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830F2F">
        <w:tc>
          <w:tcPr>
            <w:tcW w:w="10423" w:type="dxa"/>
            <w:gridSpan w:val="2"/>
            <w:tcBorders>
              <w:top w:val="nil"/>
              <w:left w:val="nil"/>
              <w:bottom w:val="nil"/>
              <w:right w:val="nil"/>
            </w:tcBorders>
            <w:shd w:val="clear" w:color="auto" w:fill="auto"/>
          </w:tcPr>
          <w:p w14:paraId="30B257AA" w14:textId="49BBC483" w:rsidR="004922D6" w:rsidRPr="00F25C88" w:rsidRDefault="004922D6" w:rsidP="00EC0ED2">
            <w:pPr>
              <w:pStyle w:val="ZA"/>
              <w:framePr w:w="0" w:hRule="auto" w:wrap="auto" w:vAnchor="margin" w:hAnchor="text" w:yAlign="inline"/>
              <w:rPr>
                <w:noProof w:val="0"/>
              </w:rPr>
            </w:pPr>
            <w:bookmarkStart w:id="0" w:name="page1"/>
            <w:r w:rsidRPr="006C1408">
              <w:rPr>
                <w:sz w:val="64"/>
              </w:rPr>
              <w:t xml:space="preserve">3GPP </w:t>
            </w:r>
            <w:bookmarkStart w:id="1" w:name="specType1"/>
            <w:r w:rsidRPr="006C1408">
              <w:rPr>
                <w:sz w:val="64"/>
              </w:rPr>
              <w:t>TR</w:t>
            </w:r>
            <w:bookmarkEnd w:id="1"/>
            <w:r w:rsidRPr="006C1408">
              <w:rPr>
                <w:sz w:val="64"/>
              </w:rPr>
              <w:t xml:space="preserve"> </w:t>
            </w:r>
            <w:bookmarkStart w:id="2" w:name="specNumber"/>
            <w:r w:rsidR="006C1408" w:rsidRPr="006C1408">
              <w:rPr>
                <w:sz w:val="64"/>
              </w:rPr>
              <w:t>38</w:t>
            </w:r>
            <w:r w:rsidRPr="006C1408">
              <w:rPr>
                <w:sz w:val="64"/>
              </w:rPr>
              <w:t>.</w:t>
            </w:r>
            <w:bookmarkEnd w:id="2"/>
            <w:r w:rsidR="006C1408" w:rsidRPr="006C1408">
              <w:rPr>
                <w:sz w:val="64"/>
              </w:rPr>
              <w:t>787</w:t>
            </w:r>
            <w:r w:rsidRPr="006C1408">
              <w:rPr>
                <w:sz w:val="64"/>
              </w:rPr>
              <w:t xml:space="preserve"> </w:t>
            </w:r>
            <w:r w:rsidRPr="006C1408">
              <w:t>V</w:t>
            </w:r>
            <w:bookmarkStart w:id="3" w:name="specVersion"/>
            <w:r w:rsidR="006C1408" w:rsidRPr="006C1408">
              <w:t>0.</w:t>
            </w:r>
            <w:del w:id="4" w:author="LGE" w:date="2025-05-21T02:16:00Z">
              <w:r w:rsidR="00EC0ED2" w:rsidDel="00EC0ED2">
                <w:delText>1</w:delText>
              </w:r>
            </w:del>
            <w:ins w:id="5" w:author="LGE" w:date="2025-05-21T02:16:00Z">
              <w:r w:rsidR="00EC0ED2">
                <w:t>2</w:t>
              </w:r>
            </w:ins>
            <w:r w:rsidRPr="006C1408">
              <w:t>.</w:t>
            </w:r>
            <w:bookmarkEnd w:id="3"/>
            <w:r w:rsidR="006C1408" w:rsidRPr="006C1408">
              <w:t>0</w:t>
            </w:r>
            <w:r w:rsidRPr="006C1408">
              <w:t xml:space="preserve"> </w:t>
            </w:r>
            <w:r w:rsidRPr="006C1408">
              <w:rPr>
                <w:sz w:val="32"/>
              </w:rPr>
              <w:t>(</w:t>
            </w:r>
            <w:bookmarkStart w:id="6" w:name="issueDate"/>
            <w:del w:id="7" w:author="LGE" w:date="2025-05-21T02:16:00Z">
              <w:r w:rsidR="006C1408" w:rsidRPr="006C1408" w:rsidDel="00EC0ED2">
                <w:rPr>
                  <w:sz w:val="32"/>
                </w:rPr>
                <w:delText>202</w:delText>
              </w:r>
              <w:r w:rsidR="00EC0ED2" w:rsidDel="00EC0ED2">
                <w:rPr>
                  <w:sz w:val="32"/>
                </w:rPr>
                <w:delText>4</w:delText>
              </w:r>
            </w:del>
            <w:ins w:id="8" w:author="LGE" w:date="2025-05-21T02:16:00Z">
              <w:r w:rsidR="00EC0ED2" w:rsidRPr="006C1408">
                <w:rPr>
                  <w:sz w:val="32"/>
                </w:rPr>
                <w:t>202</w:t>
              </w:r>
              <w:r w:rsidR="00EC0ED2">
                <w:rPr>
                  <w:sz w:val="32"/>
                </w:rPr>
                <w:t>5</w:t>
              </w:r>
            </w:ins>
            <w:r w:rsidR="006C1408" w:rsidRPr="006C1408">
              <w:rPr>
                <w:sz w:val="32"/>
              </w:rPr>
              <w:t>-</w:t>
            </w:r>
            <w:bookmarkEnd w:id="6"/>
            <w:del w:id="9" w:author="LGE" w:date="2025-05-21T02:16:00Z">
              <w:r w:rsidR="00EC0ED2" w:rsidDel="00EC0ED2">
                <w:rPr>
                  <w:sz w:val="32"/>
                </w:rPr>
                <w:delText>11</w:delText>
              </w:r>
            </w:del>
            <w:ins w:id="10" w:author="LGE" w:date="2025-05-21T02:16:00Z">
              <w:r w:rsidR="00EC0ED2">
                <w:rPr>
                  <w:sz w:val="32"/>
                </w:rPr>
                <w:t>05</w:t>
              </w:r>
            </w:ins>
            <w:bookmarkStart w:id="11" w:name="_GoBack"/>
            <w:bookmarkEnd w:id="11"/>
            <w:r w:rsidRPr="006C1408">
              <w:rPr>
                <w:sz w:val="32"/>
              </w:rPr>
              <w:t>)</w:t>
            </w:r>
          </w:p>
        </w:tc>
      </w:tr>
      <w:tr w:rsidR="004922D6" w:rsidRPr="00F25C88" w14:paraId="7349082A" w14:textId="77777777" w:rsidTr="00830F2F">
        <w:trPr>
          <w:trHeight w:hRule="exact" w:val="1134"/>
        </w:trPr>
        <w:tc>
          <w:tcPr>
            <w:tcW w:w="10423" w:type="dxa"/>
            <w:gridSpan w:val="2"/>
            <w:tcBorders>
              <w:top w:val="nil"/>
              <w:left w:val="nil"/>
              <w:bottom w:val="nil"/>
              <w:right w:val="nil"/>
            </w:tcBorders>
            <w:shd w:val="clear" w:color="auto" w:fill="auto"/>
          </w:tcPr>
          <w:p w14:paraId="759DCC88" w14:textId="2EA77FAF" w:rsidR="004922D6" w:rsidRDefault="004922D6" w:rsidP="00830F2F">
            <w:pPr>
              <w:pStyle w:val="ZB"/>
              <w:framePr w:w="0" w:hRule="auto" w:wrap="auto" w:vAnchor="margin" w:hAnchor="text" w:yAlign="inline"/>
            </w:pPr>
            <w:r w:rsidRPr="006C1408">
              <w:t xml:space="preserve">Technical </w:t>
            </w:r>
            <w:bookmarkStart w:id="12" w:name="spectype2"/>
            <w:r w:rsidRPr="006C1408">
              <w:t>Report</w:t>
            </w:r>
            <w:bookmarkEnd w:id="12"/>
          </w:p>
          <w:p w14:paraId="41BC63AF" w14:textId="1A846D08" w:rsidR="004922D6" w:rsidRPr="00F25C88" w:rsidRDefault="004922D6" w:rsidP="00830F2F">
            <w:pPr>
              <w:pStyle w:val="Guidance"/>
            </w:pPr>
            <w:r>
              <w:br/>
            </w:r>
            <w:r>
              <w:br/>
            </w:r>
          </w:p>
        </w:tc>
      </w:tr>
      <w:tr w:rsidR="004922D6" w:rsidRPr="00F25C88" w14:paraId="5766C021" w14:textId="77777777" w:rsidTr="00830F2F">
        <w:trPr>
          <w:trHeight w:hRule="exact" w:val="3686"/>
        </w:trPr>
        <w:tc>
          <w:tcPr>
            <w:tcW w:w="10423" w:type="dxa"/>
            <w:gridSpan w:val="2"/>
            <w:tcBorders>
              <w:top w:val="nil"/>
              <w:left w:val="nil"/>
              <w:bottom w:val="nil"/>
              <w:right w:val="nil"/>
            </w:tcBorders>
            <w:shd w:val="clear" w:color="auto" w:fill="auto"/>
          </w:tcPr>
          <w:p w14:paraId="53CB1A0F" w14:textId="77777777" w:rsidR="004922D6" w:rsidRPr="00AE6164" w:rsidRDefault="004922D6" w:rsidP="00830F2F">
            <w:pPr>
              <w:pStyle w:val="ZT"/>
              <w:framePr w:wrap="auto" w:hAnchor="text" w:yAlign="inline"/>
            </w:pPr>
            <w:r w:rsidRPr="00AE6164">
              <w:t>3rd Generation Partnership Project;</w:t>
            </w:r>
          </w:p>
          <w:p w14:paraId="222A99D6" w14:textId="77777777" w:rsidR="006C1408" w:rsidRPr="00B6427E" w:rsidRDefault="006C1408" w:rsidP="006C1408">
            <w:pPr>
              <w:pStyle w:val="ZT"/>
              <w:framePr w:wrap="auto" w:hAnchor="text" w:yAlign="inline"/>
            </w:pPr>
            <w:r w:rsidRPr="00B6427E">
              <w:t xml:space="preserve">Technical Specification Group </w:t>
            </w:r>
            <w:bookmarkStart w:id="13" w:name="specTitle"/>
            <w:r w:rsidRPr="00B6427E">
              <w:t>Radio Access Network;</w:t>
            </w:r>
          </w:p>
          <w:bookmarkEnd w:id="13"/>
          <w:p w14:paraId="575C6528" w14:textId="77777777" w:rsidR="006C1408" w:rsidRDefault="006C1408" w:rsidP="006C1408">
            <w:pPr>
              <w:pStyle w:val="ZT"/>
              <w:framePr w:wrap="auto" w:hAnchor="text" w:yAlign="inline"/>
              <w:wordWrap w:val="0"/>
            </w:pPr>
            <w:r w:rsidRPr="004C1621">
              <w:rPr>
                <w:rFonts w:hint="eastAsia"/>
              </w:rPr>
              <w:t>User Equipment (UE) radio transmission and reception</w:t>
            </w:r>
            <w:r>
              <w:t xml:space="preserve"> for</w:t>
            </w:r>
          </w:p>
          <w:p w14:paraId="0EA19523" w14:textId="77777777" w:rsidR="006C1408" w:rsidRDefault="006C1408" w:rsidP="006C1408">
            <w:pPr>
              <w:pStyle w:val="ZT"/>
              <w:framePr w:wrap="auto" w:hAnchor="text" w:yAlign="inline"/>
            </w:pPr>
            <w:r>
              <w:t>NR</w:t>
            </w:r>
            <w:r w:rsidRPr="004C1621">
              <w:rPr>
                <w:rFonts w:hint="eastAsia"/>
              </w:rPr>
              <w:t xml:space="preserve"> </w:t>
            </w:r>
            <w:r w:rsidRPr="004C1621">
              <w:t>Sidelink supporting intra-band CA in ITS band</w:t>
            </w:r>
          </w:p>
          <w:p w14:paraId="7F43642B" w14:textId="67E31EE1" w:rsidR="004922D6" w:rsidRPr="00F25C88" w:rsidRDefault="006C1408" w:rsidP="006C1408">
            <w:pPr>
              <w:pStyle w:val="ZT"/>
              <w:framePr w:wrap="auto" w:hAnchor="text" w:yAlign="inline"/>
              <w:rPr>
                <w:i/>
                <w:sz w:val="28"/>
              </w:rPr>
            </w:pPr>
            <w:r w:rsidRPr="0087716F">
              <w:t xml:space="preserve"> (</w:t>
            </w:r>
            <w:r w:rsidRPr="0087716F">
              <w:rPr>
                <w:rStyle w:val="ZGSM"/>
              </w:rPr>
              <w:t>Release 1</w:t>
            </w:r>
            <w:r>
              <w:rPr>
                <w:rStyle w:val="ZGSM"/>
              </w:rPr>
              <w:t>9</w:t>
            </w:r>
            <w:r w:rsidRPr="0087716F">
              <w:t>)</w:t>
            </w:r>
          </w:p>
        </w:tc>
      </w:tr>
      <w:tr w:rsidR="004922D6" w:rsidRPr="00F25C88" w14:paraId="501B16B9" w14:textId="77777777" w:rsidTr="00830F2F">
        <w:tc>
          <w:tcPr>
            <w:tcW w:w="10423" w:type="dxa"/>
            <w:gridSpan w:val="2"/>
            <w:tcBorders>
              <w:top w:val="nil"/>
              <w:left w:val="nil"/>
              <w:bottom w:val="nil"/>
              <w:right w:val="nil"/>
            </w:tcBorders>
            <w:shd w:val="clear" w:color="auto" w:fill="auto"/>
          </w:tcPr>
          <w:p w14:paraId="1BE58B3B" w14:textId="77777777" w:rsidR="004922D6" w:rsidRPr="00F25C88" w:rsidRDefault="004922D6" w:rsidP="00830F2F">
            <w:pPr>
              <w:pStyle w:val="ZU"/>
              <w:framePr w:w="0" w:wrap="auto" w:vAnchor="margin" w:hAnchor="text" w:yAlign="inline"/>
              <w:tabs>
                <w:tab w:val="right" w:pos="10206"/>
              </w:tabs>
              <w:jc w:val="left"/>
              <w:rPr>
                <w:noProof w:val="0"/>
                <w:color w:val="0000FF"/>
              </w:rPr>
            </w:pPr>
            <w:r w:rsidRPr="00F25C88">
              <w:rPr>
                <w:noProof w:val="0"/>
                <w:color w:val="0000FF"/>
              </w:rPr>
              <w:tab/>
            </w:r>
          </w:p>
        </w:tc>
      </w:tr>
      <w:bookmarkStart w:id="14" w:name="_MON_1710316271"/>
      <w:bookmarkEnd w:id="14"/>
      <w:tr w:rsidR="00E24999" w:rsidRPr="00AE6164" w14:paraId="70FDD341" w14:textId="77777777" w:rsidTr="00830F2F">
        <w:trPr>
          <w:cantSplit/>
          <w:trHeight w:hRule="exact" w:val="1531"/>
        </w:trPr>
        <w:tc>
          <w:tcPr>
            <w:tcW w:w="5211" w:type="dxa"/>
            <w:tcBorders>
              <w:top w:val="nil"/>
              <w:left w:val="nil"/>
              <w:bottom w:val="nil"/>
              <w:right w:val="nil"/>
            </w:tcBorders>
            <w:shd w:val="clear" w:color="auto" w:fill="auto"/>
          </w:tcPr>
          <w:p w14:paraId="4AD827FC" w14:textId="626C894F" w:rsidR="00E24999" w:rsidRDefault="00E24999" w:rsidP="00E24999">
            <w:pPr>
              <w:pStyle w:val="TAL"/>
            </w:pPr>
            <w:r>
              <w:object w:dxaOrig="1836" w:dyaOrig="1272" w14:anchorId="1BA3C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o:ole="">
                  <v:imagedata r:id="rId9" o:title=""/>
                </v:shape>
                <o:OLEObject Type="Embed" ProgID="Word.Picture.8" ShapeID="_x0000_i1025" DrawAspect="Content" ObjectID="_1809299576" r:id="rId10"/>
              </w:object>
            </w:r>
          </w:p>
        </w:tc>
        <w:tc>
          <w:tcPr>
            <w:tcW w:w="5212" w:type="dxa"/>
            <w:tcBorders>
              <w:top w:val="nil"/>
              <w:left w:val="nil"/>
              <w:bottom w:val="nil"/>
              <w:right w:val="nil"/>
            </w:tcBorders>
            <w:shd w:val="clear" w:color="auto" w:fill="auto"/>
          </w:tcPr>
          <w:p w14:paraId="6182C649" w14:textId="61EFBC43" w:rsidR="00E24999" w:rsidRDefault="00E24999" w:rsidP="00E24999">
            <w:pPr>
              <w:pStyle w:val="TAR"/>
            </w:pPr>
            <w:r>
              <w:object w:dxaOrig="2126" w:dyaOrig="1243" w14:anchorId="44754548">
                <v:shape id="_x0000_i1026" type="#_x0000_t75" style="width:127.85pt;height:74.9pt" o:ole="">
                  <v:imagedata r:id="rId11" o:title=""/>
                </v:shape>
                <o:OLEObject Type="Embed" ProgID="Word.Picture.8" ShapeID="_x0000_i1026" DrawAspect="Content" ObjectID="_1809299577" r:id="rId12"/>
              </w:object>
            </w:r>
          </w:p>
        </w:tc>
      </w:tr>
      <w:tr w:rsidR="00E24999" w:rsidRPr="00AE6164" w14:paraId="6092823F" w14:textId="77777777" w:rsidTr="00830F2F">
        <w:trPr>
          <w:cantSplit/>
          <w:trHeight w:hRule="exact" w:val="5783"/>
        </w:trPr>
        <w:tc>
          <w:tcPr>
            <w:tcW w:w="10423" w:type="dxa"/>
            <w:gridSpan w:val="2"/>
            <w:tcBorders>
              <w:top w:val="nil"/>
              <w:left w:val="nil"/>
              <w:bottom w:val="nil"/>
              <w:right w:val="nil"/>
            </w:tcBorders>
            <w:shd w:val="clear" w:color="auto" w:fill="auto"/>
          </w:tcPr>
          <w:p w14:paraId="076C4B54" w14:textId="7EB8FA07" w:rsidR="00E24999" w:rsidRPr="000270B9" w:rsidRDefault="00E24999" w:rsidP="00E24999">
            <w:pPr>
              <w:pStyle w:val="TAL"/>
            </w:pPr>
            <w:bookmarkStart w:id="15" w:name="_Hlk99699974"/>
            <w:bookmarkEnd w:id="15"/>
          </w:p>
        </w:tc>
      </w:tr>
      <w:tr w:rsidR="00E24999" w:rsidRPr="000270B9" w14:paraId="4E59D888" w14:textId="77777777" w:rsidTr="00830F2F">
        <w:trPr>
          <w:cantSplit/>
          <w:trHeight w:hRule="exact" w:val="964"/>
        </w:trPr>
        <w:tc>
          <w:tcPr>
            <w:tcW w:w="10423" w:type="dxa"/>
            <w:gridSpan w:val="2"/>
            <w:tcBorders>
              <w:top w:val="nil"/>
              <w:left w:val="nil"/>
              <w:bottom w:val="nil"/>
              <w:right w:val="nil"/>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A2825A" w:rsidR="00E16509" w:rsidRPr="00133525" w:rsidRDefault="00E16509" w:rsidP="00133525">
            <w:pPr>
              <w:pStyle w:val="FP"/>
              <w:jc w:val="center"/>
              <w:rPr>
                <w:noProof/>
                <w:sz w:val="18"/>
              </w:rPr>
            </w:pPr>
            <w:r w:rsidRPr="00133525">
              <w:rPr>
                <w:noProof/>
                <w:sz w:val="18"/>
              </w:rPr>
              <w:t xml:space="preserve">© </w:t>
            </w:r>
            <w:bookmarkStart w:id="20" w:name="copyrightDate"/>
            <w:r w:rsidRPr="006C1408">
              <w:rPr>
                <w:noProof/>
                <w:sz w:val="18"/>
              </w:rPr>
              <w:t>2</w:t>
            </w:r>
            <w:r w:rsidR="008E2D68" w:rsidRPr="006C1408">
              <w:rPr>
                <w:noProof/>
                <w:sz w:val="18"/>
              </w:rPr>
              <w:t>02</w:t>
            </w:r>
            <w:r w:rsidR="006C1408" w:rsidRPr="006C1408">
              <w:rPr>
                <w:noProof/>
                <w:sz w:val="18"/>
              </w:rPr>
              <w:t>5</w:t>
            </w:r>
            <w:bookmarkEnd w:id="20"/>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2562A479" w14:textId="77777777" w:rsidR="00700F2E" w:rsidRPr="004D3578" w:rsidRDefault="00080512" w:rsidP="00700F2E">
      <w:pPr>
        <w:pStyle w:val="TT"/>
      </w:pPr>
      <w:r w:rsidRPr="004D3578">
        <w:br w:type="page"/>
      </w:r>
      <w:bookmarkStart w:id="22" w:name="tableOfContents"/>
      <w:bookmarkEnd w:id="22"/>
      <w:r w:rsidR="00700F2E" w:rsidRPr="004D3578">
        <w:lastRenderedPageBreak/>
        <w:t>Contents</w:t>
      </w:r>
    </w:p>
    <w:p w14:paraId="3AC54023" w14:textId="7C97CF2E" w:rsidR="003D38B1" w:rsidRDefault="00700F2E">
      <w:pPr>
        <w:pStyle w:val="12"/>
        <w:rPr>
          <w:ins w:id="23" w:author="LGE" w:date="2025-05-20T14:06:00Z"/>
          <w:rFonts w:asciiTheme="minorHAnsi" w:eastAsiaTheme="minorEastAsia" w:hAnsiTheme="minorHAnsi" w:cstheme="minorBidi"/>
          <w:noProof/>
          <w:kern w:val="2"/>
          <w:sz w:val="20"/>
          <w:szCs w:val="22"/>
          <w:lang w:val="en-US" w:eastAsia="ko-KR"/>
        </w:rPr>
      </w:pPr>
      <w:r w:rsidRPr="004D3578">
        <w:fldChar w:fldCharType="begin"/>
      </w:r>
      <w:r w:rsidRPr="004D3578">
        <w:instrText xml:space="preserve"> TOC \o "1-9" </w:instrText>
      </w:r>
      <w:r w:rsidRPr="004D3578">
        <w:fldChar w:fldCharType="separate"/>
      </w:r>
      <w:ins w:id="24" w:author="LGE" w:date="2025-05-20T14:06:00Z">
        <w:r w:rsidR="003D38B1">
          <w:rPr>
            <w:noProof/>
          </w:rPr>
          <w:t>Foreword</w:t>
        </w:r>
        <w:r w:rsidR="003D38B1">
          <w:rPr>
            <w:noProof/>
          </w:rPr>
          <w:tab/>
        </w:r>
        <w:r w:rsidR="003D38B1">
          <w:rPr>
            <w:noProof/>
          </w:rPr>
          <w:fldChar w:fldCharType="begin"/>
        </w:r>
        <w:r w:rsidR="003D38B1">
          <w:rPr>
            <w:noProof/>
          </w:rPr>
          <w:instrText xml:space="preserve"> PAGEREF _Toc198642406 \h </w:instrText>
        </w:r>
      </w:ins>
      <w:r w:rsidR="003D38B1">
        <w:rPr>
          <w:noProof/>
        </w:rPr>
      </w:r>
      <w:r w:rsidR="003D38B1">
        <w:rPr>
          <w:noProof/>
        </w:rPr>
        <w:fldChar w:fldCharType="separate"/>
      </w:r>
      <w:ins w:id="25" w:author="LGE" w:date="2025-05-20T14:06:00Z">
        <w:r w:rsidR="003D38B1">
          <w:rPr>
            <w:noProof/>
          </w:rPr>
          <w:t>5</w:t>
        </w:r>
        <w:r w:rsidR="003D38B1">
          <w:rPr>
            <w:noProof/>
          </w:rPr>
          <w:fldChar w:fldCharType="end"/>
        </w:r>
      </w:ins>
    </w:p>
    <w:p w14:paraId="3C3A3F28" w14:textId="60DEE53E" w:rsidR="003D38B1" w:rsidRDefault="003D38B1">
      <w:pPr>
        <w:pStyle w:val="12"/>
        <w:rPr>
          <w:ins w:id="26" w:author="LGE" w:date="2025-05-20T14:06:00Z"/>
          <w:rFonts w:asciiTheme="minorHAnsi" w:eastAsiaTheme="minorEastAsia" w:hAnsiTheme="minorHAnsi" w:cstheme="minorBidi"/>
          <w:noProof/>
          <w:kern w:val="2"/>
          <w:sz w:val="20"/>
          <w:szCs w:val="22"/>
          <w:lang w:val="en-US" w:eastAsia="ko-KR"/>
        </w:rPr>
      </w:pPr>
      <w:ins w:id="27" w:author="LGE" w:date="2025-05-20T14:06:00Z">
        <w:r>
          <w:rPr>
            <w:noProof/>
          </w:rPr>
          <w:t>1</w:t>
        </w:r>
        <w:r>
          <w:rPr>
            <w:rFonts w:asciiTheme="minorHAnsi" w:eastAsiaTheme="minorEastAsia" w:hAnsiTheme="minorHAnsi" w:cstheme="minorBidi"/>
            <w:noProof/>
            <w:kern w:val="2"/>
            <w:sz w:val="20"/>
            <w:szCs w:val="22"/>
            <w:lang w:val="en-US" w:eastAsia="ko-KR"/>
          </w:rPr>
          <w:tab/>
        </w:r>
        <w:r>
          <w:rPr>
            <w:noProof/>
          </w:rPr>
          <w:t>Scope</w:t>
        </w:r>
        <w:r>
          <w:rPr>
            <w:noProof/>
          </w:rPr>
          <w:tab/>
        </w:r>
        <w:r>
          <w:rPr>
            <w:noProof/>
          </w:rPr>
          <w:fldChar w:fldCharType="begin"/>
        </w:r>
        <w:r>
          <w:rPr>
            <w:noProof/>
          </w:rPr>
          <w:instrText xml:space="preserve"> PAGEREF _Toc198642407 \h </w:instrText>
        </w:r>
      </w:ins>
      <w:r>
        <w:rPr>
          <w:noProof/>
        </w:rPr>
      </w:r>
      <w:r>
        <w:rPr>
          <w:noProof/>
        </w:rPr>
        <w:fldChar w:fldCharType="separate"/>
      </w:r>
      <w:ins w:id="28" w:author="LGE" w:date="2025-05-20T14:06:00Z">
        <w:r>
          <w:rPr>
            <w:noProof/>
          </w:rPr>
          <w:t>7</w:t>
        </w:r>
        <w:r>
          <w:rPr>
            <w:noProof/>
          </w:rPr>
          <w:fldChar w:fldCharType="end"/>
        </w:r>
      </w:ins>
    </w:p>
    <w:p w14:paraId="2195A891" w14:textId="4B1C65C5" w:rsidR="003D38B1" w:rsidRDefault="003D38B1">
      <w:pPr>
        <w:pStyle w:val="12"/>
        <w:rPr>
          <w:ins w:id="29" w:author="LGE" w:date="2025-05-20T14:06:00Z"/>
          <w:rFonts w:asciiTheme="minorHAnsi" w:eastAsiaTheme="minorEastAsia" w:hAnsiTheme="minorHAnsi" w:cstheme="minorBidi"/>
          <w:noProof/>
          <w:kern w:val="2"/>
          <w:sz w:val="20"/>
          <w:szCs w:val="22"/>
          <w:lang w:val="en-US" w:eastAsia="ko-KR"/>
        </w:rPr>
      </w:pPr>
      <w:ins w:id="30" w:author="LGE" w:date="2025-05-20T14:06:00Z">
        <w:r>
          <w:rPr>
            <w:noProof/>
          </w:rPr>
          <w:t>2</w:t>
        </w:r>
        <w:r>
          <w:rPr>
            <w:rFonts w:asciiTheme="minorHAnsi" w:eastAsiaTheme="minorEastAsia" w:hAnsiTheme="minorHAnsi" w:cstheme="minorBidi"/>
            <w:noProof/>
            <w:kern w:val="2"/>
            <w:sz w:val="20"/>
            <w:szCs w:val="22"/>
            <w:lang w:val="en-US" w:eastAsia="ko-KR"/>
          </w:rPr>
          <w:tab/>
        </w:r>
        <w:r>
          <w:rPr>
            <w:noProof/>
          </w:rPr>
          <w:t>References</w:t>
        </w:r>
        <w:r>
          <w:rPr>
            <w:noProof/>
          </w:rPr>
          <w:tab/>
        </w:r>
        <w:r>
          <w:rPr>
            <w:noProof/>
          </w:rPr>
          <w:fldChar w:fldCharType="begin"/>
        </w:r>
        <w:r>
          <w:rPr>
            <w:noProof/>
          </w:rPr>
          <w:instrText xml:space="preserve"> PAGEREF _Toc198642408 \h </w:instrText>
        </w:r>
      </w:ins>
      <w:r>
        <w:rPr>
          <w:noProof/>
        </w:rPr>
      </w:r>
      <w:r>
        <w:rPr>
          <w:noProof/>
        </w:rPr>
        <w:fldChar w:fldCharType="separate"/>
      </w:r>
      <w:ins w:id="31" w:author="LGE" w:date="2025-05-20T14:06:00Z">
        <w:r>
          <w:rPr>
            <w:noProof/>
          </w:rPr>
          <w:t>7</w:t>
        </w:r>
        <w:r>
          <w:rPr>
            <w:noProof/>
          </w:rPr>
          <w:fldChar w:fldCharType="end"/>
        </w:r>
      </w:ins>
    </w:p>
    <w:p w14:paraId="05707DA6" w14:textId="66F8EADC" w:rsidR="003D38B1" w:rsidRDefault="003D38B1">
      <w:pPr>
        <w:pStyle w:val="12"/>
        <w:rPr>
          <w:ins w:id="32" w:author="LGE" w:date="2025-05-20T14:06:00Z"/>
          <w:rFonts w:asciiTheme="minorHAnsi" w:eastAsiaTheme="minorEastAsia" w:hAnsiTheme="minorHAnsi" w:cstheme="minorBidi"/>
          <w:noProof/>
          <w:kern w:val="2"/>
          <w:sz w:val="20"/>
          <w:szCs w:val="22"/>
          <w:lang w:val="en-US" w:eastAsia="ko-KR"/>
        </w:rPr>
      </w:pPr>
      <w:ins w:id="33" w:author="LGE" w:date="2025-05-20T14:06:00Z">
        <w:r>
          <w:rPr>
            <w:noProof/>
          </w:rPr>
          <w:t>3</w:t>
        </w:r>
        <w:r>
          <w:rPr>
            <w:rFonts w:asciiTheme="minorHAnsi" w:eastAsiaTheme="minorEastAsia" w:hAnsiTheme="minorHAnsi" w:cstheme="minorBidi"/>
            <w:noProof/>
            <w:kern w:val="2"/>
            <w:sz w:val="20"/>
            <w:szCs w:val="22"/>
            <w:lang w:val="en-US" w:eastAsia="ko-KR"/>
          </w:rPr>
          <w:tab/>
        </w:r>
        <w:r>
          <w:rPr>
            <w:noProof/>
          </w:rPr>
          <w:t>Definitions of terms, symbols and abbreviations</w:t>
        </w:r>
        <w:r>
          <w:rPr>
            <w:noProof/>
          </w:rPr>
          <w:tab/>
        </w:r>
        <w:r>
          <w:rPr>
            <w:noProof/>
          </w:rPr>
          <w:fldChar w:fldCharType="begin"/>
        </w:r>
        <w:r>
          <w:rPr>
            <w:noProof/>
          </w:rPr>
          <w:instrText xml:space="preserve"> PAGEREF _Toc198642409 \h </w:instrText>
        </w:r>
      </w:ins>
      <w:r>
        <w:rPr>
          <w:noProof/>
        </w:rPr>
      </w:r>
      <w:r>
        <w:rPr>
          <w:noProof/>
        </w:rPr>
        <w:fldChar w:fldCharType="separate"/>
      </w:r>
      <w:ins w:id="34" w:author="LGE" w:date="2025-05-20T14:06:00Z">
        <w:r>
          <w:rPr>
            <w:noProof/>
          </w:rPr>
          <w:t>7</w:t>
        </w:r>
        <w:r>
          <w:rPr>
            <w:noProof/>
          </w:rPr>
          <w:fldChar w:fldCharType="end"/>
        </w:r>
      </w:ins>
    </w:p>
    <w:p w14:paraId="4790FAE8" w14:textId="1D1B3098" w:rsidR="003D38B1" w:rsidRDefault="003D38B1">
      <w:pPr>
        <w:pStyle w:val="23"/>
        <w:rPr>
          <w:ins w:id="35" w:author="LGE" w:date="2025-05-20T14:06:00Z"/>
          <w:rFonts w:asciiTheme="minorHAnsi" w:eastAsiaTheme="minorEastAsia" w:hAnsiTheme="minorHAnsi" w:cstheme="minorBidi"/>
          <w:noProof/>
          <w:kern w:val="2"/>
          <w:szCs w:val="22"/>
          <w:lang w:val="en-US" w:eastAsia="ko-KR"/>
        </w:rPr>
      </w:pPr>
      <w:ins w:id="36" w:author="LGE" w:date="2025-05-20T14:06:00Z">
        <w:r>
          <w:rPr>
            <w:noProof/>
          </w:rPr>
          <w:t>3.1</w:t>
        </w:r>
        <w:r>
          <w:rPr>
            <w:rFonts w:asciiTheme="minorHAnsi" w:eastAsiaTheme="minorEastAsia" w:hAnsiTheme="minorHAnsi" w:cstheme="minorBidi"/>
            <w:noProof/>
            <w:kern w:val="2"/>
            <w:szCs w:val="22"/>
            <w:lang w:val="en-US" w:eastAsia="ko-KR"/>
          </w:rPr>
          <w:tab/>
        </w:r>
        <w:r>
          <w:rPr>
            <w:noProof/>
          </w:rPr>
          <w:t>Definitions</w:t>
        </w:r>
        <w:r>
          <w:rPr>
            <w:noProof/>
          </w:rPr>
          <w:tab/>
        </w:r>
        <w:r>
          <w:rPr>
            <w:noProof/>
          </w:rPr>
          <w:fldChar w:fldCharType="begin"/>
        </w:r>
        <w:r>
          <w:rPr>
            <w:noProof/>
          </w:rPr>
          <w:instrText xml:space="preserve"> PAGEREF _Toc198642410 \h </w:instrText>
        </w:r>
      </w:ins>
      <w:r>
        <w:rPr>
          <w:noProof/>
        </w:rPr>
      </w:r>
      <w:r>
        <w:rPr>
          <w:noProof/>
        </w:rPr>
        <w:fldChar w:fldCharType="separate"/>
      </w:r>
      <w:ins w:id="37" w:author="LGE" w:date="2025-05-20T14:06:00Z">
        <w:r>
          <w:rPr>
            <w:noProof/>
          </w:rPr>
          <w:t>7</w:t>
        </w:r>
        <w:r>
          <w:rPr>
            <w:noProof/>
          </w:rPr>
          <w:fldChar w:fldCharType="end"/>
        </w:r>
      </w:ins>
    </w:p>
    <w:p w14:paraId="1FF67990" w14:textId="0E4346C0" w:rsidR="003D38B1" w:rsidRDefault="003D38B1">
      <w:pPr>
        <w:pStyle w:val="23"/>
        <w:rPr>
          <w:ins w:id="38" w:author="LGE" w:date="2025-05-20T14:06:00Z"/>
          <w:rFonts w:asciiTheme="minorHAnsi" w:eastAsiaTheme="minorEastAsia" w:hAnsiTheme="minorHAnsi" w:cstheme="minorBidi"/>
          <w:noProof/>
          <w:kern w:val="2"/>
          <w:szCs w:val="22"/>
          <w:lang w:val="en-US" w:eastAsia="ko-KR"/>
        </w:rPr>
      </w:pPr>
      <w:ins w:id="39" w:author="LGE" w:date="2025-05-20T14:06:00Z">
        <w:r>
          <w:rPr>
            <w:noProof/>
          </w:rPr>
          <w:t>3.2</w:t>
        </w:r>
        <w:r>
          <w:rPr>
            <w:rFonts w:asciiTheme="minorHAnsi" w:eastAsiaTheme="minorEastAsia" w:hAnsiTheme="minorHAnsi" w:cstheme="minorBidi"/>
            <w:noProof/>
            <w:kern w:val="2"/>
            <w:szCs w:val="22"/>
            <w:lang w:val="en-US" w:eastAsia="ko-KR"/>
          </w:rPr>
          <w:tab/>
        </w:r>
        <w:r>
          <w:rPr>
            <w:noProof/>
          </w:rPr>
          <w:t>Symbols</w:t>
        </w:r>
        <w:r>
          <w:rPr>
            <w:noProof/>
          </w:rPr>
          <w:tab/>
        </w:r>
        <w:r>
          <w:rPr>
            <w:noProof/>
          </w:rPr>
          <w:fldChar w:fldCharType="begin"/>
        </w:r>
        <w:r>
          <w:rPr>
            <w:noProof/>
          </w:rPr>
          <w:instrText xml:space="preserve"> PAGEREF _Toc198642411 \h </w:instrText>
        </w:r>
      </w:ins>
      <w:r>
        <w:rPr>
          <w:noProof/>
        </w:rPr>
      </w:r>
      <w:r>
        <w:rPr>
          <w:noProof/>
        </w:rPr>
        <w:fldChar w:fldCharType="separate"/>
      </w:r>
      <w:ins w:id="40" w:author="LGE" w:date="2025-05-20T14:06:00Z">
        <w:r>
          <w:rPr>
            <w:noProof/>
          </w:rPr>
          <w:t>7</w:t>
        </w:r>
        <w:r>
          <w:rPr>
            <w:noProof/>
          </w:rPr>
          <w:fldChar w:fldCharType="end"/>
        </w:r>
      </w:ins>
    </w:p>
    <w:p w14:paraId="4DA256A3" w14:textId="4EC2AA48" w:rsidR="003D38B1" w:rsidRDefault="003D38B1">
      <w:pPr>
        <w:pStyle w:val="23"/>
        <w:rPr>
          <w:ins w:id="41" w:author="LGE" w:date="2025-05-20T14:06:00Z"/>
          <w:rFonts w:asciiTheme="minorHAnsi" w:eastAsiaTheme="minorEastAsia" w:hAnsiTheme="minorHAnsi" w:cstheme="minorBidi"/>
          <w:noProof/>
          <w:kern w:val="2"/>
          <w:szCs w:val="22"/>
          <w:lang w:val="en-US" w:eastAsia="ko-KR"/>
        </w:rPr>
      </w:pPr>
      <w:ins w:id="42" w:author="LGE" w:date="2025-05-20T14:06:00Z">
        <w:r>
          <w:rPr>
            <w:noProof/>
          </w:rPr>
          <w:t>3.3</w:t>
        </w:r>
        <w:r>
          <w:rPr>
            <w:rFonts w:asciiTheme="minorHAnsi" w:eastAsiaTheme="minorEastAsia" w:hAnsiTheme="minorHAnsi" w:cstheme="minorBidi"/>
            <w:noProof/>
            <w:kern w:val="2"/>
            <w:szCs w:val="22"/>
            <w:lang w:val="en-US" w:eastAsia="ko-KR"/>
          </w:rPr>
          <w:tab/>
        </w:r>
        <w:r>
          <w:rPr>
            <w:noProof/>
          </w:rPr>
          <w:t>Abbreviations</w:t>
        </w:r>
        <w:r>
          <w:rPr>
            <w:noProof/>
          </w:rPr>
          <w:tab/>
        </w:r>
        <w:r>
          <w:rPr>
            <w:noProof/>
          </w:rPr>
          <w:fldChar w:fldCharType="begin"/>
        </w:r>
        <w:r>
          <w:rPr>
            <w:noProof/>
          </w:rPr>
          <w:instrText xml:space="preserve"> PAGEREF _Toc198642412 \h </w:instrText>
        </w:r>
      </w:ins>
      <w:r>
        <w:rPr>
          <w:noProof/>
        </w:rPr>
      </w:r>
      <w:r>
        <w:rPr>
          <w:noProof/>
        </w:rPr>
        <w:fldChar w:fldCharType="separate"/>
      </w:r>
      <w:ins w:id="43" w:author="LGE" w:date="2025-05-20T14:06:00Z">
        <w:r>
          <w:rPr>
            <w:noProof/>
          </w:rPr>
          <w:t>8</w:t>
        </w:r>
        <w:r>
          <w:rPr>
            <w:noProof/>
          </w:rPr>
          <w:fldChar w:fldCharType="end"/>
        </w:r>
      </w:ins>
    </w:p>
    <w:p w14:paraId="67E2966F" w14:textId="0C52126D" w:rsidR="003D38B1" w:rsidRDefault="003D38B1">
      <w:pPr>
        <w:pStyle w:val="12"/>
        <w:rPr>
          <w:ins w:id="44" w:author="LGE" w:date="2025-05-20T14:06:00Z"/>
          <w:rFonts w:asciiTheme="minorHAnsi" w:eastAsiaTheme="minorEastAsia" w:hAnsiTheme="minorHAnsi" w:cstheme="minorBidi"/>
          <w:noProof/>
          <w:kern w:val="2"/>
          <w:sz w:val="20"/>
          <w:szCs w:val="22"/>
          <w:lang w:val="en-US" w:eastAsia="ko-KR"/>
        </w:rPr>
      </w:pPr>
      <w:ins w:id="45" w:author="LGE" w:date="2025-05-20T14:06:00Z">
        <w:r>
          <w:rPr>
            <w:noProof/>
          </w:rPr>
          <w:t>4</w:t>
        </w:r>
        <w:r>
          <w:rPr>
            <w:rFonts w:asciiTheme="minorHAnsi" w:eastAsiaTheme="minorEastAsia" w:hAnsiTheme="minorHAnsi" w:cstheme="minorBidi"/>
            <w:noProof/>
            <w:kern w:val="2"/>
            <w:sz w:val="20"/>
            <w:szCs w:val="22"/>
            <w:lang w:val="en-US" w:eastAsia="ko-KR"/>
          </w:rPr>
          <w:tab/>
        </w:r>
        <w:r>
          <w:rPr>
            <w:noProof/>
          </w:rPr>
          <w:t>Background</w:t>
        </w:r>
        <w:r>
          <w:rPr>
            <w:noProof/>
          </w:rPr>
          <w:tab/>
        </w:r>
        <w:r>
          <w:rPr>
            <w:noProof/>
          </w:rPr>
          <w:fldChar w:fldCharType="begin"/>
        </w:r>
        <w:r>
          <w:rPr>
            <w:noProof/>
          </w:rPr>
          <w:instrText xml:space="preserve"> PAGEREF _Toc198642413 \h </w:instrText>
        </w:r>
      </w:ins>
      <w:r>
        <w:rPr>
          <w:noProof/>
        </w:rPr>
      </w:r>
      <w:r>
        <w:rPr>
          <w:noProof/>
        </w:rPr>
        <w:fldChar w:fldCharType="separate"/>
      </w:r>
      <w:ins w:id="46" w:author="LGE" w:date="2025-05-20T14:06:00Z">
        <w:r>
          <w:rPr>
            <w:noProof/>
          </w:rPr>
          <w:t>8</w:t>
        </w:r>
        <w:r>
          <w:rPr>
            <w:noProof/>
          </w:rPr>
          <w:fldChar w:fldCharType="end"/>
        </w:r>
      </w:ins>
    </w:p>
    <w:p w14:paraId="7AB21DC0" w14:textId="25A20B66" w:rsidR="003D38B1" w:rsidRDefault="003D38B1">
      <w:pPr>
        <w:pStyle w:val="23"/>
        <w:rPr>
          <w:ins w:id="47" w:author="LGE" w:date="2025-05-20T14:06:00Z"/>
          <w:rFonts w:asciiTheme="minorHAnsi" w:eastAsiaTheme="minorEastAsia" w:hAnsiTheme="minorHAnsi" w:cstheme="minorBidi"/>
          <w:noProof/>
          <w:kern w:val="2"/>
          <w:szCs w:val="22"/>
          <w:lang w:val="en-US" w:eastAsia="ko-KR"/>
        </w:rPr>
      </w:pPr>
      <w:ins w:id="48" w:author="LGE" w:date="2025-05-20T14:06:00Z">
        <w:r>
          <w:rPr>
            <w:noProof/>
          </w:rPr>
          <w:t>4.1</w:t>
        </w:r>
        <w:r>
          <w:rPr>
            <w:rFonts w:asciiTheme="minorHAnsi" w:eastAsiaTheme="minorEastAsia" w:hAnsiTheme="minorHAnsi" w:cstheme="minorBidi"/>
            <w:noProof/>
            <w:kern w:val="2"/>
            <w:szCs w:val="22"/>
            <w:lang w:val="en-US" w:eastAsia="ko-KR"/>
          </w:rPr>
          <w:tab/>
        </w:r>
        <w:r>
          <w:rPr>
            <w:noProof/>
          </w:rPr>
          <w:t>SL CA UE RF architectures</w:t>
        </w:r>
        <w:r>
          <w:rPr>
            <w:noProof/>
          </w:rPr>
          <w:tab/>
        </w:r>
        <w:r>
          <w:rPr>
            <w:noProof/>
          </w:rPr>
          <w:fldChar w:fldCharType="begin"/>
        </w:r>
        <w:r>
          <w:rPr>
            <w:noProof/>
          </w:rPr>
          <w:instrText xml:space="preserve"> PAGEREF _Toc198642414 \h </w:instrText>
        </w:r>
      </w:ins>
      <w:r>
        <w:rPr>
          <w:noProof/>
        </w:rPr>
      </w:r>
      <w:r>
        <w:rPr>
          <w:noProof/>
        </w:rPr>
        <w:fldChar w:fldCharType="separate"/>
      </w:r>
      <w:ins w:id="49" w:author="LGE" w:date="2025-05-20T14:06:00Z">
        <w:r>
          <w:rPr>
            <w:noProof/>
          </w:rPr>
          <w:t>9</w:t>
        </w:r>
        <w:r>
          <w:rPr>
            <w:noProof/>
          </w:rPr>
          <w:fldChar w:fldCharType="end"/>
        </w:r>
      </w:ins>
    </w:p>
    <w:p w14:paraId="1E2C5181" w14:textId="11C8237B" w:rsidR="003D38B1" w:rsidRDefault="003D38B1">
      <w:pPr>
        <w:pStyle w:val="12"/>
        <w:rPr>
          <w:ins w:id="50" w:author="LGE" w:date="2025-05-20T14:06:00Z"/>
          <w:rFonts w:asciiTheme="minorHAnsi" w:eastAsiaTheme="minorEastAsia" w:hAnsiTheme="minorHAnsi" w:cstheme="minorBidi"/>
          <w:noProof/>
          <w:kern w:val="2"/>
          <w:sz w:val="20"/>
          <w:szCs w:val="22"/>
          <w:lang w:val="en-US" w:eastAsia="ko-KR"/>
        </w:rPr>
      </w:pPr>
      <w:ins w:id="51" w:author="LGE" w:date="2025-05-20T14:06:00Z">
        <w:r>
          <w:rPr>
            <w:noProof/>
          </w:rPr>
          <w:t>5</w:t>
        </w:r>
        <w:r>
          <w:rPr>
            <w:rFonts w:asciiTheme="minorHAnsi" w:eastAsiaTheme="minorEastAsia" w:hAnsiTheme="minorHAnsi" w:cstheme="minorBidi"/>
            <w:noProof/>
            <w:kern w:val="2"/>
            <w:sz w:val="20"/>
            <w:szCs w:val="22"/>
            <w:lang w:val="en-US" w:eastAsia="ko-KR"/>
          </w:rPr>
          <w:tab/>
        </w:r>
        <w:r>
          <w:rPr>
            <w:noProof/>
          </w:rPr>
          <w:t>Operating bands and channel arrangement for Sidelink CA</w:t>
        </w:r>
        <w:r>
          <w:rPr>
            <w:noProof/>
          </w:rPr>
          <w:tab/>
        </w:r>
        <w:r>
          <w:rPr>
            <w:noProof/>
          </w:rPr>
          <w:fldChar w:fldCharType="begin"/>
        </w:r>
        <w:r>
          <w:rPr>
            <w:noProof/>
          </w:rPr>
          <w:instrText xml:space="preserve"> PAGEREF _Toc198642415 \h </w:instrText>
        </w:r>
      </w:ins>
      <w:r>
        <w:rPr>
          <w:noProof/>
        </w:rPr>
      </w:r>
      <w:r>
        <w:rPr>
          <w:noProof/>
        </w:rPr>
        <w:fldChar w:fldCharType="separate"/>
      </w:r>
      <w:ins w:id="52" w:author="LGE" w:date="2025-05-20T14:06:00Z">
        <w:r>
          <w:rPr>
            <w:noProof/>
          </w:rPr>
          <w:t>9</w:t>
        </w:r>
        <w:r>
          <w:rPr>
            <w:noProof/>
          </w:rPr>
          <w:fldChar w:fldCharType="end"/>
        </w:r>
      </w:ins>
    </w:p>
    <w:p w14:paraId="253F73FE" w14:textId="33545643" w:rsidR="003D38B1" w:rsidRDefault="003D38B1">
      <w:pPr>
        <w:pStyle w:val="23"/>
        <w:rPr>
          <w:ins w:id="53" w:author="LGE" w:date="2025-05-20T14:06:00Z"/>
          <w:rFonts w:asciiTheme="minorHAnsi" w:eastAsiaTheme="minorEastAsia" w:hAnsiTheme="minorHAnsi" w:cstheme="minorBidi"/>
          <w:noProof/>
          <w:kern w:val="2"/>
          <w:szCs w:val="22"/>
          <w:lang w:val="en-US" w:eastAsia="ko-KR"/>
        </w:rPr>
      </w:pPr>
      <w:ins w:id="54" w:author="LGE" w:date="2025-05-20T14:06:00Z">
        <w:r>
          <w:rPr>
            <w:noProof/>
          </w:rPr>
          <w:t>5.1</w:t>
        </w:r>
        <w:r>
          <w:rPr>
            <w:rFonts w:asciiTheme="minorHAnsi" w:eastAsiaTheme="minorEastAsia" w:hAnsiTheme="minorHAnsi" w:cstheme="minorBidi"/>
            <w:noProof/>
            <w:kern w:val="2"/>
            <w:szCs w:val="22"/>
            <w:lang w:val="en-US" w:eastAsia="ko-KR"/>
          </w:rPr>
          <w:tab/>
        </w:r>
        <w:r>
          <w:rPr>
            <w:noProof/>
          </w:rPr>
          <w:t>Operating bands</w:t>
        </w:r>
        <w:r>
          <w:rPr>
            <w:noProof/>
          </w:rPr>
          <w:tab/>
        </w:r>
        <w:r>
          <w:rPr>
            <w:noProof/>
          </w:rPr>
          <w:fldChar w:fldCharType="begin"/>
        </w:r>
        <w:r>
          <w:rPr>
            <w:noProof/>
          </w:rPr>
          <w:instrText xml:space="preserve"> PAGEREF _Toc198642416 \h </w:instrText>
        </w:r>
      </w:ins>
      <w:r>
        <w:rPr>
          <w:noProof/>
        </w:rPr>
      </w:r>
      <w:r>
        <w:rPr>
          <w:noProof/>
        </w:rPr>
        <w:fldChar w:fldCharType="separate"/>
      </w:r>
      <w:ins w:id="55" w:author="LGE" w:date="2025-05-20T14:06:00Z">
        <w:r>
          <w:rPr>
            <w:noProof/>
          </w:rPr>
          <w:t>9</w:t>
        </w:r>
        <w:r>
          <w:rPr>
            <w:noProof/>
          </w:rPr>
          <w:fldChar w:fldCharType="end"/>
        </w:r>
      </w:ins>
    </w:p>
    <w:p w14:paraId="0E519E9C" w14:textId="12AC4D57" w:rsidR="003D38B1" w:rsidRDefault="003D38B1">
      <w:pPr>
        <w:pStyle w:val="33"/>
        <w:rPr>
          <w:ins w:id="56" w:author="LGE" w:date="2025-05-20T14:06:00Z"/>
          <w:rFonts w:asciiTheme="minorHAnsi" w:eastAsiaTheme="minorEastAsia" w:hAnsiTheme="minorHAnsi" w:cstheme="minorBidi"/>
          <w:noProof/>
          <w:kern w:val="2"/>
          <w:szCs w:val="22"/>
          <w:lang w:val="en-US" w:eastAsia="ko-KR"/>
        </w:rPr>
      </w:pPr>
      <w:ins w:id="57" w:author="LGE" w:date="2025-05-20T14:06:00Z">
        <w:r>
          <w:rPr>
            <w:noProof/>
          </w:rPr>
          <w:t>5.1.1</w:t>
        </w:r>
        <w:r>
          <w:rPr>
            <w:rFonts w:asciiTheme="minorHAnsi" w:eastAsiaTheme="minorEastAsia" w:hAnsiTheme="minorHAnsi" w:cstheme="minorBidi"/>
            <w:noProof/>
            <w:kern w:val="2"/>
            <w:szCs w:val="22"/>
            <w:lang w:val="en-US" w:eastAsia="ko-KR"/>
          </w:rPr>
          <w:tab/>
        </w:r>
        <w:r>
          <w:rPr>
            <w:noProof/>
          </w:rPr>
          <w:t>Operating band for intra-band contiguous CA</w:t>
        </w:r>
        <w:r>
          <w:rPr>
            <w:noProof/>
          </w:rPr>
          <w:tab/>
        </w:r>
        <w:r>
          <w:rPr>
            <w:noProof/>
          </w:rPr>
          <w:fldChar w:fldCharType="begin"/>
        </w:r>
        <w:r>
          <w:rPr>
            <w:noProof/>
          </w:rPr>
          <w:instrText xml:space="preserve"> PAGEREF _Toc198642417 \h </w:instrText>
        </w:r>
      </w:ins>
      <w:r>
        <w:rPr>
          <w:noProof/>
        </w:rPr>
      </w:r>
      <w:r>
        <w:rPr>
          <w:noProof/>
        </w:rPr>
        <w:fldChar w:fldCharType="separate"/>
      </w:r>
      <w:ins w:id="58" w:author="LGE" w:date="2025-05-20T14:06:00Z">
        <w:r>
          <w:rPr>
            <w:noProof/>
          </w:rPr>
          <w:t>9</w:t>
        </w:r>
        <w:r>
          <w:rPr>
            <w:noProof/>
          </w:rPr>
          <w:fldChar w:fldCharType="end"/>
        </w:r>
      </w:ins>
    </w:p>
    <w:p w14:paraId="6C3E7726" w14:textId="0975AD1F" w:rsidR="003D38B1" w:rsidRDefault="003D38B1">
      <w:pPr>
        <w:pStyle w:val="33"/>
        <w:rPr>
          <w:ins w:id="59" w:author="LGE" w:date="2025-05-20T14:06:00Z"/>
          <w:rFonts w:asciiTheme="minorHAnsi" w:eastAsiaTheme="minorEastAsia" w:hAnsiTheme="minorHAnsi" w:cstheme="minorBidi"/>
          <w:noProof/>
          <w:kern w:val="2"/>
          <w:szCs w:val="22"/>
          <w:lang w:val="en-US" w:eastAsia="ko-KR"/>
        </w:rPr>
      </w:pPr>
      <w:ins w:id="60" w:author="LGE" w:date="2025-05-20T14:06:00Z">
        <w:r>
          <w:rPr>
            <w:noProof/>
          </w:rPr>
          <w:t>5.1.2</w:t>
        </w:r>
        <w:r>
          <w:rPr>
            <w:rFonts w:asciiTheme="minorHAnsi" w:eastAsiaTheme="minorEastAsia" w:hAnsiTheme="minorHAnsi" w:cstheme="minorBidi"/>
            <w:noProof/>
            <w:kern w:val="2"/>
            <w:szCs w:val="22"/>
            <w:lang w:val="en-US" w:eastAsia="ko-KR"/>
          </w:rPr>
          <w:tab/>
        </w:r>
        <w:r>
          <w:rPr>
            <w:noProof/>
          </w:rPr>
          <w:t>Operating band for intra-band non-contiguous CA</w:t>
        </w:r>
        <w:r>
          <w:rPr>
            <w:noProof/>
          </w:rPr>
          <w:tab/>
        </w:r>
        <w:r>
          <w:rPr>
            <w:noProof/>
          </w:rPr>
          <w:fldChar w:fldCharType="begin"/>
        </w:r>
        <w:r>
          <w:rPr>
            <w:noProof/>
          </w:rPr>
          <w:instrText xml:space="preserve"> PAGEREF _Toc198642418 \h </w:instrText>
        </w:r>
      </w:ins>
      <w:r>
        <w:rPr>
          <w:noProof/>
        </w:rPr>
      </w:r>
      <w:r>
        <w:rPr>
          <w:noProof/>
        </w:rPr>
        <w:fldChar w:fldCharType="separate"/>
      </w:r>
      <w:ins w:id="61" w:author="LGE" w:date="2025-05-20T14:06:00Z">
        <w:r>
          <w:rPr>
            <w:noProof/>
          </w:rPr>
          <w:t>9</w:t>
        </w:r>
        <w:r>
          <w:rPr>
            <w:noProof/>
          </w:rPr>
          <w:fldChar w:fldCharType="end"/>
        </w:r>
      </w:ins>
    </w:p>
    <w:p w14:paraId="336DDAA7" w14:textId="2FE63969" w:rsidR="003D38B1" w:rsidRDefault="003D38B1">
      <w:pPr>
        <w:pStyle w:val="23"/>
        <w:rPr>
          <w:ins w:id="62" w:author="LGE" w:date="2025-05-20T14:06:00Z"/>
          <w:rFonts w:asciiTheme="minorHAnsi" w:eastAsiaTheme="minorEastAsia" w:hAnsiTheme="minorHAnsi" w:cstheme="minorBidi"/>
          <w:noProof/>
          <w:kern w:val="2"/>
          <w:szCs w:val="22"/>
          <w:lang w:val="en-US" w:eastAsia="ko-KR"/>
        </w:rPr>
      </w:pPr>
      <w:ins w:id="63" w:author="LGE" w:date="2025-05-20T14:06:00Z">
        <w:r>
          <w:rPr>
            <w:noProof/>
          </w:rPr>
          <w:t>5.2</w:t>
        </w:r>
        <w:r>
          <w:rPr>
            <w:rFonts w:asciiTheme="minorHAnsi" w:eastAsiaTheme="minorEastAsia" w:hAnsiTheme="minorHAnsi" w:cstheme="minorBidi"/>
            <w:noProof/>
            <w:kern w:val="2"/>
            <w:szCs w:val="22"/>
            <w:lang w:val="en-US" w:eastAsia="ko-KR"/>
          </w:rPr>
          <w:tab/>
        </w:r>
        <w:r>
          <w:rPr>
            <w:noProof/>
          </w:rPr>
          <w:t>Channel bandwidth</w:t>
        </w:r>
        <w:r>
          <w:rPr>
            <w:noProof/>
          </w:rPr>
          <w:tab/>
        </w:r>
        <w:r>
          <w:rPr>
            <w:noProof/>
          </w:rPr>
          <w:fldChar w:fldCharType="begin"/>
        </w:r>
        <w:r>
          <w:rPr>
            <w:noProof/>
          </w:rPr>
          <w:instrText xml:space="preserve"> PAGEREF _Toc198642419 \h </w:instrText>
        </w:r>
      </w:ins>
      <w:r>
        <w:rPr>
          <w:noProof/>
        </w:rPr>
      </w:r>
      <w:r>
        <w:rPr>
          <w:noProof/>
        </w:rPr>
        <w:fldChar w:fldCharType="separate"/>
      </w:r>
      <w:ins w:id="64" w:author="LGE" w:date="2025-05-20T14:06:00Z">
        <w:r>
          <w:rPr>
            <w:noProof/>
          </w:rPr>
          <w:t>9</w:t>
        </w:r>
        <w:r>
          <w:rPr>
            <w:noProof/>
          </w:rPr>
          <w:fldChar w:fldCharType="end"/>
        </w:r>
      </w:ins>
    </w:p>
    <w:p w14:paraId="1869F73C" w14:textId="3B33C6CC" w:rsidR="003D38B1" w:rsidRDefault="003D38B1">
      <w:pPr>
        <w:pStyle w:val="33"/>
        <w:rPr>
          <w:ins w:id="65" w:author="LGE" w:date="2025-05-20T14:06:00Z"/>
          <w:rFonts w:asciiTheme="minorHAnsi" w:eastAsiaTheme="minorEastAsia" w:hAnsiTheme="minorHAnsi" w:cstheme="minorBidi"/>
          <w:noProof/>
          <w:kern w:val="2"/>
          <w:szCs w:val="22"/>
          <w:lang w:val="en-US" w:eastAsia="ko-KR"/>
        </w:rPr>
      </w:pPr>
      <w:ins w:id="66" w:author="LGE" w:date="2025-05-20T14:06:00Z">
        <w:r>
          <w:rPr>
            <w:noProof/>
          </w:rPr>
          <w:t>5.2.1</w:t>
        </w:r>
        <w:r>
          <w:rPr>
            <w:rFonts w:asciiTheme="minorHAnsi" w:eastAsiaTheme="minorEastAsia" w:hAnsiTheme="minorHAnsi" w:cstheme="minorBidi"/>
            <w:noProof/>
            <w:kern w:val="2"/>
            <w:szCs w:val="22"/>
            <w:lang w:val="en-US" w:eastAsia="ko-KR"/>
          </w:rPr>
          <w:tab/>
        </w:r>
        <w:r>
          <w:rPr>
            <w:noProof/>
          </w:rPr>
          <w:t>Channel bandwidth for intra-band contiguous CA</w:t>
        </w:r>
        <w:r>
          <w:rPr>
            <w:noProof/>
          </w:rPr>
          <w:tab/>
        </w:r>
        <w:r>
          <w:rPr>
            <w:noProof/>
          </w:rPr>
          <w:fldChar w:fldCharType="begin"/>
        </w:r>
        <w:r>
          <w:rPr>
            <w:noProof/>
          </w:rPr>
          <w:instrText xml:space="preserve"> PAGEREF _Toc198642420 \h </w:instrText>
        </w:r>
      </w:ins>
      <w:r>
        <w:rPr>
          <w:noProof/>
        </w:rPr>
      </w:r>
      <w:r>
        <w:rPr>
          <w:noProof/>
        </w:rPr>
        <w:fldChar w:fldCharType="separate"/>
      </w:r>
      <w:ins w:id="67" w:author="LGE" w:date="2025-05-20T14:06:00Z">
        <w:r>
          <w:rPr>
            <w:noProof/>
          </w:rPr>
          <w:t>9</w:t>
        </w:r>
        <w:r>
          <w:rPr>
            <w:noProof/>
          </w:rPr>
          <w:fldChar w:fldCharType="end"/>
        </w:r>
      </w:ins>
    </w:p>
    <w:p w14:paraId="343E85F9" w14:textId="42101D02" w:rsidR="003D38B1" w:rsidRDefault="003D38B1">
      <w:pPr>
        <w:pStyle w:val="33"/>
        <w:rPr>
          <w:ins w:id="68" w:author="LGE" w:date="2025-05-20T14:06:00Z"/>
          <w:rFonts w:asciiTheme="minorHAnsi" w:eastAsiaTheme="minorEastAsia" w:hAnsiTheme="minorHAnsi" w:cstheme="minorBidi"/>
          <w:noProof/>
          <w:kern w:val="2"/>
          <w:szCs w:val="22"/>
          <w:lang w:val="en-US" w:eastAsia="ko-KR"/>
        </w:rPr>
      </w:pPr>
      <w:ins w:id="69" w:author="LGE" w:date="2025-05-20T14:06:00Z">
        <w:r>
          <w:rPr>
            <w:noProof/>
          </w:rPr>
          <w:t>5.2.2</w:t>
        </w:r>
        <w:r>
          <w:rPr>
            <w:rFonts w:asciiTheme="minorHAnsi" w:eastAsiaTheme="minorEastAsia" w:hAnsiTheme="minorHAnsi" w:cstheme="minorBidi"/>
            <w:noProof/>
            <w:kern w:val="2"/>
            <w:szCs w:val="22"/>
            <w:lang w:val="en-US" w:eastAsia="ko-KR"/>
          </w:rPr>
          <w:tab/>
        </w:r>
        <w:r>
          <w:rPr>
            <w:noProof/>
          </w:rPr>
          <w:t>Channel bandwidth for intra-band non-contiguous CA</w:t>
        </w:r>
        <w:r>
          <w:rPr>
            <w:noProof/>
          </w:rPr>
          <w:tab/>
        </w:r>
        <w:r>
          <w:rPr>
            <w:noProof/>
          </w:rPr>
          <w:fldChar w:fldCharType="begin"/>
        </w:r>
        <w:r>
          <w:rPr>
            <w:noProof/>
          </w:rPr>
          <w:instrText xml:space="preserve"> PAGEREF _Toc198642421 \h </w:instrText>
        </w:r>
      </w:ins>
      <w:r>
        <w:rPr>
          <w:noProof/>
        </w:rPr>
      </w:r>
      <w:r>
        <w:rPr>
          <w:noProof/>
        </w:rPr>
        <w:fldChar w:fldCharType="separate"/>
      </w:r>
      <w:ins w:id="70" w:author="LGE" w:date="2025-05-20T14:06:00Z">
        <w:r>
          <w:rPr>
            <w:noProof/>
          </w:rPr>
          <w:t>10</w:t>
        </w:r>
        <w:r>
          <w:rPr>
            <w:noProof/>
          </w:rPr>
          <w:fldChar w:fldCharType="end"/>
        </w:r>
      </w:ins>
    </w:p>
    <w:p w14:paraId="5DA67EBE" w14:textId="3031CC76" w:rsidR="003D38B1" w:rsidRDefault="003D38B1">
      <w:pPr>
        <w:pStyle w:val="12"/>
        <w:rPr>
          <w:ins w:id="71" w:author="LGE" w:date="2025-05-20T14:06:00Z"/>
          <w:rFonts w:asciiTheme="minorHAnsi" w:eastAsiaTheme="minorEastAsia" w:hAnsiTheme="minorHAnsi" w:cstheme="minorBidi"/>
          <w:noProof/>
          <w:kern w:val="2"/>
          <w:sz w:val="20"/>
          <w:szCs w:val="22"/>
          <w:lang w:val="en-US" w:eastAsia="ko-KR"/>
        </w:rPr>
      </w:pPr>
      <w:ins w:id="72" w:author="LGE" w:date="2025-05-20T14:06:00Z">
        <w:r>
          <w:rPr>
            <w:noProof/>
          </w:rPr>
          <w:t>6</w:t>
        </w:r>
        <w:r>
          <w:rPr>
            <w:rFonts w:asciiTheme="minorHAnsi" w:eastAsiaTheme="minorEastAsia" w:hAnsiTheme="minorHAnsi" w:cstheme="minorBidi"/>
            <w:noProof/>
            <w:kern w:val="2"/>
            <w:sz w:val="20"/>
            <w:szCs w:val="22"/>
            <w:lang w:val="en-US" w:eastAsia="ko-KR"/>
          </w:rPr>
          <w:tab/>
        </w:r>
        <w:r>
          <w:rPr>
            <w:noProof/>
          </w:rPr>
          <w:t>Transmitter characteristics for NR Sidelink supporting intra-band CA in ITS band</w:t>
        </w:r>
        <w:r>
          <w:rPr>
            <w:noProof/>
          </w:rPr>
          <w:tab/>
        </w:r>
        <w:r>
          <w:rPr>
            <w:noProof/>
          </w:rPr>
          <w:fldChar w:fldCharType="begin"/>
        </w:r>
        <w:r>
          <w:rPr>
            <w:noProof/>
          </w:rPr>
          <w:instrText xml:space="preserve"> PAGEREF _Toc198642422 \h </w:instrText>
        </w:r>
      </w:ins>
      <w:r>
        <w:rPr>
          <w:noProof/>
        </w:rPr>
      </w:r>
      <w:r>
        <w:rPr>
          <w:noProof/>
        </w:rPr>
        <w:fldChar w:fldCharType="separate"/>
      </w:r>
      <w:ins w:id="73" w:author="LGE" w:date="2025-05-20T14:06:00Z">
        <w:r>
          <w:rPr>
            <w:noProof/>
          </w:rPr>
          <w:t>11</w:t>
        </w:r>
        <w:r>
          <w:rPr>
            <w:noProof/>
          </w:rPr>
          <w:fldChar w:fldCharType="end"/>
        </w:r>
      </w:ins>
    </w:p>
    <w:p w14:paraId="57591E55" w14:textId="2AC82B1E" w:rsidR="003D38B1" w:rsidRDefault="003D38B1">
      <w:pPr>
        <w:pStyle w:val="23"/>
        <w:rPr>
          <w:ins w:id="74" w:author="LGE" w:date="2025-05-20T14:06:00Z"/>
          <w:rFonts w:asciiTheme="minorHAnsi" w:eastAsiaTheme="minorEastAsia" w:hAnsiTheme="minorHAnsi" w:cstheme="minorBidi"/>
          <w:noProof/>
          <w:kern w:val="2"/>
          <w:szCs w:val="22"/>
          <w:lang w:val="en-US" w:eastAsia="ko-KR"/>
        </w:rPr>
      </w:pPr>
      <w:ins w:id="75" w:author="LGE" w:date="2025-05-20T14:06:00Z">
        <w:r>
          <w:rPr>
            <w:noProof/>
          </w:rPr>
          <w:t>6.1</w:t>
        </w:r>
        <w:r>
          <w:rPr>
            <w:rFonts w:asciiTheme="minorHAnsi" w:eastAsiaTheme="minorEastAsia" w:hAnsiTheme="minorHAnsi" w:cstheme="minorBidi"/>
            <w:noProof/>
            <w:kern w:val="2"/>
            <w:szCs w:val="22"/>
            <w:lang w:val="en-US" w:eastAsia="ko-KR"/>
          </w:rPr>
          <w:tab/>
        </w:r>
        <w:r>
          <w:rPr>
            <w:noProof/>
          </w:rPr>
          <w:t xml:space="preserve">Tx requirements </w:t>
        </w:r>
        <w:r>
          <w:rPr>
            <w:noProof/>
            <w:lang w:eastAsia="zh-CN"/>
          </w:rPr>
          <w:t>for</w:t>
        </w:r>
        <w:r>
          <w:rPr>
            <w:noProof/>
          </w:rPr>
          <w:t xml:space="preserve"> SL intra-band contiguous CA</w:t>
        </w:r>
        <w:r>
          <w:rPr>
            <w:noProof/>
          </w:rPr>
          <w:tab/>
        </w:r>
        <w:r>
          <w:rPr>
            <w:noProof/>
          </w:rPr>
          <w:fldChar w:fldCharType="begin"/>
        </w:r>
        <w:r>
          <w:rPr>
            <w:noProof/>
          </w:rPr>
          <w:instrText xml:space="preserve"> PAGEREF _Toc198642423 \h </w:instrText>
        </w:r>
      </w:ins>
      <w:r>
        <w:rPr>
          <w:noProof/>
        </w:rPr>
      </w:r>
      <w:r>
        <w:rPr>
          <w:noProof/>
        </w:rPr>
        <w:fldChar w:fldCharType="separate"/>
      </w:r>
      <w:ins w:id="76" w:author="LGE" w:date="2025-05-20T14:06:00Z">
        <w:r>
          <w:rPr>
            <w:noProof/>
          </w:rPr>
          <w:t>11</w:t>
        </w:r>
        <w:r>
          <w:rPr>
            <w:noProof/>
          </w:rPr>
          <w:fldChar w:fldCharType="end"/>
        </w:r>
      </w:ins>
    </w:p>
    <w:p w14:paraId="10ED7E85" w14:textId="22B47531" w:rsidR="003D38B1" w:rsidRDefault="003D38B1">
      <w:pPr>
        <w:pStyle w:val="33"/>
        <w:rPr>
          <w:ins w:id="77" w:author="LGE" w:date="2025-05-20T14:06:00Z"/>
          <w:rFonts w:asciiTheme="minorHAnsi" w:eastAsiaTheme="minorEastAsia" w:hAnsiTheme="minorHAnsi" w:cstheme="minorBidi"/>
          <w:noProof/>
          <w:kern w:val="2"/>
          <w:szCs w:val="22"/>
          <w:lang w:val="en-US" w:eastAsia="ko-KR"/>
        </w:rPr>
      </w:pPr>
      <w:ins w:id="78" w:author="LGE" w:date="2025-05-20T14:06:00Z">
        <w:r>
          <w:rPr>
            <w:noProof/>
          </w:rPr>
          <w:t>6.1.1</w:t>
        </w:r>
        <w:r>
          <w:rPr>
            <w:rFonts w:asciiTheme="minorHAnsi" w:eastAsiaTheme="minorEastAsia" w:hAnsiTheme="minorHAnsi" w:cstheme="minorBidi"/>
            <w:noProof/>
            <w:kern w:val="2"/>
            <w:szCs w:val="22"/>
            <w:lang w:val="en-US" w:eastAsia="ko-KR"/>
          </w:rPr>
          <w:tab/>
        </w:r>
        <w:r>
          <w:rPr>
            <w:noProof/>
          </w:rPr>
          <w:t>Maximum output power</w:t>
        </w:r>
        <w:r>
          <w:rPr>
            <w:noProof/>
          </w:rPr>
          <w:tab/>
        </w:r>
        <w:r>
          <w:rPr>
            <w:noProof/>
          </w:rPr>
          <w:fldChar w:fldCharType="begin"/>
        </w:r>
        <w:r>
          <w:rPr>
            <w:noProof/>
          </w:rPr>
          <w:instrText xml:space="preserve"> PAGEREF _Toc198642424 \h </w:instrText>
        </w:r>
      </w:ins>
      <w:r>
        <w:rPr>
          <w:noProof/>
        </w:rPr>
      </w:r>
      <w:r>
        <w:rPr>
          <w:noProof/>
        </w:rPr>
        <w:fldChar w:fldCharType="separate"/>
      </w:r>
      <w:ins w:id="79" w:author="LGE" w:date="2025-05-20T14:06:00Z">
        <w:r>
          <w:rPr>
            <w:noProof/>
          </w:rPr>
          <w:t>11</w:t>
        </w:r>
        <w:r>
          <w:rPr>
            <w:noProof/>
          </w:rPr>
          <w:fldChar w:fldCharType="end"/>
        </w:r>
      </w:ins>
    </w:p>
    <w:p w14:paraId="021B6D6A" w14:textId="7E1F1233" w:rsidR="003D38B1" w:rsidRDefault="003D38B1">
      <w:pPr>
        <w:pStyle w:val="33"/>
        <w:rPr>
          <w:ins w:id="80" w:author="LGE" w:date="2025-05-20T14:06:00Z"/>
          <w:rFonts w:asciiTheme="minorHAnsi" w:eastAsiaTheme="minorEastAsia" w:hAnsiTheme="minorHAnsi" w:cstheme="minorBidi"/>
          <w:noProof/>
          <w:kern w:val="2"/>
          <w:szCs w:val="22"/>
          <w:lang w:val="en-US" w:eastAsia="ko-KR"/>
        </w:rPr>
      </w:pPr>
      <w:ins w:id="81" w:author="LGE" w:date="2025-05-20T14:06:00Z">
        <w:r>
          <w:rPr>
            <w:noProof/>
          </w:rPr>
          <w:t>6.1.2</w:t>
        </w:r>
        <w:r>
          <w:rPr>
            <w:rFonts w:asciiTheme="minorHAnsi" w:eastAsiaTheme="minorEastAsia" w:hAnsiTheme="minorHAnsi" w:cstheme="minorBidi"/>
            <w:noProof/>
            <w:kern w:val="2"/>
            <w:szCs w:val="22"/>
            <w:lang w:val="en-US" w:eastAsia="ko-KR"/>
          </w:rPr>
          <w:tab/>
        </w:r>
        <w:r>
          <w:rPr>
            <w:noProof/>
          </w:rPr>
          <w:t>UE maximum output power reduction</w:t>
        </w:r>
        <w:r>
          <w:rPr>
            <w:noProof/>
          </w:rPr>
          <w:tab/>
        </w:r>
        <w:r>
          <w:rPr>
            <w:noProof/>
          </w:rPr>
          <w:fldChar w:fldCharType="begin"/>
        </w:r>
        <w:r>
          <w:rPr>
            <w:noProof/>
          </w:rPr>
          <w:instrText xml:space="preserve"> PAGEREF _Toc198642425 \h </w:instrText>
        </w:r>
      </w:ins>
      <w:r>
        <w:rPr>
          <w:noProof/>
        </w:rPr>
      </w:r>
      <w:r>
        <w:rPr>
          <w:noProof/>
        </w:rPr>
        <w:fldChar w:fldCharType="separate"/>
      </w:r>
      <w:ins w:id="82" w:author="LGE" w:date="2025-05-20T14:06:00Z">
        <w:r>
          <w:rPr>
            <w:noProof/>
          </w:rPr>
          <w:t>11</w:t>
        </w:r>
        <w:r>
          <w:rPr>
            <w:noProof/>
          </w:rPr>
          <w:fldChar w:fldCharType="end"/>
        </w:r>
      </w:ins>
    </w:p>
    <w:p w14:paraId="71413EB7" w14:textId="3B4E3454" w:rsidR="003D38B1" w:rsidRDefault="003D38B1">
      <w:pPr>
        <w:pStyle w:val="42"/>
        <w:rPr>
          <w:ins w:id="83" w:author="LGE" w:date="2025-05-20T14:06:00Z"/>
          <w:rFonts w:asciiTheme="minorHAnsi" w:eastAsiaTheme="minorEastAsia" w:hAnsiTheme="minorHAnsi" w:cstheme="minorBidi"/>
          <w:noProof/>
          <w:kern w:val="2"/>
          <w:szCs w:val="22"/>
          <w:lang w:val="en-US" w:eastAsia="ko-KR"/>
        </w:rPr>
      </w:pPr>
      <w:ins w:id="84" w:author="LGE" w:date="2025-05-20T14:06:00Z">
        <w:r>
          <w:rPr>
            <w:noProof/>
          </w:rPr>
          <w:t>6.1.2.1</w:t>
        </w:r>
        <w:r>
          <w:rPr>
            <w:rFonts w:asciiTheme="minorHAnsi" w:eastAsiaTheme="minorEastAsia" w:hAnsiTheme="minorHAnsi" w:cstheme="minorBidi"/>
            <w:noProof/>
            <w:kern w:val="2"/>
            <w:szCs w:val="22"/>
            <w:lang w:val="en-US" w:eastAsia="ko-KR"/>
          </w:rPr>
          <w:tab/>
        </w:r>
        <w:r>
          <w:rPr>
            <w:noProof/>
          </w:rPr>
          <w:t>MPR for simultaneous PSSCH/PSCCH transmission</w:t>
        </w:r>
        <w:r>
          <w:rPr>
            <w:noProof/>
          </w:rPr>
          <w:tab/>
        </w:r>
        <w:r>
          <w:rPr>
            <w:noProof/>
          </w:rPr>
          <w:fldChar w:fldCharType="begin"/>
        </w:r>
        <w:r>
          <w:rPr>
            <w:noProof/>
          </w:rPr>
          <w:instrText xml:space="preserve"> PAGEREF _Toc198642426 \h </w:instrText>
        </w:r>
      </w:ins>
      <w:r>
        <w:rPr>
          <w:noProof/>
        </w:rPr>
      </w:r>
      <w:r>
        <w:rPr>
          <w:noProof/>
        </w:rPr>
        <w:fldChar w:fldCharType="separate"/>
      </w:r>
      <w:ins w:id="85" w:author="LGE" w:date="2025-05-20T14:06:00Z">
        <w:r>
          <w:rPr>
            <w:noProof/>
          </w:rPr>
          <w:t>11</w:t>
        </w:r>
        <w:r>
          <w:rPr>
            <w:noProof/>
          </w:rPr>
          <w:fldChar w:fldCharType="end"/>
        </w:r>
      </w:ins>
    </w:p>
    <w:p w14:paraId="6F0FF00F" w14:textId="4FF3B87B" w:rsidR="003D38B1" w:rsidRDefault="003D38B1">
      <w:pPr>
        <w:pStyle w:val="52"/>
        <w:rPr>
          <w:ins w:id="86" w:author="LGE" w:date="2025-05-20T14:06:00Z"/>
          <w:rFonts w:asciiTheme="minorHAnsi" w:eastAsiaTheme="minorEastAsia" w:hAnsiTheme="minorHAnsi" w:cstheme="minorBidi"/>
          <w:noProof/>
          <w:kern w:val="2"/>
          <w:szCs w:val="22"/>
          <w:lang w:val="en-US" w:eastAsia="ko-KR"/>
        </w:rPr>
      </w:pPr>
      <w:ins w:id="87" w:author="LGE" w:date="2025-05-20T14:06:00Z">
        <w:r>
          <w:rPr>
            <w:noProof/>
            <w:lang w:eastAsia="en-GB"/>
          </w:rPr>
          <w:t>6.1.2.1.1</w:t>
        </w:r>
        <w:r>
          <w:rPr>
            <w:rFonts w:asciiTheme="minorHAnsi" w:eastAsiaTheme="minorEastAsia" w:hAnsiTheme="minorHAnsi" w:cstheme="minorBidi"/>
            <w:noProof/>
            <w:kern w:val="2"/>
            <w:szCs w:val="22"/>
            <w:lang w:val="en-US" w:eastAsia="ko-KR"/>
          </w:rPr>
          <w:tab/>
        </w:r>
        <w:r>
          <w:rPr>
            <w:noProof/>
            <w:lang w:eastAsia="en-GB"/>
          </w:rPr>
          <w:t>Simulation results from LG Electronics (R4-2415894)</w:t>
        </w:r>
        <w:r>
          <w:rPr>
            <w:noProof/>
          </w:rPr>
          <w:tab/>
        </w:r>
        <w:r>
          <w:rPr>
            <w:noProof/>
          </w:rPr>
          <w:fldChar w:fldCharType="begin"/>
        </w:r>
        <w:r>
          <w:rPr>
            <w:noProof/>
          </w:rPr>
          <w:instrText xml:space="preserve"> PAGEREF _Toc198642427 \h </w:instrText>
        </w:r>
      </w:ins>
      <w:r>
        <w:rPr>
          <w:noProof/>
        </w:rPr>
      </w:r>
      <w:r>
        <w:rPr>
          <w:noProof/>
        </w:rPr>
        <w:fldChar w:fldCharType="separate"/>
      </w:r>
      <w:ins w:id="88" w:author="LGE" w:date="2025-05-20T14:06:00Z">
        <w:r>
          <w:rPr>
            <w:noProof/>
          </w:rPr>
          <w:t>12</w:t>
        </w:r>
        <w:r>
          <w:rPr>
            <w:noProof/>
          </w:rPr>
          <w:fldChar w:fldCharType="end"/>
        </w:r>
      </w:ins>
    </w:p>
    <w:p w14:paraId="517970DA" w14:textId="4E8BACD1" w:rsidR="003D38B1" w:rsidRDefault="003D38B1">
      <w:pPr>
        <w:pStyle w:val="52"/>
        <w:rPr>
          <w:ins w:id="89" w:author="LGE" w:date="2025-05-20T14:06:00Z"/>
          <w:rFonts w:asciiTheme="minorHAnsi" w:eastAsiaTheme="minorEastAsia" w:hAnsiTheme="minorHAnsi" w:cstheme="minorBidi"/>
          <w:noProof/>
          <w:kern w:val="2"/>
          <w:szCs w:val="22"/>
          <w:lang w:val="en-US" w:eastAsia="ko-KR"/>
        </w:rPr>
      </w:pPr>
      <w:ins w:id="90" w:author="LGE" w:date="2025-05-20T14:06:00Z">
        <w:r>
          <w:rPr>
            <w:noProof/>
            <w:lang w:eastAsia="en-GB"/>
          </w:rPr>
          <w:t>6.1.2.1.2</w:t>
        </w:r>
        <w:r>
          <w:rPr>
            <w:rFonts w:asciiTheme="minorHAnsi" w:eastAsiaTheme="minorEastAsia" w:hAnsiTheme="minorHAnsi" w:cstheme="minorBidi"/>
            <w:noProof/>
            <w:kern w:val="2"/>
            <w:szCs w:val="22"/>
            <w:lang w:val="en-US" w:eastAsia="ko-KR"/>
          </w:rPr>
          <w:tab/>
        </w:r>
        <w:r>
          <w:rPr>
            <w:noProof/>
            <w:lang w:eastAsia="en-GB"/>
          </w:rPr>
          <w:t>Simulation results from OPPO (R4-2415602)</w:t>
        </w:r>
        <w:r>
          <w:rPr>
            <w:noProof/>
          </w:rPr>
          <w:tab/>
        </w:r>
        <w:r>
          <w:rPr>
            <w:noProof/>
          </w:rPr>
          <w:fldChar w:fldCharType="begin"/>
        </w:r>
        <w:r>
          <w:rPr>
            <w:noProof/>
          </w:rPr>
          <w:instrText xml:space="preserve"> PAGEREF _Toc198642428 \h </w:instrText>
        </w:r>
      </w:ins>
      <w:r>
        <w:rPr>
          <w:noProof/>
        </w:rPr>
      </w:r>
      <w:r>
        <w:rPr>
          <w:noProof/>
        </w:rPr>
        <w:fldChar w:fldCharType="separate"/>
      </w:r>
      <w:ins w:id="91" w:author="LGE" w:date="2025-05-20T14:06:00Z">
        <w:r>
          <w:rPr>
            <w:noProof/>
          </w:rPr>
          <w:t>26</w:t>
        </w:r>
        <w:r>
          <w:rPr>
            <w:noProof/>
          </w:rPr>
          <w:fldChar w:fldCharType="end"/>
        </w:r>
      </w:ins>
    </w:p>
    <w:p w14:paraId="3AEB2959" w14:textId="1DF8F067" w:rsidR="003D38B1" w:rsidRDefault="003D38B1">
      <w:pPr>
        <w:pStyle w:val="42"/>
        <w:rPr>
          <w:ins w:id="92" w:author="LGE" w:date="2025-05-20T14:06:00Z"/>
          <w:rFonts w:asciiTheme="minorHAnsi" w:eastAsiaTheme="minorEastAsia" w:hAnsiTheme="minorHAnsi" w:cstheme="minorBidi"/>
          <w:noProof/>
          <w:kern w:val="2"/>
          <w:szCs w:val="22"/>
          <w:lang w:val="en-US" w:eastAsia="ko-KR"/>
        </w:rPr>
      </w:pPr>
      <w:ins w:id="93" w:author="LGE" w:date="2025-05-20T14:06:00Z">
        <w:r w:rsidRPr="004D19FD">
          <w:rPr>
            <w:noProof/>
            <w:lang w:val="en-US"/>
          </w:rPr>
          <w:t>6.1.2.2</w:t>
        </w:r>
        <w:r>
          <w:rPr>
            <w:rFonts w:asciiTheme="minorHAnsi" w:eastAsiaTheme="minorEastAsia" w:hAnsiTheme="minorHAnsi" w:cstheme="minorBidi"/>
            <w:noProof/>
            <w:kern w:val="2"/>
            <w:szCs w:val="22"/>
            <w:lang w:val="en-US" w:eastAsia="ko-KR"/>
          </w:rPr>
          <w:tab/>
        </w:r>
        <w:r w:rsidRPr="004D19FD">
          <w:rPr>
            <w:noProof/>
            <w:lang w:val="en-US"/>
          </w:rPr>
          <w:t>MPR for PSFCH transmission</w:t>
        </w:r>
        <w:r>
          <w:rPr>
            <w:noProof/>
          </w:rPr>
          <w:tab/>
        </w:r>
        <w:r>
          <w:rPr>
            <w:noProof/>
          </w:rPr>
          <w:fldChar w:fldCharType="begin"/>
        </w:r>
        <w:r>
          <w:rPr>
            <w:noProof/>
          </w:rPr>
          <w:instrText xml:space="preserve"> PAGEREF _Toc198642429 \h </w:instrText>
        </w:r>
      </w:ins>
      <w:r>
        <w:rPr>
          <w:noProof/>
        </w:rPr>
      </w:r>
      <w:r>
        <w:rPr>
          <w:noProof/>
        </w:rPr>
        <w:fldChar w:fldCharType="separate"/>
      </w:r>
      <w:ins w:id="94" w:author="LGE" w:date="2025-05-20T14:06:00Z">
        <w:r>
          <w:rPr>
            <w:noProof/>
          </w:rPr>
          <w:t>32</w:t>
        </w:r>
        <w:r>
          <w:rPr>
            <w:noProof/>
          </w:rPr>
          <w:fldChar w:fldCharType="end"/>
        </w:r>
      </w:ins>
    </w:p>
    <w:p w14:paraId="6A9E001D" w14:textId="18ACD7D4" w:rsidR="003D38B1" w:rsidRDefault="003D38B1">
      <w:pPr>
        <w:pStyle w:val="52"/>
        <w:rPr>
          <w:ins w:id="95" w:author="LGE" w:date="2025-05-20T14:06:00Z"/>
          <w:rFonts w:asciiTheme="minorHAnsi" w:eastAsiaTheme="minorEastAsia" w:hAnsiTheme="minorHAnsi" w:cstheme="minorBidi"/>
          <w:noProof/>
          <w:kern w:val="2"/>
          <w:szCs w:val="22"/>
          <w:lang w:val="en-US" w:eastAsia="ko-KR"/>
        </w:rPr>
      </w:pPr>
      <w:ins w:id="96" w:author="LGE" w:date="2025-05-20T14:06:00Z">
        <w:r>
          <w:rPr>
            <w:noProof/>
            <w:lang w:eastAsia="en-GB"/>
          </w:rPr>
          <w:t>6.1.2.2.1</w:t>
        </w:r>
        <w:r>
          <w:rPr>
            <w:rFonts w:asciiTheme="minorHAnsi" w:eastAsiaTheme="minorEastAsia" w:hAnsiTheme="minorHAnsi" w:cstheme="minorBidi"/>
            <w:noProof/>
            <w:kern w:val="2"/>
            <w:szCs w:val="22"/>
            <w:lang w:val="en-US" w:eastAsia="ko-KR"/>
          </w:rPr>
          <w:tab/>
        </w:r>
        <w:r>
          <w:rPr>
            <w:noProof/>
            <w:lang w:eastAsia="en-GB"/>
          </w:rPr>
          <w:t>Simulation results from LG Electronics (R4-2415894)</w:t>
        </w:r>
        <w:r>
          <w:rPr>
            <w:noProof/>
          </w:rPr>
          <w:tab/>
        </w:r>
        <w:r>
          <w:rPr>
            <w:noProof/>
          </w:rPr>
          <w:fldChar w:fldCharType="begin"/>
        </w:r>
        <w:r>
          <w:rPr>
            <w:noProof/>
          </w:rPr>
          <w:instrText xml:space="preserve"> PAGEREF _Toc198642430 \h </w:instrText>
        </w:r>
      </w:ins>
      <w:r>
        <w:rPr>
          <w:noProof/>
        </w:rPr>
      </w:r>
      <w:r>
        <w:rPr>
          <w:noProof/>
        </w:rPr>
        <w:fldChar w:fldCharType="separate"/>
      </w:r>
      <w:ins w:id="97" w:author="LGE" w:date="2025-05-20T14:06:00Z">
        <w:r>
          <w:rPr>
            <w:noProof/>
          </w:rPr>
          <w:t>32</w:t>
        </w:r>
        <w:r>
          <w:rPr>
            <w:noProof/>
          </w:rPr>
          <w:fldChar w:fldCharType="end"/>
        </w:r>
      </w:ins>
    </w:p>
    <w:p w14:paraId="4A774EFF" w14:textId="0425B04A" w:rsidR="003D38B1" w:rsidRDefault="003D38B1">
      <w:pPr>
        <w:pStyle w:val="42"/>
        <w:rPr>
          <w:ins w:id="98" w:author="LGE" w:date="2025-05-20T14:06:00Z"/>
          <w:rFonts w:asciiTheme="minorHAnsi" w:eastAsiaTheme="minorEastAsia" w:hAnsiTheme="minorHAnsi" w:cstheme="minorBidi"/>
          <w:noProof/>
          <w:kern w:val="2"/>
          <w:szCs w:val="22"/>
          <w:lang w:val="en-US" w:eastAsia="ko-KR"/>
        </w:rPr>
      </w:pPr>
      <w:ins w:id="99" w:author="LGE" w:date="2025-05-20T14:06:00Z">
        <w:r w:rsidRPr="004D19FD">
          <w:rPr>
            <w:noProof/>
            <w:lang w:val="en-US"/>
          </w:rPr>
          <w:t>6.1.2.3</w:t>
        </w:r>
        <w:r>
          <w:rPr>
            <w:rFonts w:asciiTheme="minorHAnsi" w:eastAsiaTheme="minorEastAsia" w:hAnsiTheme="minorHAnsi" w:cstheme="minorBidi"/>
            <w:noProof/>
            <w:kern w:val="2"/>
            <w:szCs w:val="22"/>
            <w:lang w:val="en-US" w:eastAsia="ko-KR"/>
          </w:rPr>
          <w:tab/>
        </w:r>
        <w:r w:rsidRPr="004D19FD">
          <w:rPr>
            <w:noProof/>
            <w:lang w:val="en-US"/>
          </w:rPr>
          <w:t>MPR for S-SSB transmission</w:t>
        </w:r>
        <w:r>
          <w:rPr>
            <w:noProof/>
          </w:rPr>
          <w:tab/>
        </w:r>
        <w:r>
          <w:rPr>
            <w:noProof/>
          </w:rPr>
          <w:fldChar w:fldCharType="begin"/>
        </w:r>
        <w:r>
          <w:rPr>
            <w:noProof/>
          </w:rPr>
          <w:instrText xml:space="preserve"> PAGEREF _Toc198642431 \h </w:instrText>
        </w:r>
      </w:ins>
      <w:r>
        <w:rPr>
          <w:noProof/>
        </w:rPr>
      </w:r>
      <w:r>
        <w:rPr>
          <w:noProof/>
        </w:rPr>
        <w:fldChar w:fldCharType="separate"/>
      </w:r>
      <w:ins w:id="100" w:author="LGE" w:date="2025-05-20T14:06:00Z">
        <w:r>
          <w:rPr>
            <w:noProof/>
          </w:rPr>
          <w:t>40</w:t>
        </w:r>
        <w:r>
          <w:rPr>
            <w:noProof/>
          </w:rPr>
          <w:fldChar w:fldCharType="end"/>
        </w:r>
      </w:ins>
    </w:p>
    <w:p w14:paraId="5E1E6D25" w14:textId="6330809C" w:rsidR="003D38B1" w:rsidRDefault="003D38B1">
      <w:pPr>
        <w:pStyle w:val="52"/>
        <w:rPr>
          <w:ins w:id="101" w:author="LGE" w:date="2025-05-20T14:06:00Z"/>
          <w:rFonts w:asciiTheme="minorHAnsi" w:eastAsiaTheme="minorEastAsia" w:hAnsiTheme="minorHAnsi" w:cstheme="minorBidi"/>
          <w:noProof/>
          <w:kern w:val="2"/>
          <w:szCs w:val="22"/>
          <w:lang w:val="en-US" w:eastAsia="ko-KR"/>
        </w:rPr>
      </w:pPr>
      <w:ins w:id="102" w:author="LGE" w:date="2025-05-20T14:06:00Z">
        <w:r>
          <w:rPr>
            <w:noProof/>
            <w:lang w:eastAsia="en-GB"/>
          </w:rPr>
          <w:t>6.1.2.3.1</w:t>
        </w:r>
        <w:r>
          <w:rPr>
            <w:rFonts w:asciiTheme="minorHAnsi" w:eastAsiaTheme="minorEastAsia" w:hAnsiTheme="minorHAnsi" w:cstheme="minorBidi"/>
            <w:noProof/>
            <w:kern w:val="2"/>
            <w:szCs w:val="22"/>
            <w:lang w:val="en-US" w:eastAsia="ko-KR"/>
          </w:rPr>
          <w:tab/>
        </w:r>
        <w:r>
          <w:rPr>
            <w:noProof/>
            <w:lang w:eastAsia="en-GB"/>
          </w:rPr>
          <w:t>Simulation results from LG Electronics (R4-2415894)</w:t>
        </w:r>
        <w:r>
          <w:rPr>
            <w:noProof/>
          </w:rPr>
          <w:tab/>
        </w:r>
        <w:r>
          <w:rPr>
            <w:noProof/>
          </w:rPr>
          <w:fldChar w:fldCharType="begin"/>
        </w:r>
        <w:r>
          <w:rPr>
            <w:noProof/>
          </w:rPr>
          <w:instrText xml:space="preserve"> PAGEREF _Toc198642432 \h </w:instrText>
        </w:r>
      </w:ins>
      <w:r>
        <w:rPr>
          <w:noProof/>
        </w:rPr>
      </w:r>
      <w:r>
        <w:rPr>
          <w:noProof/>
        </w:rPr>
        <w:fldChar w:fldCharType="separate"/>
      </w:r>
      <w:ins w:id="103" w:author="LGE" w:date="2025-05-20T14:06:00Z">
        <w:r>
          <w:rPr>
            <w:noProof/>
          </w:rPr>
          <w:t>40</w:t>
        </w:r>
        <w:r>
          <w:rPr>
            <w:noProof/>
          </w:rPr>
          <w:fldChar w:fldCharType="end"/>
        </w:r>
      </w:ins>
    </w:p>
    <w:p w14:paraId="504DFC7B" w14:textId="6E8D2331" w:rsidR="003D38B1" w:rsidRDefault="003D38B1">
      <w:pPr>
        <w:pStyle w:val="33"/>
        <w:rPr>
          <w:ins w:id="104" w:author="LGE" w:date="2025-05-20T14:06:00Z"/>
          <w:rFonts w:asciiTheme="minorHAnsi" w:eastAsiaTheme="minorEastAsia" w:hAnsiTheme="minorHAnsi" w:cstheme="minorBidi"/>
          <w:noProof/>
          <w:kern w:val="2"/>
          <w:szCs w:val="22"/>
          <w:lang w:val="en-US" w:eastAsia="ko-KR"/>
        </w:rPr>
      </w:pPr>
      <w:ins w:id="105" w:author="LGE" w:date="2025-05-20T14:06:00Z">
        <w:r>
          <w:rPr>
            <w:noProof/>
          </w:rPr>
          <w:t>6.1.3</w:t>
        </w:r>
        <w:r>
          <w:rPr>
            <w:rFonts w:asciiTheme="minorHAnsi" w:eastAsiaTheme="minorEastAsia" w:hAnsiTheme="minorHAnsi" w:cstheme="minorBidi"/>
            <w:noProof/>
            <w:kern w:val="2"/>
            <w:szCs w:val="22"/>
            <w:lang w:val="en-US" w:eastAsia="ko-KR"/>
          </w:rPr>
          <w:tab/>
        </w:r>
        <w:r>
          <w:rPr>
            <w:noProof/>
          </w:rPr>
          <w:t>UE additional maximum output power reduction</w:t>
        </w:r>
        <w:r>
          <w:rPr>
            <w:noProof/>
          </w:rPr>
          <w:tab/>
        </w:r>
        <w:r>
          <w:rPr>
            <w:noProof/>
          </w:rPr>
          <w:fldChar w:fldCharType="begin"/>
        </w:r>
        <w:r>
          <w:rPr>
            <w:noProof/>
          </w:rPr>
          <w:instrText xml:space="preserve"> PAGEREF _Toc198642433 \h </w:instrText>
        </w:r>
      </w:ins>
      <w:r>
        <w:rPr>
          <w:noProof/>
        </w:rPr>
      </w:r>
      <w:r>
        <w:rPr>
          <w:noProof/>
        </w:rPr>
        <w:fldChar w:fldCharType="separate"/>
      </w:r>
      <w:ins w:id="106" w:author="LGE" w:date="2025-05-20T14:06:00Z">
        <w:r>
          <w:rPr>
            <w:noProof/>
          </w:rPr>
          <w:t>43</w:t>
        </w:r>
        <w:r>
          <w:rPr>
            <w:noProof/>
          </w:rPr>
          <w:fldChar w:fldCharType="end"/>
        </w:r>
      </w:ins>
    </w:p>
    <w:p w14:paraId="5ADBE4EE" w14:textId="227AA4BF" w:rsidR="003D38B1" w:rsidRDefault="003D38B1">
      <w:pPr>
        <w:pStyle w:val="33"/>
        <w:rPr>
          <w:ins w:id="107" w:author="LGE" w:date="2025-05-20T14:06:00Z"/>
          <w:rFonts w:asciiTheme="minorHAnsi" w:eastAsiaTheme="minorEastAsia" w:hAnsiTheme="minorHAnsi" w:cstheme="minorBidi"/>
          <w:noProof/>
          <w:kern w:val="2"/>
          <w:szCs w:val="22"/>
          <w:lang w:val="en-US" w:eastAsia="ko-KR"/>
        </w:rPr>
      </w:pPr>
      <w:ins w:id="108" w:author="LGE" w:date="2025-05-20T14:06:00Z">
        <w:r>
          <w:rPr>
            <w:noProof/>
          </w:rPr>
          <w:t>6.1.4</w:t>
        </w:r>
        <w:r>
          <w:rPr>
            <w:rFonts w:asciiTheme="minorHAnsi" w:eastAsiaTheme="minorEastAsia" w:hAnsiTheme="minorHAnsi" w:cstheme="minorBidi"/>
            <w:noProof/>
            <w:kern w:val="2"/>
            <w:szCs w:val="22"/>
            <w:lang w:val="en-US" w:eastAsia="ko-KR"/>
          </w:rPr>
          <w:tab/>
        </w:r>
        <w:r>
          <w:rPr>
            <w:noProof/>
          </w:rPr>
          <w:t>Configured transmitted power</w:t>
        </w:r>
        <w:r>
          <w:rPr>
            <w:noProof/>
          </w:rPr>
          <w:tab/>
        </w:r>
        <w:r>
          <w:rPr>
            <w:noProof/>
          </w:rPr>
          <w:fldChar w:fldCharType="begin"/>
        </w:r>
        <w:r>
          <w:rPr>
            <w:noProof/>
          </w:rPr>
          <w:instrText xml:space="preserve"> PAGEREF _Toc198642434 \h </w:instrText>
        </w:r>
      </w:ins>
      <w:r>
        <w:rPr>
          <w:noProof/>
        </w:rPr>
      </w:r>
      <w:r>
        <w:rPr>
          <w:noProof/>
        </w:rPr>
        <w:fldChar w:fldCharType="separate"/>
      </w:r>
      <w:ins w:id="109" w:author="LGE" w:date="2025-05-20T14:06:00Z">
        <w:r>
          <w:rPr>
            <w:noProof/>
          </w:rPr>
          <w:t>43</w:t>
        </w:r>
        <w:r>
          <w:rPr>
            <w:noProof/>
          </w:rPr>
          <w:fldChar w:fldCharType="end"/>
        </w:r>
      </w:ins>
    </w:p>
    <w:p w14:paraId="40EA6E08" w14:textId="74FC2C79" w:rsidR="003D38B1" w:rsidRDefault="003D38B1">
      <w:pPr>
        <w:pStyle w:val="23"/>
        <w:rPr>
          <w:ins w:id="110" w:author="LGE" w:date="2025-05-20T14:06:00Z"/>
          <w:rFonts w:asciiTheme="minorHAnsi" w:eastAsiaTheme="minorEastAsia" w:hAnsiTheme="minorHAnsi" w:cstheme="minorBidi"/>
          <w:noProof/>
          <w:kern w:val="2"/>
          <w:szCs w:val="22"/>
          <w:lang w:val="en-US" w:eastAsia="ko-KR"/>
        </w:rPr>
      </w:pPr>
      <w:ins w:id="111" w:author="LGE" w:date="2025-05-20T14:06:00Z">
        <w:r>
          <w:rPr>
            <w:noProof/>
          </w:rPr>
          <w:t>6.2</w:t>
        </w:r>
        <w:r>
          <w:rPr>
            <w:rFonts w:asciiTheme="minorHAnsi" w:eastAsiaTheme="minorEastAsia" w:hAnsiTheme="minorHAnsi" w:cstheme="minorBidi"/>
            <w:noProof/>
            <w:kern w:val="2"/>
            <w:szCs w:val="22"/>
            <w:lang w:val="en-US" w:eastAsia="ko-KR"/>
          </w:rPr>
          <w:tab/>
        </w:r>
        <w:r>
          <w:rPr>
            <w:noProof/>
          </w:rPr>
          <w:t xml:space="preserve">Tx requirements </w:t>
        </w:r>
        <w:r>
          <w:rPr>
            <w:noProof/>
            <w:lang w:eastAsia="zh-CN"/>
          </w:rPr>
          <w:t>for</w:t>
        </w:r>
        <w:r>
          <w:rPr>
            <w:noProof/>
          </w:rPr>
          <w:t xml:space="preserve"> SL intra-band non-contiguous CA</w:t>
        </w:r>
        <w:r>
          <w:rPr>
            <w:noProof/>
          </w:rPr>
          <w:tab/>
        </w:r>
        <w:r>
          <w:rPr>
            <w:noProof/>
          </w:rPr>
          <w:fldChar w:fldCharType="begin"/>
        </w:r>
        <w:r>
          <w:rPr>
            <w:noProof/>
          </w:rPr>
          <w:instrText xml:space="preserve"> PAGEREF _Toc198642435 \h </w:instrText>
        </w:r>
      </w:ins>
      <w:r>
        <w:rPr>
          <w:noProof/>
        </w:rPr>
      </w:r>
      <w:r>
        <w:rPr>
          <w:noProof/>
        </w:rPr>
        <w:fldChar w:fldCharType="separate"/>
      </w:r>
      <w:ins w:id="112" w:author="LGE" w:date="2025-05-20T14:06:00Z">
        <w:r>
          <w:rPr>
            <w:noProof/>
          </w:rPr>
          <w:t>43</w:t>
        </w:r>
        <w:r>
          <w:rPr>
            <w:noProof/>
          </w:rPr>
          <w:fldChar w:fldCharType="end"/>
        </w:r>
      </w:ins>
    </w:p>
    <w:p w14:paraId="7C8BEE23" w14:textId="633E7A51" w:rsidR="003D38B1" w:rsidRDefault="003D38B1">
      <w:pPr>
        <w:pStyle w:val="33"/>
        <w:rPr>
          <w:ins w:id="113" w:author="LGE" w:date="2025-05-20T14:06:00Z"/>
          <w:rFonts w:asciiTheme="minorHAnsi" w:eastAsiaTheme="minorEastAsia" w:hAnsiTheme="minorHAnsi" w:cstheme="minorBidi"/>
          <w:noProof/>
          <w:kern w:val="2"/>
          <w:szCs w:val="22"/>
          <w:lang w:val="en-US" w:eastAsia="ko-KR"/>
        </w:rPr>
      </w:pPr>
      <w:ins w:id="114" w:author="LGE" w:date="2025-05-20T14:06:00Z">
        <w:r>
          <w:rPr>
            <w:noProof/>
          </w:rPr>
          <w:t>6.2.1</w:t>
        </w:r>
        <w:r>
          <w:rPr>
            <w:rFonts w:asciiTheme="minorHAnsi" w:eastAsiaTheme="minorEastAsia" w:hAnsiTheme="minorHAnsi" w:cstheme="minorBidi"/>
            <w:noProof/>
            <w:kern w:val="2"/>
            <w:szCs w:val="22"/>
            <w:lang w:val="en-US" w:eastAsia="ko-KR"/>
          </w:rPr>
          <w:tab/>
        </w:r>
        <w:r>
          <w:rPr>
            <w:noProof/>
          </w:rPr>
          <w:t>Maximum output power</w:t>
        </w:r>
        <w:r>
          <w:rPr>
            <w:noProof/>
          </w:rPr>
          <w:tab/>
        </w:r>
        <w:r>
          <w:rPr>
            <w:noProof/>
          </w:rPr>
          <w:fldChar w:fldCharType="begin"/>
        </w:r>
        <w:r>
          <w:rPr>
            <w:noProof/>
          </w:rPr>
          <w:instrText xml:space="preserve"> PAGEREF _Toc198642436 \h </w:instrText>
        </w:r>
      </w:ins>
      <w:r>
        <w:rPr>
          <w:noProof/>
        </w:rPr>
      </w:r>
      <w:r>
        <w:rPr>
          <w:noProof/>
        </w:rPr>
        <w:fldChar w:fldCharType="separate"/>
      </w:r>
      <w:ins w:id="115" w:author="LGE" w:date="2025-05-20T14:06:00Z">
        <w:r>
          <w:rPr>
            <w:noProof/>
          </w:rPr>
          <w:t>43</w:t>
        </w:r>
        <w:r>
          <w:rPr>
            <w:noProof/>
          </w:rPr>
          <w:fldChar w:fldCharType="end"/>
        </w:r>
      </w:ins>
    </w:p>
    <w:p w14:paraId="1F3BAEA0" w14:textId="1238B77F" w:rsidR="003D38B1" w:rsidRDefault="003D38B1">
      <w:pPr>
        <w:pStyle w:val="33"/>
        <w:rPr>
          <w:ins w:id="116" w:author="LGE" w:date="2025-05-20T14:06:00Z"/>
          <w:rFonts w:asciiTheme="minorHAnsi" w:eastAsiaTheme="minorEastAsia" w:hAnsiTheme="minorHAnsi" w:cstheme="minorBidi"/>
          <w:noProof/>
          <w:kern w:val="2"/>
          <w:szCs w:val="22"/>
          <w:lang w:val="en-US" w:eastAsia="ko-KR"/>
        </w:rPr>
      </w:pPr>
      <w:ins w:id="117" w:author="LGE" w:date="2025-05-20T14:06:00Z">
        <w:r>
          <w:rPr>
            <w:noProof/>
          </w:rPr>
          <w:t>6.2.2</w:t>
        </w:r>
        <w:r>
          <w:rPr>
            <w:rFonts w:asciiTheme="minorHAnsi" w:eastAsiaTheme="minorEastAsia" w:hAnsiTheme="minorHAnsi" w:cstheme="minorBidi"/>
            <w:noProof/>
            <w:kern w:val="2"/>
            <w:szCs w:val="22"/>
            <w:lang w:val="en-US" w:eastAsia="ko-KR"/>
          </w:rPr>
          <w:tab/>
        </w:r>
        <w:r>
          <w:rPr>
            <w:noProof/>
          </w:rPr>
          <w:t>UE maximum output power reduction</w:t>
        </w:r>
        <w:r>
          <w:rPr>
            <w:noProof/>
          </w:rPr>
          <w:tab/>
        </w:r>
        <w:r>
          <w:rPr>
            <w:noProof/>
          </w:rPr>
          <w:fldChar w:fldCharType="begin"/>
        </w:r>
        <w:r>
          <w:rPr>
            <w:noProof/>
          </w:rPr>
          <w:instrText xml:space="preserve"> PAGEREF _Toc198642437 \h </w:instrText>
        </w:r>
      </w:ins>
      <w:r>
        <w:rPr>
          <w:noProof/>
        </w:rPr>
      </w:r>
      <w:r>
        <w:rPr>
          <w:noProof/>
        </w:rPr>
        <w:fldChar w:fldCharType="separate"/>
      </w:r>
      <w:ins w:id="118" w:author="LGE" w:date="2025-05-20T14:06:00Z">
        <w:r>
          <w:rPr>
            <w:noProof/>
          </w:rPr>
          <w:t>44</w:t>
        </w:r>
        <w:r>
          <w:rPr>
            <w:noProof/>
          </w:rPr>
          <w:fldChar w:fldCharType="end"/>
        </w:r>
      </w:ins>
    </w:p>
    <w:p w14:paraId="4FA6F7FB" w14:textId="5A4CAC11" w:rsidR="003D38B1" w:rsidRDefault="003D38B1">
      <w:pPr>
        <w:pStyle w:val="42"/>
        <w:rPr>
          <w:ins w:id="119" w:author="LGE" w:date="2025-05-20T14:06:00Z"/>
          <w:rFonts w:asciiTheme="minorHAnsi" w:eastAsiaTheme="minorEastAsia" w:hAnsiTheme="minorHAnsi" w:cstheme="minorBidi"/>
          <w:noProof/>
          <w:kern w:val="2"/>
          <w:szCs w:val="22"/>
          <w:lang w:val="en-US" w:eastAsia="ko-KR"/>
        </w:rPr>
      </w:pPr>
      <w:ins w:id="120" w:author="LGE" w:date="2025-05-20T14:06:00Z">
        <w:r w:rsidRPr="004D19FD">
          <w:rPr>
            <w:noProof/>
            <w:lang w:val="en-US"/>
          </w:rPr>
          <w:t>6.2.2.1</w:t>
        </w:r>
        <w:r>
          <w:rPr>
            <w:rFonts w:asciiTheme="minorHAnsi" w:eastAsiaTheme="minorEastAsia" w:hAnsiTheme="minorHAnsi" w:cstheme="minorBidi"/>
            <w:noProof/>
            <w:kern w:val="2"/>
            <w:szCs w:val="22"/>
            <w:lang w:val="en-US" w:eastAsia="ko-KR"/>
          </w:rPr>
          <w:tab/>
        </w:r>
        <w:r w:rsidRPr="004D19FD">
          <w:rPr>
            <w:noProof/>
            <w:lang w:val="en-US"/>
          </w:rPr>
          <w:t>MPR for PSSCH/PSCCH transmission</w:t>
        </w:r>
        <w:r>
          <w:rPr>
            <w:noProof/>
          </w:rPr>
          <w:tab/>
        </w:r>
        <w:r>
          <w:rPr>
            <w:noProof/>
          </w:rPr>
          <w:fldChar w:fldCharType="begin"/>
        </w:r>
        <w:r>
          <w:rPr>
            <w:noProof/>
          </w:rPr>
          <w:instrText xml:space="preserve"> PAGEREF _Toc198642438 \h </w:instrText>
        </w:r>
      </w:ins>
      <w:r>
        <w:rPr>
          <w:noProof/>
        </w:rPr>
      </w:r>
      <w:r>
        <w:rPr>
          <w:noProof/>
        </w:rPr>
        <w:fldChar w:fldCharType="separate"/>
      </w:r>
      <w:ins w:id="121" w:author="LGE" w:date="2025-05-20T14:06:00Z">
        <w:r>
          <w:rPr>
            <w:noProof/>
          </w:rPr>
          <w:t>44</w:t>
        </w:r>
        <w:r>
          <w:rPr>
            <w:noProof/>
          </w:rPr>
          <w:fldChar w:fldCharType="end"/>
        </w:r>
      </w:ins>
    </w:p>
    <w:p w14:paraId="53843971" w14:textId="119B8197" w:rsidR="003D38B1" w:rsidRDefault="003D38B1">
      <w:pPr>
        <w:pStyle w:val="52"/>
        <w:rPr>
          <w:ins w:id="122" w:author="LGE" w:date="2025-05-20T14:06:00Z"/>
          <w:rFonts w:asciiTheme="minorHAnsi" w:eastAsiaTheme="minorEastAsia" w:hAnsiTheme="minorHAnsi" w:cstheme="minorBidi"/>
          <w:noProof/>
          <w:kern w:val="2"/>
          <w:szCs w:val="22"/>
          <w:lang w:val="en-US" w:eastAsia="ko-KR"/>
        </w:rPr>
      </w:pPr>
      <w:ins w:id="123" w:author="LGE" w:date="2025-05-20T14:06:00Z">
        <w:r>
          <w:rPr>
            <w:noProof/>
            <w:lang w:eastAsia="en-GB"/>
          </w:rPr>
          <w:t>6.2.2.1.1</w:t>
        </w:r>
        <w:r>
          <w:rPr>
            <w:rFonts w:asciiTheme="minorHAnsi" w:eastAsiaTheme="minorEastAsia" w:hAnsiTheme="minorHAnsi" w:cstheme="minorBidi"/>
            <w:noProof/>
            <w:kern w:val="2"/>
            <w:szCs w:val="22"/>
            <w:lang w:val="en-US" w:eastAsia="ko-KR"/>
          </w:rPr>
          <w:tab/>
        </w:r>
        <w:r>
          <w:rPr>
            <w:noProof/>
            <w:lang w:eastAsia="en-GB"/>
          </w:rPr>
          <w:t>Simulation results from LG Electronics (R4-2416066)</w:t>
        </w:r>
        <w:r>
          <w:rPr>
            <w:noProof/>
          </w:rPr>
          <w:tab/>
        </w:r>
        <w:r>
          <w:rPr>
            <w:noProof/>
          </w:rPr>
          <w:fldChar w:fldCharType="begin"/>
        </w:r>
        <w:r>
          <w:rPr>
            <w:noProof/>
          </w:rPr>
          <w:instrText xml:space="preserve"> PAGEREF _Toc198642439 \h </w:instrText>
        </w:r>
      </w:ins>
      <w:r>
        <w:rPr>
          <w:noProof/>
        </w:rPr>
      </w:r>
      <w:r>
        <w:rPr>
          <w:noProof/>
        </w:rPr>
        <w:fldChar w:fldCharType="separate"/>
      </w:r>
      <w:ins w:id="124" w:author="LGE" w:date="2025-05-20T14:06:00Z">
        <w:r>
          <w:rPr>
            <w:noProof/>
          </w:rPr>
          <w:t>46</w:t>
        </w:r>
        <w:r>
          <w:rPr>
            <w:noProof/>
          </w:rPr>
          <w:fldChar w:fldCharType="end"/>
        </w:r>
      </w:ins>
    </w:p>
    <w:p w14:paraId="129C750D" w14:textId="15591663" w:rsidR="003D38B1" w:rsidRDefault="003D38B1">
      <w:pPr>
        <w:pStyle w:val="52"/>
        <w:rPr>
          <w:ins w:id="125" w:author="LGE" w:date="2025-05-20T14:06:00Z"/>
          <w:rFonts w:asciiTheme="minorHAnsi" w:eastAsiaTheme="minorEastAsia" w:hAnsiTheme="minorHAnsi" w:cstheme="minorBidi"/>
          <w:noProof/>
          <w:kern w:val="2"/>
          <w:szCs w:val="22"/>
          <w:lang w:val="en-US" w:eastAsia="ko-KR"/>
        </w:rPr>
      </w:pPr>
      <w:ins w:id="126" w:author="LGE" w:date="2025-05-20T14:06:00Z">
        <w:r>
          <w:rPr>
            <w:noProof/>
            <w:lang w:eastAsia="en-GB"/>
          </w:rPr>
          <w:t>6.2.2.1.2</w:t>
        </w:r>
        <w:r>
          <w:rPr>
            <w:rFonts w:asciiTheme="minorHAnsi" w:eastAsiaTheme="minorEastAsia" w:hAnsiTheme="minorHAnsi" w:cstheme="minorBidi"/>
            <w:noProof/>
            <w:kern w:val="2"/>
            <w:szCs w:val="22"/>
            <w:lang w:val="en-US" w:eastAsia="ko-KR"/>
          </w:rPr>
          <w:tab/>
        </w:r>
        <w:r>
          <w:rPr>
            <w:noProof/>
            <w:lang w:eastAsia="en-GB"/>
          </w:rPr>
          <w:t>Simulation result from OPPO (R4-2419374)</w:t>
        </w:r>
        <w:r>
          <w:rPr>
            <w:noProof/>
          </w:rPr>
          <w:tab/>
        </w:r>
        <w:r>
          <w:rPr>
            <w:noProof/>
          </w:rPr>
          <w:fldChar w:fldCharType="begin"/>
        </w:r>
        <w:r>
          <w:rPr>
            <w:noProof/>
          </w:rPr>
          <w:instrText xml:space="preserve"> PAGEREF _Toc198642440 \h </w:instrText>
        </w:r>
      </w:ins>
      <w:r>
        <w:rPr>
          <w:noProof/>
        </w:rPr>
      </w:r>
      <w:r>
        <w:rPr>
          <w:noProof/>
        </w:rPr>
        <w:fldChar w:fldCharType="separate"/>
      </w:r>
      <w:ins w:id="127" w:author="LGE" w:date="2025-05-20T14:06:00Z">
        <w:r>
          <w:rPr>
            <w:noProof/>
          </w:rPr>
          <w:t>67</w:t>
        </w:r>
        <w:r>
          <w:rPr>
            <w:noProof/>
          </w:rPr>
          <w:fldChar w:fldCharType="end"/>
        </w:r>
      </w:ins>
    </w:p>
    <w:p w14:paraId="174334C3" w14:textId="241AAC61" w:rsidR="003D38B1" w:rsidRDefault="003D38B1">
      <w:pPr>
        <w:pStyle w:val="42"/>
        <w:rPr>
          <w:ins w:id="128" w:author="LGE" w:date="2025-05-20T14:06:00Z"/>
          <w:rFonts w:asciiTheme="minorHAnsi" w:eastAsiaTheme="minorEastAsia" w:hAnsiTheme="minorHAnsi" w:cstheme="minorBidi"/>
          <w:noProof/>
          <w:kern w:val="2"/>
          <w:szCs w:val="22"/>
          <w:lang w:val="en-US" w:eastAsia="ko-KR"/>
        </w:rPr>
      </w:pPr>
      <w:ins w:id="129" w:author="LGE" w:date="2025-05-20T14:06:00Z">
        <w:r w:rsidRPr="004D19FD">
          <w:rPr>
            <w:noProof/>
            <w:lang w:val="en-US"/>
          </w:rPr>
          <w:t>6.2.2.2</w:t>
        </w:r>
        <w:r>
          <w:rPr>
            <w:rFonts w:asciiTheme="minorHAnsi" w:eastAsiaTheme="minorEastAsia" w:hAnsiTheme="minorHAnsi" w:cstheme="minorBidi"/>
            <w:noProof/>
            <w:kern w:val="2"/>
            <w:szCs w:val="22"/>
            <w:lang w:val="en-US" w:eastAsia="ko-KR"/>
          </w:rPr>
          <w:tab/>
        </w:r>
        <w:r w:rsidRPr="004D19FD">
          <w:rPr>
            <w:noProof/>
            <w:lang w:val="en-US"/>
          </w:rPr>
          <w:t>MPR for PSFCH transmission</w:t>
        </w:r>
        <w:r>
          <w:rPr>
            <w:noProof/>
          </w:rPr>
          <w:tab/>
        </w:r>
        <w:r>
          <w:rPr>
            <w:noProof/>
          </w:rPr>
          <w:fldChar w:fldCharType="begin"/>
        </w:r>
        <w:r>
          <w:rPr>
            <w:noProof/>
          </w:rPr>
          <w:instrText xml:space="preserve"> PAGEREF _Toc198642441 \h </w:instrText>
        </w:r>
      </w:ins>
      <w:r>
        <w:rPr>
          <w:noProof/>
        </w:rPr>
      </w:r>
      <w:r>
        <w:rPr>
          <w:noProof/>
        </w:rPr>
        <w:fldChar w:fldCharType="separate"/>
      </w:r>
      <w:ins w:id="130" w:author="LGE" w:date="2025-05-20T14:06:00Z">
        <w:r>
          <w:rPr>
            <w:noProof/>
          </w:rPr>
          <w:t>69</w:t>
        </w:r>
        <w:r>
          <w:rPr>
            <w:noProof/>
          </w:rPr>
          <w:fldChar w:fldCharType="end"/>
        </w:r>
      </w:ins>
    </w:p>
    <w:p w14:paraId="084BE9CC" w14:textId="15AC8A50" w:rsidR="003D38B1" w:rsidRDefault="003D38B1">
      <w:pPr>
        <w:pStyle w:val="52"/>
        <w:rPr>
          <w:ins w:id="131" w:author="LGE" w:date="2025-05-20T14:06:00Z"/>
          <w:rFonts w:asciiTheme="minorHAnsi" w:eastAsiaTheme="minorEastAsia" w:hAnsiTheme="minorHAnsi" w:cstheme="minorBidi"/>
          <w:noProof/>
          <w:kern w:val="2"/>
          <w:szCs w:val="22"/>
          <w:lang w:val="en-US" w:eastAsia="ko-KR"/>
        </w:rPr>
      </w:pPr>
      <w:ins w:id="132" w:author="LGE" w:date="2025-05-20T14:06:00Z">
        <w:r>
          <w:rPr>
            <w:noProof/>
            <w:lang w:eastAsia="en-GB"/>
          </w:rPr>
          <w:t>6.2.2.2.1</w:t>
        </w:r>
        <w:r>
          <w:rPr>
            <w:rFonts w:asciiTheme="minorHAnsi" w:eastAsiaTheme="minorEastAsia" w:hAnsiTheme="minorHAnsi" w:cstheme="minorBidi"/>
            <w:noProof/>
            <w:kern w:val="2"/>
            <w:szCs w:val="22"/>
            <w:lang w:val="en-US" w:eastAsia="ko-KR"/>
          </w:rPr>
          <w:tab/>
        </w:r>
        <w:r>
          <w:rPr>
            <w:noProof/>
            <w:lang w:eastAsia="en-GB"/>
          </w:rPr>
          <w:t>Simulation results from LG Electronics (R4-2416066)</w:t>
        </w:r>
        <w:r>
          <w:rPr>
            <w:noProof/>
          </w:rPr>
          <w:tab/>
        </w:r>
        <w:r>
          <w:rPr>
            <w:noProof/>
          </w:rPr>
          <w:fldChar w:fldCharType="begin"/>
        </w:r>
        <w:r>
          <w:rPr>
            <w:noProof/>
          </w:rPr>
          <w:instrText xml:space="preserve"> PAGEREF _Toc198642442 \h </w:instrText>
        </w:r>
      </w:ins>
      <w:r>
        <w:rPr>
          <w:noProof/>
        </w:rPr>
      </w:r>
      <w:r>
        <w:rPr>
          <w:noProof/>
        </w:rPr>
        <w:fldChar w:fldCharType="separate"/>
      </w:r>
      <w:ins w:id="133" w:author="LGE" w:date="2025-05-20T14:06:00Z">
        <w:r>
          <w:rPr>
            <w:noProof/>
          </w:rPr>
          <w:t>70</w:t>
        </w:r>
        <w:r>
          <w:rPr>
            <w:noProof/>
          </w:rPr>
          <w:fldChar w:fldCharType="end"/>
        </w:r>
      </w:ins>
    </w:p>
    <w:p w14:paraId="6354D920" w14:textId="5312E5EE" w:rsidR="003D38B1" w:rsidRDefault="003D38B1">
      <w:pPr>
        <w:pStyle w:val="42"/>
        <w:rPr>
          <w:ins w:id="134" w:author="LGE" w:date="2025-05-20T14:06:00Z"/>
          <w:rFonts w:asciiTheme="minorHAnsi" w:eastAsiaTheme="minorEastAsia" w:hAnsiTheme="minorHAnsi" w:cstheme="minorBidi"/>
          <w:noProof/>
          <w:kern w:val="2"/>
          <w:szCs w:val="22"/>
          <w:lang w:val="en-US" w:eastAsia="ko-KR"/>
        </w:rPr>
      </w:pPr>
      <w:ins w:id="135" w:author="LGE" w:date="2025-05-20T14:06:00Z">
        <w:r w:rsidRPr="004D19FD">
          <w:rPr>
            <w:noProof/>
            <w:lang w:val="en-US"/>
          </w:rPr>
          <w:t>6.2.2.3</w:t>
        </w:r>
        <w:r>
          <w:rPr>
            <w:rFonts w:asciiTheme="minorHAnsi" w:eastAsiaTheme="minorEastAsia" w:hAnsiTheme="minorHAnsi" w:cstheme="minorBidi"/>
            <w:noProof/>
            <w:kern w:val="2"/>
            <w:szCs w:val="22"/>
            <w:lang w:val="en-US" w:eastAsia="ko-KR"/>
          </w:rPr>
          <w:tab/>
        </w:r>
        <w:r w:rsidRPr="004D19FD">
          <w:rPr>
            <w:noProof/>
            <w:lang w:val="en-US"/>
          </w:rPr>
          <w:t>MPR for S-SSB transmission</w:t>
        </w:r>
        <w:r>
          <w:rPr>
            <w:noProof/>
          </w:rPr>
          <w:tab/>
        </w:r>
        <w:r>
          <w:rPr>
            <w:noProof/>
          </w:rPr>
          <w:fldChar w:fldCharType="begin"/>
        </w:r>
        <w:r>
          <w:rPr>
            <w:noProof/>
          </w:rPr>
          <w:instrText xml:space="preserve"> PAGEREF _Toc198642443 \h </w:instrText>
        </w:r>
      </w:ins>
      <w:r>
        <w:rPr>
          <w:noProof/>
        </w:rPr>
      </w:r>
      <w:r>
        <w:rPr>
          <w:noProof/>
        </w:rPr>
        <w:fldChar w:fldCharType="separate"/>
      </w:r>
      <w:ins w:id="136" w:author="LGE" w:date="2025-05-20T14:06:00Z">
        <w:r>
          <w:rPr>
            <w:noProof/>
          </w:rPr>
          <w:t>79</w:t>
        </w:r>
        <w:r>
          <w:rPr>
            <w:noProof/>
          </w:rPr>
          <w:fldChar w:fldCharType="end"/>
        </w:r>
      </w:ins>
    </w:p>
    <w:p w14:paraId="491A8C4C" w14:textId="03234198" w:rsidR="003D38B1" w:rsidRDefault="003D38B1">
      <w:pPr>
        <w:pStyle w:val="52"/>
        <w:rPr>
          <w:ins w:id="137" w:author="LGE" w:date="2025-05-20T14:06:00Z"/>
          <w:rFonts w:asciiTheme="minorHAnsi" w:eastAsiaTheme="minorEastAsia" w:hAnsiTheme="minorHAnsi" w:cstheme="minorBidi"/>
          <w:noProof/>
          <w:kern w:val="2"/>
          <w:szCs w:val="22"/>
          <w:lang w:val="en-US" w:eastAsia="ko-KR"/>
        </w:rPr>
      </w:pPr>
      <w:ins w:id="138" w:author="LGE" w:date="2025-05-20T14:06:00Z">
        <w:r>
          <w:rPr>
            <w:noProof/>
            <w:lang w:eastAsia="en-GB"/>
          </w:rPr>
          <w:t>6.2.2.3.1</w:t>
        </w:r>
        <w:r>
          <w:rPr>
            <w:rFonts w:asciiTheme="minorHAnsi" w:eastAsiaTheme="minorEastAsia" w:hAnsiTheme="minorHAnsi" w:cstheme="minorBidi"/>
            <w:noProof/>
            <w:kern w:val="2"/>
            <w:szCs w:val="22"/>
            <w:lang w:val="en-US" w:eastAsia="ko-KR"/>
          </w:rPr>
          <w:tab/>
        </w:r>
        <w:r>
          <w:rPr>
            <w:noProof/>
            <w:lang w:eastAsia="en-GB"/>
          </w:rPr>
          <w:t>Simulation results from LG Electronics (R4-2416066)</w:t>
        </w:r>
        <w:r>
          <w:rPr>
            <w:noProof/>
          </w:rPr>
          <w:tab/>
        </w:r>
        <w:r>
          <w:rPr>
            <w:noProof/>
          </w:rPr>
          <w:fldChar w:fldCharType="begin"/>
        </w:r>
        <w:r>
          <w:rPr>
            <w:noProof/>
          </w:rPr>
          <w:instrText xml:space="preserve"> PAGEREF _Toc198642444 \h </w:instrText>
        </w:r>
      </w:ins>
      <w:r>
        <w:rPr>
          <w:noProof/>
        </w:rPr>
      </w:r>
      <w:r>
        <w:rPr>
          <w:noProof/>
        </w:rPr>
        <w:fldChar w:fldCharType="separate"/>
      </w:r>
      <w:ins w:id="139" w:author="LGE" w:date="2025-05-20T14:06:00Z">
        <w:r>
          <w:rPr>
            <w:noProof/>
          </w:rPr>
          <w:t>80</w:t>
        </w:r>
        <w:r>
          <w:rPr>
            <w:noProof/>
          </w:rPr>
          <w:fldChar w:fldCharType="end"/>
        </w:r>
      </w:ins>
    </w:p>
    <w:p w14:paraId="1A851A20" w14:textId="005486D9" w:rsidR="003D38B1" w:rsidRDefault="003D38B1">
      <w:pPr>
        <w:pStyle w:val="33"/>
        <w:rPr>
          <w:ins w:id="140" w:author="LGE" w:date="2025-05-20T14:06:00Z"/>
          <w:rFonts w:asciiTheme="minorHAnsi" w:eastAsiaTheme="minorEastAsia" w:hAnsiTheme="minorHAnsi" w:cstheme="minorBidi"/>
          <w:noProof/>
          <w:kern w:val="2"/>
          <w:szCs w:val="22"/>
          <w:lang w:val="en-US" w:eastAsia="ko-KR"/>
        </w:rPr>
      </w:pPr>
      <w:ins w:id="141" w:author="LGE" w:date="2025-05-20T14:06:00Z">
        <w:r>
          <w:rPr>
            <w:noProof/>
          </w:rPr>
          <w:t>6.2.3</w:t>
        </w:r>
        <w:r>
          <w:rPr>
            <w:rFonts w:asciiTheme="minorHAnsi" w:eastAsiaTheme="minorEastAsia" w:hAnsiTheme="minorHAnsi" w:cstheme="minorBidi"/>
            <w:noProof/>
            <w:kern w:val="2"/>
            <w:szCs w:val="22"/>
            <w:lang w:val="en-US" w:eastAsia="ko-KR"/>
          </w:rPr>
          <w:tab/>
        </w:r>
        <w:r>
          <w:rPr>
            <w:noProof/>
          </w:rPr>
          <w:t>UE additional maximum output power reduction</w:t>
        </w:r>
        <w:r>
          <w:rPr>
            <w:noProof/>
          </w:rPr>
          <w:tab/>
        </w:r>
        <w:r>
          <w:rPr>
            <w:noProof/>
          </w:rPr>
          <w:fldChar w:fldCharType="begin"/>
        </w:r>
        <w:r>
          <w:rPr>
            <w:noProof/>
          </w:rPr>
          <w:instrText xml:space="preserve"> PAGEREF _Toc198642445 \h </w:instrText>
        </w:r>
      </w:ins>
      <w:r>
        <w:rPr>
          <w:noProof/>
        </w:rPr>
      </w:r>
      <w:r>
        <w:rPr>
          <w:noProof/>
        </w:rPr>
        <w:fldChar w:fldCharType="separate"/>
      </w:r>
      <w:ins w:id="142" w:author="LGE" w:date="2025-05-20T14:06:00Z">
        <w:r>
          <w:rPr>
            <w:noProof/>
          </w:rPr>
          <w:t>84</w:t>
        </w:r>
        <w:r>
          <w:rPr>
            <w:noProof/>
          </w:rPr>
          <w:fldChar w:fldCharType="end"/>
        </w:r>
      </w:ins>
    </w:p>
    <w:p w14:paraId="7F480148" w14:textId="7F5E277E" w:rsidR="003D38B1" w:rsidRDefault="003D38B1">
      <w:pPr>
        <w:pStyle w:val="42"/>
        <w:rPr>
          <w:ins w:id="143" w:author="LGE" w:date="2025-05-20T14:06:00Z"/>
          <w:rFonts w:asciiTheme="minorHAnsi" w:eastAsiaTheme="minorEastAsia" w:hAnsiTheme="minorHAnsi" w:cstheme="minorBidi"/>
          <w:noProof/>
          <w:kern w:val="2"/>
          <w:szCs w:val="22"/>
          <w:lang w:val="en-US" w:eastAsia="ko-KR"/>
        </w:rPr>
      </w:pPr>
      <w:ins w:id="144" w:author="LGE" w:date="2025-05-20T14:06:00Z">
        <w:r w:rsidRPr="004D19FD">
          <w:rPr>
            <w:noProof/>
            <w:lang w:val="en-US"/>
          </w:rPr>
          <w:t>6.2.3.1</w:t>
        </w:r>
        <w:r>
          <w:rPr>
            <w:rFonts w:asciiTheme="minorHAnsi" w:eastAsiaTheme="minorEastAsia" w:hAnsiTheme="minorHAnsi" w:cstheme="minorBidi"/>
            <w:noProof/>
            <w:kern w:val="2"/>
            <w:szCs w:val="22"/>
            <w:lang w:val="en-US" w:eastAsia="ko-KR"/>
          </w:rPr>
          <w:tab/>
        </w:r>
        <w:r w:rsidRPr="004D19FD">
          <w:rPr>
            <w:noProof/>
            <w:lang w:val="en-US"/>
          </w:rPr>
          <w:t>A-MPR for PSSCH/PSCCH transmission</w:t>
        </w:r>
        <w:r>
          <w:rPr>
            <w:noProof/>
          </w:rPr>
          <w:tab/>
        </w:r>
        <w:r>
          <w:rPr>
            <w:noProof/>
          </w:rPr>
          <w:fldChar w:fldCharType="begin"/>
        </w:r>
        <w:r>
          <w:rPr>
            <w:noProof/>
          </w:rPr>
          <w:instrText xml:space="preserve"> PAGEREF _Toc198642446 \h </w:instrText>
        </w:r>
      </w:ins>
      <w:r>
        <w:rPr>
          <w:noProof/>
        </w:rPr>
      </w:r>
      <w:r>
        <w:rPr>
          <w:noProof/>
        </w:rPr>
        <w:fldChar w:fldCharType="separate"/>
      </w:r>
      <w:ins w:id="145" w:author="LGE" w:date="2025-05-20T14:06:00Z">
        <w:r>
          <w:rPr>
            <w:noProof/>
          </w:rPr>
          <w:t>85</w:t>
        </w:r>
        <w:r>
          <w:rPr>
            <w:noProof/>
          </w:rPr>
          <w:fldChar w:fldCharType="end"/>
        </w:r>
      </w:ins>
    </w:p>
    <w:p w14:paraId="08662830" w14:textId="7361CAFE" w:rsidR="003D38B1" w:rsidRDefault="003D38B1">
      <w:pPr>
        <w:pStyle w:val="52"/>
        <w:rPr>
          <w:ins w:id="146" w:author="LGE" w:date="2025-05-20T14:06:00Z"/>
          <w:rFonts w:asciiTheme="minorHAnsi" w:eastAsiaTheme="minorEastAsia" w:hAnsiTheme="minorHAnsi" w:cstheme="minorBidi"/>
          <w:noProof/>
          <w:kern w:val="2"/>
          <w:szCs w:val="22"/>
          <w:lang w:val="en-US" w:eastAsia="ko-KR"/>
        </w:rPr>
      </w:pPr>
      <w:ins w:id="147" w:author="LGE" w:date="2025-05-20T14:06:00Z">
        <w:r>
          <w:rPr>
            <w:noProof/>
            <w:lang w:eastAsia="en-GB"/>
          </w:rPr>
          <w:t>6.2.3.1.1</w:t>
        </w:r>
        <w:r>
          <w:rPr>
            <w:rFonts w:asciiTheme="minorHAnsi" w:eastAsiaTheme="minorEastAsia" w:hAnsiTheme="minorHAnsi" w:cstheme="minorBidi"/>
            <w:noProof/>
            <w:kern w:val="2"/>
            <w:szCs w:val="22"/>
            <w:lang w:val="en-US" w:eastAsia="ko-KR"/>
          </w:rPr>
          <w:tab/>
        </w:r>
        <w:r>
          <w:rPr>
            <w:noProof/>
            <w:lang w:eastAsia="en-GB"/>
          </w:rPr>
          <w:t>Simulation results from LG Electronics (R4-2502153/R4-2503595)</w:t>
        </w:r>
        <w:r>
          <w:rPr>
            <w:noProof/>
          </w:rPr>
          <w:tab/>
        </w:r>
        <w:r>
          <w:rPr>
            <w:noProof/>
          </w:rPr>
          <w:fldChar w:fldCharType="begin"/>
        </w:r>
        <w:r>
          <w:rPr>
            <w:noProof/>
          </w:rPr>
          <w:instrText xml:space="preserve"> PAGEREF _Toc198642447 \h </w:instrText>
        </w:r>
      </w:ins>
      <w:r>
        <w:rPr>
          <w:noProof/>
        </w:rPr>
      </w:r>
      <w:r>
        <w:rPr>
          <w:noProof/>
        </w:rPr>
        <w:fldChar w:fldCharType="separate"/>
      </w:r>
      <w:ins w:id="148" w:author="LGE" w:date="2025-05-20T14:06:00Z">
        <w:r>
          <w:rPr>
            <w:noProof/>
          </w:rPr>
          <w:t>87</w:t>
        </w:r>
        <w:r>
          <w:rPr>
            <w:noProof/>
          </w:rPr>
          <w:fldChar w:fldCharType="end"/>
        </w:r>
      </w:ins>
    </w:p>
    <w:p w14:paraId="522064D2" w14:textId="64F31F59" w:rsidR="003D38B1" w:rsidRDefault="003D38B1">
      <w:pPr>
        <w:pStyle w:val="52"/>
        <w:rPr>
          <w:ins w:id="149" w:author="LGE" w:date="2025-05-20T14:06:00Z"/>
          <w:rFonts w:asciiTheme="minorHAnsi" w:eastAsiaTheme="minorEastAsia" w:hAnsiTheme="minorHAnsi" w:cstheme="minorBidi"/>
          <w:noProof/>
          <w:kern w:val="2"/>
          <w:szCs w:val="22"/>
          <w:lang w:val="en-US" w:eastAsia="ko-KR"/>
        </w:rPr>
      </w:pPr>
      <w:ins w:id="150" w:author="LGE" w:date="2025-05-20T14:06:00Z">
        <w:r>
          <w:rPr>
            <w:noProof/>
            <w:lang w:eastAsia="en-GB"/>
          </w:rPr>
          <w:t>6.2.3.1.2</w:t>
        </w:r>
        <w:r>
          <w:rPr>
            <w:rFonts w:asciiTheme="minorHAnsi" w:eastAsiaTheme="minorEastAsia" w:hAnsiTheme="minorHAnsi" w:cstheme="minorBidi"/>
            <w:noProof/>
            <w:kern w:val="2"/>
            <w:szCs w:val="22"/>
            <w:lang w:val="en-US" w:eastAsia="ko-KR"/>
          </w:rPr>
          <w:tab/>
        </w:r>
        <w:r>
          <w:rPr>
            <w:noProof/>
            <w:lang w:eastAsia="en-GB"/>
          </w:rPr>
          <w:t>Simulation result from OPPO</w:t>
        </w:r>
        <w:r>
          <w:rPr>
            <w:noProof/>
          </w:rPr>
          <w:tab/>
        </w:r>
        <w:r>
          <w:rPr>
            <w:noProof/>
          </w:rPr>
          <w:fldChar w:fldCharType="begin"/>
        </w:r>
        <w:r>
          <w:rPr>
            <w:noProof/>
          </w:rPr>
          <w:instrText xml:space="preserve"> PAGEREF _Toc198642448 \h </w:instrText>
        </w:r>
      </w:ins>
      <w:r>
        <w:rPr>
          <w:noProof/>
        </w:rPr>
      </w:r>
      <w:r>
        <w:rPr>
          <w:noProof/>
        </w:rPr>
        <w:fldChar w:fldCharType="separate"/>
      </w:r>
      <w:ins w:id="151" w:author="LGE" w:date="2025-05-20T14:06:00Z">
        <w:r>
          <w:rPr>
            <w:noProof/>
          </w:rPr>
          <w:t>111</w:t>
        </w:r>
        <w:r>
          <w:rPr>
            <w:noProof/>
          </w:rPr>
          <w:fldChar w:fldCharType="end"/>
        </w:r>
      </w:ins>
    </w:p>
    <w:p w14:paraId="3FC8ACA6" w14:textId="2B835376" w:rsidR="003D38B1" w:rsidRDefault="003D38B1">
      <w:pPr>
        <w:pStyle w:val="42"/>
        <w:rPr>
          <w:ins w:id="152" w:author="LGE" w:date="2025-05-20T14:06:00Z"/>
          <w:rFonts w:asciiTheme="minorHAnsi" w:eastAsiaTheme="minorEastAsia" w:hAnsiTheme="minorHAnsi" w:cstheme="minorBidi"/>
          <w:noProof/>
          <w:kern w:val="2"/>
          <w:szCs w:val="22"/>
          <w:lang w:val="en-US" w:eastAsia="ko-KR"/>
        </w:rPr>
      </w:pPr>
      <w:ins w:id="153" w:author="LGE" w:date="2025-05-20T14:06:00Z">
        <w:r w:rsidRPr="004D19FD">
          <w:rPr>
            <w:noProof/>
            <w:lang w:val="en-US"/>
          </w:rPr>
          <w:t>6.2.3.2</w:t>
        </w:r>
        <w:r>
          <w:rPr>
            <w:rFonts w:asciiTheme="minorHAnsi" w:eastAsiaTheme="minorEastAsia" w:hAnsiTheme="minorHAnsi" w:cstheme="minorBidi"/>
            <w:noProof/>
            <w:kern w:val="2"/>
            <w:szCs w:val="22"/>
            <w:lang w:val="en-US" w:eastAsia="ko-KR"/>
          </w:rPr>
          <w:tab/>
        </w:r>
        <w:r w:rsidRPr="004D19FD">
          <w:rPr>
            <w:noProof/>
            <w:lang w:val="en-US"/>
          </w:rPr>
          <w:t>A-MPR for PSFCH transmission</w:t>
        </w:r>
        <w:r>
          <w:rPr>
            <w:noProof/>
          </w:rPr>
          <w:tab/>
        </w:r>
        <w:r>
          <w:rPr>
            <w:noProof/>
          </w:rPr>
          <w:fldChar w:fldCharType="begin"/>
        </w:r>
        <w:r>
          <w:rPr>
            <w:noProof/>
          </w:rPr>
          <w:instrText xml:space="preserve"> PAGEREF _Toc198642449 \h </w:instrText>
        </w:r>
      </w:ins>
      <w:r>
        <w:rPr>
          <w:noProof/>
        </w:rPr>
      </w:r>
      <w:r>
        <w:rPr>
          <w:noProof/>
        </w:rPr>
        <w:fldChar w:fldCharType="separate"/>
      </w:r>
      <w:ins w:id="154" w:author="LGE" w:date="2025-05-20T14:06:00Z">
        <w:r>
          <w:rPr>
            <w:noProof/>
          </w:rPr>
          <w:t>112</w:t>
        </w:r>
        <w:r>
          <w:rPr>
            <w:noProof/>
          </w:rPr>
          <w:fldChar w:fldCharType="end"/>
        </w:r>
      </w:ins>
    </w:p>
    <w:p w14:paraId="10942669" w14:textId="7DB3C717" w:rsidR="003D38B1" w:rsidRDefault="003D38B1">
      <w:pPr>
        <w:pStyle w:val="52"/>
        <w:rPr>
          <w:ins w:id="155" w:author="LGE" w:date="2025-05-20T14:06:00Z"/>
          <w:rFonts w:asciiTheme="minorHAnsi" w:eastAsiaTheme="minorEastAsia" w:hAnsiTheme="minorHAnsi" w:cstheme="minorBidi"/>
          <w:noProof/>
          <w:kern w:val="2"/>
          <w:szCs w:val="22"/>
          <w:lang w:val="en-US" w:eastAsia="ko-KR"/>
        </w:rPr>
      </w:pPr>
      <w:ins w:id="156" w:author="LGE" w:date="2025-05-20T14:06:00Z">
        <w:r>
          <w:rPr>
            <w:noProof/>
            <w:lang w:eastAsia="en-GB"/>
          </w:rPr>
          <w:t>6.2.3.2.1</w:t>
        </w:r>
        <w:r>
          <w:rPr>
            <w:rFonts w:asciiTheme="minorHAnsi" w:eastAsiaTheme="minorEastAsia" w:hAnsiTheme="minorHAnsi" w:cstheme="minorBidi"/>
            <w:noProof/>
            <w:kern w:val="2"/>
            <w:szCs w:val="22"/>
            <w:lang w:val="en-US" w:eastAsia="ko-KR"/>
          </w:rPr>
          <w:tab/>
        </w:r>
        <w:r>
          <w:rPr>
            <w:noProof/>
            <w:lang w:eastAsia="en-GB"/>
          </w:rPr>
          <w:t>Simulation results from LG Electronics (R4-2503595)</w:t>
        </w:r>
        <w:r>
          <w:rPr>
            <w:noProof/>
          </w:rPr>
          <w:tab/>
        </w:r>
        <w:r>
          <w:rPr>
            <w:noProof/>
          </w:rPr>
          <w:fldChar w:fldCharType="begin"/>
        </w:r>
        <w:r>
          <w:rPr>
            <w:noProof/>
          </w:rPr>
          <w:instrText xml:space="preserve"> PAGEREF _Toc198642450 \h </w:instrText>
        </w:r>
      </w:ins>
      <w:r>
        <w:rPr>
          <w:noProof/>
        </w:rPr>
      </w:r>
      <w:r>
        <w:rPr>
          <w:noProof/>
        </w:rPr>
        <w:fldChar w:fldCharType="separate"/>
      </w:r>
      <w:ins w:id="157" w:author="LGE" w:date="2025-05-20T14:06:00Z">
        <w:r>
          <w:rPr>
            <w:noProof/>
          </w:rPr>
          <w:t>113</w:t>
        </w:r>
        <w:r>
          <w:rPr>
            <w:noProof/>
          </w:rPr>
          <w:fldChar w:fldCharType="end"/>
        </w:r>
      </w:ins>
    </w:p>
    <w:p w14:paraId="1E925646" w14:textId="5BC9B496" w:rsidR="003D38B1" w:rsidRDefault="003D38B1">
      <w:pPr>
        <w:pStyle w:val="42"/>
        <w:rPr>
          <w:ins w:id="158" w:author="LGE" w:date="2025-05-20T14:06:00Z"/>
          <w:rFonts w:asciiTheme="minorHAnsi" w:eastAsiaTheme="minorEastAsia" w:hAnsiTheme="minorHAnsi" w:cstheme="minorBidi"/>
          <w:noProof/>
          <w:kern w:val="2"/>
          <w:szCs w:val="22"/>
          <w:lang w:val="en-US" w:eastAsia="ko-KR"/>
        </w:rPr>
      </w:pPr>
      <w:ins w:id="159" w:author="LGE" w:date="2025-05-20T14:06:00Z">
        <w:r w:rsidRPr="004D19FD">
          <w:rPr>
            <w:noProof/>
            <w:lang w:val="en-US"/>
          </w:rPr>
          <w:t>6.2.3.3</w:t>
        </w:r>
        <w:r>
          <w:rPr>
            <w:rFonts w:asciiTheme="minorHAnsi" w:eastAsiaTheme="minorEastAsia" w:hAnsiTheme="minorHAnsi" w:cstheme="minorBidi"/>
            <w:noProof/>
            <w:kern w:val="2"/>
            <w:szCs w:val="22"/>
            <w:lang w:val="en-US" w:eastAsia="ko-KR"/>
          </w:rPr>
          <w:tab/>
        </w:r>
        <w:r w:rsidRPr="004D19FD">
          <w:rPr>
            <w:noProof/>
            <w:lang w:val="en-US"/>
          </w:rPr>
          <w:t>A-MPR for S-SSB transmission</w:t>
        </w:r>
        <w:r>
          <w:rPr>
            <w:noProof/>
          </w:rPr>
          <w:tab/>
        </w:r>
        <w:r>
          <w:rPr>
            <w:noProof/>
          </w:rPr>
          <w:fldChar w:fldCharType="begin"/>
        </w:r>
        <w:r>
          <w:rPr>
            <w:noProof/>
          </w:rPr>
          <w:instrText xml:space="preserve"> PAGEREF _Toc198642451 \h </w:instrText>
        </w:r>
      </w:ins>
      <w:r>
        <w:rPr>
          <w:noProof/>
        </w:rPr>
      </w:r>
      <w:r>
        <w:rPr>
          <w:noProof/>
        </w:rPr>
        <w:fldChar w:fldCharType="separate"/>
      </w:r>
      <w:ins w:id="160" w:author="LGE" w:date="2025-05-20T14:06:00Z">
        <w:r>
          <w:rPr>
            <w:noProof/>
          </w:rPr>
          <w:t>122</w:t>
        </w:r>
        <w:r>
          <w:rPr>
            <w:noProof/>
          </w:rPr>
          <w:fldChar w:fldCharType="end"/>
        </w:r>
      </w:ins>
    </w:p>
    <w:p w14:paraId="6F0483E2" w14:textId="7E0958E8" w:rsidR="003D38B1" w:rsidRDefault="003D38B1">
      <w:pPr>
        <w:pStyle w:val="52"/>
        <w:rPr>
          <w:ins w:id="161" w:author="LGE" w:date="2025-05-20T14:06:00Z"/>
          <w:rFonts w:asciiTheme="minorHAnsi" w:eastAsiaTheme="minorEastAsia" w:hAnsiTheme="minorHAnsi" w:cstheme="minorBidi"/>
          <w:noProof/>
          <w:kern w:val="2"/>
          <w:szCs w:val="22"/>
          <w:lang w:val="en-US" w:eastAsia="ko-KR"/>
        </w:rPr>
      </w:pPr>
      <w:ins w:id="162" w:author="LGE" w:date="2025-05-20T14:06:00Z">
        <w:r>
          <w:rPr>
            <w:noProof/>
            <w:lang w:eastAsia="en-GB"/>
          </w:rPr>
          <w:t>6.2.3.3.1</w:t>
        </w:r>
        <w:r>
          <w:rPr>
            <w:rFonts w:asciiTheme="minorHAnsi" w:eastAsiaTheme="minorEastAsia" w:hAnsiTheme="minorHAnsi" w:cstheme="minorBidi"/>
            <w:noProof/>
            <w:kern w:val="2"/>
            <w:szCs w:val="22"/>
            <w:lang w:val="en-US" w:eastAsia="ko-KR"/>
          </w:rPr>
          <w:tab/>
        </w:r>
        <w:r>
          <w:rPr>
            <w:noProof/>
            <w:lang w:eastAsia="en-GB"/>
          </w:rPr>
          <w:t>Simulation results from LG Electronics (R4-2503595)</w:t>
        </w:r>
        <w:r>
          <w:rPr>
            <w:noProof/>
          </w:rPr>
          <w:tab/>
        </w:r>
        <w:r>
          <w:rPr>
            <w:noProof/>
          </w:rPr>
          <w:fldChar w:fldCharType="begin"/>
        </w:r>
        <w:r>
          <w:rPr>
            <w:noProof/>
          </w:rPr>
          <w:instrText xml:space="preserve"> PAGEREF _Toc198642452 \h </w:instrText>
        </w:r>
      </w:ins>
      <w:r>
        <w:rPr>
          <w:noProof/>
        </w:rPr>
      </w:r>
      <w:r>
        <w:rPr>
          <w:noProof/>
        </w:rPr>
        <w:fldChar w:fldCharType="separate"/>
      </w:r>
      <w:ins w:id="163" w:author="LGE" w:date="2025-05-20T14:06:00Z">
        <w:r>
          <w:rPr>
            <w:noProof/>
          </w:rPr>
          <w:t>123</w:t>
        </w:r>
        <w:r>
          <w:rPr>
            <w:noProof/>
          </w:rPr>
          <w:fldChar w:fldCharType="end"/>
        </w:r>
      </w:ins>
    </w:p>
    <w:p w14:paraId="1B4467BF" w14:textId="42576A88" w:rsidR="003D38B1" w:rsidRDefault="003D38B1">
      <w:pPr>
        <w:pStyle w:val="33"/>
        <w:rPr>
          <w:ins w:id="164" w:author="LGE" w:date="2025-05-20T14:06:00Z"/>
          <w:rFonts w:asciiTheme="minorHAnsi" w:eastAsiaTheme="minorEastAsia" w:hAnsiTheme="minorHAnsi" w:cstheme="minorBidi"/>
          <w:noProof/>
          <w:kern w:val="2"/>
          <w:szCs w:val="22"/>
          <w:lang w:val="en-US" w:eastAsia="ko-KR"/>
        </w:rPr>
      </w:pPr>
      <w:ins w:id="165" w:author="LGE" w:date="2025-05-20T14:06:00Z">
        <w:r>
          <w:rPr>
            <w:noProof/>
          </w:rPr>
          <w:t>6.2.4</w:t>
        </w:r>
        <w:r>
          <w:rPr>
            <w:rFonts w:asciiTheme="minorHAnsi" w:eastAsiaTheme="minorEastAsia" w:hAnsiTheme="minorHAnsi" w:cstheme="minorBidi"/>
            <w:noProof/>
            <w:kern w:val="2"/>
            <w:szCs w:val="22"/>
            <w:lang w:val="en-US" w:eastAsia="ko-KR"/>
          </w:rPr>
          <w:tab/>
        </w:r>
        <w:r>
          <w:rPr>
            <w:noProof/>
          </w:rPr>
          <w:t>Configured transmitted power</w:t>
        </w:r>
        <w:r>
          <w:rPr>
            <w:noProof/>
          </w:rPr>
          <w:tab/>
        </w:r>
        <w:r>
          <w:rPr>
            <w:noProof/>
          </w:rPr>
          <w:fldChar w:fldCharType="begin"/>
        </w:r>
        <w:r>
          <w:rPr>
            <w:noProof/>
          </w:rPr>
          <w:instrText xml:space="preserve"> PAGEREF _Toc198642453 \h </w:instrText>
        </w:r>
      </w:ins>
      <w:r>
        <w:rPr>
          <w:noProof/>
        </w:rPr>
      </w:r>
      <w:r>
        <w:rPr>
          <w:noProof/>
        </w:rPr>
        <w:fldChar w:fldCharType="separate"/>
      </w:r>
      <w:ins w:id="166" w:author="LGE" w:date="2025-05-20T14:06:00Z">
        <w:r>
          <w:rPr>
            <w:noProof/>
          </w:rPr>
          <w:t>128</w:t>
        </w:r>
        <w:r>
          <w:rPr>
            <w:noProof/>
          </w:rPr>
          <w:fldChar w:fldCharType="end"/>
        </w:r>
      </w:ins>
    </w:p>
    <w:p w14:paraId="2A4CBA91" w14:textId="4256677F" w:rsidR="003D38B1" w:rsidRDefault="003D38B1">
      <w:pPr>
        <w:pStyle w:val="33"/>
        <w:rPr>
          <w:ins w:id="167" w:author="LGE" w:date="2025-05-20T14:06:00Z"/>
          <w:rFonts w:asciiTheme="minorHAnsi" w:eastAsiaTheme="minorEastAsia" w:hAnsiTheme="minorHAnsi" w:cstheme="minorBidi"/>
          <w:noProof/>
          <w:kern w:val="2"/>
          <w:szCs w:val="22"/>
          <w:lang w:val="en-US" w:eastAsia="ko-KR"/>
        </w:rPr>
      </w:pPr>
      <w:ins w:id="168" w:author="LGE" w:date="2025-05-20T14:06:00Z">
        <w:r>
          <w:rPr>
            <w:noProof/>
          </w:rPr>
          <w:t>6.2.5</w:t>
        </w:r>
        <w:r>
          <w:rPr>
            <w:rFonts w:asciiTheme="minorHAnsi" w:eastAsiaTheme="minorEastAsia" w:hAnsiTheme="minorHAnsi" w:cstheme="minorBidi"/>
            <w:noProof/>
            <w:kern w:val="2"/>
            <w:szCs w:val="22"/>
            <w:lang w:val="en-US" w:eastAsia="ko-KR"/>
          </w:rPr>
          <w:tab/>
        </w:r>
        <w:r>
          <w:rPr>
            <w:noProof/>
          </w:rPr>
          <w:t>Other Tx requirements</w:t>
        </w:r>
        <w:r>
          <w:rPr>
            <w:noProof/>
          </w:rPr>
          <w:tab/>
        </w:r>
        <w:r>
          <w:rPr>
            <w:noProof/>
          </w:rPr>
          <w:fldChar w:fldCharType="begin"/>
        </w:r>
        <w:r>
          <w:rPr>
            <w:noProof/>
          </w:rPr>
          <w:instrText xml:space="preserve"> PAGEREF _Toc198642454 \h </w:instrText>
        </w:r>
      </w:ins>
      <w:r>
        <w:rPr>
          <w:noProof/>
        </w:rPr>
      </w:r>
      <w:r>
        <w:rPr>
          <w:noProof/>
        </w:rPr>
        <w:fldChar w:fldCharType="separate"/>
      </w:r>
      <w:ins w:id="169" w:author="LGE" w:date="2025-05-20T14:06:00Z">
        <w:r>
          <w:rPr>
            <w:noProof/>
          </w:rPr>
          <w:t>128</w:t>
        </w:r>
        <w:r>
          <w:rPr>
            <w:noProof/>
          </w:rPr>
          <w:fldChar w:fldCharType="end"/>
        </w:r>
      </w:ins>
    </w:p>
    <w:p w14:paraId="5C9E1EA5" w14:textId="138037E6" w:rsidR="003D38B1" w:rsidRDefault="003D38B1">
      <w:pPr>
        <w:pStyle w:val="12"/>
        <w:rPr>
          <w:ins w:id="170" w:author="LGE" w:date="2025-05-20T14:06:00Z"/>
          <w:rFonts w:asciiTheme="minorHAnsi" w:eastAsiaTheme="minorEastAsia" w:hAnsiTheme="minorHAnsi" w:cstheme="minorBidi"/>
          <w:noProof/>
          <w:kern w:val="2"/>
          <w:sz w:val="20"/>
          <w:szCs w:val="22"/>
          <w:lang w:val="en-US" w:eastAsia="ko-KR"/>
        </w:rPr>
      </w:pPr>
      <w:ins w:id="171" w:author="LGE" w:date="2025-05-20T14:06:00Z">
        <w:r>
          <w:rPr>
            <w:noProof/>
          </w:rPr>
          <w:t>7</w:t>
        </w:r>
        <w:r>
          <w:rPr>
            <w:rFonts w:asciiTheme="minorHAnsi" w:eastAsiaTheme="minorEastAsia" w:hAnsiTheme="minorHAnsi" w:cstheme="minorBidi"/>
            <w:noProof/>
            <w:kern w:val="2"/>
            <w:sz w:val="20"/>
            <w:szCs w:val="22"/>
            <w:lang w:val="en-US" w:eastAsia="ko-KR"/>
          </w:rPr>
          <w:tab/>
        </w:r>
        <w:r>
          <w:rPr>
            <w:noProof/>
          </w:rPr>
          <w:t>Receiver characteristics for NR Sidelink supporting intra-band CA in ITS band</w:t>
        </w:r>
        <w:r>
          <w:rPr>
            <w:noProof/>
          </w:rPr>
          <w:tab/>
        </w:r>
        <w:r>
          <w:rPr>
            <w:noProof/>
          </w:rPr>
          <w:fldChar w:fldCharType="begin"/>
        </w:r>
        <w:r>
          <w:rPr>
            <w:noProof/>
          </w:rPr>
          <w:instrText xml:space="preserve"> PAGEREF _Toc198642455 \h </w:instrText>
        </w:r>
      </w:ins>
      <w:r>
        <w:rPr>
          <w:noProof/>
        </w:rPr>
      </w:r>
      <w:r>
        <w:rPr>
          <w:noProof/>
        </w:rPr>
        <w:fldChar w:fldCharType="separate"/>
      </w:r>
      <w:ins w:id="172" w:author="LGE" w:date="2025-05-20T14:06:00Z">
        <w:r>
          <w:rPr>
            <w:noProof/>
          </w:rPr>
          <w:t>129</w:t>
        </w:r>
        <w:r>
          <w:rPr>
            <w:noProof/>
          </w:rPr>
          <w:fldChar w:fldCharType="end"/>
        </w:r>
      </w:ins>
    </w:p>
    <w:p w14:paraId="390A9534" w14:textId="14E347CB" w:rsidR="003D38B1" w:rsidRDefault="003D38B1">
      <w:pPr>
        <w:pStyle w:val="23"/>
        <w:rPr>
          <w:ins w:id="173" w:author="LGE" w:date="2025-05-20T14:06:00Z"/>
          <w:rFonts w:asciiTheme="minorHAnsi" w:eastAsiaTheme="minorEastAsia" w:hAnsiTheme="minorHAnsi" w:cstheme="minorBidi"/>
          <w:noProof/>
          <w:kern w:val="2"/>
          <w:szCs w:val="22"/>
          <w:lang w:val="en-US" w:eastAsia="ko-KR"/>
        </w:rPr>
      </w:pPr>
      <w:ins w:id="174" w:author="LGE" w:date="2025-05-20T14:06:00Z">
        <w:r>
          <w:rPr>
            <w:noProof/>
          </w:rPr>
          <w:t>7.1</w:t>
        </w:r>
        <w:r>
          <w:rPr>
            <w:rFonts w:asciiTheme="minorHAnsi" w:eastAsiaTheme="minorEastAsia" w:hAnsiTheme="minorHAnsi" w:cstheme="minorBidi"/>
            <w:noProof/>
            <w:kern w:val="2"/>
            <w:szCs w:val="22"/>
            <w:lang w:val="en-US" w:eastAsia="ko-KR"/>
          </w:rPr>
          <w:tab/>
        </w:r>
        <w:r>
          <w:rPr>
            <w:noProof/>
          </w:rPr>
          <w:t xml:space="preserve">Rx requirements </w:t>
        </w:r>
        <w:r>
          <w:rPr>
            <w:noProof/>
            <w:lang w:eastAsia="zh-CN"/>
          </w:rPr>
          <w:t>for</w:t>
        </w:r>
        <w:r>
          <w:rPr>
            <w:noProof/>
          </w:rPr>
          <w:t xml:space="preserve"> SL intra-band contiguous CA</w:t>
        </w:r>
        <w:r>
          <w:rPr>
            <w:noProof/>
          </w:rPr>
          <w:tab/>
        </w:r>
        <w:r>
          <w:rPr>
            <w:noProof/>
          </w:rPr>
          <w:fldChar w:fldCharType="begin"/>
        </w:r>
        <w:r>
          <w:rPr>
            <w:noProof/>
          </w:rPr>
          <w:instrText xml:space="preserve"> PAGEREF _Toc198642456 \h </w:instrText>
        </w:r>
      </w:ins>
      <w:r>
        <w:rPr>
          <w:noProof/>
        </w:rPr>
      </w:r>
      <w:r>
        <w:rPr>
          <w:noProof/>
        </w:rPr>
        <w:fldChar w:fldCharType="separate"/>
      </w:r>
      <w:ins w:id="175" w:author="LGE" w:date="2025-05-20T14:06:00Z">
        <w:r>
          <w:rPr>
            <w:noProof/>
          </w:rPr>
          <w:t>129</w:t>
        </w:r>
        <w:r>
          <w:rPr>
            <w:noProof/>
          </w:rPr>
          <w:fldChar w:fldCharType="end"/>
        </w:r>
      </w:ins>
    </w:p>
    <w:p w14:paraId="660ACFFE" w14:textId="25391699" w:rsidR="003D38B1" w:rsidRDefault="003D38B1">
      <w:pPr>
        <w:pStyle w:val="33"/>
        <w:rPr>
          <w:ins w:id="176" w:author="LGE" w:date="2025-05-20T14:06:00Z"/>
          <w:rFonts w:asciiTheme="minorHAnsi" w:eastAsiaTheme="minorEastAsia" w:hAnsiTheme="minorHAnsi" w:cstheme="minorBidi"/>
          <w:noProof/>
          <w:kern w:val="2"/>
          <w:szCs w:val="22"/>
          <w:lang w:val="en-US" w:eastAsia="ko-KR"/>
        </w:rPr>
      </w:pPr>
      <w:ins w:id="177" w:author="LGE" w:date="2025-05-20T14:06:00Z">
        <w:r>
          <w:rPr>
            <w:noProof/>
          </w:rPr>
          <w:t>7.1.1</w:t>
        </w:r>
        <w:r>
          <w:rPr>
            <w:rFonts w:asciiTheme="minorHAnsi" w:eastAsiaTheme="minorEastAsia" w:hAnsiTheme="minorHAnsi" w:cstheme="minorBidi"/>
            <w:noProof/>
            <w:kern w:val="2"/>
            <w:szCs w:val="22"/>
            <w:lang w:val="en-US" w:eastAsia="ko-KR"/>
          </w:rPr>
          <w:tab/>
        </w:r>
        <w:r>
          <w:rPr>
            <w:noProof/>
          </w:rPr>
          <w:t>Reference sensitivity</w:t>
        </w:r>
        <w:r>
          <w:rPr>
            <w:noProof/>
          </w:rPr>
          <w:tab/>
        </w:r>
        <w:r>
          <w:rPr>
            <w:noProof/>
          </w:rPr>
          <w:fldChar w:fldCharType="begin"/>
        </w:r>
        <w:r>
          <w:rPr>
            <w:noProof/>
          </w:rPr>
          <w:instrText xml:space="preserve"> PAGEREF _Toc198642457 \h </w:instrText>
        </w:r>
      </w:ins>
      <w:r>
        <w:rPr>
          <w:noProof/>
        </w:rPr>
      </w:r>
      <w:r>
        <w:rPr>
          <w:noProof/>
        </w:rPr>
        <w:fldChar w:fldCharType="separate"/>
      </w:r>
      <w:ins w:id="178" w:author="LGE" w:date="2025-05-20T14:06:00Z">
        <w:r>
          <w:rPr>
            <w:noProof/>
          </w:rPr>
          <w:t>129</w:t>
        </w:r>
        <w:r>
          <w:rPr>
            <w:noProof/>
          </w:rPr>
          <w:fldChar w:fldCharType="end"/>
        </w:r>
      </w:ins>
    </w:p>
    <w:p w14:paraId="47DA36E3" w14:textId="60A4F375" w:rsidR="003D38B1" w:rsidRDefault="003D38B1">
      <w:pPr>
        <w:pStyle w:val="33"/>
        <w:rPr>
          <w:ins w:id="179" w:author="LGE" w:date="2025-05-20T14:06:00Z"/>
          <w:rFonts w:asciiTheme="minorHAnsi" w:eastAsiaTheme="minorEastAsia" w:hAnsiTheme="minorHAnsi" w:cstheme="minorBidi"/>
          <w:noProof/>
          <w:kern w:val="2"/>
          <w:szCs w:val="22"/>
          <w:lang w:val="en-US" w:eastAsia="ko-KR"/>
        </w:rPr>
      </w:pPr>
      <w:ins w:id="180" w:author="LGE" w:date="2025-05-20T14:06:00Z">
        <w:r>
          <w:rPr>
            <w:noProof/>
          </w:rPr>
          <w:t>7.1.2</w:t>
        </w:r>
        <w:r>
          <w:rPr>
            <w:rFonts w:asciiTheme="minorHAnsi" w:eastAsiaTheme="minorEastAsia" w:hAnsiTheme="minorHAnsi" w:cstheme="minorBidi"/>
            <w:noProof/>
            <w:kern w:val="2"/>
            <w:szCs w:val="22"/>
            <w:lang w:val="en-US" w:eastAsia="ko-KR"/>
          </w:rPr>
          <w:tab/>
        </w:r>
        <w:r>
          <w:rPr>
            <w:noProof/>
          </w:rPr>
          <w:t>Maximum input level</w:t>
        </w:r>
        <w:r>
          <w:rPr>
            <w:noProof/>
          </w:rPr>
          <w:tab/>
        </w:r>
        <w:r>
          <w:rPr>
            <w:noProof/>
          </w:rPr>
          <w:fldChar w:fldCharType="begin"/>
        </w:r>
        <w:r>
          <w:rPr>
            <w:noProof/>
          </w:rPr>
          <w:instrText xml:space="preserve"> PAGEREF _Toc198642458 \h </w:instrText>
        </w:r>
      </w:ins>
      <w:r>
        <w:rPr>
          <w:noProof/>
        </w:rPr>
      </w:r>
      <w:r>
        <w:rPr>
          <w:noProof/>
        </w:rPr>
        <w:fldChar w:fldCharType="separate"/>
      </w:r>
      <w:ins w:id="181" w:author="LGE" w:date="2025-05-20T14:06:00Z">
        <w:r>
          <w:rPr>
            <w:noProof/>
          </w:rPr>
          <w:t>129</w:t>
        </w:r>
        <w:r>
          <w:rPr>
            <w:noProof/>
          </w:rPr>
          <w:fldChar w:fldCharType="end"/>
        </w:r>
      </w:ins>
    </w:p>
    <w:p w14:paraId="197886B9" w14:textId="63EC01E9" w:rsidR="003D38B1" w:rsidRDefault="003D38B1">
      <w:pPr>
        <w:pStyle w:val="33"/>
        <w:rPr>
          <w:ins w:id="182" w:author="LGE" w:date="2025-05-20T14:06:00Z"/>
          <w:rFonts w:asciiTheme="minorHAnsi" w:eastAsiaTheme="minorEastAsia" w:hAnsiTheme="minorHAnsi" w:cstheme="minorBidi"/>
          <w:noProof/>
          <w:kern w:val="2"/>
          <w:szCs w:val="22"/>
          <w:lang w:val="en-US" w:eastAsia="ko-KR"/>
        </w:rPr>
      </w:pPr>
      <w:ins w:id="183" w:author="LGE" w:date="2025-05-20T14:06:00Z">
        <w:r>
          <w:rPr>
            <w:noProof/>
          </w:rPr>
          <w:t>7.1.3</w:t>
        </w:r>
        <w:r>
          <w:rPr>
            <w:rFonts w:asciiTheme="minorHAnsi" w:eastAsiaTheme="minorEastAsia" w:hAnsiTheme="minorHAnsi" w:cstheme="minorBidi"/>
            <w:noProof/>
            <w:kern w:val="2"/>
            <w:szCs w:val="22"/>
            <w:lang w:val="en-US" w:eastAsia="ko-KR"/>
          </w:rPr>
          <w:tab/>
        </w:r>
        <w:r>
          <w:rPr>
            <w:noProof/>
          </w:rPr>
          <w:t>Adjacent Channel Selectivity</w:t>
        </w:r>
        <w:r>
          <w:rPr>
            <w:noProof/>
          </w:rPr>
          <w:tab/>
        </w:r>
        <w:r>
          <w:rPr>
            <w:noProof/>
          </w:rPr>
          <w:fldChar w:fldCharType="begin"/>
        </w:r>
        <w:r>
          <w:rPr>
            <w:noProof/>
          </w:rPr>
          <w:instrText xml:space="preserve"> PAGEREF _Toc198642459 \h </w:instrText>
        </w:r>
      </w:ins>
      <w:r>
        <w:rPr>
          <w:noProof/>
        </w:rPr>
      </w:r>
      <w:r>
        <w:rPr>
          <w:noProof/>
        </w:rPr>
        <w:fldChar w:fldCharType="separate"/>
      </w:r>
      <w:ins w:id="184" w:author="LGE" w:date="2025-05-20T14:06:00Z">
        <w:r>
          <w:rPr>
            <w:noProof/>
          </w:rPr>
          <w:t>129</w:t>
        </w:r>
        <w:r>
          <w:rPr>
            <w:noProof/>
          </w:rPr>
          <w:fldChar w:fldCharType="end"/>
        </w:r>
      </w:ins>
    </w:p>
    <w:p w14:paraId="3FD51C08" w14:textId="39A88AC5" w:rsidR="003D38B1" w:rsidRDefault="003D38B1">
      <w:pPr>
        <w:pStyle w:val="33"/>
        <w:rPr>
          <w:ins w:id="185" w:author="LGE" w:date="2025-05-20T14:06:00Z"/>
          <w:rFonts w:asciiTheme="minorHAnsi" w:eastAsiaTheme="minorEastAsia" w:hAnsiTheme="minorHAnsi" w:cstheme="minorBidi"/>
          <w:noProof/>
          <w:kern w:val="2"/>
          <w:szCs w:val="22"/>
          <w:lang w:val="en-US" w:eastAsia="ko-KR"/>
        </w:rPr>
      </w:pPr>
      <w:ins w:id="186" w:author="LGE" w:date="2025-05-20T14:06:00Z">
        <w:r>
          <w:rPr>
            <w:noProof/>
          </w:rPr>
          <w:lastRenderedPageBreak/>
          <w:t>7.1.4</w:t>
        </w:r>
        <w:r>
          <w:rPr>
            <w:rFonts w:asciiTheme="minorHAnsi" w:eastAsiaTheme="minorEastAsia" w:hAnsiTheme="minorHAnsi" w:cstheme="minorBidi"/>
            <w:noProof/>
            <w:kern w:val="2"/>
            <w:szCs w:val="22"/>
            <w:lang w:val="en-US" w:eastAsia="ko-KR"/>
          </w:rPr>
          <w:tab/>
        </w:r>
        <w:r>
          <w:rPr>
            <w:noProof/>
          </w:rPr>
          <w:t>Blocking characteristics</w:t>
        </w:r>
        <w:r>
          <w:rPr>
            <w:noProof/>
          </w:rPr>
          <w:tab/>
        </w:r>
        <w:r>
          <w:rPr>
            <w:noProof/>
          </w:rPr>
          <w:fldChar w:fldCharType="begin"/>
        </w:r>
        <w:r>
          <w:rPr>
            <w:noProof/>
          </w:rPr>
          <w:instrText xml:space="preserve"> PAGEREF _Toc198642460 \h </w:instrText>
        </w:r>
      </w:ins>
      <w:r>
        <w:rPr>
          <w:noProof/>
        </w:rPr>
      </w:r>
      <w:r>
        <w:rPr>
          <w:noProof/>
        </w:rPr>
        <w:fldChar w:fldCharType="separate"/>
      </w:r>
      <w:ins w:id="187" w:author="LGE" w:date="2025-05-20T14:06:00Z">
        <w:r>
          <w:rPr>
            <w:noProof/>
          </w:rPr>
          <w:t>129</w:t>
        </w:r>
        <w:r>
          <w:rPr>
            <w:noProof/>
          </w:rPr>
          <w:fldChar w:fldCharType="end"/>
        </w:r>
      </w:ins>
    </w:p>
    <w:p w14:paraId="6DA13AEA" w14:textId="6A8DD022" w:rsidR="003D38B1" w:rsidRDefault="003D38B1">
      <w:pPr>
        <w:pStyle w:val="33"/>
        <w:rPr>
          <w:ins w:id="188" w:author="LGE" w:date="2025-05-20T14:06:00Z"/>
          <w:rFonts w:asciiTheme="minorHAnsi" w:eastAsiaTheme="minorEastAsia" w:hAnsiTheme="minorHAnsi" w:cstheme="minorBidi"/>
          <w:noProof/>
          <w:kern w:val="2"/>
          <w:szCs w:val="22"/>
          <w:lang w:val="en-US" w:eastAsia="ko-KR"/>
        </w:rPr>
      </w:pPr>
      <w:ins w:id="189" w:author="LGE" w:date="2025-05-20T14:06:00Z">
        <w:r>
          <w:rPr>
            <w:noProof/>
          </w:rPr>
          <w:t>7.1.5</w:t>
        </w:r>
        <w:r>
          <w:rPr>
            <w:rFonts w:asciiTheme="minorHAnsi" w:eastAsiaTheme="minorEastAsia" w:hAnsiTheme="minorHAnsi" w:cstheme="minorBidi"/>
            <w:noProof/>
            <w:kern w:val="2"/>
            <w:szCs w:val="22"/>
            <w:lang w:val="en-US" w:eastAsia="ko-KR"/>
          </w:rPr>
          <w:tab/>
        </w:r>
        <w:r>
          <w:rPr>
            <w:noProof/>
          </w:rPr>
          <w:t>Spurious response</w:t>
        </w:r>
        <w:r>
          <w:rPr>
            <w:noProof/>
          </w:rPr>
          <w:tab/>
        </w:r>
        <w:r>
          <w:rPr>
            <w:noProof/>
          </w:rPr>
          <w:fldChar w:fldCharType="begin"/>
        </w:r>
        <w:r>
          <w:rPr>
            <w:noProof/>
          </w:rPr>
          <w:instrText xml:space="preserve"> PAGEREF _Toc198642461 \h </w:instrText>
        </w:r>
      </w:ins>
      <w:r>
        <w:rPr>
          <w:noProof/>
        </w:rPr>
      </w:r>
      <w:r>
        <w:rPr>
          <w:noProof/>
        </w:rPr>
        <w:fldChar w:fldCharType="separate"/>
      </w:r>
      <w:ins w:id="190" w:author="LGE" w:date="2025-05-20T14:06:00Z">
        <w:r>
          <w:rPr>
            <w:noProof/>
          </w:rPr>
          <w:t>129</w:t>
        </w:r>
        <w:r>
          <w:rPr>
            <w:noProof/>
          </w:rPr>
          <w:fldChar w:fldCharType="end"/>
        </w:r>
      </w:ins>
    </w:p>
    <w:p w14:paraId="5D5E254F" w14:textId="372CC85D" w:rsidR="003D38B1" w:rsidRDefault="003D38B1">
      <w:pPr>
        <w:pStyle w:val="33"/>
        <w:rPr>
          <w:ins w:id="191" w:author="LGE" w:date="2025-05-20T14:06:00Z"/>
          <w:rFonts w:asciiTheme="minorHAnsi" w:eastAsiaTheme="minorEastAsia" w:hAnsiTheme="minorHAnsi" w:cstheme="minorBidi"/>
          <w:noProof/>
          <w:kern w:val="2"/>
          <w:szCs w:val="22"/>
          <w:lang w:val="en-US" w:eastAsia="ko-KR"/>
        </w:rPr>
      </w:pPr>
      <w:ins w:id="192" w:author="LGE" w:date="2025-05-20T14:06:00Z">
        <w:r>
          <w:rPr>
            <w:noProof/>
          </w:rPr>
          <w:t>7.1.6</w:t>
        </w:r>
        <w:r>
          <w:rPr>
            <w:rFonts w:asciiTheme="minorHAnsi" w:eastAsiaTheme="minorEastAsia" w:hAnsiTheme="minorHAnsi" w:cstheme="minorBidi"/>
            <w:noProof/>
            <w:kern w:val="2"/>
            <w:szCs w:val="22"/>
            <w:lang w:val="en-US" w:eastAsia="ko-KR"/>
          </w:rPr>
          <w:tab/>
        </w:r>
        <w:r>
          <w:rPr>
            <w:noProof/>
          </w:rPr>
          <w:t>Intermodulation characteristics</w:t>
        </w:r>
        <w:r>
          <w:rPr>
            <w:noProof/>
          </w:rPr>
          <w:tab/>
        </w:r>
        <w:r>
          <w:rPr>
            <w:noProof/>
          </w:rPr>
          <w:fldChar w:fldCharType="begin"/>
        </w:r>
        <w:r>
          <w:rPr>
            <w:noProof/>
          </w:rPr>
          <w:instrText xml:space="preserve"> PAGEREF _Toc198642462 \h </w:instrText>
        </w:r>
      </w:ins>
      <w:r>
        <w:rPr>
          <w:noProof/>
        </w:rPr>
      </w:r>
      <w:r>
        <w:rPr>
          <w:noProof/>
        </w:rPr>
        <w:fldChar w:fldCharType="separate"/>
      </w:r>
      <w:ins w:id="193" w:author="LGE" w:date="2025-05-20T14:06:00Z">
        <w:r>
          <w:rPr>
            <w:noProof/>
          </w:rPr>
          <w:t>129</w:t>
        </w:r>
        <w:r>
          <w:rPr>
            <w:noProof/>
          </w:rPr>
          <w:fldChar w:fldCharType="end"/>
        </w:r>
      </w:ins>
    </w:p>
    <w:p w14:paraId="7FCA1CBD" w14:textId="7360D470" w:rsidR="003D38B1" w:rsidRDefault="003D38B1">
      <w:pPr>
        <w:pStyle w:val="23"/>
        <w:rPr>
          <w:ins w:id="194" w:author="LGE" w:date="2025-05-20T14:06:00Z"/>
          <w:rFonts w:asciiTheme="minorHAnsi" w:eastAsiaTheme="minorEastAsia" w:hAnsiTheme="minorHAnsi" w:cstheme="minorBidi"/>
          <w:noProof/>
          <w:kern w:val="2"/>
          <w:szCs w:val="22"/>
          <w:lang w:val="en-US" w:eastAsia="ko-KR"/>
        </w:rPr>
      </w:pPr>
      <w:ins w:id="195" w:author="LGE" w:date="2025-05-20T14:06:00Z">
        <w:r>
          <w:rPr>
            <w:noProof/>
          </w:rPr>
          <w:t>7.2</w:t>
        </w:r>
        <w:r>
          <w:rPr>
            <w:rFonts w:asciiTheme="minorHAnsi" w:eastAsiaTheme="minorEastAsia" w:hAnsiTheme="minorHAnsi" w:cstheme="minorBidi"/>
            <w:noProof/>
            <w:kern w:val="2"/>
            <w:szCs w:val="22"/>
            <w:lang w:val="en-US" w:eastAsia="ko-KR"/>
          </w:rPr>
          <w:tab/>
        </w:r>
        <w:r>
          <w:rPr>
            <w:noProof/>
          </w:rPr>
          <w:t xml:space="preserve">Rx requirements </w:t>
        </w:r>
        <w:r>
          <w:rPr>
            <w:noProof/>
            <w:lang w:eastAsia="zh-CN"/>
          </w:rPr>
          <w:t>for</w:t>
        </w:r>
        <w:r>
          <w:rPr>
            <w:noProof/>
          </w:rPr>
          <w:t xml:space="preserve"> SL intra-band non-contiguous CA</w:t>
        </w:r>
        <w:r>
          <w:rPr>
            <w:noProof/>
          </w:rPr>
          <w:tab/>
        </w:r>
        <w:r>
          <w:rPr>
            <w:noProof/>
          </w:rPr>
          <w:fldChar w:fldCharType="begin"/>
        </w:r>
        <w:r>
          <w:rPr>
            <w:noProof/>
          </w:rPr>
          <w:instrText xml:space="preserve"> PAGEREF _Toc198642463 \h </w:instrText>
        </w:r>
      </w:ins>
      <w:r>
        <w:rPr>
          <w:noProof/>
        </w:rPr>
      </w:r>
      <w:r>
        <w:rPr>
          <w:noProof/>
        </w:rPr>
        <w:fldChar w:fldCharType="separate"/>
      </w:r>
      <w:ins w:id="196" w:author="LGE" w:date="2025-05-20T14:06:00Z">
        <w:r>
          <w:rPr>
            <w:noProof/>
          </w:rPr>
          <w:t>129</w:t>
        </w:r>
        <w:r>
          <w:rPr>
            <w:noProof/>
          </w:rPr>
          <w:fldChar w:fldCharType="end"/>
        </w:r>
      </w:ins>
    </w:p>
    <w:p w14:paraId="07BD8516" w14:textId="70D08F7A" w:rsidR="003D38B1" w:rsidRDefault="003D38B1">
      <w:pPr>
        <w:pStyle w:val="33"/>
        <w:rPr>
          <w:ins w:id="197" w:author="LGE" w:date="2025-05-20T14:06:00Z"/>
          <w:rFonts w:asciiTheme="minorHAnsi" w:eastAsiaTheme="minorEastAsia" w:hAnsiTheme="minorHAnsi" w:cstheme="minorBidi"/>
          <w:noProof/>
          <w:kern w:val="2"/>
          <w:szCs w:val="22"/>
          <w:lang w:val="en-US" w:eastAsia="ko-KR"/>
        </w:rPr>
      </w:pPr>
      <w:ins w:id="198" w:author="LGE" w:date="2025-05-20T14:06:00Z">
        <w:r>
          <w:rPr>
            <w:noProof/>
          </w:rPr>
          <w:t>7.2.1</w:t>
        </w:r>
        <w:r>
          <w:rPr>
            <w:rFonts w:asciiTheme="minorHAnsi" w:eastAsiaTheme="minorEastAsia" w:hAnsiTheme="minorHAnsi" w:cstheme="minorBidi"/>
            <w:noProof/>
            <w:kern w:val="2"/>
            <w:szCs w:val="22"/>
            <w:lang w:val="en-US" w:eastAsia="ko-KR"/>
          </w:rPr>
          <w:tab/>
        </w:r>
        <w:r>
          <w:rPr>
            <w:noProof/>
          </w:rPr>
          <w:t>Reference sensitivity</w:t>
        </w:r>
        <w:r>
          <w:rPr>
            <w:noProof/>
          </w:rPr>
          <w:tab/>
        </w:r>
        <w:r>
          <w:rPr>
            <w:noProof/>
          </w:rPr>
          <w:fldChar w:fldCharType="begin"/>
        </w:r>
        <w:r>
          <w:rPr>
            <w:noProof/>
          </w:rPr>
          <w:instrText xml:space="preserve"> PAGEREF _Toc198642464 \h </w:instrText>
        </w:r>
      </w:ins>
      <w:r>
        <w:rPr>
          <w:noProof/>
        </w:rPr>
      </w:r>
      <w:r>
        <w:rPr>
          <w:noProof/>
        </w:rPr>
        <w:fldChar w:fldCharType="separate"/>
      </w:r>
      <w:ins w:id="199" w:author="LGE" w:date="2025-05-20T14:06:00Z">
        <w:r>
          <w:rPr>
            <w:noProof/>
          </w:rPr>
          <w:t>129</w:t>
        </w:r>
        <w:r>
          <w:rPr>
            <w:noProof/>
          </w:rPr>
          <w:fldChar w:fldCharType="end"/>
        </w:r>
      </w:ins>
    </w:p>
    <w:p w14:paraId="0CA74B60" w14:textId="4431E881" w:rsidR="003D38B1" w:rsidRDefault="003D38B1">
      <w:pPr>
        <w:pStyle w:val="33"/>
        <w:rPr>
          <w:ins w:id="200" w:author="LGE" w:date="2025-05-20T14:06:00Z"/>
          <w:rFonts w:asciiTheme="minorHAnsi" w:eastAsiaTheme="minorEastAsia" w:hAnsiTheme="minorHAnsi" w:cstheme="minorBidi"/>
          <w:noProof/>
          <w:kern w:val="2"/>
          <w:szCs w:val="22"/>
          <w:lang w:val="en-US" w:eastAsia="ko-KR"/>
        </w:rPr>
      </w:pPr>
      <w:ins w:id="201" w:author="LGE" w:date="2025-05-20T14:06:00Z">
        <w:r>
          <w:rPr>
            <w:noProof/>
          </w:rPr>
          <w:t>7.2.2</w:t>
        </w:r>
        <w:r>
          <w:rPr>
            <w:rFonts w:asciiTheme="minorHAnsi" w:eastAsiaTheme="minorEastAsia" w:hAnsiTheme="minorHAnsi" w:cstheme="minorBidi"/>
            <w:noProof/>
            <w:kern w:val="2"/>
            <w:szCs w:val="22"/>
            <w:lang w:val="en-US" w:eastAsia="ko-KR"/>
          </w:rPr>
          <w:tab/>
        </w:r>
        <w:r>
          <w:rPr>
            <w:noProof/>
          </w:rPr>
          <w:t>Maximum input level</w:t>
        </w:r>
        <w:r>
          <w:rPr>
            <w:noProof/>
          </w:rPr>
          <w:tab/>
        </w:r>
        <w:r>
          <w:rPr>
            <w:noProof/>
          </w:rPr>
          <w:fldChar w:fldCharType="begin"/>
        </w:r>
        <w:r>
          <w:rPr>
            <w:noProof/>
          </w:rPr>
          <w:instrText xml:space="preserve"> PAGEREF _Toc198642465 \h </w:instrText>
        </w:r>
      </w:ins>
      <w:r>
        <w:rPr>
          <w:noProof/>
        </w:rPr>
      </w:r>
      <w:r>
        <w:rPr>
          <w:noProof/>
        </w:rPr>
        <w:fldChar w:fldCharType="separate"/>
      </w:r>
      <w:ins w:id="202" w:author="LGE" w:date="2025-05-20T14:06:00Z">
        <w:r>
          <w:rPr>
            <w:noProof/>
          </w:rPr>
          <w:t>129</w:t>
        </w:r>
        <w:r>
          <w:rPr>
            <w:noProof/>
          </w:rPr>
          <w:fldChar w:fldCharType="end"/>
        </w:r>
      </w:ins>
    </w:p>
    <w:p w14:paraId="09036610" w14:textId="160BFEFC" w:rsidR="003D38B1" w:rsidRDefault="003D38B1">
      <w:pPr>
        <w:pStyle w:val="33"/>
        <w:rPr>
          <w:ins w:id="203" w:author="LGE" w:date="2025-05-20T14:06:00Z"/>
          <w:rFonts w:asciiTheme="minorHAnsi" w:eastAsiaTheme="minorEastAsia" w:hAnsiTheme="minorHAnsi" w:cstheme="minorBidi"/>
          <w:noProof/>
          <w:kern w:val="2"/>
          <w:szCs w:val="22"/>
          <w:lang w:val="en-US" w:eastAsia="ko-KR"/>
        </w:rPr>
      </w:pPr>
      <w:ins w:id="204" w:author="LGE" w:date="2025-05-20T14:06:00Z">
        <w:r>
          <w:rPr>
            <w:noProof/>
          </w:rPr>
          <w:t>7.2.3</w:t>
        </w:r>
        <w:r>
          <w:rPr>
            <w:rFonts w:asciiTheme="minorHAnsi" w:eastAsiaTheme="minorEastAsia" w:hAnsiTheme="minorHAnsi" w:cstheme="minorBidi"/>
            <w:noProof/>
            <w:kern w:val="2"/>
            <w:szCs w:val="22"/>
            <w:lang w:val="en-US" w:eastAsia="ko-KR"/>
          </w:rPr>
          <w:tab/>
        </w:r>
        <w:r>
          <w:rPr>
            <w:noProof/>
          </w:rPr>
          <w:t>Adjacent Channel Selectivity</w:t>
        </w:r>
        <w:r>
          <w:rPr>
            <w:noProof/>
          </w:rPr>
          <w:tab/>
        </w:r>
        <w:r>
          <w:rPr>
            <w:noProof/>
          </w:rPr>
          <w:fldChar w:fldCharType="begin"/>
        </w:r>
        <w:r>
          <w:rPr>
            <w:noProof/>
          </w:rPr>
          <w:instrText xml:space="preserve"> PAGEREF _Toc198642466 \h </w:instrText>
        </w:r>
      </w:ins>
      <w:r>
        <w:rPr>
          <w:noProof/>
        </w:rPr>
      </w:r>
      <w:r>
        <w:rPr>
          <w:noProof/>
        </w:rPr>
        <w:fldChar w:fldCharType="separate"/>
      </w:r>
      <w:ins w:id="205" w:author="LGE" w:date="2025-05-20T14:06:00Z">
        <w:r>
          <w:rPr>
            <w:noProof/>
          </w:rPr>
          <w:t>129</w:t>
        </w:r>
        <w:r>
          <w:rPr>
            <w:noProof/>
          </w:rPr>
          <w:fldChar w:fldCharType="end"/>
        </w:r>
      </w:ins>
    </w:p>
    <w:p w14:paraId="626F3287" w14:textId="4366D572" w:rsidR="003D38B1" w:rsidRDefault="003D38B1">
      <w:pPr>
        <w:pStyle w:val="33"/>
        <w:rPr>
          <w:ins w:id="206" w:author="LGE" w:date="2025-05-20T14:06:00Z"/>
          <w:rFonts w:asciiTheme="minorHAnsi" w:eastAsiaTheme="minorEastAsia" w:hAnsiTheme="minorHAnsi" w:cstheme="minorBidi"/>
          <w:noProof/>
          <w:kern w:val="2"/>
          <w:szCs w:val="22"/>
          <w:lang w:val="en-US" w:eastAsia="ko-KR"/>
        </w:rPr>
      </w:pPr>
      <w:ins w:id="207" w:author="LGE" w:date="2025-05-20T14:06:00Z">
        <w:r>
          <w:rPr>
            <w:noProof/>
          </w:rPr>
          <w:t>7.2.4</w:t>
        </w:r>
        <w:r>
          <w:rPr>
            <w:rFonts w:asciiTheme="minorHAnsi" w:eastAsiaTheme="minorEastAsia" w:hAnsiTheme="minorHAnsi" w:cstheme="minorBidi"/>
            <w:noProof/>
            <w:kern w:val="2"/>
            <w:szCs w:val="22"/>
            <w:lang w:val="en-US" w:eastAsia="ko-KR"/>
          </w:rPr>
          <w:tab/>
        </w:r>
        <w:r>
          <w:rPr>
            <w:noProof/>
          </w:rPr>
          <w:t>Blocking characteristics</w:t>
        </w:r>
        <w:r>
          <w:rPr>
            <w:noProof/>
          </w:rPr>
          <w:tab/>
        </w:r>
        <w:r>
          <w:rPr>
            <w:noProof/>
          </w:rPr>
          <w:fldChar w:fldCharType="begin"/>
        </w:r>
        <w:r>
          <w:rPr>
            <w:noProof/>
          </w:rPr>
          <w:instrText xml:space="preserve"> PAGEREF _Toc198642467 \h </w:instrText>
        </w:r>
      </w:ins>
      <w:r>
        <w:rPr>
          <w:noProof/>
        </w:rPr>
      </w:r>
      <w:r>
        <w:rPr>
          <w:noProof/>
        </w:rPr>
        <w:fldChar w:fldCharType="separate"/>
      </w:r>
      <w:ins w:id="208" w:author="LGE" w:date="2025-05-20T14:06:00Z">
        <w:r>
          <w:rPr>
            <w:noProof/>
          </w:rPr>
          <w:t>130</w:t>
        </w:r>
        <w:r>
          <w:rPr>
            <w:noProof/>
          </w:rPr>
          <w:fldChar w:fldCharType="end"/>
        </w:r>
      </w:ins>
    </w:p>
    <w:p w14:paraId="5EF24027" w14:textId="2CE2A42A" w:rsidR="003D38B1" w:rsidRDefault="003D38B1">
      <w:pPr>
        <w:pStyle w:val="33"/>
        <w:rPr>
          <w:ins w:id="209" w:author="LGE" w:date="2025-05-20T14:06:00Z"/>
          <w:rFonts w:asciiTheme="minorHAnsi" w:eastAsiaTheme="minorEastAsia" w:hAnsiTheme="minorHAnsi" w:cstheme="minorBidi"/>
          <w:noProof/>
          <w:kern w:val="2"/>
          <w:szCs w:val="22"/>
          <w:lang w:val="en-US" w:eastAsia="ko-KR"/>
        </w:rPr>
      </w:pPr>
      <w:ins w:id="210" w:author="LGE" w:date="2025-05-20T14:06:00Z">
        <w:r>
          <w:rPr>
            <w:noProof/>
          </w:rPr>
          <w:t>7.2.5</w:t>
        </w:r>
        <w:r>
          <w:rPr>
            <w:rFonts w:asciiTheme="minorHAnsi" w:eastAsiaTheme="minorEastAsia" w:hAnsiTheme="minorHAnsi" w:cstheme="minorBidi"/>
            <w:noProof/>
            <w:kern w:val="2"/>
            <w:szCs w:val="22"/>
            <w:lang w:val="en-US" w:eastAsia="ko-KR"/>
          </w:rPr>
          <w:tab/>
        </w:r>
        <w:r>
          <w:rPr>
            <w:noProof/>
          </w:rPr>
          <w:t>Spurious response</w:t>
        </w:r>
        <w:r>
          <w:rPr>
            <w:noProof/>
          </w:rPr>
          <w:tab/>
        </w:r>
        <w:r>
          <w:rPr>
            <w:noProof/>
          </w:rPr>
          <w:fldChar w:fldCharType="begin"/>
        </w:r>
        <w:r>
          <w:rPr>
            <w:noProof/>
          </w:rPr>
          <w:instrText xml:space="preserve"> PAGEREF _Toc198642468 \h </w:instrText>
        </w:r>
      </w:ins>
      <w:r>
        <w:rPr>
          <w:noProof/>
        </w:rPr>
      </w:r>
      <w:r>
        <w:rPr>
          <w:noProof/>
        </w:rPr>
        <w:fldChar w:fldCharType="separate"/>
      </w:r>
      <w:ins w:id="211" w:author="LGE" w:date="2025-05-20T14:06:00Z">
        <w:r>
          <w:rPr>
            <w:noProof/>
          </w:rPr>
          <w:t>130</w:t>
        </w:r>
        <w:r>
          <w:rPr>
            <w:noProof/>
          </w:rPr>
          <w:fldChar w:fldCharType="end"/>
        </w:r>
      </w:ins>
    </w:p>
    <w:p w14:paraId="0E941394" w14:textId="7E03E5B1" w:rsidR="003D38B1" w:rsidRDefault="003D38B1">
      <w:pPr>
        <w:pStyle w:val="33"/>
        <w:rPr>
          <w:ins w:id="212" w:author="LGE" w:date="2025-05-20T14:06:00Z"/>
          <w:rFonts w:asciiTheme="minorHAnsi" w:eastAsiaTheme="minorEastAsia" w:hAnsiTheme="minorHAnsi" w:cstheme="minorBidi"/>
          <w:noProof/>
          <w:kern w:val="2"/>
          <w:szCs w:val="22"/>
          <w:lang w:val="en-US" w:eastAsia="ko-KR"/>
        </w:rPr>
      </w:pPr>
      <w:ins w:id="213" w:author="LGE" w:date="2025-05-20T14:06:00Z">
        <w:r>
          <w:rPr>
            <w:noProof/>
          </w:rPr>
          <w:t>7.2.6</w:t>
        </w:r>
        <w:r>
          <w:rPr>
            <w:rFonts w:asciiTheme="minorHAnsi" w:eastAsiaTheme="minorEastAsia" w:hAnsiTheme="minorHAnsi" w:cstheme="minorBidi"/>
            <w:noProof/>
            <w:kern w:val="2"/>
            <w:szCs w:val="22"/>
            <w:lang w:val="en-US" w:eastAsia="ko-KR"/>
          </w:rPr>
          <w:tab/>
        </w:r>
        <w:r>
          <w:rPr>
            <w:noProof/>
          </w:rPr>
          <w:t>Intermodulation characteristics</w:t>
        </w:r>
        <w:r>
          <w:rPr>
            <w:noProof/>
          </w:rPr>
          <w:tab/>
        </w:r>
        <w:r>
          <w:rPr>
            <w:noProof/>
          </w:rPr>
          <w:fldChar w:fldCharType="begin"/>
        </w:r>
        <w:r>
          <w:rPr>
            <w:noProof/>
          </w:rPr>
          <w:instrText xml:space="preserve"> PAGEREF _Toc198642469 \h </w:instrText>
        </w:r>
      </w:ins>
      <w:r>
        <w:rPr>
          <w:noProof/>
        </w:rPr>
      </w:r>
      <w:r>
        <w:rPr>
          <w:noProof/>
        </w:rPr>
        <w:fldChar w:fldCharType="separate"/>
      </w:r>
      <w:ins w:id="214" w:author="LGE" w:date="2025-05-20T14:06:00Z">
        <w:r>
          <w:rPr>
            <w:noProof/>
          </w:rPr>
          <w:t>130</w:t>
        </w:r>
        <w:r>
          <w:rPr>
            <w:noProof/>
          </w:rPr>
          <w:fldChar w:fldCharType="end"/>
        </w:r>
      </w:ins>
    </w:p>
    <w:p w14:paraId="61BFCE75" w14:textId="460EC513" w:rsidR="003D38B1" w:rsidRDefault="003D38B1">
      <w:pPr>
        <w:pStyle w:val="12"/>
        <w:rPr>
          <w:ins w:id="215" w:author="LGE" w:date="2025-05-20T14:06:00Z"/>
          <w:rFonts w:asciiTheme="minorHAnsi" w:eastAsiaTheme="minorEastAsia" w:hAnsiTheme="minorHAnsi" w:cstheme="minorBidi"/>
          <w:noProof/>
          <w:kern w:val="2"/>
          <w:sz w:val="20"/>
          <w:szCs w:val="22"/>
          <w:lang w:val="en-US" w:eastAsia="ko-KR"/>
        </w:rPr>
      </w:pPr>
      <w:ins w:id="216" w:author="LGE" w:date="2025-05-20T14:06:00Z">
        <w:r>
          <w:rPr>
            <w:noProof/>
          </w:rPr>
          <w:t>Annex A (informative): Change history</w:t>
        </w:r>
        <w:r>
          <w:rPr>
            <w:noProof/>
          </w:rPr>
          <w:tab/>
        </w:r>
        <w:r>
          <w:rPr>
            <w:noProof/>
          </w:rPr>
          <w:fldChar w:fldCharType="begin"/>
        </w:r>
        <w:r>
          <w:rPr>
            <w:noProof/>
          </w:rPr>
          <w:instrText xml:space="preserve"> PAGEREF _Toc198642470 \h </w:instrText>
        </w:r>
      </w:ins>
      <w:r>
        <w:rPr>
          <w:noProof/>
        </w:rPr>
      </w:r>
      <w:r>
        <w:rPr>
          <w:noProof/>
        </w:rPr>
        <w:fldChar w:fldCharType="separate"/>
      </w:r>
      <w:ins w:id="217" w:author="LGE" w:date="2025-05-20T14:06:00Z">
        <w:r>
          <w:rPr>
            <w:noProof/>
          </w:rPr>
          <w:t>131</w:t>
        </w:r>
        <w:r>
          <w:rPr>
            <w:noProof/>
          </w:rPr>
          <w:fldChar w:fldCharType="end"/>
        </w:r>
      </w:ins>
    </w:p>
    <w:p w14:paraId="544C86A7" w14:textId="00E70C08" w:rsidR="00700F2E" w:rsidDel="003D38B1" w:rsidRDefault="00700F2E" w:rsidP="00700F2E">
      <w:pPr>
        <w:pStyle w:val="12"/>
        <w:rPr>
          <w:del w:id="218" w:author="LGE" w:date="2025-05-20T14:06:00Z"/>
          <w:rFonts w:asciiTheme="minorHAnsi" w:hAnsiTheme="minorHAnsi" w:cstheme="minorBidi"/>
          <w:noProof/>
          <w:kern w:val="2"/>
          <w:sz w:val="21"/>
          <w:szCs w:val="22"/>
          <w:lang w:val="en-US" w:eastAsia="zh-CN"/>
        </w:rPr>
      </w:pPr>
      <w:del w:id="219" w:author="LGE" w:date="2025-05-20T14:06:00Z">
        <w:r w:rsidDel="003D38B1">
          <w:rPr>
            <w:noProof/>
          </w:rPr>
          <w:delText>Foreword</w:delText>
        </w:r>
        <w:r w:rsidDel="003D38B1">
          <w:rPr>
            <w:noProof/>
          </w:rPr>
          <w:tab/>
          <w:delText>5</w:delText>
        </w:r>
      </w:del>
    </w:p>
    <w:p w14:paraId="16D6A690" w14:textId="2D136CEF" w:rsidR="00700F2E" w:rsidDel="003D38B1" w:rsidRDefault="00700F2E" w:rsidP="00700F2E">
      <w:pPr>
        <w:pStyle w:val="12"/>
        <w:rPr>
          <w:del w:id="220" w:author="LGE" w:date="2025-05-20T14:06:00Z"/>
          <w:rFonts w:asciiTheme="minorHAnsi" w:hAnsiTheme="minorHAnsi" w:cstheme="minorBidi"/>
          <w:noProof/>
          <w:kern w:val="2"/>
          <w:sz w:val="21"/>
          <w:szCs w:val="22"/>
          <w:lang w:val="en-US" w:eastAsia="zh-CN"/>
        </w:rPr>
      </w:pPr>
      <w:del w:id="221" w:author="LGE" w:date="2025-05-20T14:06:00Z">
        <w:r w:rsidDel="003D38B1">
          <w:rPr>
            <w:noProof/>
          </w:rPr>
          <w:delText>1</w:delText>
        </w:r>
        <w:r w:rsidDel="003D38B1">
          <w:rPr>
            <w:rFonts w:asciiTheme="minorHAnsi" w:hAnsiTheme="minorHAnsi" w:cstheme="minorBidi"/>
            <w:noProof/>
            <w:kern w:val="2"/>
            <w:sz w:val="21"/>
            <w:szCs w:val="22"/>
            <w:lang w:val="en-US" w:eastAsia="zh-CN"/>
          </w:rPr>
          <w:tab/>
        </w:r>
        <w:r w:rsidDel="003D38B1">
          <w:rPr>
            <w:noProof/>
          </w:rPr>
          <w:delText>Scope</w:delText>
        </w:r>
        <w:r w:rsidDel="003D38B1">
          <w:rPr>
            <w:noProof/>
          </w:rPr>
          <w:tab/>
          <w:delText>7</w:delText>
        </w:r>
      </w:del>
    </w:p>
    <w:p w14:paraId="43C09963" w14:textId="352FA85C" w:rsidR="00700F2E" w:rsidDel="003D38B1" w:rsidRDefault="00700F2E" w:rsidP="00700F2E">
      <w:pPr>
        <w:pStyle w:val="12"/>
        <w:rPr>
          <w:del w:id="222" w:author="LGE" w:date="2025-05-20T14:06:00Z"/>
          <w:rFonts w:asciiTheme="minorHAnsi" w:hAnsiTheme="minorHAnsi" w:cstheme="minorBidi"/>
          <w:noProof/>
          <w:kern w:val="2"/>
          <w:sz w:val="21"/>
          <w:szCs w:val="22"/>
          <w:lang w:val="en-US" w:eastAsia="zh-CN"/>
        </w:rPr>
      </w:pPr>
      <w:del w:id="223" w:author="LGE" w:date="2025-05-20T14:06:00Z">
        <w:r w:rsidDel="003D38B1">
          <w:rPr>
            <w:noProof/>
          </w:rPr>
          <w:delText>2</w:delText>
        </w:r>
        <w:r w:rsidDel="003D38B1">
          <w:rPr>
            <w:rFonts w:asciiTheme="minorHAnsi" w:hAnsiTheme="minorHAnsi" w:cstheme="minorBidi"/>
            <w:noProof/>
            <w:kern w:val="2"/>
            <w:sz w:val="21"/>
            <w:szCs w:val="22"/>
            <w:lang w:val="en-US" w:eastAsia="zh-CN"/>
          </w:rPr>
          <w:tab/>
        </w:r>
        <w:r w:rsidDel="003D38B1">
          <w:rPr>
            <w:noProof/>
          </w:rPr>
          <w:delText>References</w:delText>
        </w:r>
        <w:r w:rsidDel="003D38B1">
          <w:rPr>
            <w:noProof/>
          </w:rPr>
          <w:tab/>
          <w:delText>7</w:delText>
        </w:r>
      </w:del>
    </w:p>
    <w:p w14:paraId="4EC931D9" w14:textId="3C29A7EB" w:rsidR="00700F2E" w:rsidDel="003D38B1" w:rsidRDefault="00700F2E" w:rsidP="00700F2E">
      <w:pPr>
        <w:pStyle w:val="12"/>
        <w:rPr>
          <w:del w:id="224" w:author="LGE" w:date="2025-05-20T14:06:00Z"/>
          <w:rFonts w:asciiTheme="minorHAnsi" w:hAnsiTheme="minorHAnsi" w:cstheme="minorBidi"/>
          <w:noProof/>
          <w:kern w:val="2"/>
          <w:sz w:val="21"/>
          <w:szCs w:val="22"/>
          <w:lang w:val="en-US" w:eastAsia="zh-CN"/>
        </w:rPr>
      </w:pPr>
      <w:del w:id="225" w:author="LGE" w:date="2025-05-20T14:06:00Z">
        <w:r w:rsidDel="003D38B1">
          <w:rPr>
            <w:noProof/>
          </w:rPr>
          <w:delText>3</w:delText>
        </w:r>
        <w:r w:rsidDel="003D38B1">
          <w:rPr>
            <w:rFonts w:asciiTheme="minorHAnsi" w:hAnsiTheme="minorHAnsi" w:cstheme="minorBidi"/>
            <w:noProof/>
            <w:kern w:val="2"/>
            <w:sz w:val="21"/>
            <w:szCs w:val="22"/>
            <w:lang w:val="en-US" w:eastAsia="zh-CN"/>
          </w:rPr>
          <w:tab/>
        </w:r>
        <w:r w:rsidDel="003D38B1">
          <w:rPr>
            <w:noProof/>
          </w:rPr>
          <w:delText>Definitions of terms, symbols and abbreviations</w:delText>
        </w:r>
        <w:r w:rsidDel="003D38B1">
          <w:rPr>
            <w:noProof/>
          </w:rPr>
          <w:tab/>
          <w:delText>7</w:delText>
        </w:r>
      </w:del>
    </w:p>
    <w:p w14:paraId="178A253B" w14:textId="6A6FD4F8" w:rsidR="00700F2E" w:rsidDel="003D38B1" w:rsidRDefault="00700F2E" w:rsidP="00700F2E">
      <w:pPr>
        <w:pStyle w:val="23"/>
        <w:rPr>
          <w:del w:id="226" w:author="LGE" w:date="2025-05-20T14:06:00Z"/>
          <w:rFonts w:asciiTheme="minorHAnsi" w:hAnsiTheme="minorHAnsi" w:cstheme="minorBidi"/>
          <w:noProof/>
          <w:kern w:val="2"/>
          <w:sz w:val="21"/>
          <w:szCs w:val="22"/>
          <w:lang w:val="en-US" w:eastAsia="zh-CN"/>
        </w:rPr>
      </w:pPr>
      <w:del w:id="227" w:author="LGE" w:date="2025-05-20T14:06:00Z">
        <w:r w:rsidDel="003D38B1">
          <w:rPr>
            <w:noProof/>
          </w:rPr>
          <w:delText>3.1</w:delText>
        </w:r>
        <w:r w:rsidDel="003D38B1">
          <w:rPr>
            <w:rFonts w:asciiTheme="minorHAnsi" w:hAnsiTheme="minorHAnsi" w:cstheme="minorBidi"/>
            <w:noProof/>
            <w:kern w:val="2"/>
            <w:sz w:val="21"/>
            <w:szCs w:val="22"/>
            <w:lang w:val="en-US" w:eastAsia="zh-CN"/>
          </w:rPr>
          <w:tab/>
        </w:r>
        <w:r w:rsidDel="003D38B1">
          <w:rPr>
            <w:noProof/>
          </w:rPr>
          <w:delText>Definitions</w:delText>
        </w:r>
        <w:r w:rsidDel="003D38B1">
          <w:rPr>
            <w:noProof/>
          </w:rPr>
          <w:tab/>
          <w:delText>7</w:delText>
        </w:r>
      </w:del>
    </w:p>
    <w:p w14:paraId="29C30248" w14:textId="63C92469" w:rsidR="00700F2E" w:rsidDel="003D38B1" w:rsidRDefault="00700F2E" w:rsidP="00700F2E">
      <w:pPr>
        <w:pStyle w:val="23"/>
        <w:rPr>
          <w:del w:id="228" w:author="LGE" w:date="2025-05-20T14:06:00Z"/>
          <w:rFonts w:asciiTheme="minorHAnsi" w:hAnsiTheme="minorHAnsi" w:cstheme="minorBidi"/>
          <w:noProof/>
          <w:kern w:val="2"/>
          <w:sz w:val="21"/>
          <w:szCs w:val="22"/>
          <w:lang w:val="en-US" w:eastAsia="zh-CN"/>
        </w:rPr>
      </w:pPr>
      <w:del w:id="229" w:author="LGE" w:date="2025-05-20T14:06:00Z">
        <w:r w:rsidDel="003D38B1">
          <w:rPr>
            <w:noProof/>
          </w:rPr>
          <w:delText>3.2</w:delText>
        </w:r>
        <w:r w:rsidDel="003D38B1">
          <w:rPr>
            <w:rFonts w:asciiTheme="minorHAnsi" w:hAnsiTheme="minorHAnsi" w:cstheme="minorBidi"/>
            <w:noProof/>
            <w:kern w:val="2"/>
            <w:sz w:val="21"/>
            <w:szCs w:val="22"/>
            <w:lang w:val="en-US" w:eastAsia="zh-CN"/>
          </w:rPr>
          <w:tab/>
        </w:r>
        <w:r w:rsidDel="003D38B1">
          <w:rPr>
            <w:noProof/>
          </w:rPr>
          <w:delText>Symbols</w:delText>
        </w:r>
        <w:r w:rsidDel="003D38B1">
          <w:rPr>
            <w:noProof/>
          </w:rPr>
          <w:tab/>
          <w:delText>7</w:delText>
        </w:r>
      </w:del>
    </w:p>
    <w:p w14:paraId="393B4053" w14:textId="6FF038F6" w:rsidR="00700F2E" w:rsidDel="003D38B1" w:rsidRDefault="00700F2E" w:rsidP="00700F2E">
      <w:pPr>
        <w:pStyle w:val="23"/>
        <w:rPr>
          <w:del w:id="230" w:author="LGE" w:date="2025-05-20T14:06:00Z"/>
          <w:rFonts w:asciiTheme="minorHAnsi" w:hAnsiTheme="minorHAnsi" w:cstheme="minorBidi"/>
          <w:noProof/>
          <w:kern w:val="2"/>
          <w:sz w:val="21"/>
          <w:szCs w:val="22"/>
          <w:lang w:val="en-US" w:eastAsia="zh-CN"/>
        </w:rPr>
      </w:pPr>
      <w:del w:id="231" w:author="LGE" w:date="2025-05-20T14:06:00Z">
        <w:r w:rsidDel="003D38B1">
          <w:rPr>
            <w:noProof/>
          </w:rPr>
          <w:delText>3.3</w:delText>
        </w:r>
        <w:r w:rsidDel="003D38B1">
          <w:rPr>
            <w:rFonts w:asciiTheme="minorHAnsi" w:hAnsiTheme="minorHAnsi" w:cstheme="minorBidi"/>
            <w:noProof/>
            <w:kern w:val="2"/>
            <w:sz w:val="21"/>
            <w:szCs w:val="22"/>
            <w:lang w:val="en-US" w:eastAsia="zh-CN"/>
          </w:rPr>
          <w:tab/>
        </w:r>
        <w:r w:rsidDel="003D38B1">
          <w:rPr>
            <w:noProof/>
          </w:rPr>
          <w:delText>Abbreviations</w:delText>
        </w:r>
        <w:r w:rsidDel="003D38B1">
          <w:rPr>
            <w:noProof/>
          </w:rPr>
          <w:tab/>
          <w:delText>7</w:delText>
        </w:r>
      </w:del>
    </w:p>
    <w:p w14:paraId="311F8486" w14:textId="271E6BCD" w:rsidR="00700F2E" w:rsidDel="003D38B1" w:rsidRDefault="00700F2E" w:rsidP="00700F2E">
      <w:pPr>
        <w:pStyle w:val="12"/>
        <w:rPr>
          <w:del w:id="232" w:author="LGE" w:date="2025-05-20T14:06:00Z"/>
          <w:rFonts w:asciiTheme="minorHAnsi" w:hAnsiTheme="minorHAnsi" w:cstheme="minorBidi"/>
          <w:noProof/>
          <w:kern w:val="2"/>
          <w:sz w:val="21"/>
          <w:szCs w:val="22"/>
          <w:lang w:val="en-US" w:eastAsia="zh-CN"/>
        </w:rPr>
      </w:pPr>
      <w:del w:id="233" w:author="LGE" w:date="2025-05-20T14:06:00Z">
        <w:r w:rsidDel="003D38B1">
          <w:rPr>
            <w:noProof/>
          </w:rPr>
          <w:delText>4</w:delText>
        </w:r>
        <w:r w:rsidDel="003D38B1">
          <w:rPr>
            <w:rFonts w:asciiTheme="minorHAnsi" w:hAnsiTheme="minorHAnsi" w:cstheme="minorBidi"/>
            <w:noProof/>
            <w:kern w:val="2"/>
            <w:sz w:val="21"/>
            <w:szCs w:val="22"/>
            <w:lang w:val="en-US" w:eastAsia="zh-CN"/>
          </w:rPr>
          <w:tab/>
        </w:r>
        <w:r w:rsidDel="003D38B1">
          <w:rPr>
            <w:noProof/>
          </w:rPr>
          <w:delText>Background</w:delText>
        </w:r>
        <w:r w:rsidDel="003D38B1">
          <w:rPr>
            <w:noProof/>
          </w:rPr>
          <w:tab/>
          <w:delText>8</w:delText>
        </w:r>
      </w:del>
    </w:p>
    <w:p w14:paraId="212BD063" w14:textId="20E29E3B" w:rsidR="00700F2E" w:rsidDel="003D38B1" w:rsidRDefault="00700F2E" w:rsidP="00700F2E">
      <w:pPr>
        <w:pStyle w:val="12"/>
        <w:rPr>
          <w:del w:id="234" w:author="LGE" w:date="2025-05-20T14:06:00Z"/>
          <w:rFonts w:asciiTheme="minorHAnsi" w:hAnsiTheme="minorHAnsi" w:cstheme="minorBidi"/>
          <w:noProof/>
          <w:kern w:val="2"/>
          <w:sz w:val="21"/>
          <w:szCs w:val="22"/>
          <w:lang w:val="en-US" w:eastAsia="zh-CN"/>
        </w:rPr>
      </w:pPr>
      <w:del w:id="235" w:author="LGE" w:date="2025-05-20T14:06:00Z">
        <w:r w:rsidDel="003D38B1">
          <w:rPr>
            <w:noProof/>
          </w:rPr>
          <w:delText>5</w:delText>
        </w:r>
        <w:r w:rsidDel="003D38B1">
          <w:rPr>
            <w:rFonts w:asciiTheme="minorHAnsi" w:hAnsiTheme="minorHAnsi" w:cstheme="minorBidi"/>
            <w:noProof/>
            <w:kern w:val="2"/>
            <w:sz w:val="21"/>
            <w:szCs w:val="22"/>
            <w:lang w:val="en-US" w:eastAsia="zh-CN"/>
          </w:rPr>
          <w:tab/>
        </w:r>
        <w:r w:rsidDel="003D38B1">
          <w:rPr>
            <w:noProof/>
          </w:rPr>
          <w:delText>Operating bands and channel arrangement for SL evolution</w:delText>
        </w:r>
        <w:r w:rsidDel="003D38B1">
          <w:rPr>
            <w:noProof/>
          </w:rPr>
          <w:tab/>
          <w:delText>9</w:delText>
        </w:r>
      </w:del>
    </w:p>
    <w:p w14:paraId="28E63949" w14:textId="509E07F9" w:rsidR="00700F2E" w:rsidDel="003D38B1" w:rsidRDefault="00700F2E" w:rsidP="00700F2E">
      <w:pPr>
        <w:pStyle w:val="23"/>
        <w:rPr>
          <w:del w:id="236" w:author="LGE" w:date="2025-05-20T14:06:00Z"/>
          <w:rFonts w:asciiTheme="minorHAnsi" w:hAnsiTheme="minorHAnsi" w:cstheme="minorBidi"/>
          <w:noProof/>
          <w:kern w:val="2"/>
          <w:sz w:val="21"/>
          <w:szCs w:val="22"/>
          <w:lang w:val="en-US" w:eastAsia="zh-CN"/>
        </w:rPr>
      </w:pPr>
      <w:del w:id="237" w:author="LGE" w:date="2025-05-20T14:06:00Z">
        <w:r w:rsidDel="003D38B1">
          <w:rPr>
            <w:noProof/>
          </w:rPr>
          <w:delText>5.1</w:delText>
        </w:r>
        <w:r w:rsidDel="003D38B1">
          <w:rPr>
            <w:rFonts w:asciiTheme="minorHAnsi" w:hAnsiTheme="minorHAnsi" w:cstheme="minorBidi"/>
            <w:noProof/>
            <w:kern w:val="2"/>
            <w:sz w:val="21"/>
            <w:szCs w:val="22"/>
            <w:lang w:val="en-US" w:eastAsia="zh-CN"/>
          </w:rPr>
          <w:tab/>
        </w:r>
        <w:r w:rsidDel="003D38B1">
          <w:rPr>
            <w:noProof/>
          </w:rPr>
          <w:delText>Operating bands</w:delText>
        </w:r>
        <w:r w:rsidDel="003D38B1">
          <w:rPr>
            <w:noProof/>
          </w:rPr>
          <w:tab/>
          <w:delText>9</w:delText>
        </w:r>
      </w:del>
    </w:p>
    <w:p w14:paraId="23307EC3" w14:textId="32DBA950" w:rsidR="00700F2E" w:rsidDel="003D38B1" w:rsidRDefault="00700F2E" w:rsidP="00700F2E">
      <w:pPr>
        <w:pStyle w:val="33"/>
        <w:rPr>
          <w:del w:id="238" w:author="LGE" w:date="2025-05-20T14:06:00Z"/>
          <w:rFonts w:asciiTheme="minorHAnsi" w:hAnsiTheme="minorHAnsi" w:cstheme="minorBidi"/>
          <w:noProof/>
          <w:kern w:val="2"/>
          <w:sz w:val="21"/>
          <w:szCs w:val="22"/>
          <w:lang w:val="en-US" w:eastAsia="zh-CN"/>
        </w:rPr>
      </w:pPr>
      <w:del w:id="239" w:author="LGE" w:date="2025-05-20T14:06:00Z">
        <w:r w:rsidDel="003D38B1">
          <w:rPr>
            <w:noProof/>
          </w:rPr>
          <w:delText>5.1.1</w:delText>
        </w:r>
        <w:r w:rsidDel="003D38B1">
          <w:rPr>
            <w:rFonts w:asciiTheme="minorHAnsi" w:hAnsiTheme="minorHAnsi" w:cstheme="minorBidi"/>
            <w:noProof/>
            <w:kern w:val="2"/>
            <w:sz w:val="21"/>
            <w:szCs w:val="22"/>
            <w:lang w:val="en-US" w:eastAsia="zh-CN"/>
          </w:rPr>
          <w:tab/>
        </w:r>
        <w:r w:rsidDel="003D38B1">
          <w:rPr>
            <w:noProof/>
          </w:rPr>
          <w:delText>Operating bands for single carrier operation in unlicensed band</w:delText>
        </w:r>
        <w:r w:rsidDel="003D38B1">
          <w:rPr>
            <w:noProof/>
          </w:rPr>
          <w:tab/>
          <w:delText>9</w:delText>
        </w:r>
      </w:del>
    </w:p>
    <w:p w14:paraId="167BBF22" w14:textId="41C983BB" w:rsidR="00700F2E" w:rsidDel="003D38B1" w:rsidRDefault="00700F2E" w:rsidP="00700F2E">
      <w:pPr>
        <w:pStyle w:val="33"/>
        <w:rPr>
          <w:del w:id="240" w:author="LGE" w:date="2025-05-20T14:06:00Z"/>
          <w:rFonts w:asciiTheme="minorHAnsi" w:hAnsiTheme="minorHAnsi" w:cstheme="minorBidi"/>
          <w:noProof/>
          <w:kern w:val="2"/>
          <w:sz w:val="21"/>
          <w:szCs w:val="22"/>
          <w:lang w:val="en-US" w:eastAsia="zh-CN"/>
        </w:rPr>
      </w:pPr>
      <w:del w:id="241" w:author="LGE" w:date="2025-05-20T14:06:00Z">
        <w:r w:rsidDel="003D38B1">
          <w:rPr>
            <w:noProof/>
          </w:rPr>
          <w:delText>5.1.2</w:delText>
        </w:r>
        <w:r w:rsidDel="003D38B1">
          <w:rPr>
            <w:rFonts w:asciiTheme="minorHAnsi" w:hAnsiTheme="minorHAnsi" w:cstheme="minorBidi"/>
            <w:noProof/>
            <w:kern w:val="2"/>
            <w:sz w:val="21"/>
            <w:szCs w:val="22"/>
            <w:lang w:val="en-US" w:eastAsia="zh-CN"/>
          </w:rPr>
          <w:tab/>
        </w:r>
        <w:r w:rsidDel="003D38B1">
          <w:rPr>
            <w:noProof/>
          </w:rPr>
          <w:delText>Operating band combinations for inter-band con-current operation</w:delText>
        </w:r>
        <w:r w:rsidDel="003D38B1">
          <w:rPr>
            <w:noProof/>
          </w:rPr>
          <w:tab/>
          <w:delText>9</w:delText>
        </w:r>
      </w:del>
    </w:p>
    <w:p w14:paraId="246028FC" w14:textId="54A6A524" w:rsidR="00700F2E" w:rsidDel="003D38B1" w:rsidRDefault="00700F2E" w:rsidP="00700F2E">
      <w:pPr>
        <w:pStyle w:val="23"/>
        <w:rPr>
          <w:del w:id="242" w:author="LGE" w:date="2025-05-20T14:06:00Z"/>
          <w:rFonts w:asciiTheme="minorHAnsi" w:hAnsiTheme="minorHAnsi" w:cstheme="minorBidi"/>
          <w:noProof/>
          <w:kern w:val="2"/>
          <w:sz w:val="21"/>
          <w:szCs w:val="22"/>
          <w:lang w:val="en-US" w:eastAsia="zh-CN"/>
        </w:rPr>
      </w:pPr>
      <w:del w:id="243" w:author="LGE" w:date="2025-05-20T14:06:00Z">
        <w:r w:rsidDel="003D38B1">
          <w:rPr>
            <w:noProof/>
          </w:rPr>
          <w:delText>5.2</w:delText>
        </w:r>
        <w:r w:rsidDel="003D38B1">
          <w:rPr>
            <w:rFonts w:asciiTheme="minorHAnsi" w:hAnsiTheme="minorHAnsi" w:cstheme="minorBidi"/>
            <w:noProof/>
            <w:kern w:val="2"/>
            <w:sz w:val="21"/>
            <w:szCs w:val="22"/>
            <w:lang w:val="en-US" w:eastAsia="zh-CN"/>
          </w:rPr>
          <w:tab/>
        </w:r>
        <w:r w:rsidDel="003D38B1">
          <w:rPr>
            <w:noProof/>
          </w:rPr>
          <w:delText>Channel bandwidth</w:delText>
        </w:r>
        <w:r w:rsidDel="003D38B1">
          <w:rPr>
            <w:noProof/>
          </w:rPr>
          <w:tab/>
          <w:delText>9</w:delText>
        </w:r>
      </w:del>
    </w:p>
    <w:p w14:paraId="181116C7" w14:textId="1FF6B18F" w:rsidR="00700F2E" w:rsidDel="003D38B1" w:rsidRDefault="00700F2E" w:rsidP="00700F2E">
      <w:pPr>
        <w:pStyle w:val="33"/>
        <w:rPr>
          <w:del w:id="244" w:author="LGE" w:date="2025-05-20T14:06:00Z"/>
          <w:rFonts w:asciiTheme="minorHAnsi" w:hAnsiTheme="minorHAnsi" w:cstheme="minorBidi"/>
          <w:noProof/>
          <w:kern w:val="2"/>
          <w:sz w:val="21"/>
          <w:szCs w:val="22"/>
          <w:lang w:val="en-US" w:eastAsia="zh-CN"/>
        </w:rPr>
      </w:pPr>
      <w:del w:id="245" w:author="LGE" w:date="2025-05-20T14:06:00Z">
        <w:r w:rsidDel="003D38B1">
          <w:rPr>
            <w:noProof/>
          </w:rPr>
          <w:delText>5.2.1</w:delText>
        </w:r>
        <w:r w:rsidDel="003D38B1">
          <w:rPr>
            <w:rFonts w:asciiTheme="minorHAnsi" w:hAnsiTheme="minorHAnsi" w:cstheme="minorBidi"/>
            <w:noProof/>
            <w:kern w:val="2"/>
            <w:sz w:val="21"/>
            <w:szCs w:val="22"/>
            <w:lang w:val="en-US" w:eastAsia="zh-CN"/>
          </w:rPr>
          <w:tab/>
        </w:r>
        <w:r w:rsidDel="003D38B1">
          <w:rPr>
            <w:noProof/>
          </w:rPr>
          <w:delText>Channel bandwidth for single carrier operation in unlicensed band</w:delText>
        </w:r>
        <w:r w:rsidDel="003D38B1">
          <w:rPr>
            <w:noProof/>
          </w:rPr>
          <w:tab/>
          <w:delText>9</w:delText>
        </w:r>
      </w:del>
    </w:p>
    <w:p w14:paraId="62A391DA" w14:textId="0448A9D2" w:rsidR="00700F2E" w:rsidDel="003D38B1" w:rsidRDefault="00700F2E" w:rsidP="00700F2E">
      <w:pPr>
        <w:pStyle w:val="33"/>
        <w:rPr>
          <w:del w:id="246" w:author="LGE" w:date="2025-05-20T14:06:00Z"/>
          <w:rFonts w:asciiTheme="minorHAnsi" w:hAnsiTheme="minorHAnsi" w:cstheme="minorBidi"/>
          <w:noProof/>
          <w:kern w:val="2"/>
          <w:sz w:val="21"/>
          <w:szCs w:val="22"/>
          <w:lang w:val="en-US" w:eastAsia="zh-CN"/>
        </w:rPr>
      </w:pPr>
      <w:del w:id="247" w:author="LGE" w:date="2025-05-20T14:06:00Z">
        <w:r w:rsidDel="003D38B1">
          <w:rPr>
            <w:noProof/>
          </w:rPr>
          <w:delText>5.2.2</w:delText>
        </w:r>
        <w:r w:rsidDel="003D38B1">
          <w:rPr>
            <w:rFonts w:asciiTheme="minorHAnsi" w:hAnsiTheme="minorHAnsi" w:cstheme="minorBidi"/>
            <w:noProof/>
            <w:kern w:val="2"/>
            <w:sz w:val="21"/>
            <w:szCs w:val="22"/>
            <w:lang w:val="en-US" w:eastAsia="zh-CN"/>
          </w:rPr>
          <w:tab/>
        </w:r>
        <w:r w:rsidDel="003D38B1">
          <w:rPr>
            <w:noProof/>
          </w:rPr>
          <w:delText>Channel bandwidth for inter-band con-current operation</w:delText>
        </w:r>
        <w:r w:rsidDel="003D38B1">
          <w:rPr>
            <w:noProof/>
          </w:rPr>
          <w:tab/>
          <w:delText>9</w:delText>
        </w:r>
      </w:del>
    </w:p>
    <w:p w14:paraId="381F55ED" w14:textId="01C39321" w:rsidR="00700F2E" w:rsidDel="003D38B1" w:rsidRDefault="00700F2E" w:rsidP="00700F2E">
      <w:pPr>
        <w:pStyle w:val="23"/>
        <w:rPr>
          <w:del w:id="248" w:author="LGE" w:date="2025-05-20T14:06:00Z"/>
          <w:rFonts w:asciiTheme="minorHAnsi" w:hAnsiTheme="minorHAnsi" w:cstheme="minorBidi"/>
          <w:noProof/>
          <w:kern w:val="2"/>
          <w:sz w:val="21"/>
          <w:szCs w:val="22"/>
          <w:lang w:val="en-US" w:eastAsia="zh-CN"/>
        </w:rPr>
      </w:pPr>
      <w:del w:id="249" w:author="LGE" w:date="2025-05-20T14:06:00Z">
        <w:r w:rsidDel="003D38B1">
          <w:rPr>
            <w:noProof/>
          </w:rPr>
          <w:delText>5.3</w:delText>
        </w:r>
        <w:r w:rsidDel="003D38B1">
          <w:rPr>
            <w:rFonts w:asciiTheme="minorHAnsi" w:hAnsiTheme="minorHAnsi" w:cstheme="minorBidi"/>
            <w:noProof/>
            <w:kern w:val="2"/>
            <w:sz w:val="21"/>
            <w:szCs w:val="22"/>
            <w:lang w:val="en-US" w:eastAsia="zh-CN"/>
          </w:rPr>
          <w:tab/>
        </w:r>
        <w:r w:rsidDel="003D38B1">
          <w:rPr>
            <w:noProof/>
          </w:rPr>
          <w:delText>Channel arrangement</w:delText>
        </w:r>
        <w:r w:rsidDel="003D38B1">
          <w:rPr>
            <w:noProof/>
          </w:rPr>
          <w:tab/>
          <w:delText>9</w:delText>
        </w:r>
      </w:del>
    </w:p>
    <w:p w14:paraId="253036FF" w14:textId="3FF4CE70" w:rsidR="00700F2E" w:rsidDel="003D38B1" w:rsidRDefault="00700F2E" w:rsidP="00700F2E">
      <w:pPr>
        <w:pStyle w:val="33"/>
        <w:rPr>
          <w:del w:id="250" w:author="LGE" w:date="2025-05-20T14:06:00Z"/>
          <w:rFonts w:asciiTheme="minorHAnsi" w:hAnsiTheme="minorHAnsi" w:cstheme="minorBidi"/>
          <w:noProof/>
          <w:kern w:val="2"/>
          <w:sz w:val="21"/>
          <w:szCs w:val="22"/>
          <w:lang w:val="en-US" w:eastAsia="zh-CN"/>
        </w:rPr>
      </w:pPr>
      <w:del w:id="251" w:author="LGE" w:date="2025-05-20T14:06:00Z">
        <w:r w:rsidDel="003D38B1">
          <w:rPr>
            <w:noProof/>
          </w:rPr>
          <w:delText>5.3.1</w:delText>
        </w:r>
        <w:r w:rsidDel="003D38B1">
          <w:rPr>
            <w:rFonts w:asciiTheme="minorHAnsi" w:hAnsiTheme="minorHAnsi" w:cstheme="minorBidi"/>
            <w:noProof/>
            <w:kern w:val="2"/>
            <w:sz w:val="21"/>
            <w:szCs w:val="22"/>
            <w:lang w:val="en-US" w:eastAsia="zh-CN"/>
          </w:rPr>
          <w:tab/>
        </w:r>
        <w:r w:rsidDel="003D38B1">
          <w:rPr>
            <w:noProof/>
          </w:rPr>
          <w:delText>Channel raster</w:delText>
        </w:r>
        <w:r w:rsidDel="003D38B1">
          <w:rPr>
            <w:noProof/>
          </w:rPr>
          <w:tab/>
          <w:delText>9</w:delText>
        </w:r>
      </w:del>
    </w:p>
    <w:p w14:paraId="45BA9C91" w14:textId="37798A77" w:rsidR="00700F2E" w:rsidDel="003D38B1" w:rsidRDefault="00700F2E" w:rsidP="00700F2E">
      <w:pPr>
        <w:pStyle w:val="33"/>
        <w:rPr>
          <w:del w:id="252" w:author="LGE" w:date="2025-05-20T14:06:00Z"/>
          <w:rFonts w:asciiTheme="minorHAnsi" w:hAnsiTheme="minorHAnsi" w:cstheme="minorBidi"/>
          <w:noProof/>
          <w:kern w:val="2"/>
          <w:sz w:val="21"/>
          <w:szCs w:val="22"/>
          <w:lang w:val="en-US" w:eastAsia="zh-CN"/>
        </w:rPr>
      </w:pPr>
      <w:del w:id="253" w:author="LGE" w:date="2025-05-20T14:06:00Z">
        <w:r w:rsidDel="003D38B1">
          <w:rPr>
            <w:noProof/>
          </w:rPr>
          <w:delText>5.3.2</w:delText>
        </w:r>
        <w:r w:rsidDel="003D38B1">
          <w:rPr>
            <w:rFonts w:asciiTheme="minorHAnsi" w:hAnsiTheme="minorHAnsi" w:cstheme="minorBidi"/>
            <w:noProof/>
            <w:kern w:val="2"/>
            <w:sz w:val="21"/>
            <w:szCs w:val="22"/>
            <w:lang w:val="en-US" w:eastAsia="zh-CN"/>
          </w:rPr>
          <w:tab/>
        </w:r>
        <w:r w:rsidDel="003D38B1">
          <w:rPr>
            <w:noProof/>
          </w:rPr>
          <w:delText>Synchronization raster</w:delText>
        </w:r>
        <w:r w:rsidDel="003D38B1">
          <w:rPr>
            <w:noProof/>
          </w:rPr>
          <w:tab/>
          <w:delText>9</w:delText>
        </w:r>
      </w:del>
    </w:p>
    <w:p w14:paraId="23154EE7" w14:textId="1F7CD495" w:rsidR="00700F2E" w:rsidDel="003D38B1" w:rsidRDefault="00700F2E" w:rsidP="00700F2E">
      <w:pPr>
        <w:pStyle w:val="12"/>
        <w:rPr>
          <w:del w:id="254" w:author="LGE" w:date="2025-05-20T14:06:00Z"/>
          <w:rFonts w:asciiTheme="minorHAnsi" w:hAnsiTheme="minorHAnsi" w:cstheme="minorBidi"/>
          <w:noProof/>
          <w:kern w:val="2"/>
          <w:sz w:val="21"/>
          <w:szCs w:val="22"/>
          <w:lang w:val="en-US" w:eastAsia="zh-CN"/>
        </w:rPr>
      </w:pPr>
      <w:del w:id="255" w:author="LGE" w:date="2025-05-20T14:06:00Z">
        <w:r w:rsidDel="003D38B1">
          <w:rPr>
            <w:noProof/>
          </w:rPr>
          <w:delText>6</w:delText>
        </w:r>
        <w:r w:rsidDel="003D38B1">
          <w:rPr>
            <w:rFonts w:asciiTheme="minorHAnsi" w:hAnsiTheme="minorHAnsi" w:cstheme="minorBidi"/>
            <w:noProof/>
            <w:kern w:val="2"/>
            <w:sz w:val="21"/>
            <w:szCs w:val="22"/>
            <w:lang w:val="en-US" w:eastAsia="zh-CN"/>
          </w:rPr>
          <w:tab/>
        </w:r>
        <w:r w:rsidDel="003D38B1">
          <w:rPr>
            <w:noProof/>
          </w:rPr>
          <w:delText>Transmitter characteristics  SL evolution</w:delText>
        </w:r>
        <w:r w:rsidDel="003D38B1">
          <w:rPr>
            <w:noProof/>
          </w:rPr>
          <w:tab/>
          <w:delText>10</w:delText>
        </w:r>
      </w:del>
    </w:p>
    <w:p w14:paraId="0380C0CC" w14:textId="4CC0B083" w:rsidR="00700F2E" w:rsidDel="003D38B1" w:rsidRDefault="00700F2E" w:rsidP="00700F2E">
      <w:pPr>
        <w:pStyle w:val="23"/>
        <w:rPr>
          <w:del w:id="256" w:author="LGE" w:date="2025-05-20T14:06:00Z"/>
          <w:rFonts w:asciiTheme="minorHAnsi" w:hAnsiTheme="minorHAnsi" w:cstheme="minorBidi"/>
          <w:noProof/>
          <w:kern w:val="2"/>
          <w:sz w:val="21"/>
          <w:szCs w:val="22"/>
          <w:lang w:val="en-US" w:eastAsia="zh-CN"/>
        </w:rPr>
      </w:pPr>
      <w:del w:id="257" w:author="LGE" w:date="2025-05-20T14:06:00Z">
        <w:r w:rsidDel="003D38B1">
          <w:rPr>
            <w:noProof/>
          </w:rPr>
          <w:delText>6.1</w:delText>
        </w:r>
        <w:r w:rsidDel="003D38B1">
          <w:rPr>
            <w:rFonts w:asciiTheme="minorHAnsi" w:hAnsiTheme="minorHAnsi" w:cstheme="minorBidi"/>
            <w:noProof/>
            <w:kern w:val="2"/>
            <w:sz w:val="21"/>
            <w:szCs w:val="22"/>
            <w:lang w:val="en-US" w:eastAsia="zh-CN"/>
          </w:rPr>
          <w:tab/>
        </w:r>
        <w:r w:rsidDel="003D38B1">
          <w:rPr>
            <w:noProof/>
          </w:rPr>
          <w:delText>Tx requirements  SL single carrier operation in unlicensed band</w:delText>
        </w:r>
        <w:r w:rsidDel="003D38B1">
          <w:rPr>
            <w:noProof/>
          </w:rPr>
          <w:tab/>
          <w:delText>10</w:delText>
        </w:r>
      </w:del>
    </w:p>
    <w:p w14:paraId="7D711385" w14:textId="36A08A8A" w:rsidR="00700F2E" w:rsidDel="003D38B1" w:rsidRDefault="00700F2E" w:rsidP="00700F2E">
      <w:pPr>
        <w:pStyle w:val="33"/>
        <w:rPr>
          <w:del w:id="258" w:author="LGE" w:date="2025-05-20T14:06:00Z"/>
          <w:rFonts w:asciiTheme="minorHAnsi" w:hAnsiTheme="minorHAnsi" w:cstheme="minorBidi"/>
          <w:noProof/>
          <w:kern w:val="2"/>
          <w:sz w:val="21"/>
          <w:szCs w:val="22"/>
          <w:lang w:val="en-US" w:eastAsia="zh-CN"/>
        </w:rPr>
      </w:pPr>
      <w:del w:id="259" w:author="LGE" w:date="2025-05-20T14:06:00Z">
        <w:r w:rsidDel="003D38B1">
          <w:rPr>
            <w:noProof/>
          </w:rPr>
          <w:delText>6.1.1</w:delText>
        </w:r>
        <w:r w:rsidDel="003D38B1">
          <w:rPr>
            <w:rFonts w:asciiTheme="minorHAnsi" w:hAnsiTheme="minorHAnsi" w:cstheme="minorBidi"/>
            <w:noProof/>
            <w:kern w:val="2"/>
            <w:sz w:val="21"/>
            <w:szCs w:val="22"/>
            <w:lang w:val="en-US" w:eastAsia="zh-CN"/>
          </w:rPr>
          <w:tab/>
        </w:r>
        <w:r w:rsidDel="003D38B1">
          <w:rPr>
            <w:noProof/>
          </w:rPr>
          <w:delText xml:space="preserve">Maximum output power  </w:delText>
        </w:r>
        <w:r w:rsidDel="003D38B1">
          <w:rPr>
            <w:noProof/>
          </w:rPr>
          <w:tab/>
          <w:delText>10</w:delText>
        </w:r>
      </w:del>
    </w:p>
    <w:p w14:paraId="7606C51B" w14:textId="4E965538" w:rsidR="00700F2E" w:rsidDel="003D38B1" w:rsidRDefault="00700F2E" w:rsidP="00700F2E">
      <w:pPr>
        <w:pStyle w:val="33"/>
        <w:rPr>
          <w:del w:id="260" w:author="LGE" w:date="2025-05-20T14:06:00Z"/>
          <w:rFonts w:asciiTheme="minorHAnsi" w:hAnsiTheme="minorHAnsi" w:cstheme="minorBidi"/>
          <w:noProof/>
          <w:kern w:val="2"/>
          <w:sz w:val="21"/>
          <w:szCs w:val="22"/>
          <w:lang w:val="en-US" w:eastAsia="zh-CN"/>
        </w:rPr>
      </w:pPr>
      <w:del w:id="261" w:author="LGE" w:date="2025-05-20T14:06:00Z">
        <w:r w:rsidDel="003D38B1">
          <w:rPr>
            <w:noProof/>
          </w:rPr>
          <w:delText>6.1.2</w:delText>
        </w:r>
        <w:r w:rsidDel="003D38B1">
          <w:rPr>
            <w:rFonts w:asciiTheme="minorHAnsi" w:hAnsiTheme="minorHAnsi" w:cstheme="minorBidi"/>
            <w:noProof/>
            <w:kern w:val="2"/>
            <w:sz w:val="21"/>
            <w:szCs w:val="22"/>
            <w:lang w:val="en-US" w:eastAsia="zh-CN"/>
          </w:rPr>
          <w:tab/>
        </w:r>
        <w:r w:rsidDel="003D38B1">
          <w:rPr>
            <w:noProof/>
          </w:rPr>
          <w:delText xml:space="preserve">UE maximum output power reduction  </w:delText>
        </w:r>
        <w:r w:rsidDel="003D38B1">
          <w:rPr>
            <w:noProof/>
          </w:rPr>
          <w:tab/>
          <w:delText>10</w:delText>
        </w:r>
      </w:del>
    </w:p>
    <w:p w14:paraId="7CC49D4F" w14:textId="5D4617ED" w:rsidR="00700F2E" w:rsidDel="003D38B1" w:rsidRDefault="00700F2E" w:rsidP="00700F2E">
      <w:pPr>
        <w:pStyle w:val="33"/>
        <w:rPr>
          <w:del w:id="262" w:author="LGE" w:date="2025-05-20T14:06:00Z"/>
          <w:rFonts w:asciiTheme="minorHAnsi" w:hAnsiTheme="minorHAnsi" w:cstheme="minorBidi"/>
          <w:noProof/>
          <w:kern w:val="2"/>
          <w:sz w:val="21"/>
          <w:szCs w:val="22"/>
          <w:lang w:val="en-US" w:eastAsia="zh-CN"/>
        </w:rPr>
      </w:pPr>
      <w:del w:id="263" w:author="LGE" w:date="2025-05-20T14:06:00Z">
        <w:r w:rsidDel="003D38B1">
          <w:rPr>
            <w:noProof/>
          </w:rPr>
          <w:delText>6.1.3</w:delText>
        </w:r>
        <w:r w:rsidDel="003D38B1">
          <w:rPr>
            <w:rFonts w:asciiTheme="minorHAnsi" w:hAnsiTheme="minorHAnsi" w:cstheme="minorBidi"/>
            <w:noProof/>
            <w:kern w:val="2"/>
            <w:sz w:val="21"/>
            <w:szCs w:val="22"/>
            <w:lang w:val="en-US" w:eastAsia="zh-CN"/>
          </w:rPr>
          <w:tab/>
        </w:r>
        <w:r w:rsidDel="003D38B1">
          <w:rPr>
            <w:noProof/>
          </w:rPr>
          <w:delText xml:space="preserve">UE additional maximum output power reduction  </w:delText>
        </w:r>
        <w:r w:rsidDel="003D38B1">
          <w:rPr>
            <w:noProof/>
          </w:rPr>
          <w:tab/>
          <w:delText>10</w:delText>
        </w:r>
      </w:del>
    </w:p>
    <w:p w14:paraId="1DD3CD52" w14:textId="03107283" w:rsidR="00700F2E" w:rsidDel="003D38B1" w:rsidRDefault="00700F2E" w:rsidP="00700F2E">
      <w:pPr>
        <w:pStyle w:val="33"/>
        <w:rPr>
          <w:del w:id="264" w:author="LGE" w:date="2025-05-20T14:06:00Z"/>
          <w:rFonts w:asciiTheme="minorHAnsi" w:hAnsiTheme="minorHAnsi" w:cstheme="minorBidi"/>
          <w:noProof/>
          <w:kern w:val="2"/>
          <w:sz w:val="21"/>
          <w:szCs w:val="22"/>
          <w:lang w:val="en-US" w:eastAsia="zh-CN"/>
        </w:rPr>
      </w:pPr>
      <w:del w:id="265" w:author="LGE" w:date="2025-05-20T14:06:00Z">
        <w:r w:rsidDel="003D38B1">
          <w:rPr>
            <w:noProof/>
          </w:rPr>
          <w:delText>6.1.4</w:delText>
        </w:r>
        <w:r w:rsidDel="003D38B1">
          <w:rPr>
            <w:rFonts w:asciiTheme="minorHAnsi" w:hAnsiTheme="minorHAnsi" w:cstheme="minorBidi"/>
            <w:noProof/>
            <w:kern w:val="2"/>
            <w:sz w:val="21"/>
            <w:szCs w:val="22"/>
            <w:lang w:val="en-US" w:eastAsia="zh-CN"/>
          </w:rPr>
          <w:tab/>
        </w:r>
        <w:r w:rsidDel="003D38B1">
          <w:rPr>
            <w:noProof/>
          </w:rPr>
          <w:delText xml:space="preserve">Configured transmitted power  </w:delText>
        </w:r>
        <w:r w:rsidDel="003D38B1">
          <w:rPr>
            <w:noProof/>
          </w:rPr>
          <w:tab/>
          <w:delText>10</w:delText>
        </w:r>
      </w:del>
    </w:p>
    <w:p w14:paraId="617892BC" w14:textId="3090A907" w:rsidR="00700F2E" w:rsidDel="003D38B1" w:rsidRDefault="00700F2E" w:rsidP="00700F2E">
      <w:pPr>
        <w:pStyle w:val="33"/>
        <w:rPr>
          <w:del w:id="266" w:author="LGE" w:date="2025-05-20T14:06:00Z"/>
          <w:rFonts w:asciiTheme="minorHAnsi" w:hAnsiTheme="minorHAnsi" w:cstheme="minorBidi"/>
          <w:noProof/>
          <w:kern w:val="2"/>
          <w:sz w:val="21"/>
          <w:szCs w:val="22"/>
          <w:lang w:val="en-US" w:eastAsia="zh-CN"/>
        </w:rPr>
      </w:pPr>
      <w:del w:id="267" w:author="LGE" w:date="2025-05-20T14:06:00Z">
        <w:r w:rsidDel="003D38B1">
          <w:rPr>
            <w:noProof/>
          </w:rPr>
          <w:delText>6.1.5</w:delText>
        </w:r>
        <w:r w:rsidDel="003D38B1">
          <w:rPr>
            <w:rFonts w:asciiTheme="minorHAnsi" w:hAnsiTheme="minorHAnsi" w:cstheme="minorBidi"/>
            <w:noProof/>
            <w:kern w:val="2"/>
            <w:sz w:val="21"/>
            <w:szCs w:val="22"/>
            <w:lang w:val="en-US" w:eastAsia="zh-CN"/>
          </w:rPr>
          <w:tab/>
        </w:r>
        <w:r w:rsidDel="003D38B1">
          <w:rPr>
            <w:noProof/>
          </w:rPr>
          <w:delText xml:space="preserve">Minimum output power  </w:delText>
        </w:r>
        <w:r w:rsidDel="003D38B1">
          <w:rPr>
            <w:noProof/>
          </w:rPr>
          <w:tab/>
          <w:delText>10</w:delText>
        </w:r>
      </w:del>
    </w:p>
    <w:p w14:paraId="69A22F3B" w14:textId="4F44FEE6" w:rsidR="00700F2E" w:rsidDel="003D38B1" w:rsidRDefault="00700F2E" w:rsidP="00700F2E">
      <w:pPr>
        <w:pStyle w:val="33"/>
        <w:rPr>
          <w:del w:id="268" w:author="LGE" w:date="2025-05-20T14:06:00Z"/>
          <w:rFonts w:asciiTheme="minorHAnsi" w:hAnsiTheme="minorHAnsi" w:cstheme="minorBidi"/>
          <w:noProof/>
          <w:kern w:val="2"/>
          <w:sz w:val="21"/>
          <w:szCs w:val="22"/>
          <w:lang w:val="en-US" w:eastAsia="zh-CN"/>
        </w:rPr>
      </w:pPr>
      <w:del w:id="269" w:author="LGE" w:date="2025-05-20T14:06:00Z">
        <w:r w:rsidDel="003D38B1">
          <w:rPr>
            <w:noProof/>
          </w:rPr>
          <w:delText>6.1.6</w:delText>
        </w:r>
        <w:r w:rsidDel="003D38B1">
          <w:rPr>
            <w:rFonts w:asciiTheme="minorHAnsi" w:hAnsiTheme="minorHAnsi" w:cstheme="minorBidi"/>
            <w:noProof/>
            <w:kern w:val="2"/>
            <w:sz w:val="21"/>
            <w:szCs w:val="22"/>
            <w:lang w:val="en-US" w:eastAsia="zh-CN"/>
          </w:rPr>
          <w:tab/>
        </w:r>
        <w:r w:rsidDel="003D38B1">
          <w:rPr>
            <w:noProof/>
          </w:rPr>
          <w:delText xml:space="preserve">Transmit OFF power  </w:delText>
        </w:r>
        <w:r w:rsidDel="003D38B1">
          <w:rPr>
            <w:noProof/>
          </w:rPr>
          <w:tab/>
          <w:delText>10</w:delText>
        </w:r>
      </w:del>
    </w:p>
    <w:p w14:paraId="0DFACAB8" w14:textId="3D34270E" w:rsidR="00700F2E" w:rsidDel="003D38B1" w:rsidRDefault="00700F2E" w:rsidP="00700F2E">
      <w:pPr>
        <w:pStyle w:val="33"/>
        <w:rPr>
          <w:del w:id="270" w:author="LGE" w:date="2025-05-20T14:06:00Z"/>
          <w:rFonts w:asciiTheme="minorHAnsi" w:hAnsiTheme="minorHAnsi" w:cstheme="minorBidi"/>
          <w:noProof/>
          <w:kern w:val="2"/>
          <w:sz w:val="21"/>
          <w:szCs w:val="22"/>
          <w:lang w:val="en-US" w:eastAsia="zh-CN"/>
        </w:rPr>
      </w:pPr>
      <w:del w:id="271" w:author="LGE" w:date="2025-05-20T14:06:00Z">
        <w:r w:rsidDel="003D38B1">
          <w:rPr>
            <w:noProof/>
          </w:rPr>
          <w:delText>6.1.7</w:delText>
        </w:r>
        <w:r w:rsidDel="003D38B1">
          <w:rPr>
            <w:rFonts w:asciiTheme="minorHAnsi" w:hAnsiTheme="minorHAnsi" w:cstheme="minorBidi"/>
            <w:noProof/>
            <w:kern w:val="2"/>
            <w:sz w:val="21"/>
            <w:szCs w:val="22"/>
            <w:lang w:val="en-US" w:eastAsia="zh-CN"/>
          </w:rPr>
          <w:tab/>
        </w:r>
        <w:r w:rsidDel="003D38B1">
          <w:rPr>
            <w:noProof/>
          </w:rPr>
          <w:delText xml:space="preserve">ON/OFF time mask  </w:delText>
        </w:r>
        <w:r w:rsidDel="003D38B1">
          <w:rPr>
            <w:noProof/>
          </w:rPr>
          <w:tab/>
          <w:delText>10</w:delText>
        </w:r>
      </w:del>
    </w:p>
    <w:p w14:paraId="693FB7FA" w14:textId="71B76FEF" w:rsidR="00700F2E" w:rsidDel="003D38B1" w:rsidRDefault="00700F2E" w:rsidP="00700F2E">
      <w:pPr>
        <w:pStyle w:val="33"/>
        <w:rPr>
          <w:del w:id="272" w:author="LGE" w:date="2025-05-20T14:06:00Z"/>
          <w:rFonts w:asciiTheme="minorHAnsi" w:hAnsiTheme="minorHAnsi" w:cstheme="minorBidi"/>
          <w:noProof/>
          <w:kern w:val="2"/>
          <w:sz w:val="21"/>
          <w:szCs w:val="22"/>
          <w:lang w:val="en-US" w:eastAsia="zh-CN"/>
        </w:rPr>
      </w:pPr>
      <w:del w:id="273" w:author="LGE" w:date="2025-05-20T14:06:00Z">
        <w:r w:rsidDel="003D38B1">
          <w:rPr>
            <w:noProof/>
          </w:rPr>
          <w:delText>6.1.8</w:delText>
        </w:r>
        <w:r w:rsidDel="003D38B1">
          <w:rPr>
            <w:rFonts w:asciiTheme="minorHAnsi" w:hAnsiTheme="minorHAnsi" w:cstheme="minorBidi"/>
            <w:noProof/>
            <w:kern w:val="2"/>
            <w:sz w:val="21"/>
            <w:szCs w:val="22"/>
            <w:lang w:val="en-US" w:eastAsia="zh-CN"/>
          </w:rPr>
          <w:tab/>
        </w:r>
        <w:r w:rsidDel="003D38B1">
          <w:rPr>
            <w:noProof/>
          </w:rPr>
          <w:delText xml:space="preserve">Power control  </w:delText>
        </w:r>
        <w:r w:rsidDel="003D38B1">
          <w:rPr>
            <w:noProof/>
          </w:rPr>
          <w:tab/>
          <w:delText>10</w:delText>
        </w:r>
      </w:del>
    </w:p>
    <w:p w14:paraId="4C81E86E" w14:textId="3CCD44B6" w:rsidR="00700F2E" w:rsidDel="003D38B1" w:rsidRDefault="00700F2E" w:rsidP="00700F2E">
      <w:pPr>
        <w:pStyle w:val="33"/>
        <w:rPr>
          <w:del w:id="274" w:author="LGE" w:date="2025-05-20T14:06:00Z"/>
          <w:rFonts w:asciiTheme="minorHAnsi" w:hAnsiTheme="minorHAnsi" w:cstheme="minorBidi"/>
          <w:noProof/>
          <w:kern w:val="2"/>
          <w:sz w:val="21"/>
          <w:szCs w:val="22"/>
          <w:lang w:val="en-US" w:eastAsia="zh-CN"/>
        </w:rPr>
      </w:pPr>
      <w:del w:id="275" w:author="LGE" w:date="2025-05-20T14:06:00Z">
        <w:r w:rsidDel="003D38B1">
          <w:rPr>
            <w:noProof/>
          </w:rPr>
          <w:delText>6.1.9</w:delText>
        </w:r>
        <w:r w:rsidDel="003D38B1">
          <w:rPr>
            <w:rFonts w:asciiTheme="minorHAnsi" w:hAnsiTheme="minorHAnsi" w:cstheme="minorBidi"/>
            <w:noProof/>
            <w:kern w:val="2"/>
            <w:sz w:val="21"/>
            <w:szCs w:val="22"/>
            <w:lang w:val="en-US" w:eastAsia="zh-CN"/>
          </w:rPr>
          <w:tab/>
        </w:r>
        <w:r w:rsidDel="003D38B1">
          <w:rPr>
            <w:noProof/>
          </w:rPr>
          <w:delText xml:space="preserve">Transmit signal quality  </w:delText>
        </w:r>
        <w:r w:rsidDel="003D38B1">
          <w:rPr>
            <w:noProof/>
          </w:rPr>
          <w:tab/>
          <w:delText>10</w:delText>
        </w:r>
      </w:del>
    </w:p>
    <w:p w14:paraId="2EBEB268" w14:textId="0E43B7D1" w:rsidR="00700F2E" w:rsidDel="003D38B1" w:rsidRDefault="00700F2E" w:rsidP="00700F2E">
      <w:pPr>
        <w:pStyle w:val="33"/>
        <w:rPr>
          <w:del w:id="276" w:author="LGE" w:date="2025-05-20T14:06:00Z"/>
          <w:rFonts w:asciiTheme="minorHAnsi" w:hAnsiTheme="minorHAnsi" w:cstheme="minorBidi"/>
          <w:noProof/>
          <w:kern w:val="2"/>
          <w:sz w:val="21"/>
          <w:szCs w:val="22"/>
          <w:lang w:val="en-US" w:eastAsia="zh-CN"/>
        </w:rPr>
      </w:pPr>
      <w:del w:id="277" w:author="LGE" w:date="2025-05-20T14:06:00Z">
        <w:r w:rsidDel="003D38B1">
          <w:rPr>
            <w:noProof/>
          </w:rPr>
          <w:delText>6.1.10</w:delText>
        </w:r>
        <w:r w:rsidDel="003D38B1">
          <w:rPr>
            <w:rFonts w:asciiTheme="minorHAnsi" w:hAnsiTheme="minorHAnsi" w:cstheme="minorBidi"/>
            <w:noProof/>
            <w:kern w:val="2"/>
            <w:sz w:val="21"/>
            <w:szCs w:val="22"/>
            <w:lang w:val="en-US" w:eastAsia="zh-CN"/>
          </w:rPr>
          <w:tab/>
        </w:r>
        <w:r w:rsidDel="003D38B1">
          <w:rPr>
            <w:noProof/>
          </w:rPr>
          <w:delText xml:space="preserve">Spectrum emission mask  </w:delText>
        </w:r>
        <w:r w:rsidDel="003D38B1">
          <w:rPr>
            <w:noProof/>
          </w:rPr>
          <w:tab/>
          <w:delText>10</w:delText>
        </w:r>
      </w:del>
    </w:p>
    <w:p w14:paraId="64CF0F94" w14:textId="2DE3B918" w:rsidR="00700F2E" w:rsidDel="003D38B1" w:rsidRDefault="00700F2E" w:rsidP="00700F2E">
      <w:pPr>
        <w:pStyle w:val="33"/>
        <w:rPr>
          <w:del w:id="278" w:author="LGE" w:date="2025-05-20T14:06:00Z"/>
          <w:rFonts w:asciiTheme="minorHAnsi" w:hAnsiTheme="minorHAnsi" w:cstheme="minorBidi"/>
          <w:noProof/>
          <w:kern w:val="2"/>
          <w:sz w:val="21"/>
          <w:szCs w:val="22"/>
          <w:lang w:val="en-US" w:eastAsia="zh-CN"/>
        </w:rPr>
      </w:pPr>
      <w:del w:id="279" w:author="LGE" w:date="2025-05-20T14:06:00Z">
        <w:r w:rsidDel="003D38B1">
          <w:rPr>
            <w:noProof/>
          </w:rPr>
          <w:delText>6.1.11</w:delText>
        </w:r>
        <w:r w:rsidDel="003D38B1">
          <w:rPr>
            <w:rFonts w:asciiTheme="minorHAnsi" w:hAnsiTheme="minorHAnsi" w:cstheme="minorBidi"/>
            <w:noProof/>
            <w:kern w:val="2"/>
            <w:sz w:val="21"/>
            <w:szCs w:val="22"/>
            <w:lang w:val="en-US" w:eastAsia="zh-CN"/>
          </w:rPr>
          <w:tab/>
        </w:r>
        <w:r w:rsidDel="003D38B1">
          <w:rPr>
            <w:noProof/>
          </w:rPr>
          <w:delText xml:space="preserve">ACLR requirements  </w:delText>
        </w:r>
        <w:r w:rsidDel="003D38B1">
          <w:rPr>
            <w:noProof/>
          </w:rPr>
          <w:tab/>
          <w:delText>10</w:delText>
        </w:r>
      </w:del>
    </w:p>
    <w:p w14:paraId="76958BC3" w14:textId="2E3BCFF3" w:rsidR="00700F2E" w:rsidDel="003D38B1" w:rsidRDefault="00700F2E" w:rsidP="00700F2E">
      <w:pPr>
        <w:pStyle w:val="33"/>
        <w:rPr>
          <w:del w:id="280" w:author="LGE" w:date="2025-05-20T14:06:00Z"/>
          <w:rFonts w:asciiTheme="minorHAnsi" w:hAnsiTheme="minorHAnsi" w:cstheme="minorBidi"/>
          <w:noProof/>
          <w:kern w:val="2"/>
          <w:sz w:val="21"/>
          <w:szCs w:val="22"/>
          <w:lang w:val="en-US" w:eastAsia="zh-CN"/>
        </w:rPr>
      </w:pPr>
      <w:del w:id="281" w:author="LGE" w:date="2025-05-20T14:06:00Z">
        <w:r w:rsidDel="003D38B1">
          <w:rPr>
            <w:noProof/>
          </w:rPr>
          <w:delText>6.1.12</w:delText>
        </w:r>
        <w:r w:rsidDel="003D38B1">
          <w:rPr>
            <w:rFonts w:asciiTheme="minorHAnsi" w:hAnsiTheme="minorHAnsi" w:cstheme="minorBidi"/>
            <w:noProof/>
            <w:kern w:val="2"/>
            <w:sz w:val="21"/>
            <w:szCs w:val="22"/>
            <w:lang w:val="en-US" w:eastAsia="zh-CN"/>
          </w:rPr>
          <w:tab/>
        </w:r>
        <w:r w:rsidDel="003D38B1">
          <w:rPr>
            <w:noProof/>
          </w:rPr>
          <w:delText xml:space="preserve">Spurious emissions  </w:delText>
        </w:r>
        <w:r w:rsidDel="003D38B1">
          <w:rPr>
            <w:noProof/>
          </w:rPr>
          <w:tab/>
          <w:delText>10</w:delText>
        </w:r>
      </w:del>
    </w:p>
    <w:p w14:paraId="621FA05D" w14:textId="4AF65BFE" w:rsidR="00700F2E" w:rsidDel="003D38B1" w:rsidRDefault="00700F2E" w:rsidP="00700F2E">
      <w:pPr>
        <w:pStyle w:val="33"/>
        <w:rPr>
          <w:del w:id="282" w:author="LGE" w:date="2025-05-20T14:06:00Z"/>
          <w:rFonts w:asciiTheme="minorHAnsi" w:hAnsiTheme="minorHAnsi" w:cstheme="minorBidi"/>
          <w:noProof/>
          <w:kern w:val="2"/>
          <w:sz w:val="21"/>
          <w:szCs w:val="22"/>
          <w:lang w:val="en-US" w:eastAsia="zh-CN"/>
        </w:rPr>
      </w:pPr>
      <w:del w:id="283" w:author="LGE" w:date="2025-05-20T14:06:00Z">
        <w:r w:rsidDel="003D38B1">
          <w:rPr>
            <w:noProof/>
          </w:rPr>
          <w:delText>6.1.13</w:delText>
        </w:r>
        <w:r w:rsidDel="003D38B1">
          <w:rPr>
            <w:rFonts w:asciiTheme="minorHAnsi" w:hAnsiTheme="minorHAnsi" w:cstheme="minorBidi"/>
            <w:noProof/>
            <w:kern w:val="2"/>
            <w:sz w:val="21"/>
            <w:szCs w:val="22"/>
            <w:lang w:val="en-US" w:eastAsia="zh-CN"/>
          </w:rPr>
          <w:tab/>
        </w:r>
        <w:r w:rsidDel="003D38B1">
          <w:rPr>
            <w:noProof/>
          </w:rPr>
          <w:delText xml:space="preserve">Spurious emission band UE co-existence  </w:delText>
        </w:r>
        <w:r w:rsidDel="003D38B1">
          <w:rPr>
            <w:noProof/>
          </w:rPr>
          <w:tab/>
          <w:delText>10</w:delText>
        </w:r>
      </w:del>
    </w:p>
    <w:p w14:paraId="7257F89B" w14:textId="65206844" w:rsidR="00700F2E" w:rsidDel="003D38B1" w:rsidRDefault="00700F2E" w:rsidP="00700F2E">
      <w:pPr>
        <w:pStyle w:val="33"/>
        <w:rPr>
          <w:del w:id="284" w:author="LGE" w:date="2025-05-20T14:06:00Z"/>
          <w:rFonts w:asciiTheme="minorHAnsi" w:hAnsiTheme="minorHAnsi" w:cstheme="minorBidi"/>
          <w:noProof/>
          <w:kern w:val="2"/>
          <w:sz w:val="21"/>
          <w:szCs w:val="22"/>
          <w:lang w:val="en-US" w:eastAsia="zh-CN"/>
        </w:rPr>
      </w:pPr>
      <w:del w:id="285" w:author="LGE" w:date="2025-05-20T14:06:00Z">
        <w:r w:rsidDel="003D38B1">
          <w:rPr>
            <w:noProof/>
          </w:rPr>
          <w:delText>6.1.14</w:delText>
        </w:r>
        <w:r w:rsidDel="003D38B1">
          <w:rPr>
            <w:rFonts w:asciiTheme="minorHAnsi" w:hAnsiTheme="minorHAnsi" w:cstheme="minorBidi"/>
            <w:noProof/>
            <w:kern w:val="2"/>
            <w:sz w:val="21"/>
            <w:szCs w:val="22"/>
            <w:lang w:val="en-US" w:eastAsia="zh-CN"/>
          </w:rPr>
          <w:tab/>
        </w:r>
        <w:r w:rsidDel="003D38B1">
          <w:rPr>
            <w:noProof/>
          </w:rPr>
          <w:delText xml:space="preserve">Transmit intermodulation  </w:delText>
        </w:r>
        <w:r w:rsidDel="003D38B1">
          <w:rPr>
            <w:noProof/>
          </w:rPr>
          <w:tab/>
          <w:delText>10</w:delText>
        </w:r>
      </w:del>
    </w:p>
    <w:p w14:paraId="33E956EF" w14:textId="1D6CA1FB" w:rsidR="00700F2E" w:rsidDel="003D38B1" w:rsidRDefault="00700F2E" w:rsidP="00700F2E">
      <w:pPr>
        <w:pStyle w:val="23"/>
        <w:rPr>
          <w:del w:id="286" w:author="LGE" w:date="2025-05-20T14:06:00Z"/>
          <w:rFonts w:asciiTheme="minorHAnsi" w:hAnsiTheme="minorHAnsi" w:cstheme="minorBidi"/>
          <w:noProof/>
          <w:kern w:val="2"/>
          <w:sz w:val="21"/>
          <w:szCs w:val="22"/>
          <w:lang w:val="en-US" w:eastAsia="zh-CN"/>
        </w:rPr>
      </w:pPr>
      <w:del w:id="287" w:author="LGE" w:date="2025-05-20T14:06:00Z">
        <w:r w:rsidDel="003D38B1">
          <w:rPr>
            <w:noProof/>
          </w:rPr>
          <w:delText>6.2</w:delText>
        </w:r>
        <w:r w:rsidDel="003D38B1">
          <w:rPr>
            <w:rFonts w:asciiTheme="minorHAnsi" w:hAnsiTheme="minorHAnsi" w:cstheme="minorBidi"/>
            <w:noProof/>
            <w:kern w:val="2"/>
            <w:sz w:val="21"/>
            <w:szCs w:val="22"/>
            <w:lang w:val="en-US" w:eastAsia="zh-CN"/>
          </w:rPr>
          <w:tab/>
        </w:r>
        <w:r w:rsidDel="003D38B1">
          <w:rPr>
            <w:noProof/>
          </w:rPr>
          <w:delText>Tx requirements for inter-band con-current operation</w:delText>
        </w:r>
        <w:r w:rsidDel="003D38B1">
          <w:rPr>
            <w:noProof/>
          </w:rPr>
          <w:tab/>
          <w:delText>11</w:delText>
        </w:r>
      </w:del>
    </w:p>
    <w:p w14:paraId="19B8D5C9" w14:textId="4B067803" w:rsidR="00700F2E" w:rsidDel="003D38B1" w:rsidRDefault="00700F2E" w:rsidP="00700F2E">
      <w:pPr>
        <w:pStyle w:val="33"/>
        <w:rPr>
          <w:del w:id="288" w:author="LGE" w:date="2025-05-20T14:06:00Z"/>
          <w:rFonts w:asciiTheme="minorHAnsi" w:hAnsiTheme="minorHAnsi" w:cstheme="minorBidi"/>
          <w:noProof/>
          <w:kern w:val="2"/>
          <w:sz w:val="21"/>
          <w:szCs w:val="22"/>
          <w:lang w:val="en-US" w:eastAsia="zh-CN"/>
        </w:rPr>
      </w:pPr>
      <w:del w:id="289" w:author="LGE" w:date="2025-05-20T14:06:00Z">
        <w:r w:rsidDel="003D38B1">
          <w:rPr>
            <w:noProof/>
          </w:rPr>
          <w:delText>6.2.1</w:delText>
        </w:r>
        <w:r w:rsidDel="003D38B1">
          <w:rPr>
            <w:rFonts w:asciiTheme="minorHAnsi" w:hAnsiTheme="minorHAnsi" w:cstheme="minorBidi"/>
            <w:noProof/>
            <w:kern w:val="2"/>
            <w:sz w:val="21"/>
            <w:szCs w:val="22"/>
            <w:lang w:val="en-US" w:eastAsia="zh-CN"/>
          </w:rPr>
          <w:tab/>
        </w:r>
        <w:r w:rsidDel="003D38B1">
          <w:rPr>
            <w:noProof/>
          </w:rPr>
          <w:delText>Maximum output power for inter-band con-current operation</w:delText>
        </w:r>
        <w:r w:rsidDel="003D38B1">
          <w:rPr>
            <w:noProof/>
          </w:rPr>
          <w:tab/>
          <w:delText>11</w:delText>
        </w:r>
      </w:del>
    </w:p>
    <w:p w14:paraId="62EE3405" w14:textId="1E86CC65" w:rsidR="00700F2E" w:rsidDel="003D38B1" w:rsidRDefault="00700F2E" w:rsidP="00700F2E">
      <w:pPr>
        <w:pStyle w:val="33"/>
        <w:rPr>
          <w:del w:id="290" w:author="LGE" w:date="2025-05-20T14:06:00Z"/>
          <w:rFonts w:asciiTheme="minorHAnsi" w:hAnsiTheme="minorHAnsi" w:cstheme="minorBidi"/>
          <w:noProof/>
          <w:kern w:val="2"/>
          <w:sz w:val="21"/>
          <w:szCs w:val="22"/>
          <w:lang w:val="en-US" w:eastAsia="zh-CN"/>
        </w:rPr>
      </w:pPr>
      <w:del w:id="291" w:author="LGE" w:date="2025-05-20T14:06:00Z">
        <w:r w:rsidDel="003D38B1">
          <w:rPr>
            <w:noProof/>
          </w:rPr>
          <w:delText>6.2.2</w:delText>
        </w:r>
        <w:r w:rsidDel="003D38B1">
          <w:rPr>
            <w:rFonts w:asciiTheme="minorHAnsi" w:hAnsiTheme="minorHAnsi" w:cstheme="minorBidi"/>
            <w:noProof/>
            <w:kern w:val="2"/>
            <w:sz w:val="21"/>
            <w:szCs w:val="22"/>
            <w:lang w:val="en-US" w:eastAsia="zh-CN"/>
          </w:rPr>
          <w:tab/>
        </w:r>
        <w:r w:rsidDel="003D38B1">
          <w:rPr>
            <w:noProof/>
          </w:rPr>
          <w:delText>UE maximum output power reduction for inter-band con-current operation</w:delText>
        </w:r>
        <w:r w:rsidDel="003D38B1">
          <w:rPr>
            <w:noProof/>
          </w:rPr>
          <w:tab/>
          <w:delText>11</w:delText>
        </w:r>
      </w:del>
    </w:p>
    <w:p w14:paraId="674E7FE7" w14:textId="42B40644" w:rsidR="00700F2E" w:rsidDel="003D38B1" w:rsidRDefault="00700F2E" w:rsidP="00700F2E">
      <w:pPr>
        <w:pStyle w:val="33"/>
        <w:rPr>
          <w:del w:id="292" w:author="LGE" w:date="2025-05-20T14:06:00Z"/>
          <w:rFonts w:asciiTheme="minorHAnsi" w:hAnsiTheme="minorHAnsi" w:cstheme="minorBidi"/>
          <w:noProof/>
          <w:kern w:val="2"/>
          <w:sz w:val="21"/>
          <w:szCs w:val="22"/>
          <w:lang w:val="en-US" w:eastAsia="zh-CN"/>
        </w:rPr>
      </w:pPr>
      <w:del w:id="293" w:author="LGE" w:date="2025-05-20T14:06:00Z">
        <w:r w:rsidDel="003D38B1">
          <w:rPr>
            <w:noProof/>
          </w:rPr>
          <w:delText>6.2.3</w:delText>
        </w:r>
        <w:r w:rsidDel="003D38B1">
          <w:rPr>
            <w:rFonts w:asciiTheme="minorHAnsi" w:hAnsiTheme="minorHAnsi" w:cstheme="minorBidi"/>
            <w:noProof/>
            <w:kern w:val="2"/>
            <w:sz w:val="21"/>
            <w:szCs w:val="22"/>
            <w:lang w:val="en-US" w:eastAsia="zh-CN"/>
          </w:rPr>
          <w:tab/>
        </w:r>
        <w:r w:rsidDel="003D38B1">
          <w:rPr>
            <w:noProof/>
          </w:rPr>
          <w:delText>UE additional maximum output power reduction for inter-band con-current operation</w:delText>
        </w:r>
        <w:r w:rsidDel="003D38B1">
          <w:rPr>
            <w:noProof/>
          </w:rPr>
          <w:tab/>
          <w:delText>11</w:delText>
        </w:r>
      </w:del>
    </w:p>
    <w:p w14:paraId="498DA3D3" w14:textId="53306E0C" w:rsidR="00700F2E" w:rsidDel="003D38B1" w:rsidRDefault="00700F2E" w:rsidP="00700F2E">
      <w:pPr>
        <w:pStyle w:val="33"/>
        <w:rPr>
          <w:del w:id="294" w:author="LGE" w:date="2025-05-20T14:06:00Z"/>
          <w:rFonts w:asciiTheme="minorHAnsi" w:hAnsiTheme="minorHAnsi" w:cstheme="minorBidi"/>
          <w:noProof/>
          <w:kern w:val="2"/>
          <w:sz w:val="21"/>
          <w:szCs w:val="22"/>
          <w:lang w:val="en-US" w:eastAsia="zh-CN"/>
        </w:rPr>
      </w:pPr>
      <w:del w:id="295" w:author="LGE" w:date="2025-05-20T14:06:00Z">
        <w:r w:rsidDel="003D38B1">
          <w:rPr>
            <w:noProof/>
          </w:rPr>
          <w:delText>6.2.4</w:delText>
        </w:r>
        <w:r w:rsidDel="003D38B1">
          <w:rPr>
            <w:rFonts w:asciiTheme="minorHAnsi" w:hAnsiTheme="minorHAnsi" w:cstheme="minorBidi"/>
            <w:noProof/>
            <w:kern w:val="2"/>
            <w:sz w:val="21"/>
            <w:szCs w:val="22"/>
            <w:lang w:val="en-US" w:eastAsia="zh-CN"/>
          </w:rPr>
          <w:tab/>
        </w:r>
        <w:r w:rsidDel="003D38B1">
          <w:rPr>
            <w:noProof/>
          </w:rPr>
          <w:delText>Configured transmitted power for inter-band con-current operation</w:delText>
        </w:r>
        <w:r w:rsidDel="003D38B1">
          <w:rPr>
            <w:noProof/>
          </w:rPr>
          <w:tab/>
          <w:delText>11</w:delText>
        </w:r>
      </w:del>
    </w:p>
    <w:p w14:paraId="59D2A680" w14:textId="5EC00025" w:rsidR="00700F2E" w:rsidDel="003D38B1" w:rsidRDefault="00700F2E" w:rsidP="00700F2E">
      <w:pPr>
        <w:pStyle w:val="33"/>
        <w:rPr>
          <w:del w:id="296" w:author="LGE" w:date="2025-05-20T14:06:00Z"/>
          <w:rFonts w:asciiTheme="minorHAnsi" w:hAnsiTheme="minorHAnsi" w:cstheme="minorBidi"/>
          <w:noProof/>
          <w:kern w:val="2"/>
          <w:sz w:val="21"/>
          <w:szCs w:val="22"/>
          <w:lang w:val="en-US" w:eastAsia="zh-CN"/>
        </w:rPr>
      </w:pPr>
      <w:del w:id="297" w:author="LGE" w:date="2025-05-20T14:06:00Z">
        <w:r w:rsidDel="003D38B1">
          <w:rPr>
            <w:noProof/>
          </w:rPr>
          <w:delText>6.2.5</w:delText>
        </w:r>
        <w:r w:rsidDel="003D38B1">
          <w:rPr>
            <w:rFonts w:asciiTheme="minorHAnsi" w:hAnsiTheme="minorHAnsi" w:cstheme="minorBidi"/>
            <w:noProof/>
            <w:kern w:val="2"/>
            <w:sz w:val="21"/>
            <w:szCs w:val="22"/>
            <w:lang w:val="en-US" w:eastAsia="zh-CN"/>
          </w:rPr>
          <w:tab/>
        </w:r>
        <w:r w:rsidDel="003D38B1">
          <w:rPr>
            <w:noProof/>
          </w:rPr>
          <w:delText>Minimum output power for inter-band con-current operation</w:delText>
        </w:r>
        <w:r w:rsidDel="003D38B1">
          <w:rPr>
            <w:noProof/>
          </w:rPr>
          <w:tab/>
          <w:delText>11</w:delText>
        </w:r>
      </w:del>
    </w:p>
    <w:p w14:paraId="014A55F8" w14:textId="0E634221" w:rsidR="00700F2E" w:rsidDel="003D38B1" w:rsidRDefault="00700F2E" w:rsidP="00700F2E">
      <w:pPr>
        <w:pStyle w:val="33"/>
        <w:rPr>
          <w:del w:id="298" w:author="LGE" w:date="2025-05-20T14:06:00Z"/>
          <w:rFonts w:asciiTheme="minorHAnsi" w:hAnsiTheme="minorHAnsi" w:cstheme="minorBidi"/>
          <w:noProof/>
          <w:kern w:val="2"/>
          <w:sz w:val="21"/>
          <w:szCs w:val="22"/>
          <w:lang w:val="en-US" w:eastAsia="zh-CN"/>
        </w:rPr>
      </w:pPr>
      <w:del w:id="299" w:author="LGE" w:date="2025-05-20T14:06:00Z">
        <w:r w:rsidDel="003D38B1">
          <w:rPr>
            <w:noProof/>
          </w:rPr>
          <w:delText>6.2.6</w:delText>
        </w:r>
        <w:r w:rsidDel="003D38B1">
          <w:rPr>
            <w:rFonts w:asciiTheme="minorHAnsi" w:hAnsiTheme="minorHAnsi" w:cstheme="minorBidi"/>
            <w:noProof/>
            <w:kern w:val="2"/>
            <w:sz w:val="21"/>
            <w:szCs w:val="22"/>
            <w:lang w:val="en-US" w:eastAsia="zh-CN"/>
          </w:rPr>
          <w:tab/>
        </w:r>
        <w:r w:rsidDel="003D38B1">
          <w:rPr>
            <w:noProof/>
          </w:rPr>
          <w:delText>Transmit OFF power for inter-band con-current operation</w:delText>
        </w:r>
        <w:r w:rsidDel="003D38B1">
          <w:rPr>
            <w:noProof/>
          </w:rPr>
          <w:tab/>
          <w:delText>11</w:delText>
        </w:r>
      </w:del>
    </w:p>
    <w:p w14:paraId="1BD0B9ED" w14:textId="546E4666" w:rsidR="00700F2E" w:rsidDel="003D38B1" w:rsidRDefault="00700F2E" w:rsidP="00700F2E">
      <w:pPr>
        <w:pStyle w:val="33"/>
        <w:rPr>
          <w:del w:id="300" w:author="LGE" w:date="2025-05-20T14:06:00Z"/>
          <w:rFonts w:asciiTheme="minorHAnsi" w:hAnsiTheme="minorHAnsi" w:cstheme="minorBidi"/>
          <w:noProof/>
          <w:kern w:val="2"/>
          <w:sz w:val="21"/>
          <w:szCs w:val="22"/>
          <w:lang w:val="en-US" w:eastAsia="zh-CN"/>
        </w:rPr>
      </w:pPr>
      <w:del w:id="301" w:author="LGE" w:date="2025-05-20T14:06:00Z">
        <w:r w:rsidDel="003D38B1">
          <w:rPr>
            <w:noProof/>
          </w:rPr>
          <w:delText>6.2.7</w:delText>
        </w:r>
        <w:r w:rsidDel="003D38B1">
          <w:rPr>
            <w:rFonts w:asciiTheme="minorHAnsi" w:hAnsiTheme="minorHAnsi" w:cstheme="minorBidi"/>
            <w:noProof/>
            <w:kern w:val="2"/>
            <w:sz w:val="21"/>
            <w:szCs w:val="22"/>
            <w:lang w:val="en-US" w:eastAsia="zh-CN"/>
          </w:rPr>
          <w:tab/>
        </w:r>
        <w:r w:rsidDel="003D38B1">
          <w:rPr>
            <w:noProof/>
          </w:rPr>
          <w:delText>ON/OFF time mask for inter-band con-current operation</w:delText>
        </w:r>
        <w:r w:rsidDel="003D38B1">
          <w:rPr>
            <w:noProof/>
          </w:rPr>
          <w:tab/>
          <w:delText>11</w:delText>
        </w:r>
      </w:del>
    </w:p>
    <w:p w14:paraId="317980BB" w14:textId="15AFAA6D" w:rsidR="00700F2E" w:rsidDel="003D38B1" w:rsidRDefault="00700F2E" w:rsidP="00700F2E">
      <w:pPr>
        <w:pStyle w:val="33"/>
        <w:rPr>
          <w:del w:id="302" w:author="LGE" w:date="2025-05-20T14:06:00Z"/>
          <w:rFonts w:asciiTheme="minorHAnsi" w:hAnsiTheme="minorHAnsi" w:cstheme="minorBidi"/>
          <w:noProof/>
          <w:kern w:val="2"/>
          <w:sz w:val="21"/>
          <w:szCs w:val="22"/>
          <w:lang w:val="en-US" w:eastAsia="zh-CN"/>
        </w:rPr>
      </w:pPr>
      <w:del w:id="303" w:author="LGE" w:date="2025-05-20T14:06:00Z">
        <w:r w:rsidDel="003D38B1">
          <w:rPr>
            <w:noProof/>
          </w:rPr>
          <w:delText>6.2.8</w:delText>
        </w:r>
        <w:r w:rsidDel="003D38B1">
          <w:rPr>
            <w:rFonts w:asciiTheme="minorHAnsi" w:hAnsiTheme="minorHAnsi" w:cstheme="minorBidi"/>
            <w:noProof/>
            <w:kern w:val="2"/>
            <w:sz w:val="21"/>
            <w:szCs w:val="22"/>
            <w:lang w:val="en-US" w:eastAsia="zh-CN"/>
          </w:rPr>
          <w:tab/>
        </w:r>
        <w:r w:rsidDel="003D38B1">
          <w:rPr>
            <w:noProof/>
          </w:rPr>
          <w:delText>Power control for inter-band con-current operation</w:delText>
        </w:r>
        <w:r w:rsidDel="003D38B1">
          <w:rPr>
            <w:noProof/>
          </w:rPr>
          <w:tab/>
          <w:delText>11</w:delText>
        </w:r>
      </w:del>
    </w:p>
    <w:p w14:paraId="1D4C5DCA" w14:textId="3012FB63" w:rsidR="00700F2E" w:rsidDel="003D38B1" w:rsidRDefault="00700F2E" w:rsidP="00700F2E">
      <w:pPr>
        <w:pStyle w:val="33"/>
        <w:rPr>
          <w:del w:id="304" w:author="LGE" w:date="2025-05-20T14:06:00Z"/>
          <w:rFonts w:asciiTheme="minorHAnsi" w:hAnsiTheme="minorHAnsi" w:cstheme="minorBidi"/>
          <w:noProof/>
          <w:kern w:val="2"/>
          <w:sz w:val="21"/>
          <w:szCs w:val="22"/>
          <w:lang w:val="en-US" w:eastAsia="zh-CN"/>
        </w:rPr>
      </w:pPr>
      <w:del w:id="305" w:author="LGE" w:date="2025-05-20T14:06:00Z">
        <w:r w:rsidDel="003D38B1">
          <w:rPr>
            <w:noProof/>
          </w:rPr>
          <w:delText>6.2.9</w:delText>
        </w:r>
        <w:r w:rsidDel="003D38B1">
          <w:rPr>
            <w:rFonts w:asciiTheme="minorHAnsi" w:hAnsiTheme="minorHAnsi" w:cstheme="minorBidi"/>
            <w:noProof/>
            <w:kern w:val="2"/>
            <w:sz w:val="21"/>
            <w:szCs w:val="22"/>
            <w:lang w:val="en-US" w:eastAsia="zh-CN"/>
          </w:rPr>
          <w:tab/>
        </w:r>
        <w:r w:rsidDel="003D38B1">
          <w:rPr>
            <w:noProof/>
          </w:rPr>
          <w:delText>Transmit signal quality for inter-band con-current operation</w:delText>
        </w:r>
        <w:r w:rsidDel="003D38B1">
          <w:rPr>
            <w:noProof/>
          </w:rPr>
          <w:tab/>
          <w:delText>11</w:delText>
        </w:r>
      </w:del>
    </w:p>
    <w:p w14:paraId="15B6D408" w14:textId="43B0FFEB" w:rsidR="00700F2E" w:rsidDel="003D38B1" w:rsidRDefault="00700F2E" w:rsidP="00700F2E">
      <w:pPr>
        <w:pStyle w:val="33"/>
        <w:rPr>
          <w:del w:id="306" w:author="LGE" w:date="2025-05-20T14:06:00Z"/>
          <w:rFonts w:asciiTheme="minorHAnsi" w:hAnsiTheme="minorHAnsi" w:cstheme="minorBidi"/>
          <w:noProof/>
          <w:kern w:val="2"/>
          <w:sz w:val="21"/>
          <w:szCs w:val="22"/>
          <w:lang w:val="en-US" w:eastAsia="zh-CN"/>
        </w:rPr>
      </w:pPr>
      <w:del w:id="307" w:author="LGE" w:date="2025-05-20T14:06:00Z">
        <w:r w:rsidDel="003D38B1">
          <w:rPr>
            <w:noProof/>
          </w:rPr>
          <w:delText>6.2.10</w:delText>
        </w:r>
        <w:r w:rsidDel="003D38B1">
          <w:rPr>
            <w:rFonts w:asciiTheme="minorHAnsi" w:hAnsiTheme="minorHAnsi" w:cstheme="minorBidi"/>
            <w:noProof/>
            <w:kern w:val="2"/>
            <w:sz w:val="21"/>
            <w:szCs w:val="22"/>
            <w:lang w:val="en-US" w:eastAsia="zh-CN"/>
          </w:rPr>
          <w:tab/>
        </w:r>
        <w:r w:rsidDel="003D38B1">
          <w:rPr>
            <w:noProof/>
          </w:rPr>
          <w:delText>Spectrum emission mask for inter-band con-current operation</w:delText>
        </w:r>
        <w:r w:rsidDel="003D38B1">
          <w:rPr>
            <w:noProof/>
          </w:rPr>
          <w:tab/>
          <w:delText>11</w:delText>
        </w:r>
      </w:del>
    </w:p>
    <w:p w14:paraId="21F0F73C" w14:textId="7EEE0D93" w:rsidR="00700F2E" w:rsidDel="003D38B1" w:rsidRDefault="00700F2E" w:rsidP="00700F2E">
      <w:pPr>
        <w:pStyle w:val="33"/>
        <w:rPr>
          <w:del w:id="308" w:author="LGE" w:date="2025-05-20T14:06:00Z"/>
          <w:rFonts w:asciiTheme="minorHAnsi" w:hAnsiTheme="minorHAnsi" w:cstheme="minorBidi"/>
          <w:noProof/>
          <w:kern w:val="2"/>
          <w:sz w:val="21"/>
          <w:szCs w:val="22"/>
          <w:lang w:val="en-US" w:eastAsia="zh-CN"/>
        </w:rPr>
      </w:pPr>
      <w:del w:id="309" w:author="LGE" w:date="2025-05-20T14:06:00Z">
        <w:r w:rsidDel="003D38B1">
          <w:rPr>
            <w:noProof/>
          </w:rPr>
          <w:lastRenderedPageBreak/>
          <w:delText>6.2.11</w:delText>
        </w:r>
        <w:r w:rsidDel="003D38B1">
          <w:rPr>
            <w:rFonts w:asciiTheme="minorHAnsi" w:hAnsiTheme="minorHAnsi" w:cstheme="minorBidi"/>
            <w:noProof/>
            <w:kern w:val="2"/>
            <w:sz w:val="21"/>
            <w:szCs w:val="22"/>
            <w:lang w:val="en-US" w:eastAsia="zh-CN"/>
          </w:rPr>
          <w:tab/>
        </w:r>
        <w:r w:rsidDel="003D38B1">
          <w:rPr>
            <w:noProof/>
          </w:rPr>
          <w:delText>ACLR requirements for inter-band con-current operation</w:delText>
        </w:r>
        <w:r w:rsidDel="003D38B1">
          <w:rPr>
            <w:noProof/>
          </w:rPr>
          <w:tab/>
          <w:delText>11</w:delText>
        </w:r>
      </w:del>
    </w:p>
    <w:p w14:paraId="34497D18" w14:textId="7B98EF10" w:rsidR="00700F2E" w:rsidDel="003D38B1" w:rsidRDefault="00700F2E" w:rsidP="00700F2E">
      <w:pPr>
        <w:pStyle w:val="33"/>
        <w:rPr>
          <w:del w:id="310" w:author="LGE" w:date="2025-05-20T14:06:00Z"/>
          <w:rFonts w:asciiTheme="minorHAnsi" w:hAnsiTheme="minorHAnsi" w:cstheme="minorBidi"/>
          <w:noProof/>
          <w:kern w:val="2"/>
          <w:sz w:val="21"/>
          <w:szCs w:val="22"/>
          <w:lang w:val="en-US" w:eastAsia="zh-CN"/>
        </w:rPr>
      </w:pPr>
      <w:del w:id="311" w:author="LGE" w:date="2025-05-20T14:06:00Z">
        <w:r w:rsidDel="003D38B1">
          <w:rPr>
            <w:noProof/>
          </w:rPr>
          <w:delText>6.2.12</w:delText>
        </w:r>
        <w:r w:rsidDel="003D38B1">
          <w:rPr>
            <w:rFonts w:asciiTheme="minorHAnsi" w:hAnsiTheme="minorHAnsi" w:cstheme="minorBidi"/>
            <w:noProof/>
            <w:kern w:val="2"/>
            <w:sz w:val="21"/>
            <w:szCs w:val="22"/>
            <w:lang w:val="en-US" w:eastAsia="zh-CN"/>
          </w:rPr>
          <w:tab/>
        </w:r>
        <w:r w:rsidDel="003D38B1">
          <w:rPr>
            <w:noProof/>
          </w:rPr>
          <w:delText>Spurious emissions for inter-band con-current operation</w:delText>
        </w:r>
        <w:r w:rsidDel="003D38B1">
          <w:rPr>
            <w:noProof/>
          </w:rPr>
          <w:tab/>
          <w:delText>11</w:delText>
        </w:r>
      </w:del>
    </w:p>
    <w:p w14:paraId="0250DE12" w14:textId="5F02D5CA" w:rsidR="00700F2E" w:rsidDel="003D38B1" w:rsidRDefault="00700F2E" w:rsidP="00700F2E">
      <w:pPr>
        <w:pStyle w:val="33"/>
        <w:rPr>
          <w:del w:id="312" w:author="LGE" w:date="2025-05-20T14:06:00Z"/>
          <w:rFonts w:asciiTheme="minorHAnsi" w:hAnsiTheme="minorHAnsi" w:cstheme="minorBidi"/>
          <w:noProof/>
          <w:kern w:val="2"/>
          <w:sz w:val="21"/>
          <w:szCs w:val="22"/>
          <w:lang w:val="en-US" w:eastAsia="zh-CN"/>
        </w:rPr>
      </w:pPr>
      <w:del w:id="313" w:author="LGE" w:date="2025-05-20T14:06:00Z">
        <w:r w:rsidDel="003D38B1">
          <w:rPr>
            <w:noProof/>
          </w:rPr>
          <w:delText>6.2.13</w:delText>
        </w:r>
        <w:r w:rsidDel="003D38B1">
          <w:rPr>
            <w:rFonts w:asciiTheme="minorHAnsi" w:hAnsiTheme="minorHAnsi" w:cstheme="minorBidi"/>
            <w:noProof/>
            <w:kern w:val="2"/>
            <w:sz w:val="21"/>
            <w:szCs w:val="22"/>
            <w:lang w:val="en-US" w:eastAsia="zh-CN"/>
          </w:rPr>
          <w:tab/>
        </w:r>
        <w:r w:rsidDel="003D38B1">
          <w:rPr>
            <w:noProof/>
          </w:rPr>
          <w:delText>Spurious emission band UE co-existence for inter-band con-current operation</w:delText>
        </w:r>
        <w:r w:rsidDel="003D38B1">
          <w:rPr>
            <w:noProof/>
          </w:rPr>
          <w:tab/>
          <w:delText>11</w:delText>
        </w:r>
      </w:del>
    </w:p>
    <w:p w14:paraId="73641A49" w14:textId="0078AED4" w:rsidR="00700F2E" w:rsidDel="003D38B1" w:rsidRDefault="00700F2E" w:rsidP="00700F2E">
      <w:pPr>
        <w:pStyle w:val="33"/>
        <w:rPr>
          <w:del w:id="314" w:author="LGE" w:date="2025-05-20T14:06:00Z"/>
          <w:rFonts w:asciiTheme="minorHAnsi" w:hAnsiTheme="minorHAnsi" w:cstheme="minorBidi"/>
          <w:noProof/>
          <w:kern w:val="2"/>
          <w:sz w:val="21"/>
          <w:szCs w:val="22"/>
          <w:lang w:val="en-US" w:eastAsia="zh-CN"/>
        </w:rPr>
      </w:pPr>
      <w:del w:id="315" w:author="LGE" w:date="2025-05-20T14:06:00Z">
        <w:r w:rsidDel="003D38B1">
          <w:rPr>
            <w:noProof/>
          </w:rPr>
          <w:delText>6.2.14</w:delText>
        </w:r>
        <w:r w:rsidDel="003D38B1">
          <w:rPr>
            <w:rFonts w:asciiTheme="minorHAnsi" w:hAnsiTheme="minorHAnsi" w:cstheme="minorBidi"/>
            <w:noProof/>
            <w:kern w:val="2"/>
            <w:sz w:val="21"/>
            <w:szCs w:val="22"/>
            <w:lang w:val="en-US" w:eastAsia="zh-CN"/>
          </w:rPr>
          <w:tab/>
        </w:r>
        <w:r w:rsidDel="003D38B1">
          <w:rPr>
            <w:noProof/>
          </w:rPr>
          <w:delText>Transmit intermodulation for inter-band con-current operation</w:delText>
        </w:r>
        <w:r w:rsidDel="003D38B1">
          <w:rPr>
            <w:noProof/>
          </w:rPr>
          <w:tab/>
          <w:delText>11</w:delText>
        </w:r>
      </w:del>
    </w:p>
    <w:p w14:paraId="62515E7D" w14:textId="0DF0B4A6" w:rsidR="00700F2E" w:rsidDel="003D38B1" w:rsidRDefault="00700F2E" w:rsidP="00700F2E">
      <w:pPr>
        <w:pStyle w:val="12"/>
        <w:rPr>
          <w:del w:id="316" w:author="LGE" w:date="2025-05-20T14:06:00Z"/>
          <w:rFonts w:asciiTheme="minorHAnsi" w:hAnsiTheme="minorHAnsi" w:cstheme="minorBidi"/>
          <w:noProof/>
          <w:kern w:val="2"/>
          <w:sz w:val="21"/>
          <w:szCs w:val="22"/>
          <w:lang w:val="en-US" w:eastAsia="zh-CN"/>
        </w:rPr>
      </w:pPr>
      <w:del w:id="317" w:author="LGE" w:date="2025-05-20T14:06:00Z">
        <w:r w:rsidDel="003D38B1">
          <w:rPr>
            <w:noProof/>
          </w:rPr>
          <w:delText>7</w:delText>
        </w:r>
        <w:r w:rsidDel="003D38B1">
          <w:rPr>
            <w:rFonts w:asciiTheme="minorHAnsi" w:hAnsiTheme="minorHAnsi" w:cstheme="minorBidi"/>
            <w:noProof/>
            <w:kern w:val="2"/>
            <w:sz w:val="21"/>
            <w:szCs w:val="22"/>
            <w:lang w:val="en-US" w:eastAsia="zh-CN"/>
          </w:rPr>
          <w:tab/>
        </w:r>
        <w:r w:rsidDel="003D38B1">
          <w:rPr>
            <w:noProof/>
          </w:rPr>
          <w:delText>Receiver characteristics  SL evolution</w:delText>
        </w:r>
        <w:r w:rsidDel="003D38B1">
          <w:rPr>
            <w:noProof/>
          </w:rPr>
          <w:tab/>
          <w:delText>11</w:delText>
        </w:r>
      </w:del>
    </w:p>
    <w:p w14:paraId="66A2D339" w14:textId="6276A8C6" w:rsidR="00700F2E" w:rsidDel="003D38B1" w:rsidRDefault="00700F2E" w:rsidP="00700F2E">
      <w:pPr>
        <w:pStyle w:val="23"/>
        <w:rPr>
          <w:del w:id="318" w:author="LGE" w:date="2025-05-20T14:06:00Z"/>
          <w:rFonts w:asciiTheme="minorHAnsi" w:hAnsiTheme="minorHAnsi" w:cstheme="minorBidi"/>
          <w:noProof/>
          <w:kern w:val="2"/>
          <w:sz w:val="21"/>
          <w:szCs w:val="22"/>
          <w:lang w:val="en-US" w:eastAsia="zh-CN"/>
        </w:rPr>
      </w:pPr>
      <w:del w:id="319" w:author="LGE" w:date="2025-05-20T14:06:00Z">
        <w:r w:rsidDel="003D38B1">
          <w:rPr>
            <w:noProof/>
          </w:rPr>
          <w:delText>7.1</w:delText>
        </w:r>
        <w:r w:rsidDel="003D38B1">
          <w:rPr>
            <w:rFonts w:asciiTheme="minorHAnsi" w:hAnsiTheme="minorHAnsi" w:cstheme="minorBidi"/>
            <w:noProof/>
            <w:kern w:val="2"/>
            <w:sz w:val="21"/>
            <w:szCs w:val="22"/>
            <w:lang w:val="en-US" w:eastAsia="zh-CN"/>
          </w:rPr>
          <w:tab/>
        </w:r>
        <w:r w:rsidDel="003D38B1">
          <w:rPr>
            <w:noProof/>
          </w:rPr>
          <w:delText>Rx requirements  SL single carrier operation in unlicensed bands</w:delText>
        </w:r>
        <w:r w:rsidDel="003D38B1">
          <w:rPr>
            <w:noProof/>
          </w:rPr>
          <w:tab/>
          <w:delText>11</w:delText>
        </w:r>
      </w:del>
    </w:p>
    <w:p w14:paraId="0F8E2E8A" w14:textId="136ABFC9" w:rsidR="00700F2E" w:rsidDel="003D38B1" w:rsidRDefault="00700F2E" w:rsidP="00700F2E">
      <w:pPr>
        <w:pStyle w:val="33"/>
        <w:rPr>
          <w:del w:id="320" w:author="LGE" w:date="2025-05-20T14:06:00Z"/>
          <w:rFonts w:asciiTheme="minorHAnsi" w:hAnsiTheme="minorHAnsi" w:cstheme="minorBidi"/>
          <w:noProof/>
          <w:kern w:val="2"/>
          <w:sz w:val="21"/>
          <w:szCs w:val="22"/>
          <w:lang w:val="en-US" w:eastAsia="zh-CN"/>
        </w:rPr>
      </w:pPr>
      <w:del w:id="321" w:author="LGE" w:date="2025-05-20T14:06:00Z">
        <w:r w:rsidDel="003D38B1">
          <w:rPr>
            <w:noProof/>
          </w:rPr>
          <w:delText>7.1.1</w:delText>
        </w:r>
        <w:r w:rsidDel="003D38B1">
          <w:rPr>
            <w:rFonts w:asciiTheme="minorHAnsi" w:hAnsiTheme="minorHAnsi" w:cstheme="minorBidi"/>
            <w:noProof/>
            <w:kern w:val="2"/>
            <w:sz w:val="21"/>
            <w:szCs w:val="22"/>
            <w:lang w:val="en-US" w:eastAsia="zh-CN"/>
          </w:rPr>
          <w:tab/>
        </w:r>
        <w:r w:rsidDel="003D38B1">
          <w:rPr>
            <w:noProof/>
          </w:rPr>
          <w:delText xml:space="preserve">Reference sensitivity power level  </w:delText>
        </w:r>
        <w:r w:rsidDel="003D38B1">
          <w:rPr>
            <w:noProof/>
          </w:rPr>
          <w:tab/>
          <w:delText>11</w:delText>
        </w:r>
      </w:del>
    </w:p>
    <w:p w14:paraId="5C9C2F22" w14:textId="10C2E85E" w:rsidR="00700F2E" w:rsidDel="003D38B1" w:rsidRDefault="00700F2E" w:rsidP="00700F2E">
      <w:pPr>
        <w:pStyle w:val="33"/>
        <w:rPr>
          <w:del w:id="322" w:author="LGE" w:date="2025-05-20T14:06:00Z"/>
          <w:rFonts w:asciiTheme="minorHAnsi" w:hAnsiTheme="minorHAnsi" w:cstheme="minorBidi"/>
          <w:noProof/>
          <w:kern w:val="2"/>
          <w:sz w:val="21"/>
          <w:szCs w:val="22"/>
          <w:lang w:val="en-US" w:eastAsia="zh-CN"/>
        </w:rPr>
      </w:pPr>
      <w:del w:id="323" w:author="LGE" w:date="2025-05-20T14:06:00Z">
        <w:r w:rsidDel="003D38B1">
          <w:rPr>
            <w:noProof/>
          </w:rPr>
          <w:delText>7.1.2</w:delText>
        </w:r>
        <w:r w:rsidDel="003D38B1">
          <w:rPr>
            <w:rFonts w:asciiTheme="minorHAnsi" w:hAnsiTheme="minorHAnsi" w:cstheme="minorBidi"/>
            <w:noProof/>
            <w:kern w:val="2"/>
            <w:sz w:val="21"/>
            <w:szCs w:val="22"/>
            <w:lang w:val="en-US" w:eastAsia="zh-CN"/>
          </w:rPr>
          <w:tab/>
        </w:r>
        <w:r w:rsidDel="003D38B1">
          <w:rPr>
            <w:noProof/>
          </w:rPr>
          <w:delText xml:space="preserve">Maximum input level  </w:delText>
        </w:r>
        <w:r w:rsidDel="003D38B1">
          <w:rPr>
            <w:noProof/>
          </w:rPr>
          <w:tab/>
          <w:delText>11</w:delText>
        </w:r>
      </w:del>
    </w:p>
    <w:p w14:paraId="6EC924BC" w14:textId="1395BC45" w:rsidR="00700F2E" w:rsidDel="003D38B1" w:rsidRDefault="00700F2E" w:rsidP="00700F2E">
      <w:pPr>
        <w:pStyle w:val="33"/>
        <w:rPr>
          <w:del w:id="324" w:author="LGE" w:date="2025-05-20T14:06:00Z"/>
          <w:rFonts w:asciiTheme="minorHAnsi" w:hAnsiTheme="minorHAnsi" w:cstheme="minorBidi"/>
          <w:noProof/>
          <w:kern w:val="2"/>
          <w:sz w:val="21"/>
          <w:szCs w:val="22"/>
          <w:lang w:val="en-US" w:eastAsia="zh-CN"/>
        </w:rPr>
      </w:pPr>
      <w:del w:id="325" w:author="LGE" w:date="2025-05-20T14:06:00Z">
        <w:r w:rsidDel="003D38B1">
          <w:rPr>
            <w:noProof/>
          </w:rPr>
          <w:delText>7.1.3</w:delText>
        </w:r>
        <w:r w:rsidDel="003D38B1">
          <w:rPr>
            <w:rFonts w:asciiTheme="minorHAnsi" w:hAnsiTheme="minorHAnsi" w:cstheme="minorBidi"/>
            <w:noProof/>
            <w:kern w:val="2"/>
            <w:sz w:val="21"/>
            <w:szCs w:val="22"/>
            <w:lang w:val="en-US" w:eastAsia="zh-CN"/>
          </w:rPr>
          <w:tab/>
        </w:r>
        <w:r w:rsidDel="003D38B1">
          <w:rPr>
            <w:noProof/>
          </w:rPr>
          <w:delText xml:space="preserve">Adjacent Channel Selectivity  </w:delText>
        </w:r>
        <w:r w:rsidDel="003D38B1">
          <w:rPr>
            <w:noProof/>
          </w:rPr>
          <w:tab/>
          <w:delText>11</w:delText>
        </w:r>
      </w:del>
    </w:p>
    <w:p w14:paraId="35932407" w14:textId="70E01A38" w:rsidR="00700F2E" w:rsidDel="003D38B1" w:rsidRDefault="00700F2E" w:rsidP="00700F2E">
      <w:pPr>
        <w:pStyle w:val="33"/>
        <w:rPr>
          <w:del w:id="326" w:author="LGE" w:date="2025-05-20T14:06:00Z"/>
          <w:rFonts w:asciiTheme="minorHAnsi" w:hAnsiTheme="minorHAnsi" w:cstheme="minorBidi"/>
          <w:noProof/>
          <w:kern w:val="2"/>
          <w:sz w:val="21"/>
          <w:szCs w:val="22"/>
          <w:lang w:val="en-US" w:eastAsia="zh-CN"/>
        </w:rPr>
      </w:pPr>
      <w:del w:id="327" w:author="LGE" w:date="2025-05-20T14:06:00Z">
        <w:r w:rsidDel="003D38B1">
          <w:rPr>
            <w:noProof/>
          </w:rPr>
          <w:delText>7.1.4</w:delText>
        </w:r>
        <w:r w:rsidDel="003D38B1">
          <w:rPr>
            <w:rFonts w:asciiTheme="minorHAnsi" w:hAnsiTheme="minorHAnsi" w:cstheme="minorBidi"/>
            <w:noProof/>
            <w:kern w:val="2"/>
            <w:sz w:val="21"/>
            <w:szCs w:val="22"/>
            <w:lang w:val="en-US" w:eastAsia="zh-CN"/>
          </w:rPr>
          <w:tab/>
        </w:r>
        <w:r w:rsidDel="003D38B1">
          <w:rPr>
            <w:noProof/>
          </w:rPr>
          <w:delText xml:space="preserve">Blocking characteristics  </w:delText>
        </w:r>
        <w:r w:rsidDel="003D38B1">
          <w:rPr>
            <w:noProof/>
          </w:rPr>
          <w:tab/>
          <w:delText>11</w:delText>
        </w:r>
      </w:del>
    </w:p>
    <w:p w14:paraId="68D9F163" w14:textId="27C0504D" w:rsidR="00700F2E" w:rsidDel="003D38B1" w:rsidRDefault="00700F2E" w:rsidP="00700F2E">
      <w:pPr>
        <w:pStyle w:val="33"/>
        <w:rPr>
          <w:del w:id="328" w:author="LGE" w:date="2025-05-20T14:06:00Z"/>
          <w:rFonts w:asciiTheme="minorHAnsi" w:hAnsiTheme="minorHAnsi" w:cstheme="minorBidi"/>
          <w:noProof/>
          <w:kern w:val="2"/>
          <w:sz w:val="21"/>
          <w:szCs w:val="22"/>
          <w:lang w:val="en-US" w:eastAsia="zh-CN"/>
        </w:rPr>
      </w:pPr>
      <w:del w:id="329" w:author="LGE" w:date="2025-05-20T14:06:00Z">
        <w:r w:rsidDel="003D38B1">
          <w:rPr>
            <w:noProof/>
          </w:rPr>
          <w:delText>7.1.5</w:delText>
        </w:r>
        <w:r w:rsidDel="003D38B1">
          <w:rPr>
            <w:rFonts w:asciiTheme="minorHAnsi" w:hAnsiTheme="minorHAnsi" w:cstheme="minorBidi"/>
            <w:noProof/>
            <w:kern w:val="2"/>
            <w:sz w:val="21"/>
            <w:szCs w:val="22"/>
            <w:lang w:val="en-US" w:eastAsia="zh-CN"/>
          </w:rPr>
          <w:tab/>
        </w:r>
        <w:r w:rsidDel="003D38B1">
          <w:rPr>
            <w:noProof/>
          </w:rPr>
          <w:delText xml:space="preserve">Spurious response  </w:delText>
        </w:r>
        <w:r w:rsidDel="003D38B1">
          <w:rPr>
            <w:noProof/>
          </w:rPr>
          <w:tab/>
          <w:delText>11</w:delText>
        </w:r>
      </w:del>
    </w:p>
    <w:p w14:paraId="0C0E62CC" w14:textId="7B471231" w:rsidR="00700F2E" w:rsidDel="003D38B1" w:rsidRDefault="00700F2E" w:rsidP="00700F2E">
      <w:pPr>
        <w:pStyle w:val="33"/>
        <w:rPr>
          <w:del w:id="330" w:author="LGE" w:date="2025-05-20T14:06:00Z"/>
          <w:rFonts w:asciiTheme="minorHAnsi" w:hAnsiTheme="minorHAnsi" w:cstheme="minorBidi"/>
          <w:noProof/>
          <w:kern w:val="2"/>
          <w:sz w:val="21"/>
          <w:szCs w:val="22"/>
          <w:lang w:val="en-US" w:eastAsia="zh-CN"/>
        </w:rPr>
      </w:pPr>
      <w:del w:id="331" w:author="LGE" w:date="2025-05-20T14:06:00Z">
        <w:r w:rsidDel="003D38B1">
          <w:rPr>
            <w:noProof/>
          </w:rPr>
          <w:delText>7.1.6</w:delText>
        </w:r>
        <w:r w:rsidDel="003D38B1">
          <w:rPr>
            <w:rFonts w:asciiTheme="minorHAnsi" w:hAnsiTheme="minorHAnsi" w:cstheme="minorBidi"/>
            <w:noProof/>
            <w:kern w:val="2"/>
            <w:sz w:val="21"/>
            <w:szCs w:val="22"/>
            <w:lang w:val="en-US" w:eastAsia="zh-CN"/>
          </w:rPr>
          <w:tab/>
        </w:r>
        <w:r w:rsidDel="003D38B1">
          <w:rPr>
            <w:noProof/>
          </w:rPr>
          <w:delText xml:space="preserve">Intermodulation characteristics  </w:delText>
        </w:r>
        <w:r w:rsidDel="003D38B1">
          <w:rPr>
            <w:noProof/>
          </w:rPr>
          <w:tab/>
          <w:delText>11</w:delText>
        </w:r>
      </w:del>
    </w:p>
    <w:p w14:paraId="1EF0DAF1" w14:textId="2814FED0" w:rsidR="00700F2E" w:rsidDel="003D38B1" w:rsidRDefault="00700F2E" w:rsidP="00700F2E">
      <w:pPr>
        <w:pStyle w:val="23"/>
        <w:rPr>
          <w:del w:id="332" w:author="LGE" w:date="2025-05-20T14:06:00Z"/>
          <w:rFonts w:asciiTheme="minorHAnsi" w:hAnsiTheme="minorHAnsi" w:cstheme="minorBidi"/>
          <w:noProof/>
          <w:kern w:val="2"/>
          <w:sz w:val="21"/>
          <w:szCs w:val="22"/>
          <w:lang w:val="en-US" w:eastAsia="zh-CN"/>
        </w:rPr>
      </w:pPr>
      <w:del w:id="333" w:author="LGE" w:date="2025-05-20T14:06:00Z">
        <w:r w:rsidDel="003D38B1">
          <w:rPr>
            <w:noProof/>
          </w:rPr>
          <w:delText>7.2</w:delText>
        </w:r>
        <w:r w:rsidDel="003D38B1">
          <w:rPr>
            <w:rFonts w:asciiTheme="minorHAnsi" w:hAnsiTheme="minorHAnsi" w:cstheme="minorBidi"/>
            <w:noProof/>
            <w:kern w:val="2"/>
            <w:sz w:val="21"/>
            <w:szCs w:val="22"/>
            <w:lang w:val="en-US" w:eastAsia="zh-CN"/>
          </w:rPr>
          <w:tab/>
        </w:r>
        <w:r w:rsidDel="003D38B1">
          <w:rPr>
            <w:noProof/>
          </w:rPr>
          <w:delText>Rx requirements for inter-band con-current operation</w:delText>
        </w:r>
        <w:r w:rsidDel="003D38B1">
          <w:rPr>
            <w:noProof/>
          </w:rPr>
          <w:tab/>
          <w:delText>12</w:delText>
        </w:r>
      </w:del>
    </w:p>
    <w:p w14:paraId="190C172F" w14:textId="59B4645D" w:rsidR="00700F2E" w:rsidDel="003D38B1" w:rsidRDefault="00700F2E" w:rsidP="00700F2E">
      <w:pPr>
        <w:pStyle w:val="33"/>
        <w:rPr>
          <w:del w:id="334" w:author="LGE" w:date="2025-05-20T14:06:00Z"/>
          <w:rFonts w:asciiTheme="minorHAnsi" w:hAnsiTheme="minorHAnsi" w:cstheme="minorBidi"/>
          <w:noProof/>
          <w:kern w:val="2"/>
          <w:sz w:val="21"/>
          <w:szCs w:val="22"/>
          <w:lang w:val="en-US" w:eastAsia="zh-CN"/>
        </w:rPr>
      </w:pPr>
      <w:del w:id="335" w:author="LGE" w:date="2025-05-20T14:06:00Z">
        <w:r w:rsidDel="003D38B1">
          <w:rPr>
            <w:noProof/>
          </w:rPr>
          <w:delText>7.2.1</w:delText>
        </w:r>
        <w:r w:rsidDel="003D38B1">
          <w:rPr>
            <w:rFonts w:asciiTheme="minorHAnsi" w:hAnsiTheme="minorHAnsi" w:cstheme="minorBidi"/>
            <w:noProof/>
            <w:kern w:val="2"/>
            <w:sz w:val="21"/>
            <w:szCs w:val="22"/>
            <w:lang w:val="en-US" w:eastAsia="zh-CN"/>
          </w:rPr>
          <w:tab/>
        </w:r>
        <w:r w:rsidDel="003D38B1">
          <w:rPr>
            <w:noProof/>
          </w:rPr>
          <w:delText>Reference sensitivity power level for inter-band con-current operation</w:delText>
        </w:r>
        <w:r w:rsidDel="003D38B1">
          <w:rPr>
            <w:noProof/>
          </w:rPr>
          <w:tab/>
          <w:delText>12</w:delText>
        </w:r>
      </w:del>
    </w:p>
    <w:p w14:paraId="7FE2326C" w14:textId="3388AD30" w:rsidR="00700F2E" w:rsidDel="003D38B1" w:rsidRDefault="00700F2E" w:rsidP="00700F2E">
      <w:pPr>
        <w:pStyle w:val="33"/>
        <w:rPr>
          <w:del w:id="336" w:author="LGE" w:date="2025-05-20T14:06:00Z"/>
          <w:rFonts w:asciiTheme="minorHAnsi" w:hAnsiTheme="minorHAnsi" w:cstheme="minorBidi"/>
          <w:noProof/>
          <w:kern w:val="2"/>
          <w:sz w:val="21"/>
          <w:szCs w:val="22"/>
          <w:lang w:val="en-US" w:eastAsia="zh-CN"/>
        </w:rPr>
      </w:pPr>
      <w:del w:id="337" w:author="LGE" w:date="2025-05-20T14:06:00Z">
        <w:r w:rsidDel="003D38B1">
          <w:rPr>
            <w:noProof/>
          </w:rPr>
          <w:delText>7.2.2</w:delText>
        </w:r>
        <w:r w:rsidDel="003D38B1">
          <w:rPr>
            <w:rFonts w:asciiTheme="minorHAnsi" w:hAnsiTheme="minorHAnsi" w:cstheme="minorBidi"/>
            <w:noProof/>
            <w:kern w:val="2"/>
            <w:sz w:val="21"/>
            <w:szCs w:val="22"/>
            <w:lang w:val="en-US" w:eastAsia="zh-CN"/>
          </w:rPr>
          <w:tab/>
        </w:r>
        <w:r w:rsidDel="003D38B1">
          <w:rPr>
            <w:noProof/>
          </w:rPr>
          <w:delText>Maximum input level for inter-band con-current operation</w:delText>
        </w:r>
        <w:r w:rsidDel="003D38B1">
          <w:rPr>
            <w:noProof/>
          </w:rPr>
          <w:tab/>
          <w:delText>12</w:delText>
        </w:r>
      </w:del>
    </w:p>
    <w:p w14:paraId="23B55CF6" w14:textId="4370BC55" w:rsidR="00700F2E" w:rsidDel="003D38B1" w:rsidRDefault="00700F2E" w:rsidP="00700F2E">
      <w:pPr>
        <w:pStyle w:val="33"/>
        <w:rPr>
          <w:del w:id="338" w:author="LGE" w:date="2025-05-20T14:06:00Z"/>
          <w:rFonts w:asciiTheme="minorHAnsi" w:hAnsiTheme="minorHAnsi" w:cstheme="minorBidi"/>
          <w:noProof/>
          <w:kern w:val="2"/>
          <w:sz w:val="21"/>
          <w:szCs w:val="22"/>
          <w:lang w:val="en-US" w:eastAsia="zh-CN"/>
        </w:rPr>
      </w:pPr>
      <w:del w:id="339" w:author="LGE" w:date="2025-05-20T14:06:00Z">
        <w:r w:rsidDel="003D38B1">
          <w:rPr>
            <w:noProof/>
          </w:rPr>
          <w:delText>7.2.3</w:delText>
        </w:r>
        <w:r w:rsidDel="003D38B1">
          <w:rPr>
            <w:rFonts w:asciiTheme="minorHAnsi" w:hAnsiTheme="minorHAnsi" w:cstheme="minorBidi"/>
            <w:noProof/>
            <w:kern w:val="2"/>
            <w:sz w:val="21"/>
            <w:szCs w:val="22"/>
            <w:lang w:val="en-US" w:eastAsia="zh-CN"/>
          </w:rPr>
          <w:tab/>
        </w:r>
        <w:r w:rsidDel="003D38B1">
          <w:rPr>
            <w:noProof/>
          </w:rPr>
          <w:delText>Adjacent Channel Selectivity for inter-band con-current operation</w:delText>
        </w:r>
        <w:r w:rsidDel="003D38B1">
          <w:rPr>
            <w:noProof/>
          </w:rPr>
          <w:tab/>
          <w:delText>12</w:delText>
        </w:r>
      </w:del>
    </w:p>
    <w:p w14:paraId="7FBC096D" w14:textId="17D6FCC8" w:rsidR="00700F2E" w:rsidDel="003D38B1" w:rsidRDefault="00700F2E" w:rsidP="00700F2E">
      <w:pPr>
        <w:pStyle w:val="33"/>
        <w:rPr>
          <w:del w:id="340" w:author="LGE" w:date="2025-05-20T14:06:00Z"/>
          <w:rFonts w:asciiTheme="minorHAnsi" w:hAnsiTheme="minorHAnsi" w:cstheme="minorBidi"/>
          <w:noProof/>
          <w:kern w:val="2"/>
          <w:sz w:val="21"/>
          <w:szCs w:val="22"/>
          <w:lang w:val="en-US" w:eastAsia="zh-CN"/>
        </w:rPr>
      </w:pPr>
      <w:del w:id="341" w:author="LGE" w:date="2025-05-20T14:06:00Z">
        <w:r w:rsidDel="003D38B1">
          <w:rPr>
            <w:noProof/>
          </w:rPr>
          <w:delText>7.2.4</w:delText>
        </w:r>
        <w:r w:rsidDel="003D38B1">
          <w:rPr>
            <w:rFonts w:asciiTheme="minorHAnsi" w:hAnsiTheme="minorHAnsi" w:cstheme="minorBidi"/>
            <w:noProof/>
            <w:kern w:val="2"/>
            <w:sz w:val="21"/>
            <w:szCs w:val="22"/>
            <w:lang w:val="en-US" w:eastAsia="zh-CN"/>
          </w:rPr>
          <w:tab/>
        </w:r>
        <w:r w:rsidDel="003D38B1">
          <w:rPr>
            <w:noProof/>
          </w:rPr>
          <w:delText>Blocking characteristics for inter-band con-current operation</w:delText>
        </w:r>
        <w:r w:rsidDel="003D38B1">
          <w:rPr>
            <w:noProof/>
          </w:rPr>
          <w:tab/>
          <w:delText>12</w:delText>
        </w:r>
      </w:del>
    </w:p>
    <w:p w14:paraId="6BC2A669" w14:textId="5628CF18" w:rsidR="00700F2E" w:rsidDel="003D38B1" w:rsidRDefault="00700F2E" w:rsidP="00700F2E">
      <w:pPr>
        <w:pStyle w:val="33"/>
        <w:rPr>
          <w:del w:id="342" w:author="LGE" w:date="2025-05-20T14:06:00Z"/>
          <w:rFonts w:asciiTheme="minorHAnsi" w:hAnsiTheme="minorHAnsi" w:cstheme="minorBidi"/>
          <w:noProof/>
          <w:kern w:val="2"/>
          <w:sz w:val="21"/>
          <w:szCs w:val="22"/>
          <w:lang w:val="en-US" w:eastAsia="zh-CN"/>
        </w:rPr>
      </w:pPr>
      <w:del w:id="343" w:author="LGE" w:date="2025-05-20T14:06:00Z">
        <w:r w:rsidDel="003D38B1">
          <w:rPr>
            <w:noProof/>
          </w:rPr>
          <w:delText>7.2.5</w:delText>
        </w:r>
        <w:r w:rsidDel="003D38B1">
          <w:rPr>
            <w:rFonts w:asciiTheme="minorHAnsi" w:hAnsiTheme="minorHAnsi" w:cstheme="minorBidi"/>
            <w:noProof/>
            <w:kern w:val="2"/>
            <w:sz w:val="21"/>
            <w:szCs w:val="22"/>
            <w:lang w:val="en-US" w:eastAsia="zh-CN"/>
          </w:rPr>
          <w:tab/>
        </w:r>
        <w:r w:rsidDel="003D38B1">
          <w:rPr>
            <w:noProof/>
          </w:rPr>
          <w:delText>Spurious response for inter-band con-current operation</w:delText>
        </w:r>
        <w:r w:rsidDel="003D38B1">
          <w:rPr>
            <w:noProof/>
          </w:rPr>
          <w:tab/>
          <w:delText>12</w:delText>
        </w:r>
      </w:del>
    </w:p>
    <w:p w14:paraId="25770840" w14:textId="6647A1A4" w:rsidR="00700F2E" w:rsidDel="003D38B1" w:rsidRDefault="00700F2E" w:rsidP="00700F2E">
      <w:pPr>
        <w:pStyle w:val="33"/>
        <w:rPr>
          <w:del w:id="344" w:author="LGE" w:date="2025-05-20T14:06:00Z"/>
          <w:rFonts w:asciiTheme="minorHAnsi" w:hAnsiTheme="minorHAnsi" w:cstheme="minorBidi"/>
          <w:noProof/>
          <w:kern w:val="2"/>
          <w:sz w:val="21"/>
          <w:szCs w:val="22"/>
          <w:lang w:val="en-US" w:eastAsia="zh-CN"/>
        </w:rPr>
      </w:pPr>
      <w:del w:id="345" w:author="LGE" w:date="2025-05-20T14:06:00Z">
        <w:r w:rsidDel="003D38B1">
          <w:rPr>
            <w:noProof/>
          </w:rPr>
          <w:delText>7.2.6</w:delText>
        </w:r>
        <w:r w:rsidDel="003D38B1">
          <w:rPr>
            <w:rFonts w:asciiTheme="minorHAnsi" w:hAnsiTheme="minorHAnsi" w:cstheme="minorBidi"/>
            <w:noProof/>
            <w:kern w:val="2"/>
            <w:sz w:val="21"/>
            <w:szCs w:val="22"/>
            <w:lang w:val="en-US" w:eastAsia="zh-CN"/>
          </w:rPr>
          <w:tab/>
        </w:r>
        <w:r w:rsidDel="003D38B1">
          <w:rPr>
            <w:noProof/>
          </w:rPr>
          <w:delText>Intermodulation characteristics for inter-band con-current operation</w:delText>
        </w:r>
        <w:r w:rsidDel="003D38B1">
          <w:rPr>
            <w:noProof/>
          </w:rPr>
          <w:tab/>
          <w:delText>12</w:delText>
        </w:r>
      </w:del>
    </w:p>
    <w:p w14:paraId="62844DB3" w14:textId="69C611CC" w:rsidR="00700F2E" w:rsidDel="003D38B1" w:rsidRDefault="00700F2E" w:rsidP="00700F2E">
      <w:pPr>
        <w:pStyle w:val="12"/>
        <w:rPr>
          <w:del w:id="346" w:author="LGE" w:date="2025-05-20T14:06:00Z"/>
          <w:rFonts w:asciiTheme="minorHAnsi" w:hAnsiTheme="minorHAnsi" w:cstheme="minorBidi"/>
          <w:noProof/>
          <w:kern w:val="2"/>
          <w:sz w:val="21"/>
          <w:szCs w:val="22"/>
          <w:lang w:val="en-US" w:eastAsia="zh-CN"/>
        </w:rPr>
      </w:pPr>
      <w:del w:id="347" w:author="LGE" w:date="2025-05-20T14:06:00Z">
        <w:r w:rsidDel="003D38B1">
          <w:rPr>
            <w:noProof/>
          </w:rPr>
          <w:delText>8</w:delText>
        </w:r>
        <w:r w:rsidDel="003D38B1">
          <w:rPr>
            <w:rFonts w:asciiTheme="minorHAnsi" w:hAnsiTheme="minorHAnsi" w:cstheme="minorBidi"/>
            <w:noProof/>
            <w:kern w:val="2"/>
            <w:sz w:val="21"/>
            <w:szCs w:val="22"/>
            <w:lang w:val="en-US" w:eastAsia="zh-CN"/>
          </w:rPr>
          <w:tab/>
        </w:r>
        <w:r w:rsidDel="003D38B1">
          <w:rPr>
            <w:noProof/>
          </w:rPr>
          <w:delText>Co-channel coexistence between LTE Sidelink and NR Sidelink</w:delText>
        </w:r>
        <w:r w:rsidDel="003D38B1">
          <w:rPr>
            <w:noProof/>
          </w:rPr>
          <w:tab/>
          <w:delText>12</w:delText>
        </w:r>
      </w:del>
    </w:p>
    <w:p w14:paraId="08A5ACB0" w14:textId="5B35FECC" w:rsidR="00700F2E" w:rsidDel="003D38B1" w:rsidRDefault="00700F2E" w:rsidP="00700F2E">
      <w:pPr>
        <w:pStyle w:val="12"/>
        <w:rPr>
          <w:del w:id="348" w:author="LGE" w:date="2025-05-20T14:06:00Z"/>
          <w:rFonts w:asciiTheme="minorHAnsi" w:hAnsiTheme="minorHAnsi" w:cstheme="minorBidi"/>
          <w:noProof/>
          <w:kern w:val="2"/>
          <w:sz w:val="21"/>
          <w:szCs w:val="22"/>
          <w:lang w:val="en-US" w:eastAsia="zh-CN"/>
        </w:rPr>
      </w:pPr>
      <w:del w:id="349" w:author="LGE" w:date="2025-05-20T14:06:00Z">
        <w:r w:rsidDel="003D38B1">
          <w:rPr>
            <w:noProof/>
          </w:rPr>
          <w:delText>Annex A:</w:delText>
        </w:r>
        <w:r w:rsidRPr="00BD3A7E" w:rsidDel="003D38B1">
          <w:rPr>
            <w:noProof/>
            <w:color w:val="0000FF"/>
            <w:lang w:eastAsia="zh-CN"/>
          </w:rPr>
          <w:delText xml:space="preserve"> </w:delText>
        </w:r>
        <w:r w:rsidDel="003D38B1">
          <w:rPr>
            <w:noProof/>
          </w:rPr>
          <w:delText>Change history</w:delText>
        </w:r>
        <w:r w:rsidDel="003D38B1">
          <w:rPr>
            <w:noProof/>
          </w:rPr>
          <w:tab/>
          <w:delText>12</w:delText>
        </w:r>
      </w:del>
    </w:p>
    <w:p w14:paraId="28292792" w14:textId="77777777" w:rsidR="00700F2E" w:rsidRDefault="00700F2E" w:rsidP="00700F2E">
      <w:pPr>
        <w:pStyle w:val="TT"/>
        <w:rPr>
          <w:noProof/>
          <w:sz w:val="22"/>
        </w:rPr>
      </w:pPr>
      <w:r w:rsidRPr="004D3578">
        <w:rPr>
          <w:noProof/>
          <w:sz w:val="22"/>
        </w:rPr>
        <w:fldChar w:fldCharType="end"/>
      </w:r>
    </w:p>
    <w:p w14:paraId="1DF66348" w14:textId="77777777" w:rsidR="00700F2E" w:rsidRDefault="00700F2E">
      <w:pPr>
        <w:spacing w:after="0"/>
        <w:rPr>
          <w:rFonts w:ascii="Arial" w:hAnsi="Arial"/>
          <w:noProof/>
          <w:sz w:val="22"/>
        </w:rPr>
      </w:pPr>
      <w:r>
        <w:rPr>
          <w:noProof/>
          <w:sz w:val="22"/>
        </w:rPr>
        <w:br w:type="page"/>
      </w:r>
    </w:p>
    <w:p w14:paraId="3B35A692" w14:textId="77777777" w:rsidR="00700F2E" w:rsidRDefault="00700F2E" w:rsidP="00700F2E">
      <w:pPr>
        <w:pStyle w:val="11"/>
      </w:pPr>
      <w:bookmarkStart w:id="350" w:name="_Toc198593761"/>
      <w:bookmarkStart w:id="351" w:name="_Toc198594329"/>
      <w:bookmarkStart w:id="352" w:name="_Toc198642406"/>
      <w:r w:rsidRPr="004D3578">
        <w:lastRenderedPageBreak/>
        <w:t>Foreword</w:t>
      </w:r>
      <w:bookmarkEnd w:id="350"/>
      <w:bookmarkEnd w:id="351"/>
      <w:bookmarkEnd w:id="352"/>
    </w:p>
    <w:p w14:paraId="1443F433" w14:textId="77777777" w:rsidR="00700F2E" w:rsidRPr="004D3578" w:rsidRDefault="00700F2E" w:rsidP="00700F2E">
      <w:r w:rsidRPr="004D3578">
        <w:t>This Technica</w:t>
      </w:r>
      <w:r w:rsidRPr="00DC71DD">
        <w:t xml:space="preserve">l </w:t>
      </w:r>
      <w:r w:rsidRPr="00ED5E53">
        <w:t>Report</w:t>
      </w:r>
      <w:r w:rsidRPr="00DC71DD">
        <w:t xml:space="preserve"> has be</w:t>
      </w:r>
      <w:r w:rsidRPr="004D3578">
        <w:t>en produced by the 3</w:t>
      </w:r>
      <w:r>
        <w:t>rd</w:t>
      </w:r>
      <w:r w:rsidRPr="004D3578">
        <w:t xml:space="preserve"> Generation Partnership Project (3GPP).</w:t>
      </w:r>
    </w:p>
    <w:p w14:paraId="0DFC151C" w14:textId="77777777" w:rsidR="00700F2E" w:rsidRPr="004D3578" w:rsidRDefault="00700F2E" w:rsidP="00700F2E">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C278B7" w14:textId="77777777" w:rsidR="00700F2E" w:rsidRPr="004D3578" w:rsidRDefault="00700F2E" w:rsidP="00700F2E">
      <w:pPr>
        <w:pStyle w:val="B10"/>
      </w:pPr>
      <w:r w:rsidRPr="004D3578">
        <w:t>Version x.y.z</w:t>
      </w:r>
    </w:p>
    <w:p w14:paraId="319DB808" w14:textId="77777777" w:rsidR="00700F2E" w:rsidRPr="004D3578" w:rsidRDefault="00700F2E" w:rsidP="00700F2E">
      <w:pPr>
        <w:pStyle w:val="B10"/>
      </w:pPr>
      <w:r w:rsidRPr="004D3578">
        <w:t>where:</w:t>
      </w:r>
    </w:p>
    <w:p w14:paraId="0AA9E38D" w14:textId="77777777" w:rsidR="00700F2E" w:rsidRPr="004D3578" w:rsidRDefault="00700F2E" w:rsidP="00700F2E">
      <w:pPr>
        <w:pStyle w:val="B20"/>
      </w:pPr>
      <w:r w:rsidRPr="004D3578">
        <w:t>x</w:t>
      </w:r>
      <w:r w:rsidRPr="004D3578">
        <w:tab/>
        <w:t>the first digit:</w:t>
      </w:r>
    </w:p>
    <w:p w14:paraId="328B4721" w14:textId="77777777" w:rsidR="00700F2E" w:rsidRPr="004D3578" w:rsidRDefault="00700F2E" w:rsidP="00700F2E">
      <w:pPr>
        <w:pStyle w:val="B30"/>
      </w:pPr>
      <w:r w:rsidRPr="004D3578">
        <w:t>1</w:t>
      </w:r>
      <w:r w:rsidRPr="004D3578">
        <w:tab/>
        <w:t>presented to TSG for information;</w:t>
      </w:r>
    </w:p>
    <w:p w14:paraId="24348B97" w14:textId="77777777" w:rsidR="00700F2E" w:rsidRPr="004D3578" w:rsidRDefault="00700F2E" w:rsidP="00700F2E">
      <w:pPr>
        <w:pStyle w:val="B30"/>
      </w:pPr>
      <w:r w:rsidRPr="004D3578">
        <w:t>2</w:t>
      </w:r>
      <w:r w:rsidRPr="004D3578">
        <w:tab/>
        <w:t>presented to TSG for approval;</w:t>
      </w:r>
    </w:p>
    <w:p w14:paraId="0EDBE817" w14:textId="77777777" w:rsidR="00700F2E" w:rsidRPr="004D3578" w:rsidRDefault="00700F2E" w:rsidP="00700F2E">
      <w:pPr>
        <w:pStyle w:val="B30"/>
      </w:pPr>
      <w:r w:rsidRPr="004D3578">
        <w:t>3</w:t>
      </w:r>
      <w:r w:rsidRPr="004D3578">
        <w:tab/>
        <w:t>or greater indicates TSG approved document under change control.</w:t>
      </w:r>
    </w:p>
    <w:p w14:paraId="256371BB" w14:textId="77777777" w:rsidR="00700F2E" w:rsidRPr="004D3578" w:rsidRDefault="00700F2E" w:rsidP="00700F2E">
      <w:pPr>
        <w:pStyle w:val="B20"/>
      </w:pPr>
      <w:r w:rsidRPr="004D3578">
        <w:t>y</w:t>
      </w:r>
      <w:r w:rsidRPr="004D3578">
        <w:tab/>
        <w:t>the second digit is incremented for all changes of substance, i.e. technical enhancements, corrections, updates, etc.</w:t>
      </w:r>
    </w:p>
    <w:p w14:paraId="730ECF53" w14:textId="77777777" w:rsidR="00700F2E" w:rsidRDefault="00700F2E" w:rsidP="00700F2E">
      <w:pPr>
        <w:pStyle w:val="B20"/>
      </w:pPr>
      <w:r w:rsidRPr="004D3578">
        <w:t>z</w:t>
      </w:r>
      <w:r w:rsidRPr="004D3578">
        <w:tab/>
        <w:t>the third digit is incremented when editorial only changes have been incorporated in the document.</w:t>
      </w:r>
    </w:p>
    <w:p w14:paraId="1A348C6E" w14:textId="77777777" w:rsidR="00700F2E" w:rsidRDefault="00700F2E" w:rsidP="00700F2E">
      <w:r>
        <w:t>In the present document, modal verbs have the following meanings:</w:t>
      </w:r>
    </w:p>
    <w:p w14:paraId="6CFC1360" w14:textId="77777777" w:rsidR="00700F2E" w:rsidRDefault="00700F2E" w:rsidP="00700F2E">
      <w:pPr>
        <w:pStyle w:val="EX"/>
      </w:pPr>
      <w:r w:rsidRPr="008C384C">
        <w:rPr>
          <w:b/>
        </w:rPr>
        <w:t>shall</w:t>
      </w:r>
      <w:r>
        <w:tab/>
      </w:r>
      <w:r>
        <w:tab/>
        <w:t>indicates a mandatory requirement to do something</w:t>
      </w:r>
    </w:p>
    <w:p w14:paraId="1D804BA7" w14:textId="77777777" w:rsidR="00700F2E" w:rsidRDefault="00700F2E" w:rsidP="00700F2E">
      <w:pPr>
        <w:pStyle w:val="EX"/>
      </w:pPr>
      <w:r w:rsidRPr="008C384C">
        <w:rPr>
          <w:b/>
        </w:rPr>
        <w:t>shall not</w:t>
      </w:r>
      <w:r>
        <w:tab/>
        <w:t>indicates an interdiction (prohibition) to do something</w:t>
      </w:r>
    </w:p>
    <w:p w14:paraId="5DE31038" w14:textId="77777777" w:rsidR="00700F2E" w:rsidRPr="004D3578" w:rsidRDefault="00700F2E" w:rsidP="00700F2E">
      <w:r>
        <w:t>The constructions "shall" and "shall not" are confined to the context of normative provisions, and do not appear in Technical Reports.</w:t>
      </w:r>
    </w:p>
    <w:p w14:paraId="6AF22A47" w14:textId="77777777" w:rsidR="00700F2E" w:rsidRPr="004D3578" w:rsidRDefault="00700F2E" w:rsidP="00700F2E">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74CE23F" w14:textId="77777777" w:rsidR="00700F2E" w:rsidRDefault="00700F2E" w:rsidP="00700F2E">
      <w:pPr>
        <w:pStyle w:val="EX"/>
      </w:pPr>
      <w:r w:rsidRPr="008C384C">
        <w:rPr>
          <w:b/>
        </w:rPr>
        <w:t>should</w:t>
      </w:r>
      <w:r>
        <w:tab/>
      </w:r>
      <w:r>
        <w:tab/>
        <w:t>indicates a recommendation to do something</w:t>
      </w:r>
    </w:p>
    <w:p w14:paraId="0B907FDA" w14:textId="77777777" w:rsidR="00700F2E" w:rsidRDefault="00700F2E" w:rsidP="00700F2E">
      <w:pPr>
        <w:pStyle w:val="EX"/>
      </w:pPr>
      <w:r w:rsidRPr="008C384C">
        <w:rPr>
          <w:b/>
        </w:rPr>
        <w:t>should not</w:t>
      </w:r>
      <w:r>
        <w:tab/>
        <w:t>indicates a recommendation not to do something</w:t>
      </w:r>
    </w:p>
    <w:p w14:paraId="4185966D" w14:textId="77777777" w:rsidR="00700F2E" w:rsidRDefault="00700F2E" w:rsidP="00700F2E">
      <w:pPr>
        <w:pStyle w:val="EX"/>
      </w:pPr>
      <w:r w:rsidRPr="00774DA4">
        <w:rPr>
          <w:b/>
        </w:rPr>
        <w:t>may</w:t>
      </w:r>
      <w:r>
        <w:tab/>
      </w:r>
      <w:r>
        <w:tab/>
        <w:t>indicates permission to do something</w:t>
      </w:r>
    </w:p>
    <w:p w14:paraId="3CE8B155" w14:textId="77777777" w:rsidR="00700F2E" w:rsidRDefault="00700F2E" w:rsidP="00700F2E">
      <w:pPr>
        <w:pStyle w:val="EX"/>
      </w:pPr>
      <w:r w:rsidRPr="00774DA4">
        <w:rPr>
          <w:b/>
        </w:rPr>
        <w:t>need not</w:t>
      </w:r>
      <w:r>
        <w:tab/>
        <w:t>indicates permission not to do something</w:t>
      </w:r>
    </w:p>
    <w:p w14:paraId="45E7ECA2" w14:textId="77777777" w:rsidR="00700F2E" w:rsidRDefault="00700F2E" w:rsidP="00700F2E">
      <w:r>
        <w:t>The construction "may not" is ambiguous and is not used in normative elements. The unambiguous constructions "might not" or "shall not" are used instead, depending upon the meaning intended.</w:t>
      </w:r>
    </w:p>
    <w:p w14:paraId="6D6DEC20" w14:textId="77777777" w:rsidR="00700F2E" w:rsidRDefault="00700F2E" w:rsidP="00700F2E">
      <w:pPr>
        <w:pStyle w:val="EX"/>
      </w:pPr>
      <w:r w:rsidRPr="00774DA4">
        <w:rPr>
          <w:b/>
        </w:rPr>
        <w:t>can</w:t>
      </w:r>
      <w:r>
        <w:tab/>
      </w:r>
      <w:r>
        <w:tab/>
        <w:t>indicates that something is possible</w:t>
      </w:r>
    </w:p>
    <w:p w14:paraId="2D086955" w14:textId="77777777" w:rsidR="00700F2E" w:rsidRDefault="00700F2E" w:rsidP="00700F2E">
      <w:pPr>
        <w:pStyle w:val="EX"/>
      </w:pPr>
      <w:r w:rsidRPr="00774DA4">
        <w:rPr>
          <w:b/>
        </w:rPr>
        <w:t>cannot</w:t>
      </w:r>
      <w:r>
        <w:tab/>
      </w:r>
      <w:r>
        <w:tab/>
        <w:t>indicates that something is impossible</w:t>
      </w:r>
    </w:p>
    <w:p w14:paraId="36BDB653" w14:textId="77777777" w:rsidR="00700F2E" w:rsidRDefault="00700F2E" w:rsidP="00700F2E">
      <w:r>
        <w:t>The constructions "can" and "cannot" are not substitutes for "may" and "need not".</w:t>
      </w:r>
    </w:p>
    <w:p w14:paraId="27085CD4" w14:textId="77777777" w:rsidR="00700F2E" w:rsidRDefault="00700F2E" w:rsidP="00700F2E">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6DE0038" w14:textId="77777777" w:rsidR="00700F2E" w:rsidRDefault="00700F2E" w:rsidP="00700F2E">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DBB1799" w14:textId="77777777" w:rsidR="00700F2E" w:rsidRDefault="00700F2E" w:rsidP="00700F2E">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D850559" w14:textId="77777777" w:rsidR="00700F2E" w:rsidRDefault="00700F2E" w:rsidP="00700F2E">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32B0D15" w14:textId="77777777" w:rsidR="00700F2E" w:rsidRDefault="00700F2E" w:rsidP="00700F2E">
      <w:r>
        <w:t>In addition:</w:t>
      </w:r>
    </w:p>
    <w:p w14:paraId="35A1D218" w14:textId="77777777" w:rsidR="00700F2E" w:rsidRDefault="00700F2E" w:rsidP="00700F2E">
      <w:pPr>
        <w:pStyle w:val="EX"/>
      </w:pPr>
      <w:r w:rsidRPr="00647114">
        <w:rPr>
          <w:b/>
        </w:rPr>
        <w:t>is</w:t>
      </w:r>
      <w:r>
        <w:tab/>
        <w:t>(or any other verb in the indicative mood) indicates a statement of fact</w:t>
      </w:r>
    </w:p>
    <w:p w14:paraId="1C05B90A" w14:textId="77777777" w:rsidR="00700F2E" w:rsidRDefault="00700F2E" w:rsidP="00700F2E">
      <w:pPr>
        <w:pStyle w:val="EX"/>
      </w:pPr>
      <w:r w:rsidRPr="00647114">
        <w:rPr>
          <w:b/>
        </w:rPr>
        <w:t>is not</w:t>
      </w:r>
      <w:r>
        <w:tab/>
        <w:t>(or any other negative verb in the indicative mood) indicates a statement of fact</w:t>
      </w:r>
    </w:p>
    <w:p w14:paraId="229871B4" w14:textId="77777777" w:rsidR="00700F2E" w:rsidRPr="004D3578" w:rsidRDefault="00700F2E" w:rsidP="00700F2E">
      <w:r>
        <w:t>The constructions "is" and "is not" do not indicate requirements.</w:t>
      </w:r>
    </w:p>
    <w:p w14:paraId="39B0E4DE" w14:textId="77777777" w:rsidR="00700F2E" w:rsidRDefault="00700F2E">
      <w:pPr>
        <w:spacing w:after="0"/>
        <w:rPr>
          <w:rFonts w:ascii="Arial" w:hAnsi="Arial"/>
          <w:sz w:val="36"/>
        </w:rPr>
      </w:pPr>
      <w:r>
        <w:br w:type="page"/>
      </w:r>
    </w:p>
    <w:p w14:paraId="371BAB60" w14:textId="77777777" w:rsidR="00700F2E" w:rsidRPr="004D3578" w:rsidRDefault="00700F2E" w:rsidP="00700F2E">
      <w:pPr>
        <w:pStyle w:val="11"/>
      </w:pPr>
      <w:bookmarkStart w:id="353" w:name="_Toc198593762"/>
      <w:bookmarkStart w:id="354" w:name="_Toc198594330"/>
      <w:bookmarkStart w:id="355" w:name="_Toc198642407"/>
      <w:r w:rsidRPr="0087716F">
        <w:lastRenderedPageBreak/>
        <w:t>1</w:t>
      </w:r>
      <w:r w:rsidRPr="0087716F">
        <w:tab/>
      </w:r>
      <w:r w:rsidRPr="004D3578">
        <w:t>Scope</w:t>
      </w:r>
      <w:bookmarkEnd w:id="353"/>
      <w:bookmarkEnd w:id="354"/>
      <w:bookmarkEnd w:id="355"/>
    </w:p>
    <w:p w14:paraId="3B8A5BB7" w14:textId="77777777" w:rsidR="00700F2E" w:rsidRPr="004D3578" w:rsidRDefault="00700F2E" w:rsidP="00700F2E">
      <w:bookmarkStart w:id="356" w:name="references"/>
      <w:bookmarkEnd w:id="356"/>
      <w:r w:rsidRPr="0087716F">
        <w:t xml:space="preserve">The present document is a technical report </w:t>
      </w:r>
      <w:r>
        <w:rPr>
          <w:rFonts w:eastAsia="맑은 고딕" w:hint="eastAsia"/>
          <w:lang w:eastAsia="ko-KR"/>
        </w:rPr>
        <w:t xml:space="preserve">on </w:t>
      </w:r>
      <w:r>
        <w:t>sidelink evolution</w:t>
      </w:r>
      <w:r w:rsidRPr="0087716F">
        <w:t xml:space="preserve"> services </w:t>
      </w:r>
      <w:r w:rsidRPr="0087716F">
        <w:rPr>
          <w:rFonts w:eastAsia="MS Mincho"/>
          <w:lang w:eastAsia="ja-JP"/>
        </w:rPr>
        <w:t xml:space="preserve">in </w:t>
      </w:r>
      <w:r w:rsidRPr="0087716F">
        <w:t>Rel-1</w:t>
      </w:r>
      <w:r>
        <w:rPr>
          <w:rFonts w:eastAsia="맑은 고딕" w:hint="eastAsia"/>
          <w:lang w:eastAsia="ko-KR"/>
        </w:rPr>
        <w:t>9</w:t>
      </w:r>
      <w:r w:rsidRPr="0087716F">
        <w:t xml:space="preserve">. The purpose is to </w:t>
      </w:r>
      <w:r w:rsidRPr="0087716F">
        <w:rPr>
          <w:rFonts w:hint="eastAsia"/>
          <w:lang w:eastAsia="ko-KR"/>
        </w:rPr>
        <w:t xml:space="preserve">specify radio solutions </w:t>
      </w:r>
      <w:r w:rsidRPr="0087716F">
        <w:rPr>
          <w:lang w:eastAsia="ko-KR"/>
        </w:rPr>
        <w:t>that are neces</w:t>
      </w:r>
      <w:r>
        <w:rPr>
          <w:lang w:eastAsia="ko-KR"/>
        </w:rPr>
        <w:t xml:space="preserve">sary to support sidelink </w:t>
      </w:r>
      <w:r w:rsidRPr="00367FD4">
        <w:t>power class 2</w:t>
      </w:r>
      <w:r>
        <w:t>/3</w:t>
      </w:r>
      <w:r w:rsidRPr="00367FD4">
        <w:t xml:space="preserve"> </w:t>
      </w:r>
      <w:r>
        <w:t xml:space="preserve">in </w:t>
      </w:r>
      <w:r>
        <w:rPr>
          <w:rFonts w:eastAsia="맑은 고딕" w:hint="eastAsia"/>
          <w:lang w:eastAsia="ko-KR"/>
        </w:rPr>
        <w:t>non-</w:t>
      </w:r>
      <w:r w:rsidRPr="00367FD4">
        <w:t xml:space="preserve">contiguous and </w:t>
      </w:r>
      <w:r>
        <w:rPr>
          <w:rFonts w:eastAsia="맑은 고딕" w:hint="eastAsia"/>
          <w:lang w:eastAsia="ko-KR"/>
        </w:rPr>
        <w:t xml:space="preserve">PC2 </w:t>
      </w:r>
      <w:r w:rsidRPr="00367FD4">
        <w:t xml:space="preserve">contiguous intra band </w:t>
      </w:r>
      <w:r>
        <w:t xml:space="preserve">SL </w:t>
      </w:r>
      <w:r w:rsidRPr="00367FD4">
        <w:t>CA in</w:t>
      </w:r>
      <w:r>
        <w:rPr>
          <w:rFonts w:eastAsia="맑은 고딕" w:hint="eastAsia"/>
          <w:lang w:eastAsia="ko-KR"/>
        </w:rPr>
        <w:t xml:space="preserve"> ITS spectrum</w:t>
      </w:r>
      <w:r>
        <w:rPr>
          <w:lang w:eastAsia="ko-KR"/>
        </w:rPr>
        <w:t>.</w:t>
      </w:r>
    </w:p>
    <w:p w14:paraId="45ED4D27" w14:textId="77777777" w:rsidR="00700F2E" w:rsidRPr="004D3578" w:rsidRDefault="00700F2E" w:rsidP="00700F2E">
      <w:pPr>
        <w:pStyle w:val="11"/>
      </w:pPr>
      <w:bookmarkStart w:id="357" w:name="_Toc198593763"/>
      <w:bookmarkStart w:id="358" w:name="_Toc198594331"/>
      <w:bookmarkStart w:id="359" w:name="_Toc198642408"/>
      <w:r w:rsidRPr="0087716F">
        <w:t>2</w:t>
      </w:r>
      <w:r w:rsidRPr="0087716F">
        <w:tab/>
      </w:r>
      <w:r w:rsidRPr="004D3578">
        <w:t>References</w:t>
      </w:r>
      <w:bookmarkEnd w:id="357"/>
      <w:bookmarkEnd w:id="358"/>
      <w:bookmarkEnd w:id="359"/>
    </w:p>
    <w:p w14:paraId="3BB5AA8F" w14:textId="77777777" w:rsidR="00700F2E" w:rsidRPr="004D3578" w:rsidRDefault="00700F2E" w:rsidP="00700F2E">
      <w:r w:rsidRPr="004D3578">
        <w:t>The following documents contain provisions which, through reference in this text, constitute provisions of the present document.</w:t>
      </w:r>
    </w:p>
    <w:p w14:paraId="435CFE2D" w14:textId="77777777" w:rsidR="00700F2E" w:rsidRPr="004D3578" w:rsidRDefault="00700F2E" w:rsidP="00700F2E">
      <w:pPr>
        <w:pStyle w:val="B10"/>
      </w:pPr>
      <w:r>
        <w:t>-</w:t>
      </w:r>
      <w:r>
        <w:tab/>
      </w:r>
      <w:r w:rsidRPr="004D3578">
        <w:t>References are either specific (identified by date of publication, edition number, version number, etc.) or non</w:t>
      </w:r>
      <w:r w:rsidRPr="004D3578">
        <w:noBreakHyphen/>
        <w:t>specific.</w:t>
      </w:r>
    </w:p>
    <w:p w14:paraId="618FD019" w14:textId="77777777" w:rsidR="00700F2E" w:rsidRPr="004D3578" w:rsidRDefault="00700F2E" w:rsidP="00700F2E">
      <w:pPr>
        <w:pStyle w:val="B10"/>
      </w:pPr>
      <w:r>
        <w:t>-</w:t>
      </w:r>
      <w:r>
        <w:tab/>
      </w:r>
      <w:r w:rsidRPr="004D3578">
        <w:t>For a specific reference, subsequent revisions do not apply.</w:t>
      </w:r>
    </w:p>
    <w:p w14:paraId="652F416C" w14:textId="77777777" w:rsidR="00700F2E" w:rsidRPr="004D3578" w:rsidRDefault="00700F2E" w:rsidP="00700F2E">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0EDAD1D" w14:textId="77777777" w:rsidR="00700F2E" w:rsidRDefault="00700F2E" w:rsidP="00700F2E">
      <w:pPr>
        <w:pStyle w:val="EX"/>
      </w:pPr>
      <w:r w:rsidRPr="004D3578">
        <w:t>[1]</w:t>
      </w:r>
      <w:r w:rsidRPr="004D3578">
        <w:tab/>
        <w:t>3GPP TR 21.905: "Vocabulary for 3GPP Specifications".</w:t>
      </w:r>
    </w:p>
    <w:p w14:paraId="19172C6C" w14:textId="77777777" w:rsidR="00700F2E" w:rsidRPr="0087716F" w:rsidRDefault="00700F2E" w:rsidP="00700F2E">
      <w:pPr>
        <w:pStyle w:val="EX"/>
        <w:rPr>
          <w:rFonts w:eastAsia="맑은 고딕"/>
          <w:lang w:val="en-US" w:eastAsia="ko-KR"/>
        </w:rPr>
      </w:pPr>
      <w:r w:rsidRPr="0087716F">
        <w:t>[2]</w:t>
      </w:r>
      <w:r w:rsidRPr="0087716F">
        <w:tab/>
        <w:t>3GPP TR 30.007: "</w:t>
      </w:r>
      <w:r w:rsidRPr="0087716F">
        <w:rPr>
          <w:lang w:val="en-US"/>
        </w:rPr>
        <w:t>Guideline on WI/SI for new Operating Bands</w:t>
      </w:r>
      <w:r w:rsidRPr="0087716F">
        <w:t>".</w:t>
      </w:r>
    </w:p>
    <w:p w14:paraId="290FDA84" w14:textId="77777777" w:rsidR="00700F2E" w:rsidRDefault="00700F2E" w:rsidP="00700F2E">
      <w:pPr>
        <w:pStyle w:val="EX"/>
      </w:pPr>
      <w:r w:rsidRPr="0087716F">
        <w:rPr>
          <w:rFonts w:eastAsia="맑은 고딕" w:hint="eastAsia"/>
          <w:lang w:val="en-US" w:eastAsia="ko-KR"/>
        </w:rPr>
        <w:t>[3]</w:t>
      </w:r>
      <w:r w:rsidRPr="0087716F">
        <w:rPr>
          <w:rFonts w:eastAsia="맑은 고딕" w:hint="eastAsia"/>
          <w:lang w:val="en-US" w:eastAsia="ko-KR"/>
        </w:rPr>
        <w:tab/>
        <w:t>3GPP TS 3</w:t>
      </w:r>
      <w:r w:rsidRPr="0087716F">
        <w:rPr>
          <w:rFonts w:eastAsia="맑은 고딕"/>
          <w:lang w:val="en-US" w:eastAsia="ko-KR"/>
        </w:rPr>
        <w:t>8</w:t>
      </w:r>
      <w:r w:rsidRPr="0087716F">
        <w:rPr>
          <w:rFonts w:eastAsia="맑은 고딕" w:hint="eastAsia"/>
          <w:lang w:val="en-US" w:eastAsia="ko-KR"/>
        </w:rPr>
        <w:t>.101</w:t>
      </w:r>
      <w:r w:rsidRPr="0087716F">
        <w:rPr>
          <w:rFonts w:eastAsia="맑은 고딕"/>
          <w:lang w:val="en-US" w:eastAsia="ko-KR"/>
        </w:rPr>
        <w:t>-1</w:t>
      </w:r>
      <w:r w:rsidRPr="0087716F">
        <w:rPr>
          <w:rFonts w:eastAsia="맑은 고딕" w:hint="eastAsia"/>
          <w:lang w:val="en-US" w:eastAsia="ko-KR"/>
        </w:rPr>
        <w:t xml:space="preserve">: </w:t>
      </w:r>
      <w:r w:rsidRPr="0087716F">
        <w:t>"</w:t>
      </w:r>
      <w:r w:rsidRPr="0087716F">
        <w:rPr>
          <w:rFonts w:eastAsia="맑은 고딕"/>
          <w:lang w:val="en-US" w:eastAsia="ko-KR"/>
        </w:rPr>
        <w:t xml:space="preserve">NR; User Equipment (UE) </w:t>
      </w:r>
      <w:r w:rsidRPr="0087716F">
        <w:t>radio transmission and reception; Part 1: Range 1 Standalone".</w:t>
      </w:r>
    </w:p>
    <w:p w14:paraId="603EC508" w14:textId="77777777" w:rsidR="00700F2E" w:rsidRDefault="00700F2E" w:rsidP="00700F2E">
      <w:pPr>
        <w:pStyle w:val="EX"/>
        <w:rPr>
          <w:rFonts w:eastAsia="맑은 고딕"/>
          <w:lang w:val="en-US" w:eastAsia="ko-KR"/>
        </w:rPr>
      </w:pPr>
      <w:r>
        <w:rPr>
          <w:rFonts w:eastAsia="맑은 고딕" w:hint="eastAsia"/>
          <w:lang w:eastAsia="ko-KR"/>
        </w:rPr>
        <w:t>[4]</w:t>
      </w:r>
      <w:r>
        <w:rPr>
          <w:rFonts w:eastAsia="맑은 고딕"/>
          <w:lang w:eastAsia="ko-KR"/>
        </w:rPr>
        <w:tab/>
      </w:r>
      <w:r>
        <w:rPr>
          <w:rFonts w:eastAsia="맑은 고딕" w:hint="eastAsia"/>
          <w:lang w:eastAsia="ko-KR"/>
        </w:rPr>
        <w:t xml:space="preserve">RP-240023, </w:t>
      </w:r>
      <w:r>
        <w:rPr>
          <w:rFonts w:eastAsia="맑은 고딕"/>
          <w:lang w:eastAsia="ko-KR"/>
        </w:rPr>
        <w:t>“</w:t>
      </w:r>
      <w:r w:rsidRPr="005743F9">
        <w:rPr>
          <w:lang w:val="en-US"/>
        </w:rPr>
        <w:t>LS on extending Sidelink Carrier Aggregation support in Rel-19</w:t>
      </w:r>
      <w:r>
        <w:rPr>
          <w:rFonts w:eastAsia="맑은 고딕" w:hint="eastAsia"/>
          <w:lang w:val="en-US" w:eastAsia="ko-KR"/>
        </w:rPr>
        <w:t>,</w:t>
      </w:r>
      <w:r>
        <w:rPr>
          <w:rFonts w:eastAsia="맑은 고딕"/>
          <w:lang w:val="en-US" w:eastAsia="ko-KR"/>
        </w:rPr>
        <w:t>”</w:t>
      </w:r>
      <w:r>
        <w:rPr>
          <w:rFonts w:eastAsia="맑은 고딕" w:hint="eastAsia"/>
          <w:lang w:val="en-US" w:eastAsia="ko-KR"/>
        </w:rPr>
        <w:t xml:space="preserve"> 5GAA WG4</w:t>
      </w:r>
    </w:p>
    <w:p w14:paraId="63199DE5" w14:textId="77777777" w:rsidR="00700F2E" w:rsidRDefault="00700F2E" w:rsidP="00700F2E">
      <w:pPr>
        <w:pStyle w:val="EX"/>
        <w:rPr>
          <w:rFonts w:eastAsia="맑은 고딕"/>
          <w:lang w:val="en-US" w:eastAsia="ko-KR"/>
        </w:rPr>
      </w:pPr>
      <w:r>
        <w:rPr>
          <w:rFonts w:eastAsia="맑은 고딕" w:hint="eastAsia"/>
          <w:lang w:val="en-US" w:eastAsia="ko-KR"/>
        </w:rPr>
        <w:t>[5]</w:t>
      </w:r>
      <w:r>
        <w:rPr>
          <w:rFonts w:eastAsia="맑은 고딕"/>
          <w:lang w:val="en-US" w:eastAsia="ko-KR"/>
        </w:rPr>
        <w:tab/>
      </w:r>
      <w:r>
        <w:rPr>
          <w:rFonts w:eastAsia="맑은 고딕" w:hint="eastAsia"/>
          <w:lang w:val="en-US" w:eastAsia="ko-KR"/>
        </w:rPr>
        <w:t xml:space="preserve">RP-240840, </w:t>
      </w:r>
      <w:r w:rsidRPr="005743F9">
        <w:rPr>
          <w:lang w:val="en-US"/>
        </w:rPr>
        <w:t>“New WID on NR Sidelink: Intra-band Carrier Aggregation in ITS band</w:t>
      </w:r>
      <w:r>
        <w:rPr>
          <w:rFonts w:eastAsia="맑은 고딕" w:hint="eastAsia"/>
          <w:lang w:val="en-US" w:eastAsia="ko-KR"/>
        </w:rPr>
        <w:t>,</w:t>
      </w:r>
      <w:r>
        <w:rPr>
          <w:rFonts w:eastAsia="맑은 고딕"/>
          <w:lang w:val="en-US" w:eastAsia="ko-KR"/>
        </w:rPr>
        <w:t>”</w:t>
      </w:r>
    </w:p>
    <w:p w14:paraId="68CB39CC" w14:textId="77777777" w:rsidR="00700F2E" w:rsidRPr="0087716F" w:rsidRDefault="00700F2E" w:rsidP="00700F2E">
      <w:pPr>
        <w:pStyle w:val="EX"/>
      </w:pPr>
    </w:p>
    <w:p w14:paraId="57753E9E" w14:textId="77777777" w:rsidR="00700F2E" w:rsidRPr="004D3578" w:rsidRDefault="00700F2E" w:rsidP="00700F2E">
      <w:pPr>
        <w:pStyle w:val="11"/>
      </w:pPr>
      <w:bookmarkStart w:id="360" w:name="definitions"/>
      <w:bookmarkStart w:id="361" w:name="_Toc198593764"/>
      <w:bookmarkStart w:id="362" w:name="_Toc198594332"/>
      <w:bookmarkStart w:id="363" w:name="_Toc198642409"/>
      <w:bookmarkEnd w:id="360"/>
      <w:r w:rsidRPr="0087716F">
        <w:t>3</w:t>
      </w:r>
      <w:r w:rsidRPr="0087716F">
        <w:tab/>
      </w:r>
      <w:r w:rsidRPr="004D3578">
        <w:t>Definitions</w:t>
      </w:r>
      <w:r>
        <w:t xml:space="preserve"> of terms, symbols and abbreviations</w:t>
      </w:r>
      <w:bookmarkEnd w:id="361"/>
      <w:bookmarkEnd w:id="362"/>
      <w:bookmarkEnd w:id="363"/>
    </w:p>
    <w:p w14:paraId="47F028BC" w14:textId="77777777" w:rsidR="00700F2E" w:rsidRPr="00E24D5A" w:rsidRDefault="00700F2E" w:rsidP="00700F2E">
      <w:pPr>
        <w:pStyle w:val="22"/>
      </w:pPr>
      <w:bookmarkStart w:id="364" w:name="_Toc36034739"/>
      <w:bookmarkStart w:id="365" w:name="_Toc42537334"/>
      <w:bookmarkStart w:id="366" w:name="_Toc46356399"/>
      <w:bookmarkStart w:id="367" w:name="_Toc52566313"/>
      <w:bookmarkStart w:id="368" w:name="_Toc72931400"/>
      <w:bookmarkStart w:id="369" w:name="_Toc73026065"/>
      <w:bookmarkStart w:id="370" w:name="_Toc97036034"/>
      <w:bookmarkStart w:id="371" w:name="_Toc97036401"/>
      <w:bookmarkStart w:id="372" w:name="_Toc101790674"/>
      <w:bookmarkStart w:id="373" w:name="_Toc106117052"/>
      <w:bookmarkStart w:id="374" w:name="_Toc198593765"/>
      <w:bookmarkStart w:id="375" w:name="_Toc198594333"/>
      <w:bookmarkStart w:id="376" w:name="_Toc198642410"/>
      <w:r w:rsidRPr="00E24D5A">
        <w:t>3.1</w:t>
      </w:r>
      <w:r w:rsidRPr="00E24D5A">
        <w:tab/>
        <w:t>Definitions</w:t>
      </w:r>
      <w:bookmarkEnd w:id="364"/>
      <w:bookmarkEnd w:id="365"/>
      <w:bookmarkEnd w:id="366"/>
      <w:bookmarkEnd w:id="367"/>
      <w:bookmarkEnd w:id="368"/>
      <w:bookmarkEnd w:id="369"/>
      <w:bookmarkEnd w:id="370"/>
      <w:bookmarkEnd w:id="371"/>
      <w:bookmarkEnd w:id="372"/>
      <w:bookmarkEnd w:id="373"/>
      <w:bookmarkEnd w:id="374"/>
      <w:bookmarkEnd w:id="375"/>
      <w:bookmarkEnd w:id="376"/>
    </w:p>
    <w:p w14:paraId="63579F5E" w14:textId="77777777" w:rsidR="00700F2E" w:rsidRPr="004D3578" w:rsidRDefault="00700F2E" w:rsidP="00700F2E">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389C8A5" w14:textId="77777777" w:rsidR="00700F2E" w:rsidRPr="004D3578" w:rsidRDefault="00700F2E" w:rsidP="00700F2E">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47E32035" w14:textId="77777777" w:rsidR="00700F2E" w:rsidRPr="004D3578" w:rsidRDefault="00700F2E" w:rsidP="00700F2E">
      <w:pPr>
        <w:pStyle w:val="Guidance"/>
      </w:pPr>
      <w:r w:rsidRPr="004D3578">
        <w:rPr>
          <w:b/>
        </w:rPr>
        <w:t>&lt;defined term&gt;:</w:t>
      </w:r>
      <w:r w:rsidRPr="004D3578">
        <w:t xml:space="preserve"> &lt;definition&gt;.</w:t>
      </w:r>
    </w:p>
    <w:p w14:paraId="6F5768EB" w14:textId="77777777" w:rsidR="00700F2E" w:rsidRPr="004D3578" w:rsidRDefault="00700F2E" w:rsidP="00700F2E">
      <w:r w:rsidRPr="004D3578">
        <w:rPr>
          <w:b/>
        </w:rPr>
        <w:t>example:</w:t>
      </w:r>
      <w:r w:rsidRPr="004D3578">
        <w:t xml:space="preserve"> text used to clarify abstract rules by applying them literally.</w:t>
      </w:r>
    </w:p>
    <w:p w14:paraId="0760ED25" w14:textId="77777777" w:rsidR="00700F2E" w:rsidRPr="00584CCD" w:rsidRDefault="00700F2E" w:rsidP="00700F2E">
      <w:pPr>
        <w:pStyle w:val="22"/>
      </w:pPr>
      <w:bookmarkStart w:id="377" w:name="_Toc36034740"/>
      <w:bookmarkStart w:id="378" w:name="_Toc42537335"/>
      <w:bookmarkStart w:id="379" w:name="_Toc46356400"/>
      <w:bookmarkStart w:id="380" w:name="_Toc52566314"/>
      <w:bookmarkStart w:id="381" w:name="_Toc72931401"/>
      <w:bookmarkStart w:id="382" w:name="_Toc73026066"/>
      <w:bookmarkStart w:id="383" w:name="_Toc97036035"/>
      <w:bookmarkStart w:id="384" w:name="_Toc97036402"/>
      <w:bookmarkStart w:id="385" w:name="_Toc101790675"/>
      <w:bookmarkStart w:id="386" w:name="_Toc106117053"/>
      <w:bookmarkStart w:id="387" w:name="_Toc198593766"/>
      <w:bookmarkStart w:id="388" w:name="_Toc198594334"/>
      <w:bookmarkStart w:id="389" w:name="_Toc198642411"/>
      <w:r w:rsidRPr="00584CCD">
        <w:t>3.2</w:t>
      </w:r>
      <w:r w:rsidRPr="00584CCD">
        <w:tab/>
        <w:t>Symbols</w:t>
      </w:r>
      <w:bookmarkEnd w:id="377"/>
      <w:bookmarkEnd w:id="378"/>
      <w:bookmarkEnd w:id="379"/>
      <w:bookmarkEnd w:id="380"/>
      <w:bookmarkEnd w:id="381"/>
      <w:bookmarkEnd w:id="382"/>
      <w:bookmarkEnd w:id="383"/>
      <w:bookmarkEnd w:id="384"/>
      <w:bookmarkEnd w:id="385"/>
      <w:bookmarkEnd w:id="386"/>
      <w:bookmarkEnd w:id="387"/>
      <w:bookmarkEnd w:id="388"/>
      <w:bookmarkEnd w:id="389"/>
    </w:p>
    <w:p w14:paraId="2C765BF7" w14:textId="77777777" w:rsidR="00700F2E" w:rsidRPr="004D3578" w:rsidRDefault="00700F2E" w:rsidP="00700F2E">
      <w:pPr>
        <w:keepNext/>
      </w:pPr>
      <w:r w:rsidRPr="004D3578">
        <w:t>For the purposes of the present document, the following symbols apply:</w:t>
      </w:r>
    </w:p>
    <w:p w14:paraId="53B2DD0F" w14:textId="77777777" w:rsidR="00700F2E" w:rsidRPr="004D3578" w:rsidRDefault="00700F2E" w:rsidP="00700F2E">
      <w:pPr>
        <w:pStyle w:val="Guidance"/>
      </w:pPr>
      <w:r w:rsidRPr="004D3578">
        <w:t>Symbol format (EW)</w:t>
      </w:r>
    </w:p>
    <w:p w14:paraId="0FD7697C" w14:textId="77777777" w:rsidR="00700F2E" w:rsidRPr="004D3578" w:rsidRDefault="00700F2E" w:rsidP="00700F2E">
      <w:pPr>
        <w:pStyle w:val="EW"/>
      </w:pPr>
      <w:r w:rsidRPr="004D3578">
        <w:t>&lt;symbol&gt;</w:t>
      </w:r>
      <w:r w:rsidRPr="004D3578">
        <w:tab/>
        <w:t>&lt;Explanation&gt;</w:t>
      </w:r>
    </w:p>
    <w:p w14:paraId="55F67623" w14:textId="77777777" w:rsidR="00700F2E" w:rsidRPr="004D3578" w:rsidRDefault="00700F2E" w:rsidP="00700F2E">
      <w:pPr>
        <w:pStyle w:val="EW"/>
      </w:pPr>
    </w:p>
    <w:p w14:paraId="6B1F107A" w14:textId="77777777" w:rsidR="00700F2E" w:rsidRPr="00DC3DF2" w:rsidRDefault="00700F2E" w:rsidP="00700F2E">
      <w:pPr>
        <w:pStyle w:val="22"/>
      </w:pPr>
      <w:bookmarkStart w:id="390" w:name="_Toc36034741"/>
      <w:bookmarkStart w:id="391" w:name="_Toc42537336"/>
      <w:bookmarkStart w:id="392" w:name="_Toc46356401"/>
      <w:bookmarkStart w:id="393" w:name="_Toc52566315"/>
      <w:bookmarkStart w:id="394" w:name="_Toc72931402"/>
      <w:bookmarkStart w:id="395" w:name="_Toc73026067"/>
      <w:bookmarkStart w:id="396" w:name="_Toc97036036"/>
      <w:bookmarkStart w:id="397" w:name="_Toc97036403"/>
      <w:bookmarkStart w:id="398" w:name="_Toc101790676"/>
      <w:bookmarkStart w:id="399" w:name="_Toc106117054"/>
      <w:bookmarkStart w:id="400" w:name="_Toc198593767"/>
      <w:bookmarkStart w:id="401" w:name="_Toc198594335"/>
      <w:bookmarkStart w:id="402" w:name="_Toc198642412"/>
      <w:r w:rsidRPr="00DC3DF2">
        <w:lastRenderedPageBreak/>
        <w:t>3.3</w:t>
      </w:r>
      <w:r w:rsidRPr="00DC3DF2">
        <w:tab/>
        <w:t>Abbreviations</w:t>
      </w:r>
      <w:bookmarkEnd w:id="390"/>
      <w:bookmarkEnd w:id="391"/>
      <w:bookmarkEnd w:id="392"/>
      <w:bookmarkEnd w:id="393"/>
      <w:bookmarkEnd w:id="394"/>
      <w:bookmarkEnd w:id="395"/>
      <w:bookmarkEnd w:id="396"/>
      <w:bookmarkEnd w:id="397"/>
      <w:bookmarkEnd w:id="398"/>
      <w:bookmarkEnd w:id="399"/>
      <w:bookmarkEnd w:id="400"/>
      <w:bookmarkEnd w:id="401"/>
      <w:bookmarkEnd w:id="402"/>
    </w:p>
    <w:p w14:paraId="21C80A83" w14:textId="77777777" w:rsidR="00700F2E" w:rsidRPr="004D3578" w:rsidRDefault="00700F2E" w:rsidP="00700F2E">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248168A" w14:textId="77777777" w:rsidR="00700F2E" w:rsidRPr="0087716F" w:rsidRDefault="00700F2E" w:rsidP="00700F2E">
      <w:pPr>
        <w:pStyle w:val="EW"/>
      </w:pPr>
      <w:bookmarkStart w:id="403" w:name="OLE_LINK85"/>
      <w:r w:rsidRPr="0087716F">
        <w:rPr>
          <w:rFonts w:eastAsia="SimSun" w:hint="eastAsia"/>
          <w:lang w:eastAsia="zh-CN"/>
        </w:rPr>
        <w:t>A</w:t>
      </w:r>
      <w:r w:rsidRPr="0087716F">
        <w:rPr>
          <w:rFonts w:hint="eastAsia"/>
          <w:lang w:eastAsia="zh-CN"/>
        </w:rPr>
        <w:t>CLR</w:t>
      </w:r>
      <w:r w:rsidRPr="0087716F">
        <w:rPr>
          <w:rFonts w:hint="eastAsia"/>
          <w:lang w:eastAsia="zh-CN"/>
        </w:rPr>
        <w:tab/>
      </w:r>
      <w:r w:rsidRPr="0087716F">
        <w:t>Adjacent Channel Leakage Ratio</w:t>
      </w:r>
    </w:p>
    <w:p w14:paraId="72956287" w14:textId="77777777" w:rsidR="00700F2E" w:rsidRPr="0087716F" w:rsidRDefault="00700F2E" w:rsidP="00700F2E">
      <w:pPr>
        <w:pStyle w:val="EW"/>
      </w:pPr>
      <w:r w:rsidRPr="0087716F">
        <w:t>ACS</w:t>
      </w:r>
      <w:r w:rsidRPr="0087716F">
        <w:tab/>
        <w:t>Adjacent Channel Selectivity</w:t>
      </w:r>
    </w:p>
    <w:p w14:paraId="67F1D04C" w14:textId="77777777" w:rsidR="00700F2E" w:rsidRPr="0087716F" w:rsidRDefault="00700F2E" w:rsidP="00700F2E">
      <w:pPr>
        <w:pStyle w:val="EW"/>
      </w:pPr>
      <w:r w:rsidRPr="0087716F">
        <w:t>AGC</w:t>
      </w:r>
      <w:r w:rsidRPr="0087716F">
        <w:tab/>
        <w:t>Automatic Gain Control</w:t>
      </w:r>
    </w:p>
    <w:p w14:paraId="42D0EC2B" w14:textId="77777777" w:rsidR="00700F2E" w:rsidRPr="0087716F" w:rsidRDefault="00700F2E" w:rsidP="00700F2E">
      <w:pPr>
        <w:pStyle w:val="EW"/>
      </w:pPr>
      <w:r w:rsidRPr="0087716F">
        <w:t>A-MPR</w:t>
      </w:r>
      <w:r w:rsidRPr="0087716F">
        <w:tab/>
        <w:t>Additional Maximum Power Reduction</w:t>
      </w:r>
    </w:p>
    <w:p w14:paraId="6401116C" w14:textId="77777777" w:rsidR="00700F2E" w:rsidRPr="0087716F" w:rsidRDefault="00700F2E" w:rsidP="00700F2E">
      <w:pPr>
        <w:pStyle w:val="EW"/>
      </w:pPr>
      <w:r w:rsidRPr="0087716F">
        <w:t>BLER</w:t>
      </w:r>
      <w:r w:rsidRPr="0087716F">
        <w:tab/>
        <w:t>BLock Error Rate</w:t>
      </w:r>
    </w:p>
    <w:p w14:paraId="18065A57" w14:textId="77777777" w:rsidR="00700F2E" w:rsidRPr="0087716F" w:rsidRDefault="00700F2E" w:rsidP="00700F2E">
      <w:pPr>
        <w:pStyle w:val="EW"/>
      </w:pPr>
      <w:r w:rsidRPr="0087716F">
        <w:t>BS</w:t>
      </w:r>
      <w:r w:rsidRPr="0087716F">
        <w:tab/>
        <w:t>Base Station</w:t>
      </w:r>
    </w:p>
    <w:bookmarkEnd w:id="403"/>
    <w:p w14:paraId="46C489FB" w14:textId="77777777" w:rsidR="00700F2E" w:rsidRPr="0087716F" w:rsidRDefault="00700F2E" w:rsidP="00700F2E">
      <w:pPr>
        <w:pStyle w:val="EW"/>
      </w:pPr>
      <w:r w:rsidRPr="0087716F">
        <w:t>CBW</w:t>
      </w:r>
      <w:r w:rsidRPr="0087716F">
        <w:tab/>
        <w:t>Channel Bandwidth</w:t>
      </w:r>
    </w:p>
    <w:p w14:paraId="7CEE3BDF" w14:textId="77777777" w:rsidR="00700F2E" w:rsidRPr="0087716F" w:rsidRDefault="00700F2E" w:rsidP="00700F2E">
      <w:pPr>
        <w:pStyle w:val="EW"/>
      </w:pPr>
      <w:r w:rsidRPr="0087716F">
        <w:t>CDF</w:t>
      </w:r>
      <w:r w:rsidRPr="0087716F">
        <w:tab/>
        <w:t>Cumulative Distribution Function</w:t>
      </w:r>
    </w:p>
    <w:p w14:paraId="5A7BC41C" w14:textId="77777777" w:rsidR="00700F2E" w:rsidRPr="0087716F" w:rsidRDefault="00700F2E" w:rsidP="00700F2E">
      <w:pPr>
        <w:pStyle w:val="EW"/>
      </w:pPr>
      <w:r w:rsidRPr="0087716F">
        <w:t>CP-OFDM</w:t>
      </w:r>
      <w:r w:rsidRPr="0087716F">
        <w:tab/>
        <w:t>Cyclic Prefix-OFDM</w:t>
      </w:r>
    </w:p>
    <w:p w14:paraId="591F47CD" w14:textId="77777777" w:rsidR="00700F2E" w:rsidRPr="0087716F" w:rsidRDefault="00700F2E" w:rsidP="00700F2E">
      <w:pPr>
        <w:pStyle w:val="EW"/>
      </w:pPr>
      <w:r w:rsidRPr="0087716F">
        <w:t>DMRS</w:t>
      </w:r>
      <w:r w:rsidRPr="0087716F">
        <w:tab/>
        <w:t>Demodulation Reference Signal</w:t>
      </w:r>
    </w:p>
    <w:p w14:paraId="20127750" w14:textId="77777777" w:rsidR="00700F2E" w:rsidRPr="0087716F" w:rsidRDefault="00700F2E" w:rsidP="00700F2E">
      <w:pPr>
        <w:pStyle w:val="EW"/>
        <w:rPr>
          <w:rFonts w:cs="v4.2.0"/>
        </w:rPr>
      </w:pPr>
      <w:r w:rsidRPr="0087716F">
        <w:rPr>
          <w:rFonts w:cs="v4.2.0"/>
        </w:rPr>
        <w:t>EIRP</w:t>
      </w:r>
      <w:r w:rsidRPr="0087716F">
        <w:rPr>
          <w:rFonts w:cs="v4.2.0"/>
        </w:rPr>
        <w:tab/>
        <w:t>Equivalent Isotropically Radiated Power</w:t>
      </w:r>
    </w:p>
    <w:p w14:paraId="7F780ADB" w14:textId="77777777" w:rsidR="00700F2E" w:rsidRPr="0087716F" w:rsidRDefault="00700F2E" w:rsidP="00700F2E">
      <w:pPr>
        <w:pStyle w:val="EW"/>
        <w:rPr>
          <w:rFonts w:cs="v4.2.0"/>
        </w:rPr>
      </w:pPr>
      <w:r w:rsidRPr="0087716F">
        <w:rPr>
          <w:rFonts w:cs="v4.2.0"/>
        </w:rPr>
        <w:t>EVM</w:t>
      </w:r>
      <w:r w:rsidRPr="0087716F">
        <w:rPr>
          <w:rFonts w:cs="v4.2.0"/>
        </w:rPr>
        <w:tab/>
        <w:t>Error Vector Magnitude</w:t>
      </w:r>
    </w:p>
    <w:p w14:paraId="3B4568BF" w14:textId="77777777" w:rsidR="00700F2E" w:rsidRPr="0087716F" w:rsidRDefault="00700F2E" w:rsidP="00700F2E">
      <w:pPr>
        <w:pStyle w:val="EW"/>
      </w:pPr>
      <w:r w:rsidRPr="0087716F">
        <w:t>FDD</w:t>
      </w:r>
      <w:r w:rsidRPr="0087716F">
        <w:tab/>
        <w:t>Frequency Division Duplex</w:t>
      </w:r>
    </w:p>
    <w:p w14:paraId="70D04485" w14:textId="77777777" w:rsidR="00700F2E" w:rsidRPr="0087716F" w:rsidRDefault="00700F2E" w:rsidP="00700F2E">
      <w:pPr>
        <w:pStyle w:val="EW"/>
      </w:pPr>
      <w:r w:rsidRPr="0087716F">
        <w:t>FDM</w:t>
      </w:r>
      <w:r w:rsidRPr="0087716F">
        <w:tab/>
        <w:t>Frequency Division Multiplexing</w:t>
      </w:r>
    </w:p>
    <w:p w14:paraId="00E19A0E" w14:textId="77777777" w:rsidR="00700F2E" w:rsidRPr="0087716F" w:rsidRDefault="00700F2E" w:rsidP="00700F2E">
      <w:pPr>
        <w:pStyle w:val="EW"/>
      </w:pPr>
      <w:r w:rsidRPr="0087716F">
        <w:t>FR1</w:t>
      </w:r>
      <w:r w:rsidRPr="0087716F">
        <w:tab/>
        <w:t>Frequency Range 1</w:t>
      </w:r>
    </w:p>
    <w:p w14:paraId="69DFC8C0" w14:textId="77777777" w:rsidR="00700F2E" w:rsidRPr="0087716F" w:rsidRDefault="00700F2E" w:rsidP="00700F2E">
      <w:pPr>
        <w:pStyle w:val="EW"/>
      </w:pPr>
      <w:r w:rsidRPr="0087716F">
        <w:t>ITS</w:t>
      </w:r>
      <w:r w:rsidRPr="0087716F">
        <w:tab/>
        <w:t>Intelligent Transportation System</w:t>
      </w:r>
    </w:p>
    <w:p w14:paraId="49255A66" w14:textId="77777777" w:rsidR="00700F2E" w:rsidRPr="0087716F" w:rsidRDefault="00700F2E" w:rsidP="00700F2E">
      <w:pPr>
        <w:pStyle w:val="EW"/>
      </w:pPr>
      <w:r w:rsidRPr="0087716F">
        <w:t>LTE</w:t>
      </w:r>
      <w:r w:rsidRPr="0087716F">
        <w:tab/>
        <w:t>Long Term Evolution</w:t>
      </w:r>
    </w:p>
    <w:p w14:paraId="3909C888" w14:textId="77777777" w:rsidR="00700F2E" w:rsidRPr="0087716F" w:rsidRDefault="00700F2E" w:rsidP="00700F2E">
      <w:pPr>
        <w:pStyle w:val="EW"/>
      </w:pPr>
      <w:r w:rsidRPr="0087716F">
        <w:t>MPR</w:t>
      </w:r>
      <w:r w:rsidRPr="0087716F">
        <w:tab/>
        <w:t>Maximum Power Reduction</w:t>
      </w:r>
    </w:p>
    <w:p w14:paraId="475EDC34" w14:textId="77777777" w:rsidR="00700F2E" w:rsidRPr="0087716F" w:rsidRDefault="00700F2E" w:rsidP="00700F2E">
      <w:pPr>
        <w:pStyle w:val="EW"/>
      </w:pPr>
      <w:r w:rsidRPr="0087716F">
        <w:t>NF</w:t>
      </w:r>
      <w:r w:rsidRPr="0087716F">
        <w:tab/>
        <w:t>Noise Figure</w:t>
      </w:r>
    </w:p>
    <w:p w14:paraId="1D3285B8" w14:textId="77777777" w:rsidR="00700F2E" w:rsidRPr="0087716F" w:rsidRDefault="00700F2E" w:rsidP="00700F2E">
      <w:pPr>
        <w:pStyle w:val="EW"/>
      </w:pPr>
      <w:bookmarkStart w:id="404" w:name="OLE_LINK87"/>
      <w:r w:rsidRPr="0087716F">
        <w:t>NR</w:t>
      </w:r>
      <w:r w:rsidRPr="0087716F">
        <w:tab/>
        <w:t>New Radio</w:t>
      </w:r>
    </w:p>
    <w:bookmarkEnd w:id="404"/>
    <w:p w14:paraId="36409A9E" w14:textId="77777777" w:rsidR="00700F2E" w:rsidRPr="0087716F" w:rsidRDefault="00700F2E" w:rsidP="00700F2E">
      <w:pPr>
        <w:pStyle w:val="EW"/>
      </w:pPr>
      <w:r w:rsidRPr="0087716F">
        <w:t>OLPC</w:t>
      </w:r>
      <w:r w:rsidRPr="0087716F">
        <w:tab/>
        <w:t>Open Loop Power Control</w:t>
      </w:r>
    </w:p>
    <w:p w14:paraId="677870C5" w14:textId="77777777" w:rsidR="00700F2E" w:rsidRPr="0087716F" w:rsidRDefault="00700F2E" w:rsidP="00700F2E">
      <w:pPr>
        <w:pStyle w:val="EW"/>
      </w:pPr>
      <w:r w:rsidRPr="0087716F">
        <w:t>PC</w:t>
      </w:r>
      <w:r w:rsidRPr="0087716F">
        <w:tab/>
        <w:t>Power Control</w:t>
      </w:r>
    </w:p>
    <w:p w14:paraId="128B1973" w14:textId="77777777" w:rsidR="00700F2E" w:rsidRPr="0087716F" w:rsidRDefault="00700F2E" w:rsidP="00700F2E">
      <w:pPr>
        <w:pStyle w:val="EW"/>
      </w:pPr>
      <w:bookmarkStart w:id="405" w:name="OLE_LINK86"/>
      <w:r w:rsidRPr="0087716F">
        <w:rPr>
          <w:lang w:eastAsia="zh-CN"/>
        </w:rPr>
        <w:t>PRB</w:t>
      </w:r>
      <w:r w:rsidRPr="0087716F">
        <w:rPr>
          <w:lang w:eastAsia="zh-CN"/>
        </w:rPr>
        <w:tab/>
      </w:r>
      <w:r w:rsidRPr="0087716F">
        <w:t>Physical Resource Block</w:t>
      </w:r>
      <w:bookmarkEnd w:id="405"/>
    </w:p>
    <w:p w14:paraId="7D5C091F" w14:textId="77777777" w:rsidR="00700F2E" w:rsidRPr="0087716F" w:rsidRDefault="00700F2E" w:rsidP="00700F2E">
      <w:pPr>
        <w:pStyle w:val="EW"/>
        <w:rPr>
          <w:rFonts w:ascii="Times" w:eastAsia="MS Mincho" w:hAnsi="Times"/>
          <w:lang w:eastAsia="ja-JP"/>
        </w:rPr>
      </w:pPr>
      <w:r w:rsidRPr="001D386E">
        <w:t>ProSe</w:t>
      </w:r>
      <w:r w:rsidRPr="001D386E">
        <w:tab/>
        <w:t>Proximity-based Services</w:t>
      </w:r>
    </w:p>
    <w:p w14:paraId="4ED6DAE1" w14:textId="77777777" w:rsidR="00700F2E" w:rsidRPr="0087716F" w:rsidRDefault="00700F2E" w:rsidP="00700F2E">
      <w:pPr>
        <w:pStyle w:val="EW"/>
      </w:pPr>
      <w:r w:rsidRPr="0087716F">
        <w:rPr>
          <w:lang w:eastAsia="zh-CN"/>
        </w:rPr>
        <w:t>PSCCH</w:t>
      </w:r>
      <w:r w:rsidRPr="0087716F">
        <w:rPr>
          <w:lang w:eastAsia="zh-CN"/>
        </w:rPr>
        <w:tab/>
      </w:r>
      <w:r w:rsidRPr="0087716F">
        <w:t>Physical Sidelink Control CHannel</w:t>
      </w:r>
    </w:p>
    <w:p w14:paraId="2397C3E1" w14:textId="77777777" w:rsidR="00700F2E" w:rsidRPr="0087716F" w:rsidRDefault="00700F2E" w:rsidP="00700F2E">
      <w:pPr>
        <w:pStyle w:val="EW"/>
      </w:pPr>
      <w:r w:rsidRPr="0087716F">
        <w:rPr>
          <w:lang w:eastAsia="zh-CN"/>
        </w:rPr>
        <w:t>PSSCH</w:t>
      </w:r>
      <w:r w:rsidRPr="0087716F">
        <w:rPr>
          <w:lang w:eastAsia="zh-CN"/>
        </w:rPr>
        <w:tab/>
      </w:r>
      <w:r w:rsidRPr="0087716F">
        <w:t>Physical Sidelink Shared CHannel</w:t>
      </w:r>
    </w:p>
    <w:p w14:paraId="104255EC" w14:textId="77777777" w:rsidR="00700F2E" w:rsidRPr="0087716F" w:rsidRDefault="00700F2E" w:rsidP="00700F2E">
      <w:pPr>
        <w:pStyle w:val="EW"/>
      </w:pPr>
      <w:r w:rsidRPr="0087716F">
        <w:t>REFSENS</w:t>
      </w:r>
      <w:r w:rsidRPr="0087716F">
        <w:tab/>
        <w:t>Reference Sensitivity</w:t>
      </w:r>
    </w:p>
    <w:p w14:paraId="5BE707A3" w14:textId="77777777" w:rsidR="00700F2E" w:rsidRPr="0087716F" w:rsidRDefault="00700F2E" w:rsidP="00700F2E">
      <w:pPr>
        <w:pStyle w:val="EW"/>
        <w:rPr>
          <w:lang w:eastAsia="zh-CN"/>
        </w:rPr>
      </w:pPr>
      <w:r w:rsidRPr="0087716F">
        <w:t>RF</w:t>
      </w:r>
      <w:r w:rsidRPr="0087716F">
        <w:tab/>
        <w:t>Radio Frequency</w:t>
      </w:r>
    </w:p>
    <w:p w14:paraId="491CEE4D" w14:textId="77777777" w:rsidR="00700F2E" w:rsidRPr="0087716F" w:rsidRDefault="00700F2E" w:rsidP="00700F2E">
      <w:pPr>
        <w:pStyle w:val="EW"/>
      </w:pPr>
      <w:r w:rsidRPr="0087716F">
        <w:t>SCS</w:t>
      </w:r>
      <w:r w:rsidRPr="0087716F">
        <w:tab/>
        <w:t>Sub-Carrier Spacing</w:t>
      </w:r>
    </w:p>
    <w:p w14:paraId="75EEE400" w14:textId="77777777" w:rsidR="00700F2E" w:rsidRPr="0087716F" w:rsidRDefault="00700F2E" w:rsidP="00700F2E">
      <w:pPr>
        <w:pStyle w:val="EW"/>
      </w:pPr>
      <w:r w:rsidRPr="0087716F">
        <w:t>SINR</w:t>
      </w:r>
      <w:r w:rsidRPr="0087716F">
        <w:tab/>
        <w:t>Signal to Interference plus Noise Ratio</w:t>
      </w:r>
    </w:p>
    <w:p w14:paraId="68ADC0A5" w14:textId="77777777" w:rsidR="00700F2E" w:rsidRDefault="00700F2E" w:rsidP="00700F2E">
      <w:pPr>
        <w:pStyle w:val="EW"/>
      </w:pPr>
      <w:r w:rsidRPr="0087716F">
        <w:t>SL</w:t>
      </w:r>
      <w:r w:rsidRPr="0087716F">
        <w:tab/>
        <w:t>Sidelink</w:t>
      </w:r>
    </w:p>
    <w:p w14:paraId="6CC46277" w14:textId="77777777" w:rsidR="00700F2E" w:rsidRPr="0087716F" w:rsidRDefault="00700F2E" w:rsidP="00700F2E">
      <w:pPr>
        <w:pStyle w:val="EW"/>
        <w:rPr>
          <w:lang w:eastAsia="zh-CN"/>
        </w:rPr>
      </w:pPr>
      <w:r>
        <w:rPr>
          <w:lang w:eastAsia="zh-CN"/>
        </w:rPr>
        <w:tab/>
        <w:t>Sidelink at unlicensed band</w:t>
      </w:r>
    </w:p>
    <w:p w14:paraId="450257FB" w14:textId="77777777" w:rsidR="00700F2E" w:rsidRPr="0087716F" w:rsidRDefault="00700F2E" w:rsidP="00700F2E">
      <w:pPr>
        <w:pStyle w:val="EW"/>
      </w:pPr>
      <w:r w:rsidRPr="0087716F">
        <w:t>SNR</w:t>
      </w:r>
      <w:r w:rsidRPr="0087716F">
        <w:tab/>
        <w:t>Signal-to-Noise Ratio</w:t>
      </w:r>
    </w:p>
    <w:p w14:paraId="05F60FA1" w14:textId="77777777" w:rsidR="00700F2E" w:rsidRPr="0087716F" w:rsidRDefault="00700F2E" w:rsidP="00700F2E">
      <w:pPr>
        <w:pStyle w:val="EW"/>
      </w:pPr>
      <w:r w:rsidRPr="0087716F">
        <w:t>TDD</w:t>
      </w:r>
      <w:r w:rsidRPr="0087716F">
        <w:tab/>
        <w:t>Time Division Duplex</w:t>
      </w:r>
    </w:p>
    <w:p w14:paraId="4BC245FD" w14:textId="77777777" w:rsidR="00700F2E" w:rsidRPr="0087716F" w:rsidRDefault="00700F2E" w:rsidP="00700F2E">
      <w:pPr>
        <w:pStyle w:val="EW"/>
      </w:pPr>
      <w:r w:rsidRPr="0087716F">
        <w:t>TDM</w:t>
      </w:r>
      <w:r w:rsidRPr="0087716F">
        <w:tab/>
        <w:t>Time Division Multiplexing</w:t>
      </w:r>
    </w:p>
    <w:p w14:paraId="7703E515" w14:textId="77777777" w:rsidR="00700F2E" w:rsidRPr="0087716F" w:rsidRDefault="00700F2E" w:rsidP="00700F2E">
      <w:pPr>
        <w:pStyle w:val="EW"/>
        <w:rPr>
          <w:lang w:eastAsia="ko-KR"/>
        </w:rPr>
      </w:pPr>
      <w:r w:rsidRPr="0087716F">
        <w:rPr>
          <w:lang w:eastAsia="ko-KR"/>
        </w:rPr>
        <w:t>UE</w:t>
      </w:r>
      <w:r w:rsidRPr="0087716F">
        <w:tab/>
      </w:r>
      <w:r w:rsidRPr="0087716F">
        <w:rPr>
          <w:lang w:eastAsia="ko-KR"/>
        </w:rPr>
        <w:t>User Equipment</w:t>
      </w:r>
    </w:p>
    <w:p w14:paraId="6B783F3A" w14:textId="77777777" w:rsidR="00700F2E" w:rsidRPr="0087716F" w:rsidRDefault="00700F2E" w:rsidP="00700F2E">
      <w:pPr>
        <w:pStyle w:val="EW"/>
      </w:pPr>
      <w:r w:rsidRPr="0087716F">
        <w:t>UL</w:t>
      </w:r>
      <w:r w:rsidRPr="0087716F">
        <w:tab/>
        <w:t>Uplink</w:t>
      </w:r>
    </w:p>
    <w:p w14:paraId="7F1E83C9" w14:textId="77777777" w:rsidR="00700F2E" w:rsidRPr="0087716F" w:rsidRDefault="00700F2E" w:rsidP="00700F2E">
      <w:pPr>
        <w:pStyle w:val="EW"/>
        <w:rPr>
          <w:lang w:eastAsia="ko-KR"/>
        </w:rPr>
      </w:pPr>
      <w:r w:rsidRPr="0087716F">
        <w:rPr>
          <w:rFonts w:hint="eastAsia"/>
          <w:lang w:eastAsia="ko-KR"/>
        </w:rPr>
        <w:t>V</w:t>
      </w:r>
      <w:r w:rsidRPr="0087716F">
        <w:t>2</w:t>
      </w:r>
      <w:r w:rsidRPr="0087716F">
        <w:rPr>
          <w:rFonts w:hint="eastAsia"/>
          <w:lang w:eastAsia="ko-KR"/>
        </w:rPr>
        <w:t>V</w:t>
      </w:r>
      <w:r w:rsidRPr="0087716F">
        <w:tab/>
      </w:r>
      <w:r w:rsidRPr="0087716F">
        <w:rPr>
          <w:rFonts w:hint="eastAsia"/>
          <w:lang w:eastAsia="ko-KR"/>
        </w:rPr>
        <w:t>Vehicle to Vehicle</w:t>
      </w:r>
    </w:p>
    <w:p w14:paraId="50B2AFA1" w14:textId="77777777" w:rsidR="00700F2E" w:rsidRPr="006129F3" w:rsidRDefault="00700F2E" w:rsidP="00700F2E">
      <w:pPr>
        <w:pStyle w:val="EW"/>
        <w:rPr>
          <w:rFonts w:eastAsia="맑은 고딕"/>
          <w:lang w:eastAsia="ko-KR"/>
        </w:rPr>
      </w:pPr>
      <w:r w:rsidRPr="0087716F">
        <w:rPr>
          <w:rFonts w:hint="eastAsia"/>
          <w:lang w:eastAsia="ko-KR"/>
        </w:rPr>
        <w:t>V2X</w:t>
      </w:r>
      <w:r w:rsidRPr="0087716F">
        <w:rPr>
          <w:rFonts w:hint="eastAsia"/>
          <w:lang w:eastAsia="ko-KR"/>
        </w:rPr>
        <w:tab/>
        <w:t xml:space="preserve">Vehicle to </w:t>
      </w:r>
      <w:r w:rsidRPr="0087716F">
        <w:rPr>
          <w:lang w:eastAsia="ko-KR"/>
        </w:rPr>
        <w:t>Everything</w:t>
      </w:r>
    </w:p>
    <w:p w14:paraId="720885D5" w14:textId="77777777" w:rsidR="00700F2E" w:rsidRPr="00DC3DF2" w:rsidRDefault="00700F2E" w:rsidP="00700F2E">
      <w:pPr>
        <w:pStyle w:val="11"/>
      </w:pPr>
      <w:bookmarkStart w:id="406" w:name="clause4"/>
      <w:bookmarkStart w:id="407" w:name="_Toc36034742"/>
      <w:bookmarkStart w:id="408" w:name="_Toc42537337"/>
      <w:bookmarkStart w:id="409" w:name="_Toc46356402"/>
      <w:bookmarkStart w:id="410" w:name="_Toc52566316"/>
      <w:bookmarkStart w:id="411" w:name="_Toc72931403"/>
      <w:bookmarkStart w:id="412" w:name="_Toc73026068"/>
      <w:bookmarkStart w:id="413" w:name="_Toc97036037"/>
      <w:bookmarkStart w:id="414" w:name="_Toc97036404"/>
      <w:bookmarkStart w:id="415" w:name="_Toc101790677"/>
      <w:bookmarkStart w:id="416" w:name="_Toc106117055"/>
      <w:bookmarkStart w:id="417" w:name="_Toc198593768"/>
      <w:bookmarkStart w:id="418" w:name="_Toc198594336"/>
      <w:bookmarkStart w:id="419" w:name="_Toc198642413"/>
      <w:bookmarkEnd w:id="406"/>
      <w:r w:rsidRPr="00DC3DF2">
        <w:t>4</w:t>
      </w:r>
      <w:r w:rsidRPr="00DC3DF2">
        <w:tab/>
        <w:t>Background</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4C032E1F" w14:textId="77777777" w:rsidR="00700F2E" w:rsidRPr="00141D66" w:rsidRDefault="00700F2E" w:rsidP="00700F2E">
      <w:pPr>
        <w:spacing w:before="120" w:after="120"/>
        <w:rPr>
          <w:rStyle w:val="afff"/>
          <w:rFonts w:ascii="Times" w:hAnsi="Times" w:cs="Times"/>
          <w:i w:val="0"/>
        </w:rPr>
      </w:pPr>
      <w:r w:rsidRPr="00141D66">
        <w:rPr>
          <w:rStyle w:val="afff"/>
          <w:rFonts w:ascii="Times" w:hAnsi="Times" w:cs="Times"/>
          <w:i w:val="0"/>
        </w:rPr>
        <w:t>In Rel-18, RAN4 specified the following NR sidelink requirements:</w:t>
      </w:r>
    </w:p>
    <w:p w14:paraId="310D2AE9" w14:textId="77777777" w:rsidR="00700F2E" w:rsidRPr="00141D66" w:rsidRDefault="00700F2E" w:rsidP="00700F2E">
      <w:pPr>
        <w:spacing w:before="120" w:after="120"/>
        <w:ind w:firstLine="284"/>
        <w:rPr>
          <w:rStyle w:val="afff"/>
          <w:rFonts w:ascii="Times" w:hAnsi="Times" w:cs="Times"/>
          <w:i w:val="0"/>
        </w:rPr>
      </w:pPr>
      <w:r w:rsidRPr="00141D66">
        <w:rPr>
          <w:rStyle w:val="afff"/>
          <w:rFonts w:ascii="Times" w:hAnsi="Times" w:cs="Times"/>
          <w:i w:val="0"/>
        </w:rPr>
        <w:t>(1)</w:t>
      </w:r>
      <w:r w:rsidRPr="00141D66">
        <w:rPr>
          <w:rStyle w:val="afff"/>
          <w:rFonts w:ascii="Times" w:hAnsi="Times" w:cs="Times"/>
          <w:i w:val="0"/>
        </w:rPr>
        <w:tab/>
        <w:t>NR sidelink CA (n47) with intra-band contiguous CA and power class 3</w:t>
      </w:r>
    </w:p>
    <w:p w14:paraId="613409B4" w14:textId="77777777" w:rsidR="00700F2E" w:rsidRPr="00141D66" w:rsidRDefault="00700F2E" w:rsidP="00700F2E">
      <w:pPr>
        <w:spacing w:before="120" w:after="120"/>
        <w:ind w:firstLine="284"/>
        <w:rPr>
          <w:rStyle w:val="afff"/>
          <w:rFonts w:ascii="Times" w:hAnsi="Times" w:cs="Times"/>
          <w:i w:val="0"/>
        </w:rPr>
      </w:pPr>
      <w:r w:rsidRPr="00141D66">
        <w:rPr>
          <w:rStyle w:val="afff"/>
          <w:rFonts w:ascii="Times" w:hAnsi="Times" w:cs="Times"/>
          <w:i w:val="0"/>
        </w:rPr>
        <w:t>(2)</w:t>
      </w:r>
      <w:r w:rsidRPr="00141D66">
        <w:rPr>
          <w:rStyle w:val="afff"/>
          <w:rFonts w:ascii="Times" w:hAnsi="Times" w:cs="Times"/>
          <w:i w:val="0"/>
        </w:rPr>
        <w:tab/>
        <w:t>NR sidelink single carrier in unlicensed spectrum (n46/n96/n102) with power class 5 for 1 Tx and 5 NS values</w:t>
      </w:r>
    </w:p>
    <w:p w14:paraId="24652F29" w14:textId="77777777" w:rsidR="00700F2E" w:rsidRPr="00141D66" w:rsidRDefault="00700F2E" w:rsidP="00700F2E">
      <w:pPr>
        <w:spacing w:before="120" w:after="120"/>
        <w:ind w:firstLine="284"/>
        <w:rPr>
          <w:rStyle w:val="afff"/>
          <w:rFonts w:ascii="Times" w:hAnsi="Times" w:cs="Times"/>
          <w:i w:val="0"/>
        </w:rPr>
      </w:pPr>
      <w:r w:rsidRPr="00141D66">
        <w:rPr>
          <w:rStyle w:val="afff"/>
          <w:rFonts w:ascii="Times" w:hAnsi="Times" w:cs="Times"/>
          <w:i w:val="0"/>
        </w:rPr>
        <w:t>(3)</w:t>
      </w:r>
      <w:r w:rsidRPr="00141D66">
        <w:rPr>
          <w:rStyle w:val="afff"/>
          <w:rFonts w:ascii="Times" w:hAnsi="Times" w:cs="Times"/>
          <w:i w:val="0"/>
        </w:rPr>
        <w:tab/>
        <w:t>NR sidelink inter-band con-current operation with power class 3 at NR Uu licensed band + power class 5 at  un-licensed band</w:t>
      </w:r>
    </w:p>
    <w:p w14:paraId="58CEF988" w14:textId="77777777" w:rsidR="00700F2E" w:rsidRDefault="00700F2E" w:rsidP="00700F2E">
      <w:pPr>
        <w:spacing w:before="120" w:after="120"/>
        <w:rPr>
          <w:rStyle w:val="afff"/>
          <w:rFonts w:ascii="Times" w:eastAsia="맑은 고딕" w:hAnsi="Times" w:cs="Times"/>
          <w:i w:val="0"/>
          <w:iCs w:val="0"/>
          <w:lang w:eastAsia="ko-KR"/>
        </w:rPr>
      </w:pPr>
      <w:r>
        <w:rPr>
          <w:rStyle w:val="afff"/>
          <w:rFonts w:ascii="Times" w:eastAsia="맑은 고딕" w:hAnsi="Times" w:cs="Times" w:hint="eastAsia"/>
          <w:i w:val="0"/>
          <w:iCs w:val="0"/>
          <w:lang w:eastAsia="ko-KR"/>
        </w:rPr>
        <w:t>For NR</w:t>
      </w:r>
      <w:r w:rsidRPr="0080671D">
        <w:rPr>
          <w:rStyle w:val="afff"/>
          <w:rFonts w:ascii="Times" w:hAnsi="Times" w:cs="Times"/>
          <w:i w:val="0"/>
          <w:iCs w:val="0"/>
        </w:rPr>
        <w:t xml:space="preserve"> sidelink CA, automotive industry shows strong interest towards power class 2/3 in contiguous and non-contiguous intra band SL CA to account for the fragmented utilization of different channels of 10MHz and 20MHz in n47 and to achieve sufficient communication range </w:t>
      </w:r>
      <w:r>
        <w:rPr>
          <w:rStyle w:val="afff"/>
          <w:rFonts w:ascii="Times" w:eastAsia="맑은 고딕" w:hAnsi="Times" w:cs="Times" w:hint="eastAsia"/>
          <w:i w:val="0"/>
          <w:iCs w:val="0"/>
          <w:lang w:eastAsia="ko-KR"/>
        </w:rPr>
        <w:t>[4]</w:t>
      </w:r>
      <w:r w:rsidRPr="0080671D">
        <w:rPr>
          <w:rStyle w:val="afff"/>
          <w:rFonts w:ascii="Times" w:hAnsi="Times" w:cs="Times"/>
          <w:i w:val="0"/>
          <w:iCs w:val="0"/>
        </w:rPr>
        <w:t>.</w:t>
      </w:r>
    </w:p>
    <w:p w14:paraId="1747B4BE" w14:textId="77777777" w:rsidR="00700F2E" w:rsidRPr="00622958" w:rsidRDefault="00700F2E" w:rsidP="00700F2E">
      <w:pPr>
        <w:spacing w:before="120" w:after="120"/>
        <w:rPr>
          <w:rFonts w:eastAsia="맑은 고딕"/>
          <w:i/>
          <w:iCs/>
          <w:lang w:eastAsia="ko-KR"/>
        </w:rPr>
      </w:pPr>
      <w:r>
        <w:rPr>
          <w:rStyle w:val="afff"/>
          <w:rFonts w:ascii="Times" w:eastAsia="맑은 고딕" w:hAnsi="Times" w:cs="Times" w:hint="eastAsia"/>
          <w:i w:val="0"/>
          <w:iCs w:val="0"/>
          <w:lang w:eastAsia="ko-KR"/>
        </w:rPr>
        <w:t xml:space="preserve">The detailed objectives for NR sidelink </w:t>
      </w:r>
      <w:r w:rsidRPr="004C1621">
        <w:t>supporting intra-band CA in ITS band</w:t>
      </w:r>
      <w:r>
        <w:rPr>
          <w:rFonts w:eastAsia="맑은 고딕" w:hint="eastAsia"/>
          <w:lang w:eastAsia="ko-KR"/>
        </w:rPr>
        <w:t xml:space="preserve"> </w:t>
      </w:r>
      <w:r>
        <w:rPr>
          <w:rStyle w:val="afff"/>
          <w:rFonts w:ascii="Times" w:eastAsia="맑은 고딕" w:hAnsi="Times" w:cs="Times" w:hint="eastAsia"/>
          <w:i w:val="0"/>
          <w:iCs w:val="0"/>
          <w:lang w:eastAsia="ko-KR"/>
        </w:rPr>
        <w:t>are captured in [5].</w:t>
      </w:r>
    </w:p>
    <w:p w14:paraId="34EDAACD" w14:textId="77777777" w:rsidR="00700F2E" w:rsidRPr="008E26A7" w:rsidRDefault="00700F2E" w:rsidP="00700F2E">
      <w:pPr>
        <w:pStyle w:val="22"/>
      </w:pPr>
      <w:bookmarkStart w:id="420" w:name="_Toc198593769"/>
      <w:bookmarkStart w:id="421" w:name="_Toc198594337"/>
      <w:bookmarkStart w:id="422" w:name="_Toc198642414"/>
      <w:r>
        <w:lastRenderedPageBreak/>
        <w:t>4</w:t>
      </w:r>
      <w:r w:rsidRPr="00743F8F">
        <w:t>.1</w:t>
      </w:r>
      <w:r w:rsidRPr="00743F8F">
        <w:tab/>
      </w:r>
      <w:r w:rsidRPr="008E26A7">
        <w:t xml:space="preserve">SL </w:t>
      </w:r>
      <w:r w:rsidRPr="008E26A7">
        <w:rPr>
          <w:rFonts w:hint="eastAsia"/>
        </w:rPr>
        <w:t>CA UE RF architectures</w:t>
      </w:r>
      <w:bookmarkEnd w:id="420"/>
      <w:bookmarkEnd w:id="421"/>
      <w:bookmarkEnd w:id="422"/>
    </w:p>
    <w:p w14:paraId="1CBE42C8" w14:textId="77777777" w:rsidR="00700F2E" w:rsidRDefault="00700F2E" w:rsidP="00700F2E">
      <w:pPr>
        <w:spacing w:before="120" w:after="120"/>
        <w:rPr>
          <w:rStyle w:val="afff"/>
          <w:rFonts w:ascii="Times" w:eastAsia="맑은 고딕" w:hAnsi="Times" w:cs="Times"/>
          <w:i w:val="0"/>
          <w:iCs w:val="0"/>
          <w:lang w:eastAsia="ko-KR"/>
        </w:rPr>
      </w:pPr>
      <w:r w:rsidRPr="00622958">
        <w:rPr>
          <w:rStyle w:val="afff"/>
          <w:rFonts w:ascii="Times" w:eastAsia="맑은 고딕" w:hAnsi="Times" w:cs="Times" w:hint="eastAsia"/>
          <w:i w:val="0"/>
          <w:iCs w:val="0"/>
        </w:rPr>
        <w:t xml:space="preserve">In </w:t>
      </w:r>
      <w:r>
        <w:rPr>
          <w:rStyle w:val="afff"/>
          <w:rFonts w:ascii="Times" w:eastAsia="맑은 고딕" w:hAnsi="Times" w:cs="Times" w:hint="eastAsia"/>
          <w:i w:val="0"/>
          <w:iCs w:val="0"/>
          <w:lang w:eastAsia="ko-KR"/>
        </w:rPr>
        <w:t xml:space="preserve">SL </w:t>
      </w:r>
      <w:r>
        <w:rPr>
          <w:rStyle w:val="afff"/>
          <w:rFonts w:ascii="Times" w:eastAsia="맑은 고딕" w:hAnsi="Times" w:cs="Times"/>
          <w:i w:val="0"/>
          <w:iCs w:val="0"/>
          <w:lang w:eastAsia="ko-KR"/>
        </w:rPr>
        <w:t>evolution</w:t>
      </w:r>
      <w:r>
        <w:rPr>
          <w:rStyle w:val="afff"/>
          <w:rFonts w:ascii="Times" w:eastAsia="맑은 고딕" w:hAnsi="Times" w:cs="Times" w:hint="eastAsia"/>
          <w:i w:val="0"/>
          <w:iCs w:val="0"/>
          <w:lang w:eastAsia="ko-KR"/>
        </w:rPr>
        <w:t xml:space="preserve"> WI in </w:t>
      </w:r>
      <w:r w:rsidRPr="00622958">
        <w:rPr>
          <w:rStyle w:val="afff"/>
          <w:rFonts w:ascii="Times" w:eastAsia="맑은 고딕" w:hAnsi="Times" w:cs="Times" w:hint="eastAsia"/>
          <w:i w:val="0"/>
          <w:iCs w:val="0"/>
        </w:rPr>
        <w:t>Rel-19</w:t>
      </w:r>
      <w:r>
        <w:rPr>
          <w:rStyle w:val="afff"/>
          <w:rFonts w:ascii="Times" w:eastAsia="맑은 고딕" w:hAnsi="Times" w:cs="Times" w:hint="eastAsia"/>
          <w:i w:val="0"/>
          <w:iCs w:val="0"/>
          <w:lang w:eastAsia="ko-KR"/>
        </w:rPr>
        <w:t>, RAN4 consider</w:t>
      </w:r>
      <w:r w:rsidRPr="00622958">
        <w:rPr>
          <w:rStyle w:val="afff"/>
          <w:rFonts w:ascii="Times" w:eastAsia="맑은 고딕" w:hAnsi="Times" w:cs="Times" w:hint="eastAsia"/>
          <w:i w:val="0"/>
          <w:iCs w:val="0"/>
        </w:rPr>
        <w:t xml:space="preserve"> </w:t>
      </w:r>
      <w:r>
        <w:rPr>
          <w:rStyle w:val="afff"/>
          <w:rFonts w:ascii="Times" w:eastAsia="맑은 고딕" w:hAnsi="Times" w:cs="Times" w:hint="eastAsia"/>
          <w:i w:val="0"/>
          <w:iCs w:val="0"/>
          <w:lang w:eastAsia="ko-KR"/>
        </w:rPr>
        <w:t>the following UE RF architectures for intra-band contiguous/non-contiguous CA operation in ITS spectrum.</w:t>
      </w:r>
    </w:p>
    <w:p w14:paraId="4A14B0FF" w14:textId="77777777" w:rsidR="00700F2E" w:rsidRDefault="00700F2E" w:rsidP="00700F2E">
      <w:pPr>
        <w:spacing w:before="120" w:after="120"/>
        <w:rPr>
          <w:rStyle w:val="afff"/>
          <w:rFonts w:ascii="Times" w:eastAsia="맑은 고딕" w:hAnsi="Times" w:cs="Times"/>
          <w:i w:val="0"/>
          <w:iCs w:val="0"/>
          <w:lang w:eastAsia="ko-KR"/>
        </w:rPr>
      </w:pPr>
      <w:r>
        <w:rPr>
          <w:rStyle w:val="afff"/>
          <w:rFonts w:ascii="Times" w:eastAsia="맑은 고딕" w:hAnsi="Times" w:cs="Times" w:hint="eastAsia"/>
          <w:i w:val="0"/>
          <w:iCs w:val="0"/>
          <w:lang w:eastAsia="ko-KR"/>
        </w:rPr>
        <w:t xml:space="preserve">For the NR intra-band </w:t>
      </w:r>
      <w:r>
        <w:rPr>
          <w:rStyle w:val="afff"/>
          <w:rFonts w:ascii="Times" w:eastAsia="맑은 고딕" w:hAnsi="Times" w:cs="Times"/>
          <w:i w:val="0"/>
          <w:iCs w:val="0"/>
          <w:lang w:eastAsia="ko-KR"/>
        </w:rPr>
        <w:t>contiguous</w:t>
      </w:r>
      <w:r>
        <w:rPr>
          <w:rStyle w:val="afff"/>
          <w:rFonts w:ascii="Times" w:eastAsia="맑은 고딕" w:hAnsi="Times" w:cs="Times" w:hint="eastAsia"/>
          <w:i w:val="0"/>
          <w:iCs w:val="0"/>
          <w:lang w:eastAsia="ko-KR"/>
        </w:rPr>
        <w:t>/non-contiguous SL CA UE, the candidate RF architectures in Table 4.1-1 be considered to evaluate MPR/A-MPR requirements.</w:t>
      </w:r>
    </w:p>
    <w:p w14:paraId="16D70546" w14:textId="77777777" w:rsidR="00700F2E" w:rsidRPr="00857405" w:rsidRDefault="00700F2E" w:rsidP="00700F2E">
      <w:pPr>
        <w:pStyle w:val="TH"/>
      </w:pPr>
      <w:r w:rsidRPr="00857405">
        <w:t xml:space="preserve">Table </w:t>
      </w:r>
      <w:r>
        <w:rPr>
          <w:rFonts w:eastAsia="맑은 고딕" w:hint="eastAsia"/>
          <w:lang w:eastAsia="ko-KR"/>
        </w:rPr>
        <w:t>4.</w:t>
      </w:r>
      <w:r w:rsidRPr="00857405">
        <w:t xml:space="preserve">1-1 </w:t>
      </w:r>
      <w:r>
        <w:rPr>
          <w:rFonts w:eastAsia="맑은 고딕" w:hint="eastAsia"/>
          <w:lang w:eastAsia="ko-KR"/>
        </w:rPr>
        <w:t>SL intra-band CA UE RF architectures for MPR/A-MPR evaluation</w:t>
      </w:r>
    </w:p>
    <w:tbl>
      <w:tblPr>
        <w:tblW w:w="6545" w:type="dxa"/>
        <w:jc w:val="center"/>
        <w:tblCellMar>
          <w:left w:w="0" w:type="dxa"/>
          <w:right w:w="0" w:type="dxa"/>
        </w:tblCellMar>
        <w:tblLook w:val="0600" w:firstRow="0" w:lastRow="0" w:firstColumn="0" w:lastColumn="0" w:noHBand="1" w:noVBand="1"/>
      </w:tblPr>
      <w:tblGrid>
        <w:gridCol w:w="983"/>
        <w:gridCol w:w="2685"/>
        <w:gridCol w:w="2877"/>
      </w:tblGrid>
      <w:tr w:rsidR="00700F2E" w:rsidRPr="00993FC5" w14:paraId="2B829FEB"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1F211B7" w14:textId="77777777" w:rsidR="00700F2E" w:rsidRPr="00993FC5" w:rsidRDefault="00700F2E" w:rsidP="00830F2F">
            <w:pPr>
              <w:spacing w:after="0"/>
              <w:jc w:val="center"/>
            </w:pPr>
            <w:r w:rsidRPr="00993FC5">
              <w:t>Arch</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E9E77AA" w14:textId="77777777" w:rsidR="00700F2E" w:rsidRPr="00993FC5" w:rsidRDefault="00700F2E" w:rsidP="00830F2F">
            <w:pPr>
              <w:spacing w:after="0"/>
              <w:jc w:val="center"/>
            </w:pPr>
            <w:r w:rsidRPr="00993FC5">
              <w:t>description</w:t>
            </w:r>
          </w:p>
        </w:tc>
        <w:tc>
          <w:tcPr>
            <w:tcW w:w="2877" w:type="dxa"/>
            <w:tcBorders>
              <w:top w:val="single" w:sz="8" w:space="0" w:color="000000"/>
              <w:left w:val="single" w:sz="8" w:space="0" w:color="000000"/>
              <w:bottom w:val="single" w:sz="8" w:space="0" w:color="000000"/>
              <w:right w:val="single" w:sz="8" w:space="0" w:color="000000"/>
            </w:tcBorders>
            <w:vAlign w:val="center"/>
          </w:tcPr>
          <w:p w14:paraId="30619AF6" w14:textId="77777777" w:rsidR="00700F2E" w:rsidRPr="00993FC5" w:rsidRDefault="00700F2E" w:rsidP="00830F2F">
            <w:pPr>
              <w:spacing w:after="0"/>
              <w:jc w:val="center"/>
            </w:pPr>
            <w:r w:rsidRPr="00993FC5">
              <w:t>Remarks</w:t>
            </w:r>
          </w:p>
        </w:tc>
      </w:tr>
      <w:tr w:rsidR="00700F2E" w:rsidRPr="00993FC5" w14:paraId="7F131EAB"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D3DB7F6" w14:textId="77777777" w:rsidR="00700F2E" w:rsidRPr="00993FC5" w:rsidRDefault="00700F2E" w:rsidP="00830F2F">
            <w:pPr>
              <w:spacing w:after="0"/>
              <w:jc w:val="center"/>
            </w:pPr>
            <w:r w:rsidRPr="00993FC5">
              <w:t>#1-1</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3C73E0B" w14:textId="77777777" w:rsidR="00700F2E" w:rsidRDefault="00700F2E" w:rsidP="00830F2F">
            <w:pPr>
              <w:spacing w:after="0"/>
              <w:jc w:val="center"/>
              <w:rPr>
                <w:rFonts w:eastAsia="맑은 고딕"/>
                <w:lang w:val="en-CA" w:eastAsia="ko-KR"/>
              </w:rPr>
            </w:pPr>
            <w:r w:rsidRPr="00993FC5">
              <w:rPr>
                <w:lang w:val="en-CA"/>
              </w:rPr>
              <w:t>1x26dBm PA</w:t>
            </w:r>
          </w:p>
          <w:p w14:paraId="1DA4187F" w14:textId="77777777" w:rsidR="00700F2E" w:rsidRPr="00993FC5" w:rsidRDefault="00700F2E" w:rsidP="00830F2F">
            <w:pPr>
              <w:spacing w:after="0"/>
              <w:jc w:val="center"/>
              <w:rPr>
                <w:lang w:val="en-CA"/>
              </w:rPr>
            </w:pPr>
            <w:r w:rsidRPr="00993FC5">
              <w:rPr>
                <w:lang w:val="en-CA"/>
              </w:rPr>
              <w:t>+ 1LO</w:t>
            </w:r>
          </w:p>
        </w:tc>
        <w:tc>
          <w:tcPr>
            <w:tcW w:w="2877" w:type="dxa"/>
            <w:tcBorders>
              <w:top w:val="single" w:sz="8" w:space="0" w:color="000000"/>
              <w:left w:val="single" w:sz="8" w:space="0" w:color="000000"/>
              <w:bottom w:val="single" w:sz="8" w:space="0" w:color="000000"/>
              <w:right w:val="single" w:sz="8" w:space="0" w:color="000000"/>
            </w:tcBorders>
            <w:vAlign w:val="center"/>
          </w:tcPr>
          <w:p w14:paraId="3B4C7436" w14:textId="77777777" w:rsidR="00700F2E" w:rsidRPr="00993FC5" w:rsidRDefault="00700F2E" w:rsidP="00830F2F">
            <w:pPr>
              <w:spacing w:after="0"/>
              <w:jc w:val="center"/>
              <w:rPr>
                <w:lang w:val="en-CA"/>
              </w:rPr>
            </w:pPr>
            <w:r w:rsidRPr="00993FC5">
              <w:rPr>
                <w:lang w:val="en-CA"/>
              </w:rPr>
              <w:t>Single–Tx</w:t>
            </w:r>
          </w:p>
        </w:tc>
      </w:tr>
      <w:tr w:rsidR="00700F2E" w:rsidRPr="00993FC5" w14:paraId="1CBD3418"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1B8C8B45" w14:textId="77777777" w:rsidR="00700F2E" w:rsidRPr="00993FC5" w:rsidRDefault="00700F2E" w:rsidP="00830F2F">
            <w:pPr>
              <w:spacing w:after="0"/>
              <w:jc w:val="center"/>
            </w:pPr>
            <w:r w:rsidRPr="00993FC5">
              <w:t>#1-2</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79C7A75C" w14:textId="77777777" w:rsidR="00700F2E" w:rsidRDefault="00700F2E" w:rsidP="00830F2F">
            <w:pPr>
              <w:spacing w:after="0"/>
              <w:jc w:val="center"/>
              <w:rPr>
                <w:rFonts w:eastAsia="맑은 고딕"/>
                <w:lang w:val="en-CA" w:eastAsia="ko-KR"/>
              </w:rPr>
            </w:pPr>
            <w:r w:rsidRPr="00993FC5">
              <w:rPr>
                <w:lang w:val="en-CA"/>
              </w:rPr>
              <w:t>2x23dBm PA</w:t>
            </w:r>
          </w:p>
          <w:p w14:paraId="7B6C77B1" w14:textId="77777777" w:rsidR="00700F2E" w:rsidRPr="00993FC5" w:rsidRDefault="00700F2E" w:rsidP="00830F2F">
            <w:pPr>
              <w:spacing w:after="0"/>
              <w:jc w:val="center"/>
            </w:pPr>
            <w:r w:rsidRPr="00993FC5">
              <w:rPr>
                <w:lang w:val="en-CA"/>
              </w:rPr>
              <w:t>+ 1LO</w:t>
            </w:r>
          </w:p>
        </w:tc>
        <w:tc>
          <w:tcPr>
            <w:tcW w:w="2877" w:type="dxa"/>
            <w:tcBorders>
              <w:top w:val="single" w:sz="8" w:space="0" w:color="000000"/>
              <w:left w:val="single" w:sz="8" w:space="0" w:color="000000"/>
              <w:bottom w:val="single" w:sz="8" w:space="0" w:color="000000"/>
              <w:right w:val="single" w:sz="8" w:space="0" w:color="000000"/>
            </w:tcBorders>
            <w:vAlign w:val="center"/>
          </w:tcPr>
          <w:p w14:paraId="0B38CA7F" w14:textId="77777777" w:rsidR="00700F2E" w:rsidRPr="00993FC5" w:rsidRDefault="00700F2E" w:rsidP="00830F2F">
            <w:pPr>
              <w:spacing w:after="0"/>
              <w:jc w:val="center"/>
              <w:rPr>
                <w:lang w:val="en-CA"/>
              </w:rPr>
            </w:pPr>
            <w:r w:rsidRPr="00993FC5">
              <w:rPr>
                <w:lang w:val="en-CA"/>
              </w:rPr>
              <w:t>dual-Tx or txDiversity</w:t>
            </w:r>
          </w:p>
        </w:tc>
      </w:tr>
      <w:tr w:rsidR="00700F2E" w:rsidRPr="004C2C01" w14:paraId="2FBC1349"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1843AE9" w14:textId="77777777" w:rsidR="00700F2E" w:rsidRPr="00993FC5" w:rsidRDefault="00700F2E" w:rsidP="00830F2F">
            <w:pPr>
              <w:spacing w:after="0"/>
              <w:jc w:val="center"/>
            </w:pPr>
            <w:r w:rsidRPr="00993FC5">
              <w:t>#2-2</w:t>
            </w:r>
          </w:p>
        </w:tc>
        <w:tc>
          <w:tcPr>
            <w:tcW w:w="2685"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8D4CD57" w14:textId="77777777" w:rsidR="00700F2E" w:rsidRDefault="00700F2E" w:rsidP="00830F2F">
            <w:pPr>
              <w:spacing w:after="0"/>
              <w:jc w:val="center"/>
              <w:rPr>
                <w:rFonts w:eastAsia="맑은 고딕"/>
                <w:lang w:val="en-CA" w:eastAsia="ko-KR"/>
              </w:rPr>
            </w:pPr>
            <w:r w:rsidRPr="00993FC5">
              <w:rPr>
                <w:lang w:val="en-CA"/>
              </w:rPr>
              <w:t>2x23dBm PA</w:t>
            </w:r>
          </w:p>
          <w:p w14:paraId="46D6747F" w14:textId="77777777" w:rsidR="00700F2E" w:rsidRPr="00993FC5" w:rsidRDefault="00700F2E" w:rsidP="00830F2F">
            <w:pPr>
              <w:spacing w:after="0"/>
              <w:jc w:val="center"/>
              <w:rPr>
                <w:lang w:val="en-CA"/>
              </w:rPr>
            </w:pPr>
            <w:r w:rsidRPr="00993FC5">
              <w:rPr>
                <w:lang w:val="en-CA"/>
              </w:rPr>
              <w:t>+ 2LO</w:t>
            </w:r>
          </w:p>
        </w:tc>
        <w:tc>
          <w:tcPr>
            <w:tcW w:w="2877" w:type="dxa"/>
            <w:tcBorders>
              <w:top w:val="single" w:sz="8" w:space="0" w:color="000000"/>
              <w:left w:val="single" w:sz="8" w:space="0" w:color="000000"/>
              <w:bottom w:val="single" w:sz="8" w:space="0" w:color="000000"/>
              <w:right w:val="single" w:sz="8" w:space="0" w:color="000000"/>
            </w:tcBorders>
            <w:vAlign w:val="center"/>
          </w:tcPr>
          <w:p w14:paraId="2C400993" w14:textId="77777777" w:rsidR="00700F2E" w:rsidRPr="004C2C01" w:rsidRDefault="00700F2E" w:rsidP="00830F2F">
            <w:pPr>
              <w:spacing w:after="0"/>
              <w:jc w:val="center"/>
              <w:rPr>
                <w:lang w:val="en-CA"/>
              </w:rPr>
            </w:pPr>
            <w:r w:rsidRPr="00993FC5">
              <w:rPr>
                <w:lang w:val="en-CA"/>
              </w:rPr>
              <w:t>dualPA-Architecture</w:t>
            </w:r>
          </w:p>
        </w:tc>
      </w:tr>
    </w:tbl>
    <w:p w14:paraId="5D3CAAEA" w14:textId="77777777" w:rsidR="00700F2E" w:rsidRDefault="00700F2E" w:rsidP="00700F2E">
      <w:pPr>
        <w:spacing w:before="120" w:after="120"/>
        <w:rPr>
          <w:rStyle w:val="afff"/>
          <w:rFonts w:ascii="Times" w:eastAsia="맑은 고딕" w:hAnsi="Times" w:cs="Times"/>
          <w:i w:val="0"/>
          <w:iCs w:val="0"/>
          <w:lang w:eastAsia="ko-KR"/>
        </w:rPr>
      </w:pPr>
    </w:p>
    <w:p w14:paraId="7B75B336" w14:textId="77777777" w:rsidR="00700F2E" w:rsidRDefault="00700F2E" w:rsidP="00700F2E">
      <w:pPr>
        <w:spacing w:before="120" w:after="120"/>
        <w:rPr>
          <w:rStyle w:val="afff"/>
          <w:rFonts w:ascii="Times" w:eastAsia="맑은 고딕" w:hAnsi="Times" w:cs="Times"/>
          <w:i w:val="0"/>
          <w:iCs w:val="0"/>
          <w:lang w:eastAsia="ko-KR"/>
        </w:rPr>
      </w:pPr>
      <w:r>
        <w:rPr>
          <w:rStyle w:val="afff"/>
          <w:rFonts w:ascii="Times" w:eastAsia="맑은 고딕" w:hAnsi="Times" w:cs="Times" w:hint="eastAsia"/>
          <w:i w:val="0"/>
          <w:iCs w:val="0"/>
          <w:lang w:eastAsia="ko-KR"/>
        </w:rPr>
        <w:t>For the NR intra-band contiguous SL CA UE, the UE architecture #1-1 and #1-2 with 1LO is prioritized in the agreed WF (R4-2410587). For the NR intra-band non-contiguous SL CA UE, both 1LO and 2LO architectures are considered for MPR/A-MPR evaluation.</w:t>
      </w:r>
    </w:p>
    <w:p w14:paraId="3DDD4DA3" w14:textId="77777777" w:rsidR="00700F2E" w:rsidRPr="004D36BF" w:rsidRDefault="00700F2E" w:rsidP="00700F2E">
      <w:pPr>
        <w:pStyle w:val="11"/>
      </w:pPr>
      <w:bookmarkStart w:id="423" w:name="_Toc198593770"/>
      <w:bookmarkStart w:id="424" w:name="_Toc198594338"/>
      <w:bookmarkStart w:id="425" w:name="_Toc198642415"/>
      <w:r w:rsidRPr="004D36BF">
        <w:t>5</w:t>
      </w:r>
      <w:r w:rsidRPr="004D36BF">
        <w:tab/>
      </w:r>
      <w:r w:rsidRPr="006C093B">
        <w:t xml:space="preserve">Operating bands and channel arrangement for </w:t>
      </w:r>
      <w:r>
        <w:t>Sidelink CA</w:t>
      </w:r>
      <w:bookmarkEnd w:id="423"/>
      <w:bookmarkEnd w:id="424"/>
      <w:bookmarkEnd w:id="425"/>
    </w:p>
    <w:p w14:paraId="6DF840BA" w14:textId="77777777" w:rsidR="00700F2E" w:rsidRPr="00743F8F" w:rsidRDefault="00700F2E" w:rsidP="00700F2E">
      <w:pPr>
        <w:pStyle w:val="22"/>
      </w:pPr>
      <w:bookmarkStart w:id="426" w:name="_Toc198593771"/>
      <w:bookmarkStart w:id="427" w:name="_Toc198594339"/>
      <w:bookmarkStart w:id="428" w:name="_Toc198642416"/>
      <w:r w:rsidRPr="00743F8F">
        <w:t>5.1</w:t>
      </w:r>
      <w:r w:rsidRPr="00743F8F">
        <w:tab/>
      </w:r>
      <w:r w:rsidRPr="002A504C">
        <w:t>Operating bands</w:t>
      </w:r>
      <w:bookmarkEnd w:id="426"/>
      <w:bookmarkEnd w:id="427"/>
      <w:bookmarkEnd w:id="428"/>
    </w:p>
    <w:p w14:paraId="67D80997" w14:textId="77777777" w:rsidR="00700F2E" w:rsidRDefault="00700F2E" w:rsidP="00700F2E">
      <w:pPr>
        <w:pStyle w:val="32"/>
      </w:pPr>
      <w:bookmarkStart w:id="429" w:name="_Toc198593772"/>
      <w:bookmarkStart w:id="430" w:name="_Toc198594340"/>
      <w:bookmarkStart w:id="431" w:name="_Toc198642417"/>
      <w:r>
        <w:t>5</w:t>
      </w:r>
      <w:r w:rsidRPr="00225354">
        <w:rPr>
          <w:rFonts w:hint="eastAsia"/>
        </w:rPr>
        <w:t>.1.1</w:t>
      </w:r>
      <w:r w:rsidRPr="00225354">
        <w:rPr>
          <w:rFonts w:hint="eastAsia"/>
        </w:rPr>
        <w:tab/>
        <w:t>Operating band</w:t>
      </w:r>
      <w:r>
        <w:t xml:space="preserve"> for intra-band contiguous CA</w:t>
      </w:r>
      <w:bookmarkEnd w:id="429"/>
      <w:bookmarkEnd w:id="430"/>
      <w:bookmarkEnd w:id="431"/>
    </w:p>
    <w:p w14:paraId="65F4E6F4" w14:textId="77777777" w:rsidR="00700F2E" w:rsidRPr="00A1115A" w:rsidRDefault="00700F2E" w:rsidP="00700F2E">
      <w:pPr>
        <w:rPr>
          <w:noProof/>
        </w:rPr>
      </w:pPr>
      <w:r w:rsidRPr="00A1115A">
        <w:rPr>
          <w:noProof/>
        </w:rPr>
        <w:t xml:space="preserve">NR </w:t>
      </w:r>
      <w:r>
        <w:rPr>
          <w:noProof/>
        </w:rPr>
        <w:t>SL PC2 CA</w:t>
      </w:r>
      <w:r w:rsidRPr="00A1115A">
        <w:rPr>
          <w:noProof/>
        </w:rPr>
        <w:t xml:space="preserve"> operation is designed to operate </w:t>
      </w:r>
      <w:r>
        <w:rPr>
          <w:noProof/>
        </w:rPr>
        <w:t>i</w:t>
      </w:r>
      <w:r w:rsidRPr="00A1115A">
        <w:rPr>
          <w:noProof/>
        </w:rPr>
        <w:t xml:space="preserve">n the operating bands </w:t>
      </w:r>
      <w:r>
        <w:rPr>
          <w:noProof/>
        </w:rPr>
        <w:t>in FR1 defined in Table 5.1.1-1</w:t>
      </w:r>
      <w:r w:rsidRPr="00A1115A">
        <w:rPr>
          <w:noProof/>
        </w:rPr>
        <w:t>.</w:t>
      </w:r>
    </w:p>
    <w:p w14:paraId="7F4D1D91" w14:textId="77777777" w:rsidR="00700F2E" w:rsidRPr="00A1115A" w:rsidRDefault="00700F2E" w:rsidP="00700F2E">
      <w:pPr>
        <w:pStyle w:val="TH"/>
      </w:pPr>
      <w:r w:rsidRPr="00A1115A">
        <w:t>Table 5.</w:t>
      </w:r>
      <w:r>
        <w:t>1.1</w:t>
      </w:r>
      <w:r w:rsidRPr="00A1115A">
        <w:t>-1: Intra-band contiguous CA operating bands</w:t>
      </w:r>
      <w:r>
        <w:t xml:space="preserve"> for SL CA</w:t>
      </w:r>
      <w:r w:rsidRPr="00A1115A">
        <w:t xml:space="preserve"> in FR1</w:t>
      </w:r>
    </w:p>
    <w:tbl>
      <w:tblPr>
        <w:tblW w:w="6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2120"/>
        <w:gridCol w:w="2120"/>
      </w:tblGrid>
      <w:tr w:rsidR="00700F2E" w:rsidRPr="00A1115A" w14:paraId="5DBA01C4"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4C743857" w14:textId="77777777" w:rsidR="00700F2E" w:rsidRPr="00A1115A" w:rsidRDefault="00700F2E" w:rsidP="00830F2F">
            <w:pPr>
              <w:pStyle w:val="TAH"/>
            </w:pPr>
            <w:r w:rsidRPr="00A1115A">
              <w:t xml:space="preserve">NR </w:t>
            </w:r>
            <w:r>
              <w:t xml:space="preserve">SL </w:t>
            </w:r>
            <w:r w:rsidRPr="00A1115A">
              <w:t>CA Band</w:t>
            </w:r>
          </w:p>
        </w:tc>
        <w:tc>
          <w:tcPr>
            <w:tcW w:w="2120" w:type="dxa"/>
            <w:tcBorders>
              <w:top w:val="single" w:sz="4" w:space="0" w:color="auto"/>
              <w:left w:val="single" w:sz="4" w:space="0" w:color="auto"/>
              <w:bottom w:val="single" w:sz="4" w:space="0" w:color="auto"/>
              <w:right w:val="single" w:sz="4" w:space="0" w:color="auto"/>
            </w:tcBorders>
            <w:hideMark/>
          </w:tcPr>
          <w:p w14:paraId="21A23467" w14:textId="77777777" w:rsidR="00700F2E" w:rsidRPr="00A1115A" w:rsidRDefault="00700F2E" w:rsidP="00830F2F">
            <w:pPr>
              <w:pStyle w:val="TAH"/>
            </w:pPr>
            <w:r w:rsidRPr="00A1115A">
              <w:t>NR Band</w:t>
            </w:r>
          </w:p>
          <w:p w14:paraId="66C1223E" w14:textId="77777777" w:rsidR="00700F2E" w:rsidRPr="00A1115A" w:rsidRDefault="00700F2E" w:rsidP="00830F2F">
            <w:pPr>
              <w:pStyle w:val="TAH"/>
            </w:pPr>
          </w:p>
        </w:tc>
        <w:tc>
          <w:tcPr>
            <w:tcW w:w="2120" w:type="dxa"/>
            <w:tcBorders>
              <w:top w:val="single" w:sz="4" w:space="0" w:color="auto"/>
              <w:left w:val="single" w:sz="4" w:space="0" w:color="auto"/>
              <w:bottom w:val="single" w:sz="4" w:space="0" w:color="auto"/>
              <w:right w:val="single" w:sz="4" w:space="0" w:color="auto"/>
            </w:tcBorders>
          </w:tcPr>
          <w:p w14:paraId="1A4B81A9" w14:textId="77777777" w:rsidR="00700F2E" w:rsidRPr="00A1115A" w:rsidRDefault="00700F2E" w:rsidP="00830F2F">
            <w:pPr>
              <w:pStyle w:val="TAH"/>
            </w:pPr>
            <w:r>
              <w:t>Interface</w:t>
            </w:r>
          </w:p>
        </w:tc>
      </w:tr>
      <w:tr w:rsidR="00700F2E" w:rsidRPr="00A1115A" w14:paraId="17D5BCFD"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43E2A015" w14:textId="77777777" w:rsidR="00700F2E" w:rsidRPr="00A1115A" w:rsidRDefault="00700F2E" w:rsidP="00830F2F">
            <w:pPr>
              <w:pStyle w:val="TAC"/>
            </w:pPr>
            <w:r>
              <w:t>SL</w:t>
            </w:r>
            <w:ins w:id="432" w:author="LGEc" w:date="2025-05-08T19:29:00Z">
              <w:r>
                <w:rPr>
                  <w:lang w:eastAsia="zh-CN"/>
                </w:rPr>
                <w:t>CA</w:t>
              </w:r>
            </w:ins>
            <w:r w:rsidRPr="00A1115A">
              <w:t>_n</w:t>
            </w:r>
            <w:r>
              <w:t>47</w:t>
            </w:r>
          </w:p>
        </w:tc>
        <w:tc>
          <w:tcPr>
            <w:tcW w:w="2120" w:type="dxa"/>
            <w:tcBorders>
              <w:top w:val="single" w:sz="4" w:space="0" w:color="auto"/>
              <w:left w:val="single" w:sz="4" w:space="0" w:color="auto"/>
              <w:bottom w:val="single" w:sz="4" w:space="0" w:color="auto"/>
              <w:right w:val="single" w:sz="4" w:space="0" w:color="auto"/>
            </w:tcBorders>
            <w:hideMark/>
          </w:tcPr>
          <w:p w14:paraId="68242456" w14:textId="77777777" w:rsidR="00700F2E" w:rsidRPr="00A1115A" w:rsidRDefault="00700F2E" w:rsidP="00830F2F">
            <w:pPr>
              <w:pStyle w:val="TAC"/>
            </w:pPr>
            <w:r>
              <w:t>n47</w:t>
            </w:r>
          </w:p>
        </w:tc>
        <w:tc>
          <w:tcPr>
            <w:tcW w:w="2120" w:type="dxa"/>
            <w:tcBorders>
              <w:top w:val="single" w:sz="4" w:space="0" w:color="auto"/>
              <w:left w:val="single" w:sz="4" w:space="0" w:color="auto"/>
              <w:bottom w:val="single" w:sz="4" w:space="0" w:color="auto"/>
              <w:right w:val="single" w:sz="4" w:space="0" w:color="auto"/>
            </w:tcBorders>
          </w:tcPr>
          <w:p w14:paraId="4D92E7DC" w14:textId="77777777" w:rsidR="00700F2E" w:rsidRDefault="00700F2E" w:rsidP="00830F2F">
            <w:pPr>
              <w:pStyle w:val="TAC"/>
            </w:pPr>
            <w:r>
              <w:t>PC5</w:t>
            </w:r>
          </w:p>
        </w:tc>
      </w:tr>
    </w:tbl>
    <w:p w14:paraId="7DBFF61F" w14:textId="77777777" w:rsidR="00700F2E" w:rsidRDefault="00700F2E" w:rsidP="00700F2E">
      <w:pPr>
        <w:rPr>
          <w:ins w:id="433" w:author="LGEc" w:date="2025-05-09T11:15:00Z"/>
          <w:lang w:eastAsia="zh-CN"/>
        </w:rPr>
      </w:pPr>
    </w:p>
    <w:p w14:paraId="4851F6A7" w14:textId="77777777" w:rsidR="00700F2E" w:rsidRDefault="00700F2E" w:rsidP="00700F2E">
      <w:pPr>
        <w:pStyle w:val="32"/>
      </w:pPr>
      <w:bookmarkStart w:id="434" w:name="_Toc198593773"/>
      <w:bookmarkStart w:id="435" w:name="_Toc198594341"/>
      <w:bookmarkStart w:id="436" w:name="_Toc198642418"/>
      <w:r>
        <w:t>5</w:t>
      </w:r>
      <w:r w:rsidRPr="00225354">
        <w:rPr>
          <w:rFonts w:hint="eastAsia"/>
        </w:rPr>
        <w:t>.1.</w:t>
      </w:r>
      <w:r>
        <w:t>2</w:t>
      </w:r>
      <w:r w:rsidRPr="00225354">
        <w:rPr>
          <w:rFonts w:hint="eastAsia"/>
        </w:rPr>
        <w:tab/>
        <w:t>Operating band</w:t>
      </w:r>
      <w:r>
        <w:t xml:space="preserve"> for intra-band non-contiguous CA</w:t>
      </w:r>
      <w:bookmarkEnd w:id="434"/>
      <w:bookmarkEnd w:id="435"/>
      <w:bookmarkEnd w:id="436"/>
    </w:p>
    <w:p w14:paraId="0B703405" w14:textId="77777777" w:rsidR="00700F2E" w:rsidRPr="00A1115A" w:rsidRDefault="00700F2E" w:rsidP="00700F2E">
      <w:pPr>
        <w:rPr>
          <w:noProof/>
        </w:rPr>
      </w:pPr>
      <w:r w:rsidRPr="00A1115A">
        <w:rPr>
          <w:noProof/>
        </w:rPr>
        <w:t xml:space="preserve">NR </w:t>
      </w:r>
      <w:r>
        <w:rPr>
          <w:noProof/>
        </w:rPr>
        <w:t>SL intra-band non-contiguous CA</w:t>
      </w:r>
      <w:r w:rsidRPr="00A1115A">
        <w:rPr>
          <w:noProof/>
        </w:rPr>
        <w:t xml:space="preserve"> operation is designed to operate </w:t>
      </w:r>
      <w:r>
        <w:rPr>
          <w:noProof/>
        </w:rPr>
        <w:t>i</w:t>
      </w:r>
      <w:r w:rsidRPr="00A1115A">
        <w:rPr>
          <w:noProof/>
        </w:rPr>
        <w:t xml:space="preserve">n the operating bands </w:t>
      </w:r>
      <w:r>
        <w:rPr>
          <w:noProof/>
        </w:rPr>
        <w:t>in FR1 defined in Table 5.1.1-1</w:t>
      </w:r>
      <w:r w:rsidRPr="00A1115A">
        <w:rPr>
          <w:noProof/>
        </w:rPr>
        <w:t>.</w:t>
      </w:r>
    </w:p>
    <w:p w14:paraId="6A886500" w14:textId="77777777" w:rsidR="00700F2E" w:rsidRPr="00A1115A" w:rsidRDefault="00700F2E" w:rsidP="00700F2E">
      <w:pPr>
        <w:pStyle w:val="TH"/>
      </w:pPr>
      <w:r w:rsidRPr="00A1115A">
        <w:t>Table 5.</w:t>
      </w:r>
      <w:r>
        <w:t>1.1</w:t>
      </w:r>
      <w:r w:rsidRPr="00A1115A">
        <w:t xml:space="preserve">-1: Intra-band </w:t>
      </w:r>
      <w:r>
        <w:t>non-</w:t>
      </w:r>
      <w:r w:rsidRPr="00A1115A">
        <w:t>contiguous CA operating bands</w:t>
      </w:r>
      <w:r>
        <w:t xml:space="preserve"> for SL CA</w:t>
      </w:r>
      <w:r w:rsidRPr="00A1115A">
        <w:t xml:space="preserve"> in FR1</w:t>
      </w:r>
    </w:p>
    <w:tbl>
      <w:tblPr>
        <w:tblW w:w="6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4"/>
        <w:gridCol w:w="2120"/>
        <w:gridCol w:w="2120"/>
      </w:tblGrid>
      <w:tr w:rsidR="00700F2E" w:rsidRPr="00A1115A" w14:paraId="3EC3AD51"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0D97B241" w14:textId="77777777" w:rsidR="00700F2E" w:rsidRPr="00A1115A" w:rsidRDefault="00700F2E" w:rsidP="00830F2F">
            <w:pPr>
              <w:pStyle w:val="TAH"/>
            </w:pPr>
            <w:r w:rsidRPr="00A1115A">
              <w:t xml:space="preserve">NR </w:t>
            </w:r>
            <w:r>
              <w:t xml:space="preserve">SL </w:t>
            </w:r>
            <w:r w:rsidRPr="00A1115A">
              <w:t>CA Band</w:t>
            </w:r>
          </w:p>
        </w:tc>
        <w:tc>
          <w:tcPr>
            <w:tcW w:w="2120" w:type="dxa"/>
            <w:tcBorders>
              <w:top w:val="single" w:sz="4" w:space="0" w:color="auto"/>
              <w:left w:val="single" w:sz="4" w:space="0" w:color="auto"/>
              <w:bottom w:val="single" w:sz="4" w:space="0" w:color="auto"/>
              <w:right w:val="single" w:sz="4" w:space="0" w:color="auto"/>
            </w:tcBorders>
            <w:hideMark/>
          </w:tcPr>
          <w:p w14:paraId="0F9E27C1" w14:textId="77777777" w:rsidR="00700F2E" w:rsidRPr="00A1115A" w:rsidRDefault="00700F2E" w:rsidP="00830F2F">
            <w:pPr>
              <w:pStyle w:val="TAH"/>
            </w:pPr>
            <w:r w:rsidRPr="00A1115A">
              <w:t>NR Band</w:t>
            </w:r>
          </w:p>
          <w:p w14:paraId="4167DD2C" w14:textId="77777777" w:rsidR="00700F2E" w:rsidRPr="00A1115A" w:rsidRDefault="00700F2E" w:rsidP="00830F2F">
            <w:pPr>
              <w:pStyle w:val="TAH"/>
            </w:pPr>
          </w:p>
        </w:tc>
        <w:tc>
          <w:tcPr>
            <w:tcW w:w="2120" w:type="dxa"/>
            <w:tcBorders>
              <w:top w:val="single" w:sz="4" w:space="0" w:color="auto"/>
              <w:left w:val="single" w:sz="4" w:space="0" w:color="auto"/>
              <w:bottom w:val="single" w:sz="4" w:space="0" w:color="auto"/>
              <w:right w:val="single" w:sz="4" w:space="0" w:color="auto"/>
            </w:tcBorders>
          </w:tcPr>
          <w:p w14:paraId="489CB474" w14:textId="77777777" w:rsidR="00700F2E" w:rsidRPr="00A1115A" w:rsidRDefault="00700F2E" w:rsidP="00830F2F">
            <w:pPr>
              <w:pStyle w:val="TAH"/>
            </w:pPr>
            <w:r>
              <w:t>Interface</w:t>
            </w:r>
          </w:p>
        </w:tc>
      </w:tr>
      <w:tr w:rsidR="00700F2E" w:rsidRPr="00A1115A" w14:paraId="3420873E" w14:textId="77777777" w:rsidTr="00830F2F">
        <w:trPr>
          <w:trHeight w:val="373"/>
          <w:jc w:val="center"/>
        </w:trPr>
        <w:tc>
          <w:tcPr>
            <w:tcW w:w="1994" w:type="dxa"/>
            <w:tcBorders>
              <w:top w:val="single" w:sz="4" w:space="0" w:color="auto"/>
              <w:left w:val="single" w:sz="4" w:space="0" w:color="auto"/>
              <w:bottom w:val="single" w:sz="4" w:space="0" w:color="auto"/>
              <w:right w:val="single" w:sz="4" w:space="0" w:color="auto"/>
            </w:tcBorders>
          </w:tcPr>
          <w:p w14:paraId="73DCDAD5" w14:textId="77777777" w:rsidR="00700F2E" w:rsidRPr="002C6AB1" w:rsidRDefault="00700F2E" w:rsidP="00830F2F">
            <w:pPr>
              <w:pStyle w:val="TAC"/>
              <w:rPr>
                <w:lang w:eastAsia="zh-CN"/>
              </w:rPr>
            </w:pPr>
            <w:r>
              <w:t>SL</w:t>
            </w:r>
            <w:ins w:id="437" w:author="LGEc" w:date="2025-05-08T19:29:00Z">
              <w:r>
                <w:rPr>
                  <w:lang w:eastAsia="zh-CN"/>
                </w:rPr>
                <w:t>CA</w:t>
              </w:r>
            </w:ins>
            <w:r w:rsidRPr="00A1115A">
              <w:t>_n</w:t>
            </w:r>
            <w:r>
              <w:t>47</w:t>
            </w:r>
            <w:ins w:id="438" w:author="LGEc" w:date="2025-05-08T19:29:00Z">
              <w:r>
                <w:rPr>
                  <w:lang w:eastAsia="zh-CN"/>
                </w:rPr>
                <w:t>(*)</w:t>
              </w:r>
            </w:ins>
          </w:p>
        </w:tc>
        <w:tc>
          <w:tcPr>
            <w:tcW w:w="2120" w:type="dxa"/>
            <w:tcBorders>
              <w:top w:val="single" w:sz="4" w:space="0" w:color="auto"/>
              <w:left w:val="single" w:sz="4" w:space="0" w:color="auto"/>
              <w:bottom w:val="single" w:sz="4" w:space="0" w:color="auto"/>
              <w:right w:val="single" w:sz="4" w:space="0" w:color="auto"/>
            </w:tcBorders>
            <w:hideMark/>
          </w:tcPr>
          <w:p w14:paraId="7AC4187C" w14:textId="77777777" w:rsidR="00700F2E" w:rsidRPr="00A1115A" w:rsidRDefault="00700F2E" w:rsidP="00830F2F">
            <w:pPr>
              <w:pStyle w:val="TAC"/>
            </w:pPr>
            <w:r>
              <w:t>n47</w:t>
            </w:r>
          </w:p>
        </w:tc>
        <w:tc>
          <w:tcPr>
            <w:tcW w:w="2120" w:type="dxa"/>
            <w:tcBorders>
              <w:top w:val="single" w:sz="4" w:space="0" w:color="auto"/>
              <w:left w:val="single" w:sz="4" w:space="0" w:color="auto"/>
              <w:bottom w:val="single" w:sz="4" w:space="0" w:color="auto"/>
              <w:right w:val="single" w:sz="4" w:space="0" w:color="auto"/>
            </w:tcBorders>
          </w:tcPr>
          <w:p w14:paraId="4FEC37AB" w14:textId="77777777" w:rsidR="00700F2E" w:rsidRDefault="00700F2E" w:rsidP="00830F2F">
            <w:pPr>
              <w:pStyle w:val="TAC"/>
            </w:pPr>
            <w:r>
              <w:t>PC5</w:t>
            </w:r>
          </w:p>
        </w:tc>
      </w:tr>
      <w:tr w:rsidR="00700F2E" w:rsidRPr="00A1115A" w14:paraId="6650ED58" w14:textId="77777777" w:rsidTr="00830F2F">
        <w:trPr>
          <w:trHeight w:val="373"/>
          <w:jc w:val="center"/>
          <w:ins w:id="439" w:author="LGE" w:date="2025-05-08T14:24:00Z"/>
        </w:trPr>
        <w:tc>
          <w:tcPr>
            <w:tcW w:w="6234" w:type="dxa"/>
            <w:gridSpan w:val="3"/>
            <w:tcBorders>
              <w:top w:val="single" w:sz="4" w:space="0" w:color="auto"/>
              <w:left w:val="single" w:sz="4" w:space="0" w:color="auto"/>
              <w:bottom w:val="single" w:sz="4" w:space="0" w:color="auto"/>
              <w:right w:val="single" w:sz="4" w:space="0" w:color="auto"/>
            </w:tcBorders>
          </w:tcPr>
          <w:p w14:paraId="5EF1337B" w14:textId="77777777" w:rsidR="00700F2E" w:rsidRDefault="00700F2E" w:rsidP="00830F2F">
            <w:pPr>
              <w:pStyle w:val="TAN"/>
              <w:rPr>
                <w:ins w:id="440" w:author="LGE" w:date="2025-05-08T14:24:00Z"/>
              </w:rPr>
            </w:pPr>
            <w:ins w:id="441" w:author="LGEc" w:date="2025-05-08T19:29:00Z">
              <w:r w:rsidRPr="00052940">
                <w:t>NOTE 1:</w:t>
              </w:r>
              <w:r w:rsidRPr="00052940">
                <w:tab/>
                <w:t>The notation SLCA_nX(*) in this table indicates SL intra-band non-contiguous CA for band nX.</w:t>
              </w:r>
            </w:ins>
          </w:p>
        </w:tc>
      </w:tr>
    </w:tbl>
    <w:p w14:paraId="49AE25E1" w14:textId="77777777" w:rsidR="00700F2E" w:rsidRDefault="00700F2E" w:rsidP="00700F2E">
      <w:pPr>
        <w:rPr>
          <w:ins w:id="442" w:author="LGEc" w:date="2025-05-09T11:16:00Z"/>
          <w:lang w:eastAsia="zh-CN"/>
        </w:rPr>
      </w:pPr>
    </w:p>
    <w:p w14:paraId="38F00B92" w14:textId="77777777" w:rsidR="00700F2E" w:rsidRPr="00225354" w:rsidRDefault="00700F2E" w:rsidP="00700F2E">
      <w:pPr>
        <w:pStyle w:val="22"/>
      </w:pPr>
      <w:bookmarkStart w:id="443" w:name="_Toc198593774"/>
      <w:bookmarkStart w:id="444" w:name="_Toc198594342"/>
      <w:bookmarkStart w:id="445" w:name="_Toc198642419"/>
      <w:r w:rsidRPr="002A504C">
        <w:t>5</w:t>
      </w:r>
      <w:r w:rsidRPr="00225354">
        <w:t>.2</w:t>
      </w:r>
      <w:r w:rsidRPr="00225354">
        <w:tab/>
        <w:t>Channel bandwidth</w:t>
      </w:r>
      <w:bookmarkEnd w:id="443"/>
      <w:bookmarkEnd w:id="444"/>
      <w:bookmarkEnd w:id="445"/>
    </w:p>
    <w:p w14:paraId="6BF8A9EA" w14:textId="77777777" w:rsidR="00700F2E" w:rsidRDefault="00700F2E" w:rsidP="00700F2E">
      <w:pPr>
        <w:pStyle w:val="32"/>
      </w:pPr>
      <w:bookmarkStart w:id="446" w:name="_Toc198593775"/>
      <w:bookmarkStart w:id="447" w:name="_Toc198594343"/>
      <w:bookmarkStart w:id="448" w:name="_Toc198642420"/>
      <w:r>
        <w:t>5</w:t>
      </w:r>
      <w:r w:rsidRPr="00225354">
        <w:rPr>
          <w:rFonts w:hint="eastAsia"/>
        </w:rPr>
        <w:t>.</w:t>
      </w:r>
      <w:r>
        <w:t>2</w:t>
      </w:r>
      <w:r w:rsidRPr="00225354">
        <w:rPr>
          <w:rFonts w:hint="eastAsia"/>
        </w:rPr>
        <w:t>.1</w:t>
      </w:r>
      <w:r w:rsidRPr="00225354">
        <w:rPr>
          <w:rFonts w:hint="eastAsia"/>
        </w:rPr>
        <w:tab/>
      </w:r>
      <w:r w:rsidRPr="00225354">
        <w:t>Channel bandwidth</w:t>
      </w:r>
      <w:r>
        <w:t xml:space="preserve"> for intra-band contiguous CA</w:t>
      </w:r>
      <w:bookmarkEnd w:id="446"/>
      <w:bookmarkEnd w:id="447"/>
      <w:bookmarkEnd w:id="448"/>
    </w:p>
    <w:p w14:paraId="3D9B79F5" w14:textId="77777777" w:rsidR="00700F2E" w:rsidRDefault="00700F2E" w:rsidP="00700F2E">
      <w:r>
        <w:t>For NR SL PC2 CA operation, the SL CA channel bandwidths for each operating band is specified in Table 5.2.1-1.</w:t>
      </w:r>
    </w:p>
    <w:p w14:paraId="10A280E7" w14:textId="77777777" w:rsidR="00700F2E" w:rsidRPr="00A1115A" w:rsidRDefault="00700F2E" w:rsidP="00700F2E">
      <w:pPr>
        <w:pStyle w:val="TH"/>
      </w:pPr>
      <w:r w:rsidRPr="00A1115A">
        <w:lastRenderedPageBreak/>
        <w:t>Table 5.</w:t>
      </w:r>
      <w:r>
        <w:t>2.1</w:t>
      </w:r>
      <w:r w:rsidRPr="00A1115A">
        <w:t>-1: Intra-band contiguous CA operating bands</w:t>
      </w:r>
      <w:r>
        <w:t xml:space="preserve"> for SL PC2 CA</w:t>
      </w:r>
      <w:r w:rsidRPr="00A1115A">
        <w:t xml:space="preserve"> in FR1</w:t>
      </w:r>
    </w:p>
    <w:tbl>
      <w:tblPr>
        <w:tblW w:w="5077"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66"/>
        <w:gridCol w:w="1366"/>
        <w:gridCol w:w="1216"/>
        <w:gridCol w:w="1216"/>
        <w:gridCol w:w="1216"/>
        <w:gridCol w:w="1216"/>
        <w:gridCol w:w="1187"/>
        <w:gridCol w:w="1286"/>
      </w:tblGrid>
      <w:tr w:rsidR="00700F2E" w:rsidRPr="0058222C" w14:paraId="0840CEB0" w14:textId="77777777" w:rsidTr="00830F2F">
        <w:trPr>
          <w:trHeight w:val="20"/>
          <w:jc w:val="center"/>
        </w:trPr>
        <w:tc>
          <w:tcPr>
            <w:tcW w:w="5000" w:type="pct"/>
            <w:gridSpan w:val="8"/>
          </w:tcPr>
          <w:p w14:paraId="4537C9AD" w14:textId="77777777" w:rsidR="00700F2E" w:rsidRPr="00004043" w:rsidRDefault="00700F2E" w:rsidP="00830F2F">
            <w:pPr>
              <w:pStyle w:val="TAH"/>
              <w:tabs>
                <w:tab w:val="left" w:pos="1300"/>
                <w:tab w:val="center" w:pos="4707"/>
              </w:tabs>
              <w:jc w:val="left"/>
              <w:rPr>
                <w:rFonts w:cs="Arial"/>
                <w:lang w:val="en-US" w:eastAsia="ko-KR"/>
              </w:rPr>
            </w:pPr>
            <w:r w:rsidRPr="00004043">
              <w:rPr>
                <w:rFonts w:cs="Arial"/>
              </w:rPr>
              <w:tab/>
            </w:r>
            <w:r w:rsidRPr="00004043">
              <w:rPr>
                <w:rFonts w:cs="Arial"/>
              </w:rPr>
              <w:tab/>
              <w:t>Sidelink</w:t>
            </w:r>
            <w:r w:rsidRPr="00004043">
              <w:t xml:space="preserve"> CA</w:t>
            </w:r>
            <w:r w:rsidRPr="00004043">
              <w:rPr>
                <w:rFonts w:cs="Arial"/>
                <w:lang w:eastAsia="ko-KR"/>
              </w:rPr>
              <w:t xml:space="preserve"> configuration / Bandwidth combination set</w:t>
            </w:r>
          </w:p>
        </w:tc>
      </w:tr>
      <w:tr w:rsidR="00700F2E" w:rsidRPr="0058222C" w14:paraId="6D53F29C" w14:textId="77777777" w:rsidTr="00830F2F">
        <w:trPr>
          <w:trHeight w:val="20"/>
          <w:jc w:val="center"/>
        </w:trPr>
        <w:tc>
          <w:tcPr>
            <w:tcW w:w="669" w:type="pct"/>
            <w:vMerge w:val="restart"/>
            <w:vAlign w:val="center"/>
          </w:tcPr>
          <w:p w14:paraId="3945EB70" w14:textId="77777777" w:rsidR="00700F2E" w:rsidRPr="008D3C66" w:rsidRDefault="00700F2E" w:rsidP="00830F2F">
            <w:pPr>
              <w:pStyle w:val="TAH"/>
              <w:snapToGrid w:val="0"/>
              <w:rPr>
                <w:rFonts w:cs="Arial"/>
                <w:lang w:val="en-US" w:eastAsia="ko-KR"/>
              </w:rPr>
            </w:pPr>
            <w:r w:rsidRPr="008D3C66">
              <w:rPr>
                <w:rFonts w:cs="Arial"/>
                <w:lang w:val="en-US"/>
              </w:rPr>
              <w:t>Sidelink</w:t>
            </w:r>
            <w:r w:rsidRPr="008D3C66">
              <w:rPr>
                <w:rFonts w:cs="Arial" w:hint="eastAsia"/>
                <w:lang w:val="en-US"/>
              </w:rPr>
              <w:t xml:space="preserve"> CA</w:t>
            </w:r>
            <w:r w:rsidRPr="008D3C66">
              <w:rPr>
                <w:rFonts w:cs="Arial"/>
                <w:lang w:val="en-US" w:eastAsia="ko-KR"/>
              </w:rPr>
              <w:t xml:space="preserve"> </w:t>
            </w:r>
            <w:r w:rsidRPr="008D3C66">
              <w:rPr>
                <w:rFonts w:cs="Arial"/>
                <w:lang w:val="en-US"/>
              </w:rPr>
              <w:t xml:space="preserve">configuration </w:t>
            </w:r>
          </w:p>
        </w:tc>
        <w:tc>
          <w:tcPr>
            <w:tcW w:w="638" w:type="pct"/>
            <w:vMerge w:val="restart"/>
            <w:vAlign w:val="center"/>
          </w:tcPr>
          <w:p w14:paraId="4A65F5B0" w14:textId="77777777" w:rsidR="00700F2E" w:rsidRPr="008D3C66" w:rsidRDefault="00700F2E" w:rsidP="00830F2F">
            <w:pPr>
              <w:pStyle w:val="TAH"/>
              <w:snapToGrid w:val="0"/>
              <w:rPr>
                <w:rFonts w:cs="Arial"/>
                <w:lang w:val="en-US" w:eastAsia="ko-KR"/>
              </w:rPr>
            </w:pPr>
            <w:r w:rsidRPr="008D3C66">
              <w:rPr>
                <w:rFonts w:cs="Arial"/>
                <w:lang w:val="en-US"/>
              </w:rPr>
              <w:t>Sidelink CA configuration</w:t>
            </w:r>
            <w:r w:rsidRPr="008D3C66">
              <w:rPr>
                <w:rFonts w:cs="Arial" w:hint="eastAsia"/>
                <w:lang w:val="en-US"/>
              </w:rPr>
              <w:t xml:space="preserve"> for TX</w:t>
            </w:r>
          </w:p>
        </w:tc>
        <w:tc>
          <w:tcPr>
            <w:tcW w:w="2321" w:type="pct"/>
            <w:gridSpan w:val="4"/>
            <w:shd w:val="clear" w:color="auto" w:fill="auto"/>
            <w:vAlign w:val="center"/>
          </w:tcPr>
          <w:p w14:paraId="448F3E26" w14:textId="77777777" w:rsidR="00700F2E" w:rsidRPr="008D3C66" w:rsidRDefault="00700F2E" w:rsidP="00830F2F">
            <w:pPr>
              <w:pStyle w:val="TAH"/>
              <w:snapToGrid w:val="0"/>
              <w:rPr>
                <w:rFonts w:cs="Arial"/>
                <w:lang w:val="en-US" w:eastAsia="ko-KR"/>
              </w:rPr>
            </w:pPr>
            <w:r w:rsidRPr="008D3C66">
              <w:rPr>
                <w:rFonts w:cs="Arial"/>
                <w:lang w:val="en-US" w:eastAsia="ko-KR"/>
              </w:rPr>
              <w:t>Component carriers in order of increasing carrier frequency</w:t>
            </w:r>
          </w:p>
        </w:tc>
        <w:tc>
          <w:tcPr>
            <w:tcW w:w="725" w:type="pct"/>
            <w:vMerge w:val="restart"/>
            <w:vAlign w:val="center"/>
          </w:tcPr>
          <w:p w14:paraId="46501025" w14:textId="77777777" w:rsidR="00700F2E" w:rsidRPr="008D3C66" w:rsidRDefault="00700F2E" w:rsidP="00830F2F">
            <w:pPr>
              <w:pStyle w:val="TAH"/>
              <w:snapToGrid w:val="0"/>
              <w:rPr>
                <w:rFonts w:cs="Arial"/>
                <w:lang w:val="en-US" w:eastAsia="ko-KR"/>
              </w:rPr>
            </w:pPr>
            <w:r w:rsidRPr="008D3C66">
              <w:rPr>
                <w:rFonts w:cs="Arial"/>
                <w:lang w:val="en-US" w:eastAsia="ko-KR"/>
              </w:rPr>
              <w:t xml:space="preserve">Maximum aggregated </w:t>
            </w:r>
            <w:r w:rsidRPr="008D3C66">
              <w:rPr>
                <w:rFonts w:cs="Arial"/>
                <w:lang w:val="en-US" w:eastAsia="ko-KR"/>
              </w:rPr>
              <w:br/>
              <w:t>bandwidth (MHz)</w:t>
            </w:r>
          </w:p>
        </w:tc>
        <w:tc>
          <w:tcPr>
            <w:tcW w:w="648" w:type="pct"/>
            <w:vMerge w:val="restart"/>
            <w:vAlign w:val="center"/>
          </w:tcPr>
          <w:p w14:paraId="08883B34" w14:textId="77777777" w:rsidR="00700F2E" w:rsidRPr="008D3C66" w:rsidRDefault="00700F2E" w:rsidP="00830F2F">
            <w:pPr>
              <w:pStyle w:val="TAH"/>
              <w:snapToGrid w:val="0"/>
              <w:rPr>
                <w:rFonts w:cs="Arial"/>
                <w:lang w:val="en-US" w:eastAsia="ko-KR"/>
              </w:rPr>
            </w:pPr>
            <w:r w:rsidRPr="008D3C66">
              <w:rPr>
                <w:rFonts w:cs="Arial"/>
                <w:lang w:val="en-US" w:eastAsia="ko-KR"/>
              </w:rPr>
              <w:t>Bandwidth combination set</w:t>
            </w:r>
          </w:p>
        </w:tc>
      </w:tr>
      <w:tr w:rsidR="00700F2E" w:rsidRPr="0058222C" w14:paraId="6150AC17" w14:textId="77777777" w:rsidTr="00830F2F">
        <w:trPr>
          <w:trHeight w:val="1011"/>
          <w:jc w:val="center"/>
        </w:trPr>
        <w:tc>
          <w:tcPr>
            <w:tcW w:w="669" w:type="pct"/>
            <w:vMerge/>
            <w:vAlign w:val="center"/>
          </w:tcPr>
          <w:p w14:paraId="488F37C4" w14:textId="77777777" w:rsidR="00700F2E" w:rsidRPr="008D3C66" w:rsidRDefault="00700F2E" w:rsidP="00830F2F">
            <w:pPr>
              <w:pStyle w:val="TAH"/>
              <w:snapToGrid w:val="0"/>
              <w:rPr>
                <w:rFonts w:cs="Arial"/>
                <w:lang w:val="en-US" w:eastAsia="ko-KR"/>
                <w:rPrChange w:id="449" w:author="LGEc" w:date="2025-05-09T11:23:00Z">
                  <w:rPr>
                    <w:rFonts w:cs="Arial"/>
                    <w:sz w:val="16"/>
                    <w:lang w:val="en-US" w:eastAsia="ko-KR"/>
                  </w:rPr>
                </w:rPrChange>
              </w:rPr>
            </w:pPr>
          </w:p>
        </w:tc>
        <w:tc>
          <w:tcPr>
            <w:tcW w:w="638" w:type="pct"/>
            <w:vMerge/>
            <w:vAlign w:val="center"/>
          </w:tcPr>
          <w:p w14:paraId="395B4607" w14:textId="77777777" w:rsidR="00700F2E" w:rsidRPr="008D3C66" w:rsidRDefault="00700F2E" w:rsidP="00830F2F">
            <w:pPr>
              <w:pStyle w:val="TAH"/>
              <w:snapToGrid w:val="0"/>
              <w:rPr>
                <w:rFonts w:cs="Arial"/>
                <w:lang w:val="en-US" w:eastAsia="ko-KR"/>
                <w:rPrChange w:id="450" w:author="LGEc" w:date="2025-05-09T11:23:00Z">
                  <w:rPr>
                    <w:rFonts w:cs="Arial"/>
                    <w:sz w:val="16"/>
                    <w:lang w:val="en-US" w:eastAsia="ko-KR"/>
                  </w:rPr>
                </w:rPrChange>
              </w:rPr>
            </w:pPr>
          </w:p>
        </w:tc>
        <w:tc>
          <w:tcPr>
            <w:tcW w:w="580" w:type="pct"/>
            <w:shd w:val="clear" w:color="auto" w:fill="auto"/>
            <w:vAlign w:val="center"/>
          </w:tcPr>
          <w:p w14:paraId="7D9A3CA0" w14:textId="77777777" w:rsidR="00700F2E" w:rsidRPr="008D3C66" w:rsidRDefault="00700F2E" w:rsidP="00830F2F">
            <w:pPr>
              <w:pStyle w:val="TAH"/>
              <w:snapToGrid w:val="0"/>
              <w:rPr>
                <w:rFonts w:cs="Arial"/>
                <w:lang w:val="en-US" w:eastAsia="ko-KR"/>
                <w:rPrChange w:id="451" w:author="LGEc" w:date="2025-05-09T11:23:00Z">
                  <w:rPr>
                    <w:rFonts w:cs="Arial"/>
                    <w:sz w:val="16"/>
                    <w:lang w:val="en-US" w:eastAsia="ko-KR"/>
                  </w:rPr>
                </w:rPrChange>
              </w:rPr>
            </w:pPr>
            <w:r w:rsidRPr="008D3C66">
              <w:rPr>
                <w:rFonts w:cs="Arial"/>
                <w:lang w:val="en-US" w:eastAsia="ko-KR"/>
                <w:rPrChange w:id="452" w:author="LGEc" w:date="2025-05-09T11:23:00Z">
                  <w:rPr>
                    <w:rFonts w:cs="Arial"/>
                    <w:sz w:val="16"/>
                    <w:lang w:val="en-US" w:eastAsia="ko-KR"/>
                  </w:rPr>
                </w:rPrChange>
              </w:rPr>
              <w:t>Channel bandwidths for carrier (MHz)</w:t>
            </w:r>
          </w:p>
        </w:tc>
        <w:tc>
          <w:tcPr>
            <w:tcW w:w="580" w:type="pct"/>
            <w:shd w:val="clear" w:color="auto" w:fill="auto"/>
            <w:vAlign w:val="center"/>
          </w:tcPr>
          <w:p w14:paraId="2114CE46" w14:textId="77777777" w:rsidR="00700F2E" w:rsidRPr="008D3C66" w:rsidRDefault="00700F2E" w:rsidP="00830F2F">
            <w:pPr>
              <w:pStyle w:val="TAH"/>
              <w:snapToGrid w:val="0"/>
              <w:rPr>
                <w:rFonts w:cs="Arial"/>
                <w:lang w:val="en-US" w:eastAsia="ko-KR"/>
                <w:rPrChange w:id="453" w:author="LGEc" w:date="2025-05-09T11:23:00Z">
                  <w:rPr>
                    <w:rFonts w:cs="Arial"/>
                    <w:sz w:val="16"/>
                    <w:lang w:val="en-US" w:eastAsia="ko-KR"/>
                  </w:rPr>
                </w:rPrChange>
              </w:rPr>
            </w:pPr>
            <w:r w:rsidRPr="008D3C66">
              <w:rPr>
                <w:rFonts w:cs="Arial"/>
                <w:lang w:val="en-US" w:eastAsia="ko-KR"/>
                <w:rPrChange w:id="454" w:author="LGEc" w:date="2025-05-09T11:23:00Z">
                  <w:rPr>
                    <w:rFonts w:cs="Arial"/>
                    <w:sz w:val="16"/>
                    <w:lang w:val="en-US" w:eastAsia="ko-KR"/>
                  </w:rPr>
                </w:rPrChange>
              </w:rPr>
              <w:t>Channel bandwidths for carrier (MHz)</w:t>
            </w:r>
          </w:p>
        </w:tc>
        <w:tc>
          <w:tcPr>
            <w:tcW w:w="580" w:type="pct"/>
            <w:vAlign w:val="center"/>
          </w:tcPr>
          <w:p w14:paraId="363A088E" w14:textId="77777777" w:rsidR="00700F2E" w:rsidRPr="008D3C66" w:rsidRDefault="00700F2E" w:rsidP="00830F2F">
            <w:pPr>
              <w:pStyle w:val="TAH"/>
              <w:snapToGrid w:val="0"/>
              <w:rPr>
                <w:rFonts w:cs="Arial"/>
                <w:lang w:val="en-US" w:eastAsia="ko-KR"/>
                <w:rPrChange w:id="455" w:author="LGEc" w:date="2025-05-09T11:23:00Z">
                  <w:rPr>
                    <w:rFonts w:cs="Arial"/>
                    <w:sz w:val="16"/>
                    <w:lang w:val="en-US" w:eastAsia="ko-KR"/>
                  </w:rPr>
                </w:rPrChange>
              </w:rPr>
            </w:pPr>
            <w:r w:rsidRPr="008D3C66">
              <w:rPr>
                <w:rFonts w:cs="Arial"/>
                <w:lang w:val="en-US" w:eastAsia="ko-KR"/>
                <w:rPrChange w:id="456" w:author="LGEc" w:date="2025-05-09T11:23:00Z">
                  <w:rPr>
                    <w:rFonts w:cs="Arial"/>
                    <w:sz w:val="16"/>
                    <w:lang w:val="en-US" w:eastAsia="ko-KR"/>
                  </w:rPr>
                </w:rPrChange>
              </w:rPr>
              <w:t>Channel bandwidths for carrier (MHz)</w:t>
            </w:r>
          </w:p>
        </w:tc>
        <w:tc>
          <w:tcPr>
            <w:tcW w:w="580" w:type="pct"/>
            <w:vAlign w:val="center"/>
          </w:tcPr>
          <w:p w14:paraId="6B67011B" w14:textId="77777777" w:rsidR="00700F2E" w:rsidRPr="008D3C66" w:rsidRDefault="00700F2E" w:rsidP="00830F2F">
            <w:pPr>
              <w:snapToGrid w:val="0"/>
              <w:spacing w:after="0"/>
              <w:jc w:val="center"/>
              <w:rPr>
                <w:rFonts w:ascii="Arial" w:hAnsi="Arial" w:cs="Arial"/>
                <w:b/>
                <w:bCs/>
                <w:sz w:val="18"/>
                <w:szCs w:val="18"/>
                <w:lang w:val="en-US"/>
                <w:rPrChange w:id="457" w:author="LGEc" w:date="2025-05-09T11:23:00Z">
                  <w:rPr>
                    <w:rFonts w:ascii="Arial" w:hAnsi="Arial" w:cs="Arial"/>
                    <w:b/>
                    <w:bCs/>
                    <w:sz w:val="16"/>
                    <w:szCs w:val="18"/>
                    <w:lang w:val="en-US"/>
                  </w:rPr>
                </w:rPrChange>
              </w:rPr>
            </w:pPr>
            <w:r w:rsidRPr="008D3C66">
              <w:rPr>
                <w:rFonts w:ascii="Arial" w:hAnsi="Arial" w:cs="Arial"/>
                <w:b/>
                <w:bCs/>
                <w:sz w:val="18"/>
                <w:szCs w:val="18"/>
                <w:lang w:val="en-US"/>
                <w:rPrChange w:id="458" w:author="LGEc" w:date="2025-05-09T11:23:00Z">
                  <w:rPr>
                    <w:rFonts w:ascii="Arial" w:hAnsi="Arial" w:cs="Arial"/>
                    <w:b/>
                    <w:bCs/>
                    <w:sz w:val="16"/>
                    <w:szCs w:val="18"/>
                    <w:lang w:val="en-US"/>
                  </w:rPr>
                </w:rPrChange>
              </w:rPr>
              <w:t>Channel bandwidths for carrier (MHz)</w:t>
            </w:r>
          </w:p>
        </w:tc>
        <w:tc>
          <w:tcPr>
            <w:tcW w:w="725" w:type="pct"/>
            <w:vMerge/>
            <w:vAlign w:val="center"/>
          </w:tcPr>
          <w:p w14:paraId="69A25A9F" w14:textId="77777777" w:rsidR="00700F2E" w:rsidRPr="008D3C66" w:rsidRDefault="00700F2E" w:rsidP="00830F2F">
            <w:pPr>
              <w:snapToGrid w:val="0"/>
              <w:spacing w:after="0"/>
              <w:rPr>
                <w:rFonts w:ascii="Arial" w:hAnsi="Arial" w:cs="Arial"/>
                <w:b/>
                <w:bCs/>
                <w:sz w:val="18"/>
                <w:szCs w:val="18"/>
                <w:lang w:val="en-US"/>
                <w:rPrChange w:id="459" w:author="LGEc" w:date="2025-05-09T11:23:00Z">
                  <w:rPr>
                    <w:rFonts w:ascii="Arial" w:hAnsi="Arial" w:cs="Arial"/>
                    <w:b/>
                    <w:bCs/>
                    <w:sz w:val="16"/>
                    <w:szCs w:val="18"/>
                    <w:lang w:val="en-US"/>
                  </w:rPr>
                </w:rPrChange>
              </w:rPr>
            </w:pPr>
          </w:p>
        </w:tc>
        <w:tc>
          <w:tcPr>
            <w:tcW w:w="648" w:type="pct"/>
            <w:vMerge/>
            <w:vAlign w:val="center"/>
          </w:tcPr>
          <w:p w14:paraId="147B82AC" w14:textId="77777777" w:rsidR="00700F2E" w:rsidRPr="008D3C66" w:rsidRDefault="00700F2E" w:rsidP="00830F2F">
            <w:pPr>
              <w:snapToGrid w:val="0"/>
              <w:spacing w:after="0"/>
              <w:rPr>
                <w:rFonts w:ascii="Arial" w:hAnsi="Arial" w:cs="Arial"/>
                <w:b/>
                <w:bCs/>
                <w:sz w:val="18"/>
                <w:szCs w:val="18"/>
                <w:lang w:val="en-US"/>
                <w:rPrChange w:id="460" w:author="LGEc" w:date="2025-05-09T11:23:00Z">
                  <w:rPr>
                    <w:rFonts w:ascii="Arial" w:hAnsi="Arial" w:cs="Arial"/>
                    <w:b/>
                    <w:bCs/>
                    <w:sz w:val="16"/>
                    <w:szCs w:val="18"/>
                    <w:lang w:val="en-US"/>
                  </w:rPr>
                </w:rPrChange>
              </w:rPr>
            </w:pPr>
          </w:p>
        </w:tc>
      </w:tr>
      <w:tr w:rsidR="00700F2E" w:rsidRPr="0058222C" w14:paraId="624B65E0" w14:textId="77777777" w:rsidTr="00830F2F">
        <w:trPr>
          <w:trHeight w:val="290"/>
          <w:jc w:val="center"/>
        </w:trPr>
        <w:tc>
          <w:tcPr>
            <w:tcW w:w="669" w:type="pct"/>
            <w:vMerge w:val="restart"/>
            <w:vAlign w:val="center"/>
          </w:tcPr>
          <w:p w14:paraId="6EE6E39E" w14:textId="77777777" w:rsidR="00700F2E" w:rsidRPr="008D3C66" w:rsidRDefault="00700F2E" w:rsidP="00830F2F">
            <w:pPr>
              <w:pStyle w:val="TAC"/>
              <w:snapToGrid w:val="0"/>
              <w:rPr>
                <w:rFonts w:cs="Arial"/>
              </w:rPr>
            </w:pPr>
            <w:r w:rsidRPr="008D3C66">
              <w:rPr>
                <w:rFonts w:cs="Arial"/>
              </w:rPr>
              <w:t>SL</w:t>
            </w:r>
            <w:ins w:id="461" w:author="LGEc" w:date="2025-05-08T19:30:00Z">
              <w:r w:rsidRPr="008D3C66">
                <w:rPr>
                  <w:rFonts w:cs="Arial"/>
                  <w:lang w:eastAsia="zh-CN"/>
                </w:rPr>
                <w:t>CA</w:t>
              </w:r>
            </w:ins>
            <w:r w:rsidRPr="008D3C66">
              <w:rPr>
                <w:rFonts w:cs="Arial"/>
                <w:lang w:eastAsia="ko-KR"/>
              </w:rPr>
              <w:t>_n</w:t>
            </w:r>
            <w:r w:rsidRPr="008D3C66">
              <w:rPr>
                <w:rFonts w:cs="Arial" w:hint="eastAsia"/>
              </w:rPr>
              <w:t>47</w:t>
            </w:r>
            <w:r w:rsidRPr="008D3C66">
              <w:rPr>
                <w:rFonts w:cs="Arial"/>
              </w:rPr>
              <w:t>B</w:t>
            </w:r>
          </w:p>
        </w:tc>
        <w:tc>
          <w:tcPr>
            <w:tcW w:w="638" w:type="pct"/>
            <w:vMerge w:val="restart"/>
            <w:shd w:val="clear" w:color="auto" w:fill="auto"/>
            <w:vAlign w:val="center"/>
          </w:tcPr>
          <w:p w14:paraId="2AB70881" w14:textId="77777777" w:rsidR="00700F2E" w:rsidRPr="008D3C66" w:rsidRDefault="00700F2E" w:rsidP="00830F2F">
            <w:pPr>
              <w:pStyle w:val="TAC"/>
              <w:snapToGrid w:val="0"/>
              <w:rPr>
                <w:rFonts w:cs="Arial"/>
              </w:rPr>
            </w:pPr>
            <w:r w:rsidRPr="008D3C66">
              <w:rPr>
                <w:rFonts w:cs="Arial"/>
                <w:lang w:eastAsia="ko-KR"/>
              </w:rPr>
              <w:t>SL</w:t>
            </w:r>
            <w:ins w:id="462" w:author="LGEc" w:date="2025-05-08T19:30:00Z">
              <w:r w:rsidRPr="008D3C66">
                <w:rPr>
                  <w:rFonts w:cs="Arial"/>
                  <w:lang w:eastAsia="zh-CN"/>
                </w:rPr>
                <w:t>CA</w:t>
              </w:r>
            </w:ins>
            <w:r w:rsidRPr="008D3C66">
              <w:rPr>
                <w:rFonts w:cs="Arial"/>
                <w:lang w:eastAsia="ko-KR"/>
              </w:rPr>
              <w:t>_n</w:t>
            </w:r>
            <w:r w:rsidRPr="008D3C66">
              <w:rPr>
                <w:rFonts w:cs="Arial" w:hint="eastAsia"/>
              </w:rPr>
              <w:t>47</w:t>
            </w:r>
            <w:r w:rsidRPr="008D3C66">
              <w:rPr>
                <w:rFonts w:cs="Arial"/>
              </w:rPr>
              <w:t>B</w:t>
            </w:r>
          </w:p>
        </w:tc>
        <w:tc>
          <w:tcPr>
            <w:tcW w:w="580" w:type="pct"/>
            <w:shd w:val="clear" w:color="auto" w:fill="auto"/>
            <w:vAlign w:val="center"/>
          </w:tcPr>
          <w:p w14:paraId="4ACE0A1D" w14:textId="77777777" w:rsidR="00700F2E" w:rsidRPr="008D3C66" w:rsidRDefault="00700F2E" w:rsidP="00830F2F">
            <w:pPr>
              <w:pStyle w:val="TAC"/>
              <w:snapToGrid w:val="0"/>
              <w:rPr>
                <w:rFonts w:cs="Arial"/>
                <w:szCs w:val="18"/>
              </w:rPr>
            </w:pPr>
            <w:r w:rsidRPr="008D3C66">
              <w:rPr>
                <w:rFonts w:cs="Arial"/>
                <w:szCs w:val="18"/>
                <w:lang w:eastAsia="ko-KR"/>
              </w:rPr>
              <w:t>10</w:t>
            </w:r>
          </w:p>
        </w:tc>
        <w:tc>
          <w:tcPr>
            <w:tcW w:w="580" w:type="pct"/>
            <w:shd w:val="clear" w:color="auto" w:fill="auto"/>
            <w:vAlign w:val="center"/>
          </w:tcPr>
          <w:p w14:paraId="5D66DECA" w14:textId="77777777" w:rsidR="00700F2E" w:rsidRPr="008D3C66" w:rsidRDefault="00700F2E" w:rsidP="00830F2F">
            <w:pPr>
              <w:pStyle w:val="TAC"/>
              <w:snapToGrid w:val="0"/>
              <w:rPr>
                <w:rFonts w:cs="Arial"/>
                <w:szCs w:val="18"/>
              </w:rPr>
            </w:pPr>
            <w:r w:rsidRPr="008D3C66">
              <w:rPr>
                <w:rFonts w:cs="Arial"/>
                <w:szCs w:val="18"/>
              </w:rPr>
              <w:t>10, 20,30</w:t>
            </w:r>
          </w:p>
        </w:tc>
        <w:tc>
          <w:tcPr>
            <w:tcW w:w="580" w:type="pct"/>
          </w:tcPr>
          <w:p w14:paraId="4E7DC692" w14:textId="77777777" w:rsidR="00700F2E" w:rsidRPr="008D3C66" w:rsidRDefault="00700F2E" w:rsidP="00830F2F">
            <w:pPr>
              <w:pStyle w:val="TAC"/>
              <w:snapToGrid w:val="0"/>
              <w:rPr>
                <w:rFonts w:cs="Arial"/>
                <w:lang w:eastAsia="ko-KR"/>
              </w:rPr>
            </w:pPr>
          </w:p>
        </w:tc>
        <w:tc>
          <w:tcPr>
            <w:tcW w:w="580" w:type="pct"/>
          </w:tcPr>
          <w:p w14:paraId="4A37AB0D" w14:textId="77777777" w:rsidR="00700F2E" w:rsidRPr="008D3C66" w:rsidRDefault="00700F2E" w:rsidP="00830F2F">
            <w:pPr>
              <w:pStyle w:val="TAC"/>
              <w:snapToGrid w:val="0"/>
              <w:rPr>
                <w:rFonts w:cs="Arial"/>
              </w:rPr>
            </w:pPr>
          </w:p>
        </w:tc>
        <w:tc>
          <w:tcPr>
            <w:tcW w:w="725" w:type="pct"/>
            <w:vMerge w:val="restart"/>
            <w:shd w:val="clear" w:color="auto" w:fill="auto"/>
            <w:vAlign w:val="center"/>
          </w:tcPr>
          <w:p w14:paraId="54A9EDA9" w14:textId="77777777" w:rsidR="00700F2E" w:rsidRPr="008D3C66" w:rsidRDefault="00700F2E" w:rsidP="00830F2F">
            <w:pPr>
              <w:pStyle w:val="TAC"/>
              <w:snapToGrid w:val="0"/>
              <w:rPr>
                <w:rFonts w:cs="Arial"/>
              </w:rPr>
            </w:pPr>
            <w:r w:rsidRPr="008D3C66">
              <w:rPr>
                <w:rFonts w:cs="Arial"/>
              </w:rPr>
              <w:t>70</w:t>
            </w:r>
          </w:p>
        </w:tc>
        <w:tc>
          <w:tcPr>
            <w:tcW w:w="648" w:type="pct"/>
            <w:vMerge w:val="restart"/>
            <w:shd w:val="clear" w:color="auto" w:fill="auto"/>
            <w:vAlign w:val="center"/>
          </w:tcPr>
          <w:p w14:paraId="160F415E" w14:textId="77777777" w:rsidR="00700F2E" w:rsidRPr="008D3C66" w:rsidRDefault="00700F2E" w:rsidP="00830F2F">
            <w:pPr>
              <w:pStyle w:val="TAC"/>
              <w:snapToGrid w:val="0"/>
              <w:rPr>
                <w:rFonts w:cs="Arial"/>
              </w:rPr>
            </w:pPr>
            <w:r w:rsidRPr="008D3C66">
              <w:rPr>
                <w:rFonts w:cs="Arial"/>
                <w:lang w:eastAsia="ko-KR"/>
              </w:rPr>
              <w:t>0</w:t>
            </w:r>
          </w:p>
        </w:tc>
      </w:tr>
      <w:tr w:rsidR="00700F2E" w:rsidRPr="0058222C" w14:paraId="2C9CC722" w14:textId="77777777" w:rsidTr="00830F2F">
        <w:trPr>
          <w:trHeight w:val="290"/>
          <w:jc w:val="center"/>
        </w:trPr>
        <w:tc>
          <w:tcPr>
            <w:tcW w:w="669" w:type="pct"/>
            <w:vMerge/>
            <w:vAlign w:val="center"/>
          </w:tcPr>
          <w:p w14:paraId="01901B18" w14:textId="77777777" w:rsidR="00700F2E" w:rsidRPr="0058222C" w:rsidRDefault="00700F2E" w:rsidP="00830F2F">
            <w:pPr>
              <w:pStyle w:val="TAC"/>
              <w:snapToGrid w:val="0"/>
              <w:rPr>
                <w:rFonts w:cs="Arial"/>
                <w:sz w:val="16"/>
              </w:rPr>
            </w:pPr>
          </w:p>
        </w:tc>
        <w:tc>
          <w:tcPr>
            <w:tcW w:w="638" w:type="pct"/>
            <w:vMerge/>
            <w:shd w:val="clear" w:color="auto" w:fill="auto"/>
            <w:vAlign w:val="center"/>
          </w:tcPr>
          <w:p w14:paraId="106C1D98" w14:textId="77777777" w:rsidR="00700F2E" w:rsidRPr="0058222C" w:rsidRDefault="00700F2E" w:rsidP="00830F2F">
            <w:pPr>
              <w:pStyle w:val="TAC"/>
              <w:snapToGrid w:val="0"/>
              <w:rPr>
                <w:rFonts w:cs="Arial"/>
                <w:sz w:val="16"/>
              </w:rPr>
            </w:pPr>
          </w:p>
        </w:tc>
        <w:tc>
          <w:tcPr>
            <w:tcW w:w="580" w:type="pct"/>
            <w:shd w:val="clear" w:color="auto" w:fill="auto"/>
            <w:vAlign w:val="center"/>
          </w:tcPr>
          <w:p w14:paraId="1EB81AB3" w14:textId="77777777" w:rsidR="00700F2E" w:rsidRPr="008D3C66" w:rsidRDefault="00700F2E" w:rsidP="00830F2F">
            <w:pPr>
              <w:pStyle w:val="TAC"/>
              <w:snapToGrid w:val="0"/>
              <w:rPr>
                <w:rFonts w:cs="Arial"/>
                <w:szCs w:val="18"/>
              </w:rPr>
            </w:pPr>
            <w:r w:rsidRPr="008D3C66">
              <w:rPr>
                <w:rFonts w:cs="Arial"/>
                <w:szCs w:val="18"/>
              </w:rPr>
              <w:t>[20]</w:t>
            </w:r>
          </w:p>
        </w:tc>
        <w:tc>
          <w:tcPr>
            <w:tcW w:w="580" w:type="pct"/>
            <w:shd w:val="clear" w:color="auto" w:fill="auto"/>
            <w:vAlign w:val="center"/>
          </w:tcPr>
          <w:p w14:paraId="17E51923" w14:textId="77777777" w:rsidR="00700F2E" w:rsidRPr="008D3C66" w:rsidRDefault="00700F2E" w:rsidP="00830F2F">
            <w:pPr>
              <w:pStyle w:val="TAC"/>
              <w:snapToGrid w:val="0"/>
              <w:rPr>
                <w:rFonts w:cs="Arial"/>
                <w:szCs w:val="18"/>
              </w:rPr>
            </w:pPr>
            <w:r w:rsidRPr="008D3C66">
              <w:rPr>
                <w:rFonts w:cs="Arial"/>
                <w:szCs w:val="18"/>
              </w:rPr>
              <w:t>[20],[30]</w:t>
            </w:r>
          </w:p>
        </w:tc>
        <w:tc>
          <w:tcPr>
            <w:tcW w:w="580" w:type="pct"/>
          </w:tcPr>
          <w:p w14:paraId="4B021637" w14:textId="77777777" w:rsidR="00700F2E" w:rsidRPr="0058222C" w:rsidRDefault="00700F2E" w:rsidP="00830F2F">
            <w:pPr>
              <w:pStyle w:val="TAC"/>
              <w:snapToGrid w:val="0"/>
              <w:rPr>
                <w:rFonts w:cs="Arial"/>
                <w:sz w:val="16"/>
                <w:lang w:eastAsia="ko-KR"/>
              </w:rPr>
            </w:pPr>
          </w:p>
        </w:tc>
        <w:tc>
          <w:tcPr>
            <w:tcW w:w="580" w:type="pct"/>
          </w:tcPr>
          <w:p w14:paraId="2A1B0A8B" w14:textId="77777777" w:rsidR="00700F2E" w:rsidRPr="0058222C" w:rsidRDefault="00700F2E" w:rsidP="00830F2F">
            <w:pPr>
              <w:pStyle w:val="TAC"/>
              <w:snapToGrid w:val="0"/>
              <w:rPr>
                <w:rFonts w:cs="Arial"/>
                <w:sz w:val="16"/>
                <w:lang w:eastAsia="ko-KR"/>
              </w:rPr>
            </w:pPr>
          </w:p>
        </w:tc>
        <w:tc>
          <w:tcPr>
            <w:tcW w:w="725" w:type="pct"/>
            <w:vMerge/>
            <w:shd w:val="clear" w:color="auto" w:fill="auto"/>
            <w:vAlign w:val="center"/>
          </w:tcPr>
          <w:p w14:paraId="6A704E76" w14:textId="77777777" w:rsidR="00700F2E" w:rsidRPr="0058222C" w:rsidRDefault="00700F2E" w:rsidP="00830F2F">
            <w:pPr>
              <w:pStyle w:val="TAC"/>
              <w:snapToGrid w:val="0"/>
              <w:rPr>
                <w:rFonts w:cs="Arial"/>
                <w:sz w:val="16"/>
                <w:lang w:eastAsia="ko-KR"/>
              </w:rPr>
            </w:pPr>
          </w:p>
        </w:tc>
        <w:tc>
          <w:tcPr>
            <w:tcW w:w="648" w:type="pct"/>
            <w:vMerge/>
            <w:shd w:val="clear" w:color="auto" w:fill="auto"/>
            <w:vAlign w:val="center"/>
          </w:tcPr>
          <w:p w14:paraId="717EE825" w14:textId="77777777" w:rsidR="00700F2E" w:rsidRPr="0058222C" w:rsidRDefault="00700F2E" w:rsidP="00830F2F">
            <w:pPr>
              <w:pStyle w:val="TAC"/>
              <w:snapToGrid w:val="0"/>
              <w:rPr>
                <w:rFonts w:cs="Arial"/>
                <w:sz w:val="16"/>
                <w:lang w:eastAsia="ko-KR"/>
              </w:rPr>
            </w:pPr>
          </w:p>
        </w:tc>
      </w:tr>
      <w:tr w:rsidR="00700F2E" w:rsidRPr="0058222C" w14:paraId="40D040D9" w14:textId="77777777" w:rsidTr="00830F2F">
        <w:trPr>
          <w:trHeight w:val="290"/>
          <w:jc w:val="center"/>
        </w:trPr>
        <w:tc>
          <w:tcPr>
            <w:tcW w:w="669" w:type="pct"/>
            <w:vMerge/>
            <w:vAlign w:val="center"/>
          </w:tcPr>
          <w:p w14:paraId="15902837" w14:textId="77777777" w:rsidR="00700F2E" w:rsidRPr="0058222C" w:rsidRDefault="00700F2E" w:rsidP="00830F2F">
            <w:pPr>
              <w:pStyle w:val="TAC"/>
              <w:snapToGrid w:val="0"/>
              <w:rPr>
                <w:rFonts w:cs="Arial"/>
                <w:sz w:val="16"/>
              </w:rPr>
            </w:pPr>
          </w:p>
        </w:tc>
        <w:tc>
          <w:tcPr>
            <w:tcW w:w="638" w:type="pct"/>
            <w:vMerge/>
            <w:shd w:val="clear" w:color="auto" w:fill="auto"/>
            <w:vAlign w:val="center"/>
          </w:tcPr>
          <w:p w14:paraId="566376AF" w14:textId="77777777" w:rsidR="00700F2E" w:rsidRPr="0058222C" w:rsidRDefault="00700F2E" w:rsidP="00830F2F">
            <w:pPr>
              <w:pStyle w:val="TAC"/>
              <w:snapToGrid w:val="0"/>
              <w:rPr>
                <w:rFonts w:cs="Arial"/>
                <w:sz w:val="16"/>
                <w:lang w:eastAsia="ko-KR"/>
              </w:rPr>
            </w:pPr>
          </w:p>
        </w:tc>
        <w:tc>
          <w:tcPr>
            <w:tcW w:w="580" w:type="pct"/>
            <w:shd w:val="clear" w:color="auto" w:fill="auto"/>
            <w:vAlign w:val="center"/>
          </w:tcPr>
          <w:p w14:paraId="40CCF3F6" w14:textId="77777777" w:rsidR="00700F2E" w:rsidRPr="008D3C66" w:rsidRDefault="00700F2E" w:rsidP="00830F2F">
            <w:pPr>
              <w:pStyle w:val="TAC"/>
              <w:snapToGrid w:val="0"/>
              <w:rPr>
                <w:rFonts w:cs="Arial"/>
                <w:szCs w:val="18"/>
                <w:lang w:eastAsia="ko-KR"/>
              </w:rPr>
            </w:pPr>
            <w:r w:rsidRPr="008D3C66">
              <w:rPr>
                <w:rFonts w:cs="Arial"/>
                <w:szCs w:val="18"/>
                <w:lang w:eastAsia="ko-KR"/>
              </w:rPr>
              <w:t>30</w:t>
            </w:r>
          </w:p>
        </w:tc>
        <w:tc>
          <w:tcPr>
            <w:tcW w:w="580" w:type="pct"/>
            <w:shd w:val="clear" w:color="auto" w:fill="auto"/>
            <w:vAlign w:val="center"/>
          </w:tcPr>
          <w:p w14:paraId="11B7FCC9" w14:textId="77777777" w:rsidR="00700F2E" w:rsidRPr="008D3C66" w:rsidRDefault="00700F2E" w:rsidP="00830F2F">
            <w:pPr>
              <w:pStyle w:val="TAC"/>
              <w:snapToGrid w:val="0"/>
              <w:rPr>
                <w:rFonts w:cs="Arial"/>
                <w:szCs w:val="18"/>
                <w:lang w:eastAsia="ko-KR"/>
              </w:rPr>
            </w:pPr>
            <w:r w:rsidRPr="008D3C66">
              <w:rPr>
                <w:rFonts w:cs="Arial"/>
                <w:szCs w:val="18"/>
                <w:lang w:eastAsia="ko-KR"/>
              </w:rPr>
              <w:t>30,40</w:t>
            </w:r>
          </w:p>
        </w:tc>
        <w:tc>
          <w:tcPr>
            <w:tcW w:w="580" w:type="pct"/>
            <w:vAlign w:val="center"/>
          </w:tcPr>
          <w:p w14:paraId="5A696B62" w14:textId="77777777" w:rsidR="00700F2E" w:rsidRPr="0058222C" w:rsidRDefault="00700F2E" w:rsidP="00830F2F">
            <w:pPr>
              <w:pStyle w:val="TAC"/>
              <w:snapToGrid w:val="0"/>
              <w:rPr>
                <w:rFonts w:cs="Arial"/>
                <w:sz w:val="16"/>
                <w:highlight w:val="yellow"/>
              </w:rPr>
            </w:pPr>
          </w:p>
        </w:tc>
        <w:tc>
          <w:tcPr>
            <w:tcW w:w="580" w:type="pct"/>
          </w:tcPr>
          <w:p w14:paraId="19496991" w14:textId="77777777" w:rsidR="00700F2E" w:rsidRPr="0058222C" w:rsidRDefault="00700F2E" w:rsidP="00830F2F">
            <w:pPr>
              <w:pStyle w:val="TAC"/>
              <w:snapToGrid w:val="0"/>
              <w:rPr>
                <w:rFonts w:cs="Arial"/>
                <w:sz w:val="16"/>
              </w:rPr>
            </w:pPr>
          </w:p>
        </w:tc>
        <w:tc>
          <w:tcPr>
            <w:tcW w:w="725" w:type="pct"/>
            <w:vMerge/>
            <w:shd w:val="clear" w:color="auto" w:fill="auto"/>
            <w:vAlign w:val="center"/>
          </w:tcPr>
          <w:p w14:paraId="3063A6C9" w14:textId="77777777" w:rsidR="00700F2E" w:rsidRPr="0058222C" w:rsidRDefault="00700F2E" w:rsidP="00830F2F">
            <w:pPr>
              <w:pStyle w:val="TAC"/>
              <w:snapToGrid w:val="0"/>
              <w:rPr>
                <w:rFonts w:cs="Arial"/>
                <w:sz w:val="16"/>
              </w:rPr>
            </w:pPr>
          </w:p>
        </w:tc>
        <w:tc>
          <w:tcPr>
            <w:tcW w:w="648" w:type="pct"/>
            <w:vMerge/>
            <w:shd w:val="clear" w:color="auto" w:fill="auto"/>
            <w:vAlign w:val="center"/>
          </w:tcPr>
          <w:p w14:paraId="7A022EF4" w14:textId="77777777" w:rsidR="00700F2E" w:rsidRPr="0058222C" w:rsidRDefault="00700F2E" w:rsidP="00830F2F">
            <w:pPr>
              <w:pStyle w:val="TAC"/>
              <w:snapToGrid w:val="0"/>
              <w:rPr>
                <w:rFonts w:cs="Arial"/>
                <w:sz w:val="16"/>
                <w:lang w:eastAsia="ko-KR"/>
              </w:rPr>
            </w:pPr>
          </w:p>
        </w:tc>
      </w:tr>
    </w:tbl>
    <w:p w14:paraId="1054A891" w14:textId="77777777" w:rsidR="00700F2E" w:rsidRDefault="00700F2E" w:rsidP="00700F2E">
      <w:pPr>
        <w:rPr>
          <w:ins w:id="463" w:author="LGEc" w:date="2025-05-09T11:16:00Z"/>
          <w:lang w:eastAsia="zh-CN"/>
        </w:rPr>
      </w:pPr>
    </w:p>
    <w:p w14:paraId="1AD36D16" w14:textId="77777777" w:rsidR="00700F2E" w:rsidRDefault="00700F2E" w:rsidP="00700F2E">
      <w:pPr>
        <w:pStyle w:val="32"/>
      </w:pPr>
      <w:bookmarkStart w:id="464" w:name="_Toc198593776"/>
      <w:bookmarkStart w:id="465" w:name="_Toc198594344"/>
      <w:bookmarkStart w:id="466" w:name="_Toc198642421"/>
      <w:r>
        <w:t>5</w:t>
      </w:r>
      <w:r w:rsidRPr="00225354">
        <w:rPr>
          <w:rFonts w:hint="eastAsia"/>
        </w:rPr>
        <w:t>.</w:t>
      </w:r>
      <w:r>
        <w:t>2</w:t>
      </w:r>
      <w:r w:rsidRPr="00225354">
        <w:rPr>
          <w:rFonts w:hint="eastAsia"/>
        </w:rPr>
        <w:t>.</w:t>
      </w:r>
      <w:r>
        <w:t>2</w:t>
      </w:r>
      <w:r w:rsidRPr="00225354">
        <w:rPr>
          <w:rFonts w:hint="eastAsia"/>
        </w:rPr>
        <w:tab/>
      </w:r>
      <w:r w:rsidRPr="00225354">
        <w:t>Channel bandwidth</w:t>
      </w:r>
      <w:r>
        <w:t xml:space="preserve"> for intra-band non-contiguous CA</w:t>
      </w:r>
      <w:bookmarkEnd w:id="464"/>
      <w:bookmarkEnd w:id="465"/>
      <w:bookmarkEnd w:id="466"/>
    </w:p>
    <w:p w14:paraId="3C0CB77D" w14:textId="77777777" w:rsidR="00700F2E" w:rsidRPr="00C344BC" w:rsidRDefault="00700F2E" w:rsidP="00700F2E">
      <w:r>
        <w:t>For NR SL CA intra-band non-contiguous operation, the SL CA channel bandwidths for each operating band is specified in Table 5.2.2-1.</w:t>
      </w:r>
    </w:p>
    <w:p w14:paraId="4EE80FB9" w14:textId="77777777" w:rsidR="00700F2E" w:rsidRPr="008D3C66" w:rsidRDefault="00700F2E" w:rsidP="00700F2E">
      <w:pPr>
        <w:pStyle w:val="TH"/>
      </w:pPr>
      <w:r w:rsidRPr="008D3C66">
        <w:t xml:space="preserve">Table 5.2.2-1 channel bandwidth combinations for SL intra-band </w:t>
      </w:r>
      <w:r w:rsidRPr="00C344BC">
        <w:t>non-</w:t>
      </w:r>
      <w:r w:rsidRPr="008D3C66">
        <w:t>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1347"/>
        <w:gridCol w:w="1150"/>
        <w:gridCol w:w="1150"/>
        <w:gridCol w:w="1150"/>
        <w:gridCol w:w="1150"/>
        <w:gridCol w:w="1123"/>
        <w:gridCol w:w="1215"/>
      </w:tblGrid>
      <w:tr w:rsidR="00700F2E" w:rsidRPr="00C344BC" w14:paraId="79DBA9E3" w14:textId="77777777" w:rsidTr="00830F2F">
        <w:trPr>
          <w:trHeight w:val="17"/>
          <w:jc w:val="center"/>
        </w:trPr>
        <w:tc>
          <w:tcPr>
            <w:tcW w:w="5000" w:type="pct"/>
            <w:gridSpan w:val="8"/>
          </w:tcPr>
          <w:p w14:paraId="37B019D4" w14:textId="77777777" w:rsidR="00700F2E" w:rsidRPr="008D3C66" w:rsidRDefault="00700F2E" w:rsidP="00830F2F">
            <w:pPr>
              <w:pStyle w:val="TAH"/>
              <w:tabs>
                <w:tab w:val="left" w:pos="1300"/>
                <w:tab w:val="center" w:pos="4707"/>
              </w:tabs>
              <w:jc w:val="left"/>
              <w:rPr>
                <w:rFonts w:cs="Arial"/>
              </w:rPr>
            </w:pPr>
            <w:r w:rsidRPr="008D3C66">
              <w:rPr>
                <w:rFonts w:cs="Arial"/>
              </w:rPr>
              <w:t>Sidelink CA configuration / Bandwidth combination set</w:t>
            </w:r>
          </w:p>
        </w:tc>
      </w:tr>
      <w:tr w:rsidR="0041127D" w:rsidRPr="00C344BC" w14:paraId="2155DBBD" w14:textId="77777777" w:rsidTr="00830F2F">
        <w:trPr>
          <w:trHeight w:val="17"/>
          <w:jc w:val="center"/>
        </w:trPr>
        <w:tc>
          <w:tcPr>
            <w:tcW w:w="728" w:type="pct"/>
            <w:vMerge w:val="restart"/>
            <w:vAlign w:val="center"/>
          </w:tcPr>
          <w:p w14:paraId="7B115B6D" w14:textId="77777777" w:rsidR="00700F2E" w:rsidRPr="008D3C66" w:rsidRDefault="00700F2E" w:rsidP="00830F2F">
            <w:pPr>
              <w:pStyle w:val="TAH"/>
              <w:tabs>
                <w:tab w:val="left" w:pos="1300"/>
                <w:tab w:val="center" w:pos="4707"/>
              </w:tabs>
              <w:jc w:val="left"/>
              <w:rPr>
                <w:rFonts w:cs="Arial"/>
              </w:rPr>
            </w:pPr>
            <w:r w:rsidRPr="008D3C66">
              <w:rPr>
                <w:rFonts w:cs="Arial"/>
              </w:rPr>
              <w:t xml:space="preserve">Sidelink CA configuration </w:t>
            </w:r>
          </w:p>
        </w:tc>
        <w:tc>
          <w:tcPr>
            <w:tcW w:w="728" w:type="pct"/>
            <w:vMerge w:val="restart"/>
            <w:vAlign w:val="center"/>
          </w:tcPr>
          <w:p w14:paraId="63ED6F70" w14:textId="77777777" w:rsidR="00700F2E" w:rsidRPr="008D3C66" w:rsidRDefault="00700F2E" w:rsidP="00830F2F">
            <w:pPr>
              <w:pStyle w:val="TAH"/>
              <w:tabs>
                <w:tab w:val="left" w:pos="1300"/>
                <w:tab w:val="center" w:pos="4707"/>
              </w:tabs>
              <w:jc w:val="left"/>
              <w:rPr>
                <w:rFonts w:cs="Arial"/>
              </w:rPr>
            </w:pPr>
            <w:r w:rsidRPr="008D3C66">
              <w:rPr>
                <w:rFonts w:cs="Arial"/>
              </w:rPr>
              <w:t>Sidelink CA configuration for TX</w:t>
            </w:r>
          </w:p>
        </w:tc>
        <w:tc>
          <w:tcPr>
            <w:tcW w:w="2351" w:type="pct"/>
            <w:gridSpan w:val="4"/>
            <w:shd w:val="clear" w:color="auto" w:fill="auto"/>
            <w:vAlign w:val="center"/>
          </w:tcPr>
          <w:p w14:paraId="26D90BDB" w14:textId="77777777" w:rsidR="00700F2E" w:rsidRPr="008D3C66" w:rsidRDefault="00700F2E" w:rsidP="00830F2F">
            <w:pPr>
              <w:pStyle w:val="TAH"/>
              <w:tabs>
                <w:tab w:val="left" w:pos="1300"/>
                <w:tab w:val="center" w:pos="4707"/>
              </w:tabs>
              <w:jc w:val="left"/>
              <w:rPr>
                <w:rFonts w:cs="Arial"/>
              </w:rPr>
            </w:pPr>
            <w:r w:rsidRPr="008D3C66">
              <w:rPr>
                <w:rFonts w:cs="Arial"/>
              </w:rPr>
              <w:t>Component carriers in order of increasing carrier frequency</w:t>
            </w:r>
          </w:p>
        </w:tc>
        <w:tc>
          <w:tcPr>
            <w:tcW w:w="564" w:type="pct"/>
            <w:vMerge w:val="restart"/>
            <w:vAlign w:val="center"/>
          </w:tcPr>
          <w:p w14:paraId="6FA8A72C" w14:textId="77777777" w:rsidR="00700F2E" w:rsidRPr="008D3C66" w:rsidRDefault="00700F2E" w:rsidP="00830F2F">
            <w:pPr>
              <w:pStyle w:val="TAH"/>
              <w:tabs>
                <w:tab w:val="left" w:pos="1300"/>
                <w:tab w:val="center" w:pos="4707"/>
              </w:tabs>
              <w:jc w:val="left"/>
              <w:rPr>
                <w:rFonts w:cs="Arial"/>
              </w:rPr>
            </w:pPr>
            <w:r w:rsidRPr="008D3C66">
              <w:rPr>
                <w:rFonts w:cs="Arial"/>
              </w:rPr>
              <w:t xml:space="preserve">Maximum aggregated </w:t>
            </w:r>
            <w:r w:rsidRPr="008D3C66">
              <w:rPr>
                <w:rFonts w:cs="Arial"/>
              </w:rPr>
              <w:br/>
              <w:t>bandwidth [MHz]</w:t>
            </w:r>
          </w:p>
        </w:tc>
        <w:tc>
          <w:tcPr>
            <w:tcW w:w="628" w:type="pct"/>
            <w:vMerge w:val="restart"/>
            <w:vAlign w:val="center"/>
          </w:tcPr>
          <w:p w14:paraId="3422424A" w14:textId="77777777" w:rsidR="00700F2E" w:rsidRPr="008D3C66" w:rsidRDefault="00700F2E" w:rsidP="00830F2F">
            <w:pPr>
              <w:pStyle w:val="TAH"/>
              <w:tabs>
                <w:tab w:val="left" w:pos="1300"/>
                <w:tab w:val="center" w:pos="4707"/>
              </w:tabs>
              <w:jc w:val="left"/>
              <w:rPr>
                <w:rFonts w:cs="Arial"/>
              </w:rPr>
            </w:pPr>
            <w:r w:rsidRPr="008D3C66">
              <w:rPr>
                <w:rFonts w:cs="Arial"/>
              </w:rPr>
              <w:t>Bandwidth combination set</w:t>
            </w:r>
          </w:p>
        </w:tc>
      </w:tr>
      <w:tr w:rsidR="0041127D" w:rsidRPr="00C344BC" w14:paraId="4182AA07" w14:textId="77777777" w:rsidTr="00830F2F">
        <w:trPr>
          <w:trHeight w:val="909"/>
          <w:jc w:val="center"/>
        </w:trPr>
        <w:tc>
          <w:tcPr>
            <w:tcW w:w="728" w:type="pct"/>
            <w:vMerge/>
            <w:vAlign w:val="center"/>
          </w:tcPr>
          <w:p w14:paraId="75DBA6BE" w14:textId="77777777" w:rsidR="00700F2E" w:rsidRPr="008D3C66" w:rsidRDefault="00700F2E" w:rsidP="00830F2F">
            <w:pPr>
              <w:rPr>
                <w:sz w:val="18"/>
                <w:rPrChange w:id="467" w:author="LGEc" w:date="2025-05-09T11:23:00Z">
                  <w:rPr/>
                </w:rPrChange>
              </w:rPr>
            </w:pPr>
          </w:p>
        </w:tc>
        <w:tc>
          <w:tcPr>
            <w:tcW w:w="728" w:type="pct"/>
            <w:vMerge/>
            <w:vAlign w:val="center"/>
          </w:tcPr>
          <w:p w14:paraId="0698B300" w14:textId="77777777" w:rsidR="00700F2E" w:rsidRPr="008D3C66" w:rsidRDefault="00700F2E" w:rsidP="00830F2F">
            <w:pPr>
              <w:rPr>
                <w:sz w:val="18"/>
                <w:rPrChange w:id="468" w:author="LGEc" w:date="2025-05-09T11:23:00Z">
                  <w:rPr/>
                </w:rPrChange>
              </w:rPr>
            </w:pPr>
          </w:p>
        </w:tc>
        <w:tc>
          <w:tcPr>
            <w:tcW w:w="587" w:type="pct"/>
            <w:shd w:val="clear" w:color="auto" w:fill="auto"/>
            <w:vAlign w:val="center"/>
          </w:tcPr>
          <w:p w14:paraId="2B17B0BD" w14:textId="77777777" w:rsidR="00700F2E" w:rsidRPr="008D3C66" w:rsidRDefault="00700F2E" w:rsidP="00830F2F">
            <w:pPr>
              <w:pStyle w:val="TAH"/>
              <w:tabs>
                <w:tab w:val="left" w:pos="1300"/>
                <w:tab w:val="center" w:pos="4707"/>
              </w:tabs>
              <w:jc w:val="left"/>
              <w:rPr>
                <w:rFonts w:cs="Arial"/>
                <w:rPrChange w:id="469" w:author="LGEc" w:date="2025-05-09T11:23:00Z">
                  <w:rPr>
                    <w:rFonts w:cs="Arial"/>
                    <w:sz w:val="16"/>
                  </w:rPr>
                </w:rPrChange>
              </w:rPr>
            </w:pPr>
            <w:r w:rsidRPr="008D3C66">
              <w:rPr>
                <w:rFonts w:cs="Arial"/>
                <w:rPrChange w:id="470" w:author="LGEc" w:date="2025-05-09T11:23:00Z">
                  <w:rPr>
                    <w:rFonts w:cs="Arial"/>
                    <w:sz w:val="16"/>
                  </w:rPr>
                </w:rPrChange>
              </w:rPr>
              <w:t>Channel bandwidths for carrier [MHz]</w:t>
            </w:r>
          </w:p>
        </w:tc>
        <w:tc>
          <w:tcPr>
            <w:tcW w:w="587" w:type="pct"/>
            <w:shd w:val="clear" w:color="auto" w:fill="auto"/>
            <w:vAlign w:val="center"/>
          </w:tcPr>
          <w:p w14:paraId="46E3FCCE" w14:textId="77777777" w:rsidR="00700F2E" w:rsidRPr="008D3C66" w:rsidRDefault="00700F2E" w:rsidP="00830F2F">
            <w:pPr>
              <w:pStyle w:val="TAH"/>
              <w:tabs>
                <w:tab w:val="left" w:pos="1300"/>
                <w:tab w:val="center" w:pos="4707"/>
              </w:tabs>
              <w:jc w:val="left"/>
              <w:rPr>
                <w:rFonts w:cs="Arial"/>
                <w:rPrChange w:id="471" w:author="LGEc" w:date="2025-05-09T11:23:00Z">
                  <w:rPr>
                    <w:rFonts w:cs="Arial"/>
                    <w:sz w:val="16"/>
                  </w:rPr>
                </w:rPrChange>
              </w:rPr>
            </w:pPr>
            <w:r w:rsidRPr="008D3C66">
              <w:rPr>
                <w:rFonts w:cs="Arial"/>
                <w:rPrChange w:id="472" w:author="LGEc" w:date="2025-05-09T11:23:00Z">
                  <w:rPr>
                    <w:rFonts w:cs="Arial"/>
                    <w:sz w:val="16"/>
                  </w:rPr>
                </w:rPrChange>
              </w:rPr>
              <w:t>Channel bandwidths for carrier [MHz]</w:t>
            </w:r>
          </w:p>
        </w:tc>
        <w:tc>
          <w:tcPr>
            <w:tcW w:w="587" w:type="pct"/>
            <w:vAlign w:val="center"/>
          </w:tcPr>
          <w:p w14:paraId="336642E1" w14:textId="77777777" w:rsidR="00700F2E" w:rsidRPr="008D3C66" w:rsidRDefault="00700F2E" w:rsidP="00830F2F">
            <w:pPr>
              <w:pStyle w:val="TAH"/>
              <w:tabs>
                <w:tab w:val="left" w:pos="1300"/>
                <w:tab w:val="center" w:pos="4707"/>
              </w:tabs>
              <w:jc w:val="left"/>
              <w:rPr>
                <w:rFonts w:cs="Arial"/>
                <w:rPrChange w:id="473" w:author="LGEc" w:date="2025-05-09T11:23:00Z">
                  <w:rPr>
                    <w:rFonts w:cs="Arial"/>
                    <w:sz w:val="16"/>
                  </w:rPr>
                </w:rPrChange>
              </w:rPr>
            </w:pPr>
            <w:r w:rsidRPr="008D3C66">
              <w:rPr>
                <w:rFonts w:cs="Arial"/>
                <w:rPrChange w:id="474" w:author="LGEc" w:date="2025-05-09T11:23:00Z">
                  <w:rPr>
                    <w:rFonts w:cs="Arial"/>
                    <w:sz w:val="16"/>
                  </w:rPr>
                </w:rPrChange>
              </w:rPr>
              <w:t>Channel bandwidths for carrier [MHz]</w:t>
            </w:r>
          </w:p>
        </w:tc>
        <w:tc>
          <w:tcPr>
            <w:tcW w:w="589" w:type="pct"/>
            <w:vAlign w:val="center"/>
          </w:tcPr>
          <w:p w14:paraId="7520759F" w14:textId="77777777" w:rsidR="00700F2E" w:rsidRPr="008D3C66" w:rsidRDefault="00700F2E" w:rsidP="00830F2F">
            <w:pPr>
              <w:pStyle w:val="TAH"/>
              <w:tabs>
                <w:tab w:val="left" w:pos="1300"/>
                <w:tab w:val="center" w:pos="4707"/>
              </w:tabs>
              <w:jc w:val="left"/>
              <w:rPr>
                <w:rFonts w:cs="Arial"/>
                <w:rPrChange w:id="475" w:author="LGEc" w:date="2025-05-09T11:23:00Z">
                  <w:rPr>
                    <w:rFonts w:cs="Arial"/>
                    <w:sz w:val="16"/>
                  </w:rPr>
                </w:rPrChange>
              </w:rPr>
            </w:pPr>
            <w:r w:rsidRPr="008D3C66">
              <w:rPr>
                <w:rFonts w:cs="Arial"/>
                <w:rPrChange w:id="476" w:author="LGEc" w:date="2025-05-09T11:23:00Z">
                  <w:rPr>
                    <w:rFonts w:cs="Arial"/>
                    <w:sz w:val="16"/>
                  </w:rPr>
                </w:rPrChange>
              </w:rPr>
              <w:t>Channel bandwidths for carrier [MHz]</w:t>
            </w:r>
          </w:p>
        </w:tc>
        <w:tc>
          <w:tcPr>
            <w:tcW w:w="564" w:type="pct"/>
            <w:vMerge/>
            <w:vAlign w:val="center"/>
          </w:tcPr>
          <w:p w14:paraId="794D4454" w14:textId="77777777" w:rsidR="00700F2E" w:rsidRPr="008D3C66" w:rsidRDefault="00700F2E" w:rsidP="00830F2F">
            <w:pPr>
              <w:rPr>
                <w:bCs/>
                <w:sz w:val="18"/>
                <w:rPrChange w:id="477" w:author="LGEc" w:date="2025-05-09T11:23:00Z">
                  <w:rPr>
                    <w:bCs/>
                  </w:rPr>
                </w:rPrChange>
              </w:rPr>
            </w:pPr>
          </w:p>
        </w:tc>
        <w:tc>
          <w:tcPr>
            <w:tcW w:w="628" w:type="pct"/>
            <w:vMerge/>
            <w:vAlign w:val="center"/>
          </w:tcPr>
          <w:p w14:paraId="24433631" w14:textId="77777777" w:rsidR="00700F2E" w:rsidRPr="008D3C66" w:rsidRDefault="00700F2E" w:rsidP="00830F2F">
            <w:pPr>
              <w:rPr>
                <w:bCs/>
                <w:sz w:val="18"/>
                <w:rPrChange w:id="478" w:author="LGEc" w:date="2025-05-09T11:23:00Z">
                  <w:rPr>
                    <w:bCs/>
                  </w:rPr>
                </w:rPrChange>
              </w:rPr>
            </w:pPr>
          </w:p>
        </w:tc>
      </w:tr>
      <w:tr w:rsidR="0041127D" w:rsidRPr="00C344BC" w14:paraId="3050212D" w14:textId="77777777" w:rsidTr="00830F2F">
        <w:trPr>
          <w:trHeight w:val="260"/>
          <w:jc w:val="center"/>
        </w:trPr>
        <w:tc>
          <w:tcPr>
            <w:tcW w:w="728" w:type="pct"/>
            <w:vAlign w:val="center"/>
          </w:tcPr>
          <w:p w14:paraId="4CC1992C" w14:textId="77777777" w:rsidR="00700F2E" w:rsidRPr="008D3C66" w:rsidRDefault="00700F2E" w:rsidP="00830F2F">
            <w:pPr>
              <w:pStyle w:val="TAC"/>
              <w:snapToGrid w:val="0"/>
              <w:rPr>
                <w:rFonts w:cs="Arial"/>
              </w:rPr>
            </w:pPr>
            <w:r w:rsidRPr="008D3C66">
              <w:rPr>
                <w:rFonts w:cs="Arial"/>
              </w:rPr>
              <w:t>SL</w:t>
            </w:r>
            <w:ins w:id="479" w:author="LGEc" w:date="2025-05-08T19:30:00Z">
              <w:r w:rsidRPr="008D3C66">
                <w:rPr>
                  <w:rFonts w:cs="Arial"/>
                </w:rPr>
                <w:t>CA</w:t>
              </w:r>
            </w:ins>
            <w:r w:rsidRPr="008D3C66">
              <w:rPr>
                <w:rFonts w:cs="Arial"/>
              </w:rPr>
              <w:t>_n47(2A)</w:t>
            </w:r>
          </w:p>
        </w:tc>
        <w:tc>
          <w:tcPr>
            <w:tcW w:w="728" w:type="pct"/>
            <w:shd w:val="clear" w:color="auto" w:fill="auto"/>
            <w:vAlign w:val="center"/>
          </w:tcPr>
          <w:p w14:paraId="3A1E0387" w14:textId="77777777" w:rsidR="00700F2E" w:rsidRPr="008D3C66" w:rsidRDefault="00700F2E" w:rsidP="00830F2F">
            <w:pPr>
              <w:pStyle w:val="TAC"/>
              <w:snapToGrid w:val="0"/>
              <w:rPr>
                <w:rFonts w:cs="Arial"/>
              </w:rPr>
            </w:pPr>
            <w:r w:rsidRPr="008D3C66">
              <w:rPr>
                <w:rFonts w:cs="Arial"/>
              </w:rPr>
              <w:t>SL</w:t>
            </w:r>
            <w:ins w:id="480" w:author="LGEc" w:date="2025-05-08T19:30:00Z">
              <w:r w:rsidRPr="008D3C66">
                <w:rPr>
                  <w:rFonts w:cs="Arial"/>
                </w:rPr>
                <w:t>CA</w:t>
              </w:r>
            </w:ins>
            <w:r w:rsidRPr="008D3C66">
              <w:rPr>
                <w:rFonts w:cs="Arial"/>
              </w:rPr>
              <w:t>_n47(2A)</w:t>
            </w:r>
          </w:p>
        </w:tc>
        <w:tc>
          <w:tcPr>
            <w:tcW w:w="587" w:type="pct"/>
            <w:shd w:val="clear" w:color="auto" w:fill="auto"/>
            <w:vAlign w:val="center"/>
          </w:tcPr>
          <w:p w14:paraId="2C7A2404" w14:textId="77777777" w:rsidR="00700F2E" w:rsidRPr="008D3C66" w:rsidRDefault="00700F2E" w:rsidP="00830F2F">
            <w:pPr>
              <w:pStyle w:val="TAC"/>
              <w:snapToGrid w:val="0"/>
              <w:rPr>
                <w:rFonts w:cs="Arial"/>
              </w:rPr>
            </w:pPr>
            <w:r w:rsidRPr="008D3C66">
              <w:rPr>
                <w:rFonts w:cs="Arial"/>
              </w:rPr>
              <w:t>10</w:t>
            </w:r>
          </w:p>
        </w:tc>
        <w:tc>
          <w:tcPr>
            <w:tcW w:w="587" w:type="pct"/>
            <w:shd w:val="clear" w:color="auto" w:fill="auto"/>
            <w:vAlign w:val="center"/>
          </w:tcPr>
          <w:p w14:paraId="64C47C5A" w14:textId="77777777" w:rsidR="00700F2E" w:rsidRPr="008D3C66" w:rsidRDefault="00700F2E" w:rsidP="00830F2F">
            <w:pPr>
              <w:pStyle w:val="TAC"/>
              <w:snapToGrid w:val="0"/>
              <w:rPr>
                <w:rFonts w:cs="Arial"/>
              </w:rPr>
            </w:pPr>
            <w:r w:rsidRPr="008D3C66">
              <w:rPr>
                <w:rFonts w:cs="Arial"/>
              </w:rPr>
              <w:t>10, 20</w:t>
            </w:r>
          </w:p>
        </w:tc>
        <w:tc>
          <w:tcPr>
            <w:tcW w:w="587" w:type="pct"/>
          </w:tcPr>
          <w:p w14:paraId="60E36CCC" w14:textId="77777777" w:rsidR="00700F2E" w:rsidRPr="008D3C66" w:rsidRDefault="00700F2E" w:rsidP="00830F2F">
            <w:pPr>
              <w:pStyle w:val="TAC"/>
              <w:snapToGrid w:val="0"/>
              <w:rPr>
                <w:rFonts w:cs="Arial"/>
              </w:rPr>
            </w:pPr>
          </w:p>
        </w:tc>
        <w:tc>
          <w:tcPr>
            <w:tcW w:w="589" w:type="pct"/>
          </w:tcPr>
          <w:p w14:paraId="0FD1C1BA" w14:textId="77777777" w:rsidR="00700F2E" w:rsidRPr="008D3C66" w:rsidRDefault="00700F2E" w:rsidP="00830F2F">
            <w:pPr>
              <w:pStyle w:val="TAC"/>
              <w:snapToGrid w:val="0"/>
              <w:rPr>
                <w:rFonts w:cs="Arial"/>
              </w:rPr>
            </w:pPr>
          </w:p>
        </w:tc>
        <w:tc>
          <w:tcPr>
            <w:tcW w:w="564" w:type="pct"/>
            <w:shd w:val="clear" w:color="auto" w:fill="auto"/>
            <w:vAlign w:val="center"/>
          </w:tcPr>
          <w:p w14:paraId="7D01BA75" w14:textId="77777777" w:rsidR="00700F2E" w:rsidRPr="008D3C66" w:rsidRDefault="00700F2E" w:rsidP="00830F2F">
            <w:pPr>
              <w:pStyle w:val="TAC"/>
              <w:snapToGrid w:val="0"/>
              <w:rPr>
                <w:rFonts w:cs="Arial"/>
              </w:rPr>
            </w:pPr>
            <w:r w:rsidRPr="008D3C66">
              <w:rPr>
                <w:rFonts w:cs="Arial"/>
              </w:rPr>
              <w:t>30</w:t>
            </w:r>
          </w:p>
        </w:tc>
        <w:tc>
          <w:tcPr>
            <w:tcW w:w="628" w:type="pct"/>
            <w:shd w:val="clear" w:color="auto" w:fill="auto"/>
            <w:vAlign w:val="center"/>
          </w:tcPr>
          <w:p w14:paraId="465B1C0E" w14:textId="77777777" w:rsidR="00700F2E" w:rsidRPr="008D3C66" w:rsidRDefault="00700F2E" w:rsidP="00830F2F">
            <w:pPr>
              <w:pStyle w:val="TAC"/>
              <w:snapToGrid w:val="0"/>
              <w:rPr>
                <w:rFonts w:cs="Arial"/>
              </w:rPr>
            </w:pPr>
            <w:r w:rsidRPr="008D3C66">
              <w:rPr>
                <w:rFonts w:cs="Arial"/>
              </w:rPr>
              <w:t>0</w:t>
            </w:r>
          </w:p>
        </w:tc>
      </w:tr>
    </w:tbl>
    <w:p w14:paraId="03C27029" w14:textId="6DE42B8D" w:rsidR="00CC6924" w:rsidRDefault="00CC6924"/>
    <w:p w14:paraId="6567ABAB" w14:textId="77777777" w:rsidR="00CC6924" w:rsidRDefault="00CC6924">
      <w:pPr>
        <w:spacing w:after="0"/>
      </w:pPr>
      <w:r>
        <w:br w:type="page"/>
      </w:r>
    </w:p>
    <w:p w14:paraId="6C18D597" w14:textId="77777777" w:rsidR="00BF4ACF" w:rsidRPr="00BB0B68" w:rsidRDefault="00BF4ACF" w:rsidP="00BF4ACF">
      <w:pPr>
        <w:pStyle w:val="11"/>
      </w:pPr>
      <w:bookmarkStart w:id="481" w:name="_Toc198593777"/>
      <w:bookmarkStart w:id="482" w:name="_Toc198594345"/>
      <w:bookmarkStart w:id="483" w:name="_Toc198642422"/>
      <w:r w:rsidRPr="0005345C">
        <w:lastRenderedPageBreak/>
        <w:t>6</w:t>
      </w:r>
      <w:r w:rsidRPr="004D36BF">
        <w:tab/>
      </w:r>
      <w:r w:rsidRPr="0005345C">
        <w:t>Transmitter characteristics for</w:t>
      </w:r>
      <w:r>
        <w:t xml:space="preserve"> </w:t>
      </w:r>
      <w:r w:rsidRPr="00BB0B68">
        <w:t>NR Sidelink supporting intra-band CA in ITS band</w:t>
      </w:r>
      <w:bookmarkEnd w:id="481"/>
      <w:bookmarkEnd w:id="482"/>
      <w:bookmarkEnd w:id="483"/>
    </w:p>
    <w:p w14:paraId="56F5BCA4" w14:textId="77777777" w:rsidR="007340B0" w:rsidRDefault="007340B0" w:rsidP="007340B0">
      <w:pPr>
        <w:pStyle w:val="22"/>
      </w:pPr>
      <w:bookmarkStart w:id="484" w:name="_Toc198593778"/>
      <w:bookmarkStart w:id="485" w:name="_Toc198594346"/>
      <w:bookmarkStart w:id="486" w:name="_Toc198642423"/>
      <w:r>
        <w:t>6</w:t>
      </w:r>
      <w:r w:rsidRPr="00225354">
        <w:t>.</w:t>
      </w:r>
      <w:r>
        <w:t>1</w:t>
      </w:r>
      <w:r w:rsidRPr="00225354">
        <w:tab/>
      </w:r>
      <w:r>
        <w:t xml:space="preserve">Tx requirements </w:t>
      </w:r>
      <w:r>
        <w:rPr>
          <w:rFonts w:hint="eastAsia"/>
          <w:lang w:eastAsia="zh-CN"/>
        </w:rPr>
        <w:t>for</w:t>
      </w:r>
      <w:r>
        <w:t xml:space="preserve"> SL intra-band contiguous CA</w:t>
      </w:r>
      <w:bookmarkEnd w:id="484"/>
      <w:bookmarkEnd w:id="485"/>
      <w:bookmarkEnd w:id="486"/>
    </w:p>
    <w:p w14:paraId="2C52BBBE" w14:textId="77777777" w:rsidR="007340B0" w:rsidRPr="003C18B3" w:rsidRDefault="007340B0" w:rsidP="007340B0">
      <w:pPr>
        <w:pStyle w:val="32"/>
      </w:pPr>
      <w:bookmarkStart w:id="487" w:name="_Toc198593779"/>
      <w:bookmarkStart w:id="488" w:name="_Toc198594347"/>
      <w:bookmarkStart w:id="489" w:name="_Toc198642424"/>
      <w:r>
        <w:t>6</w:t>
      </w:r>
      <w:r w:rsidRPr="003C18B3">
        <w:t>.1.1</w:t>
      </w:r>
      <w:r w:rsidRPr="003C18B3">
        <w:tab/>
        <w:t>Maximum output power</w:t>
      </w:r>
      <w:bookmarkEnd w:id="487"/>
      <w:bookmarkEnd w:id="488"/>
      <w:bookmarkEnd w:id="489"/>
      <w:r w:rsidRPr="003C18B3">
        <w:t xml:space="preserve">  </w:t>
      </w:r>
    </w:p>
    <w:p w14:paraId="7CF92B88" w14:textId="77777777" w:rsidR="007340B0" w:rsidRDefault="007340B0" w:rsidP="007340B0">
      <w:pPr>
        <w:pStyle w:val="32"/>
      </w:pPr>
      <w:bookmarkStart w:id="490" w:name="_Toc198593780"/>
      <w:bookmarkStart w:id="491" w:name="_Toc198594348"/>
      <w:bookmarkStart w:id="492" w:name="_Toc198642425"/>
      <w:r>
        <w:t>6</w:t>
      </w:r>
      <w:r w:rsidRPr="003C18B3">
        <w:t>.1.2</w:t>
      </w:r>
      <w:r w:rsidRPr="003C18B3">
        <w:tab/>
        <w:t>UE maximum output power reduction</w:t>
      </w:r>
      <w:bookmarkEnd w:id="490"/>
      <w:bookmarkEnd w:id="491"/>
      <w:bookmarkEnd w:id="492"/>
      <w:r w:rsidRPr="00D07068">
        <w:t xml:space="preserve"> </w:t>
      </w:r>
      <w:r w:rsidRPr="003C18B3">
        <w:t xml:space="preserve"> </w:t>
      </w:r>
    </w:p>
    <w:p w14:paraId="7E07F37E" w14:textId="77777777" w:rsidR="007340B0" w:rsidRPr="003E40D8" w:rsidRDefault="007340B0" w:rsidP="007340B0">
      <w:pPr>
        <w:pStyle w:val="41"/>
      </w:pPr>
      <w:bookmarkStart w:id="493" w:name="_Toc198593781"/>
      <w:bookmarkStart w:id="494" w:name="_Toc198594349"/>
      <w:bookmarkStart w:id="495" w:name="_Toc198642426"/>
      <w:r w:rsidRPr="003E40D8">
        <w:t>6.1.2.1</w:t>
      </w:r>
      <w:r w:rsidRPr="003E40D8">
        <w:tab/>
      </w:r>
      <w:r>
        <w:t xml:space="preserve">MPR for </w:t>
      </w:r>
      <w:r w:rsidRPr="003E40D8">
        <w:t>simultaneous PSSCH/PSCCH transmission</w:t>
      </w:r>
      <w:bookmarkEnd w:id="493"/>
      <w:bookmarkEnd w:id="494"/>
      <w:bookmarkEnd w:id="495"/>
    </w:p>
    <w:p w14:paraId="121528FB" w14:textId="77777777" w:rsidR="007340B0" w:rsidRPr="0087716F" w:rsidRDefault="007340B0" w:rsidP="007340B0">
      <w:pPr>
        <w:rPr>
          <w:lang w:val="en-US"/>
        </w:rPr>
      </w:pPr>
      <w:r w:rsidRPr="0087716F">
        <w:t xml:space="preserve">For </w:t>
      </w:r>
      <w:r>
        <w:t xml:space="preserve">SL intra-band contiguous CA </w:t>
      </w:r>
      <w:r w:rsidRPr="0087716F">
        <w:t>of PSCCH and PSSCH simultaneous transmission</w:t>
      </w:r>
      <w:r>
        <w:t xml:space="preserve"> with contiguous RB allocation, specify </w:t>
      </w:r>
      <w:r w:rsidRPr="00326F05">
        <w:t xml:space="preserve">MPR </w:t>
      </w:r>
      <w:r>
        <w:t xml:space="preserve">in </w:t>
      </w:r>
      <w:r w:rsidRPr="00326F05">
        <w:t>Table 6.</w:t>
      </w:r>
      <w:r>
        <w:t>1</w:t>
      </w:r>
      <w:r w:rsidRPr="00326F05">
        <w:t>.2.1</w:t>
      </w:r>
      <w:r>
        <w:t>-1 and Table 6.1.2.1-2 for 1x26dBm + 1LO and 2x23dBm + 1LO, respectively.</w:t>
      </w:r>
    </w:p>
    <w:p w14:paraId="50D1D091" w14:textId="77777777" w:rsidR="007340B0" w:rsidRPr="003E40D8" w:rsidRDefault="007340B0" w:rsidP="007340B0">
      <w:pPr>
        <w:pStyle w:val="TH"/>
        <w:rPr>
          <w:lang w:eastAsia="zh-CN"/>
        </w:rPr>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1</w:t>
      </w:r>
      <w:r w:rsidRPr="0087716F">
        <w:rPr>
          <w:rFonts w:eastAsia="SimSun" w:hint="eastAsia"/>
          <w:lang w:eastAsia="zh-CN"/>
        </w:rPr>
        <w:t>-1</w:t>
      </w:r>
      <w:r w:rsidRPr="0087716F">
        <w:t xml:space="preserve">: </w:t>
      </w:r>
      <w:r w:rsidRPr="00017184">
        <w:t xml:space="preserve">MPR for power class </w:t>
      </w:r>
      <w:r>
        <w:rPr>
          <w:lang w:eastAsia="zh-CN"/>
        </w:rPr>
        <w:t>2</w:t>
      </w:r>
      <w:r w:rsidRPr="00017184">
        <w:t xml:space="preserve"> SL CA</w:t>
      </w:r>
      <w:r>
        <w:t xml:space="preserve"> with contiguous RB allocation</w:t>
      </w:r>
      <w:r>
        <w:rPr>
          <w:lang w:eastAsia="zh-CN"/>
        </w:rPr>
        <w:t xml:space="preserve"> for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7340B0" w:rsidRPr="00A1115A" w14:paraId="76A3A900" w14:textId="77777777" w:rsidTr="00830F2F">
        <w:trPr>
          <w:trHeight w:val="187"/>
          <w:jc w:val="center"/>
        </w:trPr>
        <w:tc>
          <w:tcPr>
            <w:tcW w:w="2405" w:type="dxa"/>
            <w:gridSpan w:val="2"/>
            <w:tcBorders>
              <w:bottom w:val="nil"/>
            </w:tcBorders>
            <w:shd w:val="clear" w:color="auto" w:fill="auto"/>
          </w:tcPr>
          <w:p w14:paraId="1C3B2B09" w14:textId="77777777" w:rsidR="007340B0" w:rsidRPr="00A1115A" w:rsidRDefault="007340B0" w:rsidP="00830F2F">
            <w:pPr>
              <w:pStyle w:val="TAH"/>
              <w:rPr>
                <w:lang w:val="en-US"/>
              </w:rPr>
            </w:pPr>
            <w:r w:rsidRPr="00A1115A">
              <w:rPr>
                <w:rFonts w:hint="eastAsia"/>
                <w:lang w:val="en-US"/>
              </w:rPr>
              <w:t>Modulation</w:t>
            </w:r>
          </w:p>
        </w:tc>
        <w:tc>
          <w:tcPr>
            <w:tcW w:w="4091" w:type="dxa"/>
            <w:gridSpan w:val="2"/>
            <w:shd w:val="clear" w:color="auto" w:fill="auto"/>
          </w:tcPr>
          <w:p w14:paraId="24EEC260"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662F7069" w14:textId="77777777" w:rsidTr="00830F2F">
        <w:trPr>
          <w:trHeight w:val="187"/>
          <w:jc w:val="center"/>
        </w:trPr>
        <w:tc>
          <w:tcPr>
            <w:tcW w:w="2405" w:type="dxa"/>
            <w:gridSpan w:val="2"/>
            <w:tcBorders>
              <w:top w:val="nil"/>
            </w:tcBorders>
            <w:shd w:val="clear" w:color="auto" w:fill="auto"/>
          </w:tcPr>
          <w:p w14:paraId="7F9753D1" w14:textId="77777777" w:rsidR="007340B0" w:rsidRPr="00A1115A" w:rsidRDefault="007340B0" w:rsidP="00830F2F">
            <w:pPr>
              <w:pStyle w:val="TAH"/>
              <w:rPr>
                <w:lang w:val="en-US"/>
              </w:rPr>
            </w:pPr>
          </w:p>
        </w:tc>
        <w:tc>
          <w:tcPr>
            <w:tcW w:w="2186" w:type="dxa"/>
            <w:shd w:val="clear" w:color="auto" w:fill="auto"/>
          </w:tcPr>
          <w:p w14:paraId="6B776BA4" w14:textId="77777777" w:rsidR="007340B0" w:rsidRPr="00A1115A" w:rsidRDefault="007340B0" w:rsidP="00830F2F">
            <w:pPr>
              <w:pStyle w:val="TAH"/>
              <w:rPr>
                <w:lang w:val="en-US"/>
              </w:rPr>
            </w:pPr>
            <w:r>
              <w:rPr>
                <w:rFonts w:hint="eastAsia"/>
                <w:lang w:val="en-US"/>
              </w:rPr>
              <w:t>I</w:t>
            </w:r>
            <w:r w:rsidRPr="00A1115A">
              <w:rPr>
                <w:rFonts w:hint="eastAsia"/>
                <w:lang w:val="en-US"/>
              </w:rPr>
              <w:t>nner</w:t>
            </w:r>
          </w:p>
        </w:tc>
        <w:tc>
          <w:tcPr>
            <w:tcW w:w="1905" w:type="dxa"/>
            <w:shd w:val="clear" w:color="auto" w:fill="auto"/>
          </w:tcPr>
          <w:p w14:paraId="5F695003" w14:textId="77777777" w:rsidR="007340B0" w:rsidRPr="00A1115A" w:rsidRDefault="007340B0" w:rsidP="00830F2F">
            <w:pPr>
              <w:pStyle w:val="TAH"/>
              <w:rPr>
                <w:lang w:val="en-US"/>
              </w:rPr>
            </w:pPr>
            <w:r>
              <w:rPr>
                <w:rFonts w:hint="eastAsia"/>
                <w:lang w:val="en-US"/>
              </w:rPr>
              <w:t>O</w:t>
            </w:r>
            <w:r w:rsidRPr="00A1115A">
              <w:rPr>
                <w:rFonts w:hint="eastAsia"/>
                <w:lang w:val="en-US"/>
              </w:rPr>
              <w:t>uter</w:t>
            </w:r>
          </w:p>
        </w:tc>
      </w:tr>
      <w:tr w:rsidR="007340B0" w:rsidRPr="00A1115A" w14:paraId="5F13B917" w14:textId="77777777" w:rsidTr="00830F2F">
        <w:trPr>
          <w:trHeight w:val="187"/>
          <w:jc w:val="center"/>
        </w:trPr>
        <w:tc>
          <w:tcPr>
            <w:tcW w:w="1129" w:type="dxa"/>
            <w:tcBorders>
              <w:bottom w:val="nil"/>
            </w:tcBorders>
            <w:shd w:val="clear" w:color="auto" w:fill="auto"/>
          </w:tcPr>
          <w:p w14:paraId="44F84682"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03B5C551"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6F5F70F7"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2.5</w:t>
            </w:r>
          </w:p>
        </w:tc>
        <w:tc>
          <w:tcPr>
            <w:tcW w:w="1905" w:type="dxa"/>
            <w:shd w:val="clear" w:color="auto" w:fill="auto"/>
            <w:vAlign w:val="center"/>
          </w:tcPr>
          <w:p w14:paraId="3B7DAAF1"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r>
      <w:tr w:rsidR="007340B0" w:rsidRPr="00A1115A" w14:paraId="2322FAF6" w14:textId="77777777" w:rsidTr="00830F2F">
        <w:trPr>
          <w:trHeight w:val="187"/>
          <w:jc w:val="center"/>
        </w:trPr>
        <w:tc>
          <w:tcPr>
            <w:tcW w:w="1129" w:type="dxa"/>
            <w:tcBorders>
              <w:top w:val="nil"/>
              <w:bottom w:val="nil"/>
            </w:tcBorders>
            <w:shd w:val="clear" w:color="auto" w:fill="auto"/>
          </w:tcPr>
          <w:p w14:paraId="12B08385" w14:textId="77777777" w:rsidR="007340B0" w:rsidRPr="00A1115A" w:rsidRDefault="007340B0" w:rsidP="00830F2F">
            <w:pPr>
              <w:pStyle w:val="TAL"/>
              <w:rPr>
                <w:lang w:val="en-US"/>
              </w:rPr>
            </w:pPr>
          </w:p>
        </w:tc>
        <w:tc>
          <w:tcPr>
            <w:tcW w:w="1276" w:type="dxa"/>
            <w:shd w:val="clear" w:color="auto" w:fill="auto"/>
          </w:tcPr>
          <w:p w14:paraId="18B248D4"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0AA0B9BF"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530287DD"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r>
      <w:tr w:rsidR="007340B0" w:rsidRPr="00A1115A" w14:paraId="0746DCD5" w14:textId="77777777" w:rsidTr="00830F2F">
        <w:trPr>
          <w:trHeight w:val="187"/>
          <w:jc w:val="center"/>
        </w:trPr>
        <w:tc>
          <w:tcPr>
            <w:tcW w:w="1129" w:type="dxa"/>
            <w:tcBorders>
              <w:top w:val="nil"/>
              <w:bottom w:val="nil"/>
            </w:tcBorders>
            <w:shd w:val="clear" w:color="auto" w:fill="auto"/>
          </w:tcPr>
          <w:p w14:paraId="10026266" w14:textId="77777777" w:rsidR="007340B0" w:rsidRPr="00A1115A" w:rsidRDefault="007340B0" w:rsidP="00830F2F">
            <w:pPr>
              <w:pStyle w:val="TAL"/>
              <w:rPr>
                <w:lang w:val="en-US"/>
              </w:rPr>
            </w:pPr>
          </w:p>
        </w:tc>
        <w:tc>
          <w:tcPr>
            <w:tcW w:w="1276" w:type="dxa"/>
            <w:shd w:val="clear" w:color="auto" w:fill="auto"/>
          </w:tcPr>
          <w:p w14:paraId="46858AEB"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0C2F2521"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07B0089B"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r>
      <w:tr w:rsidR="007340B0" w:rsidRPr="00A1115A" w14:paraId="0C1A0D4C" w14:textId="77777777" w:rsidTr="00830F2F">
        <w:trPr>
          <w:trHeight w:val="187"/>
          <w:jc w:val="center"/>
        </w:trPr>
        <w:tc>
          <w:tcPr>
            <w:tcW w:w="1129" w:type="dxa"/>
            <w:tcBorders>
              <w:top w:val="nil"/>
            </w:tcBorders>
            <w:shd w:val="clear" w:color="auto" w:fill="auto"/>
          </w:tcPr>
          <w:p w14:paraId="44928589" w14:textId="77777777" w:rsidR="007340B0" w:rsidRPr="00A1115A" w:rsidRDefault="007340B0" w:rsidP="00830F2F">
            <w:pPr>
              <w:pStyle w:val="TAL"/>
              <w:rPr>
                <w:lang w:val="en-US"/>
              </w:rPr>
            </w:pPr>
          </w:p>
        </w:tc>
        <w:tc>
          <w:tcPr>
            <w:tcW w:w="1276" w:type="dxa"/>
            <w:shd w:val="clear" w:color="auto" w:fill="auto"/>
          </w:tcPr>
          <w:p w14:paraId="4419AE6A"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2844E396"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75DBCB7A"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5E7CC764" w14:textId="77777777" w:rsidR="007340B0" w:rsidRDefault="007340B0" w:rsidP="007340B0">
      <w:pPr>
        <w:rPr>
          <w:rFonts w:eastAsia="DengXian"/>
          <w:lang w:val="sv-SE" w:eastAsia="zh-CN"/>
        </w:rPr>
      </w:pPr>
    </w:p>
    <w:p w14:paraId="73FA3CAA" w14:textId="77777777" w:rsidR="007340B0" w:rsidRPr="003E40D8" w:rsidRDefault="007340B0" w:rsidP="007340B0">
      <w:pPr>
        <w:pStyle w:val="TH"/>
        <w:rPr>
          <w:lang w:eastAsia="zh-CN"/>
        </w:rPr>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1</w:t>
      </w:r>
      <w:r w:rsidRPr="0087716F">
        <w:rPr>
          <w:rFonts w:eastAsia="SimSun" w:hint="eastAsia"/>
          <w:lang w:eastAsia="zh-CN"/>
        </w:rPr>
        <w:t>-</w:t>
      </w:r>
      <w:r>
        <w:rPr>
          <w:rFonts w:eastAsia="SimSun"/>
          <w:lang w:eastAsia="zh-CN"/>
        </w:rPr>
        <w:t>2</w:t>
      </w:r>
      <w:r w:rsidRPr="0087716F">
        <w:t xml:space="preserve">: </w:t>
      </w:r>
      <w:r w:rsidRPr="00017184">
        <w:t xml:space="preserve">MPR for power class </w:t>
      </w:r>
      <w:r>
        <w:rPr>
          <w:lang w:eastAsia="zh-CN"/>
        </w:rPr>
        <w:t>2</w:t>
      </w:r>
      <w:r w:rsidRPr="00017184">
        <w:t xml:space="preserve"> SL CA</w:t>
      </w:r>
      <w:r>
        <w:t xml:space="preserve"> with contiguous RB allocation</w:t>
      </w:r>
      <w:r>
        <w:rPr>
          <w:lang w:eastAsia="zh-CN"/>
        </w:rPr>
        <w:t xml:space="preserve"> for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7340B0" w:rsidRPr="00A1115A" w14:paraId="18D453BB" w14:textId="77777777" w:rsidTr="00830F2F">
        <w:trPr>
          <w:trHeight w:val="187"/>
          <w:jc w:val="center"/>
        </w:trPr>
        <w:tc>
          <w:tcPr>
            <w:tcW w:w="2405" w:type="dxa"/>
            <w:gridSpan w:val="2"/>
            <w:tcBorders>
              <w:bottom w:val="nil"/>
            </w:tcBorders>
            <w:shd w:val="clear" w:color="auto" w:fill="auto"/>
          </w:tcPr>
          <w:p w14:paraId="61F630D4" w14:textId="77777777" w:rsidR="007340B0" w:rsidRPr="00A1115A" w:rsidRDefault="007340B0" w:rsidP="00830F2F">
            <w:pPr>
              <w:pStyle w:val="TAH"/>
              <w:rPr>
                <w:lang w:val="en-US"/>
              </w:rPr>
            </w:pPr>
            <w:r w:rsidRPr="00A1115A">
              <w:rPr>
                <w:rFonts w:hint="eastAsia"/>
                <w:lang w:val="en-US"/>
              </w:rPr>
              <w:t>Modulation</w:t>
            </w:r>
          </w:p>
        </w:tc>
        <w:tc>
          <w:tcPr>
            <w:tcW w:w="4091" w:type="dxa"/>
            <w:gridSpan w:val="2"/>
            <w:shd w:val="clear" w:color="auto" w:fill="auto"/>
          </w:tcPr>
          <w:p w14:paraId="3CBC2496"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6A10549E" w14:textId="77777777" w:rsidTr="00830F2F">
        <w:trPr>
          <w:trHeight w:val="187"/>
          <w:jc w:val="center"/>
        </w:trPr>
        <w:tc>
          <w:tcPr>
            <w:tcW w:w="2405" w:type="dxa"/>
            <w:gridSpan w:val="2"/>
            <w:tcBorders>
              <w:top w:val="nil"/>
            </w:tcBorders>
            <w:shd w:val="clear" w:color="auto" w:fill="auto"/>
          </w:tcPr>
          <w:p w14:paraId="249CDA1E" w14:textId="77777777" w:rsidR="007340B0" w:rsidRPr="00A1115A" w:rsidRDefault="007340B0" w:rsidP="00830F2F">
            <w:pPr>
              <w:pStyle w:val="TAH"/>
              <w:rPr>
                <w:lang w:val="en-US"/>
              </w:rPr>
            </w:pPr>
          </w:p>
        </w:tc>
        <w:tc>
          <w:tcPr>
            <w:tcW w:w="2186" w:type="dxa"/>
            <w:shd w:val="clear" w:color="auto" w:fill="auto"/>
          </w:tcPr>
          <w:p w14:paraId="306878AE" w14:textId="77777777" w:rsidR="007340B0" w:rsidRPr="00A1115A" w:rsidRDefault="007340B0" w:rsidP="00830F2F">
            <w:pPr>
              <w:pStyle w:val="TAH"/>
              <w:rPr>
                <w:lang w:val="en-US"/>
              </w:rPr>
            </w:pPr>
            <w:r>
              <w:rPr>
                <w:rFonts w:hint="eastAsia"/>
                <w:lang w:val="en-US"/>
              </w:rPr>
              <w:t>I</w:t>
            </w:r>
            <w:r w:rsidRPr="00A1115A">
              <w:rPr>
                <w:rFonts w:hint="eastAsia"/>
                <w:lang w:val="en-US"/>
              </w:rPr>
              <w:t>nner</w:t>
            </w:r>
          </w:p>
        </w:tc>
        <w:tc>
          <w:tcPr>
            <w:tcW w:w="1905" w:type="dxa"/>
            <w:shd w:val="clear" w:color="auto" w:fill="auto"/>
          </w:tcPr>
          <w:p w14:paraId="32EA8580" w14:textId="77777777" w:rsidR="007340B0" w:rsidRPr="00A1115A" w:rsidRDefault="007340B0" w:rsidP="00830F2F">
            <w:pPr>
              <w:pStyle w:val="TAH"/>
              <w:rPr>
                <w:lang w:val="en-US"/>
              </w:rPr>
            </w:pPr>
            <w:r>
              <w:rPr>
                <w:rFonts w:hint="eastAsia"/>
                <w:lang w:val="en-US"/>
              </w:rPr>
              <w:t>O</w:t>
            </w:r>
            <w:r w:rsidRPr="00A1115A">
              <w:rPr>
                <w:rFonts w:hint="eastAsia"/>
                <w:lang w:val="en-US"/>
              </w:rPr>
              <w:t>uter</w:t>
            </w:r>
          </w:p>
        </w:tc>
      </w:tr>
      <w:tr w:rsidR="007340B0" w:rsidRPr="00A1115A" w14:paraId="0F121772" w14:textId="77777777" w:rsidTr="00830F2F">
        <w:trPr>
          <w:trHeight w:val="187"/>
          <w:jc w:val="center"/>
        </w:trPr>
        <w:tc>
          <w:tcPr>
            <w:tcW w:w="1129" w:type="dxa"/>
            <w:tcBorders>
              <w:bottom w:val="nil"/>
            </w:tcBorders>
            <w:shd w:val="clear" w:color="auto" w:fill="auto"/>
          </w:tcPr>
          <w:p w14:paraId="0F8B186E"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6634DE12"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15383587"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3</w:t>
            </w:r>
            <w:r>
              <w:rPr>
                <w:rFonts w:cs="Arial"/>
                <w:color w:val="000000"/>
                <w:szCs w:val="18"/>
              </w:rPr>
              <w:t>.5</w:t>
            </w:r>
          </w:p>
        </w:tc>
        <w:tc>
          <w:tcPr>
            <w:tcW w:w="1905" w:type="dxa"/>
            <w:shd w:val="clear" w:color="auto" w:fill="auto"/>
            <w:vAlign w:val="center"/>
          </w:tcPr>
          <w:p w14:paraId="286A3F7B"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r w:rsidR="007340B0" w:rsidRPr="00A1115A" w14:paraId="792A9D21" w14:textId="77777777" w:rsidTr="00830F2F">
        <w:trPr>
          <w:trHeight w:val="187"/>
          <w:jc w:val="center"/>
        </w:trPr>
        <w:tc>
          <w:tcPr>
            <w:tcW w:w="1129" w:type="dxa"/>
            <w:tcBorders>
              <w:top w:val="nil"/>
              <w:bottom w:val="nil"/>
            </w:tcBorders>
            <w:shd w:val="clear" w:color="auto" w:fill="auto"/>
          </w:tcPr>
          <w:p w14:paraId="441A2803" w14:textId="77777777" w:rsidR="007340B0" w:rsidRPr="00A1115A" w:rsidRDefault="007340B0" w:rsidP="00830F2F">
            <w:pPr>
              <w:pStyle w:val="TAL"/>
              <w:rPr>
                <w:lang w:val="en-US"/>
              </w:rPr>
            </w:pPr>
          </w:p>
        </w:tc>
        <w:tc>
          <w:tcPr>
            <w:tcW w:w="1276" w:type="dxa"/>
            <w:shd w:val="clear" w:color="auto" w:fill="auto"/>
          </w:tcPr>
          <w:p w14:paraId="3A7DCC63"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0716CEE1"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110B4A35" w14:textId="77777777" w:rsidR="007340B0" w:rsidRPr="007577E3"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r w:rsidR="007340B0" w:rsidRPr="00A1115A" w14:paraId="53C8E33E" w14:textId="77777777" w:rsidTr="00830F2F">
        <w:trPr>
          <w:trHeight w:val="187"/>
          <w:jc w:val="center"/>
        </w:trPr>
        <w:tc>
          <w:tcPr>
            <w:tcW w:w="1129" w:type="dxa"/>
            <w:tcBorders>
              <w:top w:val="nil"/>
              <w:bottom w:val="nil"/>
            </w:tcBorders>
            <w:shd w:val="clear" w:color="auto" w:fill="auto"/>
          </w:tcPr>
          <w:p w14:paraId="72DAFEEF" w14:textId="77777777" w:rsidR="007340B0" w:rsidRPr="00A1115A" w:rsidRDefault="007340B0" w:rsidP="00830F2F">
            <w:pPr>
              <w:pStyle w:val="TAL"/>
              <w:rPr>
                <w:lang w:val="en-US"/>
              </w:rPr>
            </w:pPr>
          </w:p>
        </w:tc>
        <w:tc>
          <w:tcPr>
            <w:tcW w:w="1276" w:type="dxa"/>
            <w:shd w:val="clear" w:color="auto" w:fill="auto"/>
          </w:tcPr>
          <w:p w14:paraId="56731215"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178981D4"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11465F76"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r w:rsidR="007340B0" w:rsidRPr="00A1115A" w14:paraId="45659618" w14:textId="77777777" w:rsidTr="00830F2F">
        <w:trPr>
          <w:trHeight w:val="187"/>
          <w:jc w:val="center"/>
        </w:trPr>
        <w:tc>
          <w:tcPr>
            <w:tcW w:w="1129" w:type="dxa"/>
            <w:tcBorders>
              <w:top w:val="nil"/>
            </w:tcBorders>
            <w:shd w:val="clear" w:color="auto" w:fill="auto"/>
          </w:tcPr>
          <w:p w14:paraId="5CC2B643" w14:textId="77777777" w:rsidR="007340B0" w:rsidRPr="00A1115A" w:rsidRDefault="007340B0" w:rsidP="00830F2F">
            <w:pPr>
              <w:pStyle w:val="TAL"/>
              <w:rPr>
                <w:lang w:val="en-US"/>
              </w:rPr>
            </w:pPr>
          </w:p>
        </w:tc>
        <w:tc>
          <w:tcPr>
            <w:tcW w:w="1276" w:type="dxa"/>
            <w:shd w:val="clear" w:color="auto" w:fill="auto"/>
          </w:tcPr>
          <w:p w14:paraId="34D70208"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3775B0A4"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shd w:val="clear" w:color="auto" w:fill="auto"/>
            <w:vAlign w:val="center"/>
          </w:tcPr>
          <w:p w14:paraId="39066536" w14:textId="77777777" w:rsidR="007340B0" w:rsidRPr="00A1115A" w:rsidRDefault="007340B0" w:rsidP="00830F2F">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r>
    </w:tbl>
    <w:p w14:paraId="653BE983" w14:textId="77777777" w:rsidR="007340B0" w:rsidRDefault="007340B0" w:rsidP="007340B0">
      <w:pPr>
        <w:rPr>
          <w:rFonts w:eastAsia="DengXian"/>
          <w:lang w:val="sv-SE" w:eastAsia="zh-CN"/>
        </w:rPr>
      </w:pPr>
    </w:p>
    <w:p w14:paraId="467A3BC7" w14:textId="77777777" w:rsidR="007340B0" w:rsidRDefault="007340B0" w:rsidP="007340B0">
      <w:r w:rsidRPr="000B2097">
        <w:t>The contiguous allocation rule f</w:t>
      </w:r>
      <w:r>
        <w:t xml:space="preserve">or SL intra-band contiguous CA </w:t>
      </w:r>
      <w:r w:rsidRPr="000B2097">
        <w:t>refer</w:t>
      </w:r>
      <w:r>
        <w:t>s</w:t>
      </w:r>
      <w:r w:rsidRPr="000B2097">
        <w:t xml:space="preserve"> to</w:t>
      </w:r>
      <w:r>
        <w:t xml:space="preserve"> that for NR intra-band contiguous CA in </w:t>
      </w:r>
      <w:r w:rsidRPr="001F7B3A">
        <w:t>6.2A.2.1</w:t>
      </w:r>
      <w:r>
        <w:t xml:space="preserve"> in</w:t>
      </w:r>
      <w:r w:rsidRPr="000B2097">
        <w:t xml:space="preserve"> TS38.101-1</w:t>
      </w:r>
      <w:r>
        <w:t>.</w:t>
      </w:r>
    </w:p>
    <w:p w14:paraId="5A541E6D" w14:textId="77777777" w:rsidR="007340B0" w:rsidRDefault="007340B0" w:rsidP="007340B0">
      <w:r w:rsidRPr="0087716F">
        <w:t xml:space="preserve">For </w:t>
      </w:r>
      <w:r>
        <w:t xml:space="preserve">SL intra-band contiguous CA </w:t>
      </w:r>
      <w:r w:rsidRPr="0087716F">
        <w:t>of PSCCH and PSSCH simultaneous transmission</w:t>
      </w:r>
      <w:r>
        <w:t xml:space="preserve"> with non-contiguous RB allocation, specify </w:t>
      </w:r>
      <w:r w:rsidRPr="00326F05">
        <w:t xml:space="preserve">MPR </w:t>
      </w:r>
      <w:r>
        <w:t xml:space="preserve">in </w:t>
      </w:r>
      <w:r w:rsidRPr="00326F05">
        <w:t>Table 6.</w:t>
      </w:r>
      <w:r>
        <w:t>1</w:t>
      </w:r>
      <w:r w:rsidRPr="00326F05">
        <w:t>.2.1</w:t>
      </w:r>
      <w:r>
        <w:t>-3 and Table 6.1.2.1-4 for 1x26dBm + 1LO and 2x23dBm + 1LO, respectively.</w:t>
      </w:r>
    </w:p>
    <w:p w14:paraId="68203355" w14:textId="77777777" w:rsidR="007340B0" w:rsidRPr="0087716F" w:rsidRDefault="007340B0" w:rsidP="007340B0">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1-</w:t>
      </w:r>
      <w:r>
        <w:rPr>
          <w:rFonts w:eastAsia="SimSun"/>
          <w:lang w:eastAsia="zh-CN"/>
        </w:rPr>
        <w:t>3</w:t>
      </w:r>
      <w:r w:rsidRPr="0087716F">
        <w:t xml:space="preserve">: </w:t>
      </w:r>
      <w:r w:rsidRPr="00017184">
        <w:t xml:space="preserve">MPR for power class </w:t>
      </w:r>
      <w:r>
        <w:rPr>
          <w:lang w:eastAsia="zh-CN"/>
        </w:rPr>
        <w:t>2</w:t>
      </w:r>
      <w:r w:rsidRPr="00017184">
        <w:t xml:space="preserve"> SL CA</w:t>
      </w:r>
      <w:r>
        <w:t xml:space="preserve"> with non-contiguous RB allocation</w:t>
      </w:r>
      <w:r w:rsidRPr="003E40D8">
        <w:rPr>
          <w:lang w:eastAsia="zh-CN"/>
        </w:rPr>
        <w:t xml:space="preserve"> </w:t>
      </w:r>
      <w:r>
        <w:rPr>
          <w:lang w:eastAsia="zh-CN"/>
        </w:rPr>
        <w:t>for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7340B0" w:rsidRPr="00A1115A" w14:paraId="7ECE27B0" w14:textId="77777777" w:rsidTr="00830F2F">
        <w:trPr>
          <w:trHeight w:val="187"/>
          <w:jc w:val="center"/>
        </w:trPr>
        <w:tc>
          <w:tcPr>
            <w:tcW w:w="2405" w:type="dxa"/>
            <w:gridSpan w:val="2"/>
            <w:tcBorders>
              <w:bottom w:val="nil"/>
            </w:tcBorders>
            <w:shd w:val="clear" w:color="auto" w:fill="auto"/>
          </w:tcPr>
          <w:p w14:paraId="365E27C2" w14:textId="77777777" w:rsidR="007340B0" w:rsidRPr="00A1115A" w:rsidRDefault="007340B0" w:rsidP="00830F2F">
            <w:pPr>
              <w:pStyle w:val="TAH"/>
              <w:rPr>
                <w:lang w:val="en-US"/>
              </w:rPr>
            </w:pPr>
            <w:r w:rsidRPr="00A1115A">
              <w:rPr>
                <w:rFonts w:hint="eastAsia"/>
                <w:lang w:val="en-US"/>
              </w:rPr>
              <w:t>Modulation</w:t>
            </w:r>
          </w:p>
        </w:tc>
        <w:tc>
          <w:tcPr>
            <w:tcW w:w="5996" w:type="dxa"/>
            <w:gridSpan w:val="3"/>
            <w:shd w:val="clear" w:color="auto" w:fill="auto"/>
          </w:tcPr>
          <w:p w14:paraId="55281C2F"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7FA18999" w14:textId="77777777" w:rsidTr="00830F2F">
        <w:trPr>
          <w:trHeight w:val="187"/>
          <w:jc w:val="center"/>
        </w:trPr>
        <w:tc>
          <w:tcPr>
            <w:tcW w:w="2405" w:type="dxa"/>
            <w:gridSpan w:val="2"/>
            <w:tcBorders>
              <w:top w:val="nil"/>
            </w:tcBorders>
            <w:shd w:val="clear" w:color="auto" w:fill="auto"/>
          </w:tcPr>
          <w:p w14:paraId="45D58B5D" w14:textId="77777777" w:rsidR="007340B0" w:rsidRPr="00A1115A" w:rsidRDefault="007340B0" w:rsidP="00830F2F">
            <w:pPr>
              <w:pStyle w:val="TAH"/>
              <w:rPr>
                <w:lang w:val="en-US"/>
              </w:rPr>
            </w:pPr>
          </w:p>
        </w:tc>
        <w:tc>
          <w:tcPr>
            <w:tcW w:w="2186" w:type="dxa"/>
            <w:shd w:val="clear" w:color="auto" w:fill="auto"/>
          </w:tcPr>
          <w:p w14:paraId="2C505583" w14:textId="77777777" w:rsidR="007340B0" w:rsidRPr="00A1115A" w:rsidRDefault="007340B0" w:rsidP="00830F2F">
            <w:pPr>
              <w:pStyle w:val="TAH"/>
              <w:rPr>
                <w:lang w:val="en-US"/>
              </w:rPr>
            </w:pPr>
            <w:r>
              <w:rPr>
                <w:lang w:val="en-US"/>
              </w:rPr>
              <w:t>I</w:t>
            </w:r>
            <w:r w:rsidRPr="00A1115A">
              <w:rPr>
                <w:rFonts w:hint="eastAsia"/>
                <w:lang w:val="en-US"/>
              </w:rPr>
              <w:t>nner</w:t>
            </w:r>
          </w:p>
        </w:tc>
        <w:tc>
          <w:tcPr>
            <w:tcW w:w="1905" w:type="dxa"/>
            <w:shd w:val="clear" w:color="auto" w:fill="auto"/>
          </w:tcPr>
          <w:p w14:paraId="20ED5D8E"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1</w:t>
            </w:r>
          </w:p>
        </w:tc>
        <w:tc>
          <w:tcPr>
            <w:tcW w:w="1905" w:type="dxa"/>
          </w:tcPr>
          <w:p w14:paraId="4D2AD7B1"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2</w:t>
            </w:r>
          </w:p>
        </w:tc>
      </w:tr>
      <w:tr w:rsidR="007340B0" w:rsidRPr="00A1115A" w14:paraId="4331BE09" w14:textId="77777777" w:rsidTr="00830F2F">
        <w:trPr>
          <w:trHeight w:val="187"/>
          <w:jc w:val="center"/>
        </w:trPr>
        <w:tc>
          <w:tcPr>
            <w:tcW w:w="1129" w:type="dxa"/>
            <w:tcBorders>
              <w:bottom w:val="nil"/>
            </w:tcBorders>
            <w:shd w:val="clear" w:color="auto" w:fill="auto"/>
          </w:tcPr>
          <w:p w14:paraId="7328ACCA"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7A79A51C"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27C01A62"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3.5</w:t>
            </w:r>
          </w:p>
        </w:tc>
        <w:tc>
          <w:tcPr>
            <w:tcW w:w="1905" w:type="dxa"/>
            <w:shd w:val="clear" w:color="auto" w:fill="auto"/>
            <w:vAlign w:val="center"/>
          </w:tcPr>
          <w:p w14:paraId="0FC0FB25"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tcPr>
          <w:p w14:paraId="796F703D" w14:textId="77777777" w:rsidR="007340B0" w:rsidRPr="00A1115A" w:rsidRDefault="007340B0" w:rsidP="00830F2F">
            <w:pPr>
              <w:pStyle w:val="TAL"/>
              <w:jc w:val="center"/>
              <w:rPr>
                <w:rFonts w:cs="Arial"/>
                <w:bCs/>
                <w:szCs w:val="18"/>
              </w:rPr>
            </w:pPr>
            <w:r>
              <w:rPr>
                <w:rFonts w:cs="Arial"/>
                <w:bCs/>
                <w:szCs w:val="18"/>
              </w:rPr>
              <w:t>≤</w:t>
            </w:r>
            <w:r>
              <w:rPr>
                <w:rFonts w:cs="Arial"/>
                <w:bCs/>
                <w:szCs w:val="18"/>
                <w:lang w:eastAsia="zh-CN"/>
              </w:rPr>
              <w:t xml:space="preserve"> 10.0</w:t>
            </w:r>
          </w:p>
        </w:tc>
      </w:tr>
      <w:tr w:rsidR="007340B0" w:rsidRPr="00A1115A" w14:paraId="2ACBEA35" w14:textId="77777777" w:rsidTr="00830F2F">
        <w:trPr>
          <w:trHeight w:val="187"/>
          <w:jc w:val="center"/>
        </w:trPr>
        <w:tc>
          <w:tcPr>
            <w:tcW w:w="1129" w:type="dxa"/>
            <w:tcBorders>
              <w:top w:val="nil"/>
              <w:bottom w:val="nil"/>
            </w:tcBorders>
            <w:shd w:val="clear" w:color="auto" w:fill="auto"/>
          </w:tcPr>
          <w:p w14:paraId="66542C12" w14:textId="77777777" w:rsidR="007340B0" w:rsidRPr="00A1115A" w:rsidRDefault="007340B0" w:rsidP="00830F2F">
            <w:pPr>
              <w:pStyle w:val="TAL"/>
              <w:rPr>
                <w:lang w:val="en-US"/>
              </w:rPr>
            </w:pPr>
          </w:p>
        </w:tc>
        <w:tc>
          <w:tcPr>
            <w:tcW w:w="1276" w:type="dxa"/>
            <w:shd w:val="clear" w:color="auto" w:fill="auto"/>
          </w:tcPr>
          <w:p w14:paraId="462B8F59"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102716E3"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4.0</w:t>
            </w:r>
          </w:p>
        </w:tc>
        <w:tc>
          <w:tcPr>
            <w:tcW w:w="1905" w:type="dxa"/>
            <w:shd w:val="clear" w:color="auto" w:fill="auto"/>
            <w:vAlign w:val="center"/>
          </w:tcPr>
          <w:p w14:paraId="46A5B5DE"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tcPr>
          <w:p w14:paraId="5E3ED05A" w14:textId="77777777" w:rsidR="007340B0" w:rsidRPr="00A1115A" w:rsidRDefault="007340B0" w:rsidP="00830F2F">
            <w:pPr>
              <w:pStyle w:val="TAL"/>
              <w:jc w:val="center"/>
              <w:rPr>
                <w:rFonts w:cs="Arial"/>
                <w:bCs/>
                <w:szCs w:val="18"/>
              </w:rPr>
            </w:pPr>
            <w:r w:rsidRPr="00EA5632">
              <w:rPr>
                <w:rFonts w:cs="Arial"/>
                <w:bCs/>
                <w:szCs w:val="18"/>
              </w:rPr>
              <w:t>≤</w:t>
            </w:r>
            <w:r w:rsidRPr="00EA5632">
              <w:rPr>
                <w:rFonts w:cs="Arial"/>
                <w:bCs/>
                <w:szCs w:val="18"/>
                <w:lang w:eastAsia="zh-CN"/>
              </w:rPr>
              <w:t xml:space="preserve"> 10.0</w:t>
            </w:r>
          </w:p>
        </w:tc>
      </w:tr>
      <w:tr w:rsidR="007340B0" w:rsidRPr="00A1115A" w14:paraId="0BCA439A" w14:textId="77777777" w:rsidTr="00830F2F">
        <w:trPr>
          <w:trHeight w:val="187"/>
          <w:jc w:val="center"/>
        </w:trPr>
        <w:tc>
          <w:tcPr>
            <w:tcW w:w="1129" w:type="dxa"/>
            <w:tcBorders>
              <w:top w:val="nil"/>
              <w:bottom w:val="nil"/>
            </w:tcBorders>
            <w:shd w:val="clear" w:color="auto" w:fill="auto"/>
          </w:tcPr>
          <w:p w14:paraId="6BE4C11A" w14:textId="77777777" w:rsidR="007340B0" w:rsidRPr="00A1115A" w:rsidRDefault="007340B0" w:rsidP="00830F2F">
            <w:pPr>
              <w:pStyle w:val="TAL"/>
              <w:rPr>
                <w:lang w:val="en-US"/>
              </w:rPr>
            </w:pPr>
          </w:p>
        </w:tc>
        <w:tc>
          <w:tcPr>
            <w:tcW w:w="1276" w:type="dxa"/>
            <w:shd w:val="clear" w:color="auto" w:fill="auto"/>
          </w:tcPr>
          <w:p w14:paraId="41D0F815"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08CA1E5D"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5.5</w:t>
            </w:r>
          </w:p>
        </w:tc>
        <w:tc>
          <w:tcPr>
            <w:tcW w:w="1905" w:type="dxa"/>
            <w:shd w:val="clear" w:color="auto" w:fill="auto"/>
            <w:vAlign w:val="center"/>
          </w:tcPr>
          <w:p w14:paraId="4CFB9C5E"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tcPr>
          <w:p w14:paraId="6BAAA008" w14:textId="77777777" w:rsidR="007340B0" w:rsidRPr="00A1115A" w:rsidRDefault="007340B0" w:rsidP="00830F2F">
            <w:pPr>
              <w:pStyle w:val="TAL"/>
              <w:jc w:val="center"/>
              <w:rPr>
                <w:rFonts w:cs="Arial"/>
                <w:bCs/>
                <w:szCs w:val="18"/>
              </w:rPr>
            </w:pPr>
            <w:r w:rsidRPr="00EA5632">
              <w:rPr>
                <w:rFonts w:cs="Arial"/>
                <w:bCs/>
                <w:szCs w:val="18"/>
              </w:rPr>
              <w:t>≤</w:t>
            </w:r>
            <w:r w:rsidRPr="00EA5632">
              <w:rPr>
                <w:rFonts w:cs="Arial"/>
                <w:bCs/>
                <w:szCs w:val="18"/>
                <w:lang w:eastAsia="zh-CN"/>
              </w:rPr>
              <w:t xml:space="preserve"> 10.0</w:t>
            </w:r>
          </w:p>
        </w:tc>
      </w:tr>
      <w:tr w:rsidR="007340B0" w:rsidRPr="00A1115A" w14:paraId="2DE08602" w14:textId="77777777" w:rsidTr="00830F2F">
        <w:trPr>
          <w:trHeight w:val="187"/>
          <w:jc w:val="center"/>
        </w:trPr>
        <w:tc>
          <w:tcPr>
            <w:tcW w:w="1129" w:type="dxa"/>
            <w:tcBorders>
              <w:top w:val="nil"/>
            </w:tcBorders>
            <w:shd w:val="clear" w:color="auto" w:fill="auto"/>
          </w:tcPr>
          <w:p w14:paraId="6990259D" w14:textId="77777777" w:rsidR="007340B0" w:rsidRPr="00A1115A" w:rsidRDefault="007340B0" w:rsidP="00830F2F">
            <w:pPr>
              <w:pStyle w:val="TAL"/>
              <w:rPr>
                <w:lang w:val="en-US"/>
              </w:rPr>
            </w:pPr>
          </w:p>
        </w:tc>
        <w:tc>
          <w:tcPr>
            <w:tcW w:w="1276" w:type="dxa"/>
            <w:shd w:val="clear" w:color="auto" w:fill="auto"/>
          </w:tcPr>
          <w:p w14:paraId="59FFDA7D"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476DE12D"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8.0</w:t>
            </w:r>
          </w:p>
        </w:tc>
        <w:tc>
          <w:tcPr>
            <w:tcW w:w="1905" w:type="dxa"/>
            <w:shd w:val="clear" w:color="auto" w:fill="auto"/>
          </w:tcPr>
          <w:p w14:paraId="5D64472C" w14:textId="77777777" w:rsidR="007340B0" w:rsidRPr="00A1115A" w:rsidRDefault="007340B0" w:rsidP="00830F2F">
            <w:pPr>
              <w:pStyle w:val="TAL"/>
              <w:jc w:val="center"/>
              <w:rPr>
                <w:lang w:val="en-US"/>
              </w:rPr>
            </w:pPr>
            <w:r>
              <w:rPr>
                <w:rFonts w:cs="Arial"/>
                <w:bCs/>
                <w:szCs w:val="18"/>
              </w:rPr>
              <w:t>≤</w:t>
            </w:r>
            <w:r>
              <w:rPr>
                <w:rFonts w:cs="Arial"/>
                <w:bCs/>
                <w:szCs w:val="18"/>
                <w:lang w:eastAsia="zh-CN"/>
              </w:rPr>
              <w:t xml:space="preserve"> 8.0</w:t>
            </w:r>
          </w:p>
        </w:tc>
        <w:tc>
          <w:tcPr>
            <w:tcW w:w="1905" w:type="dxa"/>
          </w:tcPr>
          <w:p w14:paraId="6B0B5C4A" w14:textId="77777777" w:rsidR="007340B0" w:rsidRPr="00A1115A" w:rsidRDefault="007340B0" w:rsidP="00830F2F">
            <w:pPr>
              <w:pStyle w:val="TAL"/>
              <w:jc w:val="center"/>
              <w:rPr>
                <w:rFonts w:cs="Arial"/>
                <w:bCs/>
                <w:szCs w:val="18"/>
              </w:rPr>
            </w:pPr>
            <w:r w:rsidRPr="00EA5632">
              <w:rPr>
                <w:rFonts w:cs="Arial"/>
                <w:bCs/>
                <w:szCs w:val="18"/>
              </w:rPr>
              <w:t>≤</w:t>
            </w:r>
            <w:r w:rsidRPr="00EA5632">
              <w:rPr>
                <w:rFonts w:cs="Arial"/>
                <w:bCs/>
                <w:szCs w:val="18"/>
                <w:lang w:eastAsia="zh-CN"/>
              </w:rPr>
              <w:t xml:space="preserve"> 10.0</w:t>
            </w:r>
          </w:p>
        </w:tc>
      </w:tr>
    </w:tbl>
    <w:p w14:paraId="1981CFC6" w14:textId="77777777" w:rsidR="007340B0" w:rsidRDefault="007340B0" w:rsidP="007340B0"/>
    <w:p w14:paraId="240C98A0" w14:textId="77777777" w:rsidR="007340B0" w:rsidRPr="0087716F" w:rsidRDefault="007340B0" w:rsidP="007340B0">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1-</w:t>
      </w:r>
      <w:r>
        <w:rPr>
          <w:rFonts w:eastAsia="SimSun"/>
          <w:lang w:eastAsia="zh-CN"/>
        </w:rPr>
        <w:t>4</w:t>
      </w:r>
      <w:r w:rsidRPr="0087716F">
        <w:t xml:space="preserve">: </w:t>
      </w:r>
      <w:r w:rsidRPr="00017184">
        <w:t xml:space="preserve">MPR for power class </w:t>
      </w:r>
      <w:r>
        <w:rPr>
          <w:lang w:eastAsia="zh-CN"/>
        </w:rPr>
        <w:t>2</w:t>
      </w:r>
      <w:r w:rsidRPr="00017184">
        <w:t xml:space="preserve"> SL CA</w:t>
      </w:r>
      <w:r>
        <w:t xml:space="preserve"> with non-contiguous RB allocation</w:t>
      </w:r>
      <w:r w:rsidRPr="003E40D8">
        <w:rPr>
          <w:lang w:eastAsia="zh-CN"/>
        </w:rPr>
        <w:t xml:space="preserve"> </w:t>
      </w:r>
      <w:r>
        <w:rPr>
          <w:lang w:eastAsia="zh-CN"/>
        </w:rPr>
        <w:t>for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7340B0" w:rsidRPr="00A1115A" w14:paraId="7A435875" w14:textId="77777777" w:rsidTr="00830F2F">
        <w:trPr>
          <w:trHeight w:val="187"/>
          <w:jc w:val="center"/>
        </w:trPr>
        <w:tc>
          <w:tcPr>
            <w:tcW w:w="2405" w:type="dxa"/>
            <w:gridSpan w:val="2"/>
            <w:tcBorders>
              <w:bottom w:val="nil"/>
            </w:tcBorders>
            <w:shd w:val="clear" w:color="auto" w:fill="auto"/>
          </w:tcPr>
          <w:p w14:paraId="124806B9" w14:textId="77777777" w:rsidR="007340B0" w:rsidRPr="00A1115A" w:rsidRDefault="007340B0" w:rsidP="00830F2F">
            <w:pPr>
              <w:pStyle w:val="TAH"/>
              <w:rPr>
                <w:lang w:val="en-US"/>
              </w:rPr>
            </w:pPr>
            <w:r w:rsidRPr="00A1115A">
              <w:rPr>
                <w:rFonts w:hint="eastAsia"/>
                <w:lang w:val="en-US"/>
              </w:rPr>
              <w:t>Modulation</w:t>
            </w:r>
          </w:p>
        </w:tc>
        <w:tc>
          <w:tcPr>
            <w:tcW w:w="5996" w:type="dxa"/>
            <w:gridSpan w:val="3"/>
            <w:shd w:val="clear" w:color="auto" w:fill="auto"/>
          </w:tcPr>
          <w:p w14:paraId="70369D74" w14:textId="77777777" w:rsidR="007340B0" w:rsidRPr="00A1115A" w:rsidRDefault="007340B0" w:rsidP="00830F2F">
            <w:pPr>
              <w:pStyle w:val="TAH"/>
              <w:rPr>
                <w:lang w:val="en-US"/>
              </w:rPr>
            </w:pPr>
            <w:r w:rsidRPr="00A1115A">
              <w:rPr>
                <w:rFonts w:hint="eastAsia"/>
                <w:lang w:val="en-US"/>
              </w:rPr>
              <w:t>MPR</w:t>
            </w:r>
            <w:r w:rsidRPr="00A1115A">
              <w:rPr>
                <w:lang w:val="en-US"/>
              </w:rPr>
              <w:t xml:space="preserve"> for bandwidth class B(dB)</w:t>
            </w:r>
          </w:p>
        </w:tc>
      </w:tr>
      <w:tr w:rsidR="007340B0" w:rsidRPr="00A1115A" w14:paraId="23AE40A0" w14:textId="77777777" w:rsidTr="00830F2F">
        <w:trPr>
          <w:trHeight w:val="187"/>
          <w:jc w:val="center"/>
        </w:trPr>
        <w:tc>
          <w:tcPr>
            <w:tcW w:w="2405" w:type="dxa"/>
            <w:gridSpan w:val="2"/>
            <w:tcBorders>
              <w:top w:val="nil"/>
            </w:tcBorders>
            <w:shd w:val="clear" w:color="auto" w:fill="auto"/>
          </w:tcPr>
          <w:p w14:paraId="04A5814F" w14:textId="77777777" w:rsidR="007340B0" w:rsidRPr="00A1115A" w:rsidRDefault="007340B0" w:rsidP="00830F2F">
            <w:pPr>
              <w:pStyle w:val="TAH"/>
              <w:rPr>
                <w:lang w:val="en-US"/>
              </w:rPr>
            </w:pPr>
          </w:p>
        </w:tc>
        <w:tc>
          <w:tcPr>
            <w:tcW w:w="2186" w:type="dxa"/>
            <w:shd w:val="clear" w:color="auto" w:fill="auto"/>
          </w:tcPr>
          <w:p w14:paraId="5C5E7077" w14:textId="77777777" w:rsidR="007340B0" w:rsidRPr="00A1115A" w:rsidRDefault="007340B0" w:rsidP="00830F2F">
            <w:pPr>
              <w:pStyle w:val="TAH"/>
              <w:rPr>
                <w:lang w:val="en-US"/>
              </w:rPr>
            </w:pPr>
            <w:r>
              <w:rPr>
                <w:lang w:val="en-US"/>
              </w:rPr>
              <w:t>I</w:t>
            </w:r>
            <w:r w:rsidRPr="00A1115A">
              <w:rPr>
                <w:rFonts w:hint="eastAsia"/>
                <w:lang w:val="en-US"/>
              </w:rPr>
              <w:t>nner</w:t>
            </w:r>
          </w:p>
        </w:tc>
        <w:tc>
          <w:tcPr>
            <w:tcW w:w="1905" w:type="dxa"/>
            <w:shd w:val="clear" w:color="auto" w:fill="auto"/>
          </w:tcPr>
          <w:p w14:paraId="2E0D6AFC"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1</w:t>
            </w:r>
          </w:p>
        </w:tc>
        <w:tc>
          <w:tcPr>
            <w:tcW w:w="1905" w:type="dxa"/>
          </w:tcPr>
          <w:p w14:paraId="53CE12A6" w14:textId="77777777" w:rsidR="007340B0" w:rsidRPr="00A1115A" w:rsidRDefault="007340B0" w:rsidP="00830F2F">
            <w:pPr>
              <w:pStyle w:val="TAH"/>
              <w:rPr>
                <w:lang w:val="en-US"/>
              </w:rPr>
            </w:pPr>
            <w:r w:rsidRPr="00A1115A">
              <w:rPr>
                <w:lang w:val="en-US"/>
              </w:rPr>
              <w:t>O</w:t>
            </w:r>
            <w:r w:rsidRPr="00A1115A">
              <w:rPr>
                <w:rFonts w:hint="eastAsia"/>
                <w:lang w:val="en-US"/>
              </w:rPr>
              <w:t>uter</w:t>
            </w:r>
            <w:r>
              <w:rPr>
                <w:lang w:val="en-US"/>
              </w:rPr>
              <w:t>2</w:t>
            </w:r>
          </w:p>
        </w:tc>
      </w:tr>
      <w:tr w:rsidR="007340B0" w:rsidRPr="00A1115A" w14:paraId="103DD8C0" w14:textId="77777777" w:rsidTr="00830F2F">
        <w:trPr>
          <w:trHeight w:val="187"/>
          <w:jc w:val="center"/>
        </w:trPr>
        <w:tc>
          <w:tcPr>
            <w:tcW w:w="1129" w:type="dxa"/>
            <w:tcBorders>
              <w:bottom w:val="nil"/>
            </w:tcBorders>
            <w:shd w:val="clear" w:color="auto" w:fill="auto"/>
          </w:tcPr>
          <w:p w14:paraId="6EF1F730" w14:textId="77777777" w:rsidR="007340B0" w:rsidRPr="00A1115A" w:rsidRDefault="007340B0" w:rsidP="00830F2F">
            <w:pPr>
              <w:pStyle w:val="TAL"/>
              <w:rPr>
                <w:lang w:val="en-US"/>
              </w:rPr>
            </w:pPr>
            <w:r w:rsidRPr="00A1115A">
              <w:rPr>
                <w:rFonts w:hint="eastAsia"/>
                <w:lang w:val="en-US"/>
              </w:rPr>
              <w:t>CP-OFDM</w:t>
            </w:r>
          </w:p>
        </w:tc>
        <w:tc>
          <w:tcPr>
            <w:tcW w:w="1276" w:type="dxa"/>
            <w:shd w:val="clear" w:color="auto" w:fill="auto"/>
          </w:tcPr>
          <w:p w14:paraId="53A4EE10" w14:textId="77777777" w:rsidR="007340B0" w:rsidRPr="00A1115A" w:rsidRDefault="007340B0" w:rsidP="00830F2F">
            <w:pPr>
              <w:pStyle w:val="TAL"/>
              <w:jc w:val="center"/>
              <w:rPr>
                <w:lang w:val="en-US"/>
              </w:rPr>
            </w:pPr>
            <w:r w:rsidRPr="00A1115A">
              <w:rPr>
                <w:rFonts w:hint="eastAsia"/>
                <w:lang w:val="en-US"/>
              </w:rPr>
              <w:t>QPSK</w:t>
            </w:r>
          </w:p>
        </w:tc>
        <w:tc>
          <w:tcPr>
            <w:tcW w:w="2186" w:type="dxa"/>
            <w:shd w:val="clear" w:color="auto" w:fill="auto"/>
            <w:vAlign w:val="center"/>
          </w:tcPr>
          <w:p w14:paraId="794DBEF1"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4.5</w:t>
            </w:r>
          </w:p>
        </w:tc>
        <w:tc>
          <w:tcPr>
            <w:tcW w:w="1905" w:type="dxa"/>
            <w:shd w:val="clear" w:color="auto" w:fill="auto"/>
            <w:vAlign w:val="center"/>
          </w:tcPr>
          <w:p w14:paraId="36A3094E"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8.5</w:t>
            </w:r>
          </w:p>
        </w:tc>
        <w:tc>
          <w:tcPr>
            <w:tcW w:w="1905" w:type="dxa"/>
          </w:tcPr>
          <w:p w14:paraId="27A8C297" w14:textId="77777777" w:rsidR="007340B0" w:rsidRPr="00A1115A" w:rsidRDefault="007340B0" w:rsidP="00830F2F">
            <w:pPr>
              <w:pStyle w:val="TAL"/>
              <w:jc w:val="center"/>
              <w:rPr>
                <w:rFonts w:cs="Arial"/>
                <w:bCs/>
                <w:szCs w:val="18"/>
              </w:rPr>
            </w:pPr>
            <w:r>
              <w:rPr>
                <w:rFonts w:cs="Arial"/>
                <w:bCs/>
                <w:szCs w:val="18"/>
              </w:rPr>
              <w:t>≤</w:t>
            </w:r>
            <w:r>
              <w:rPr>
                <w:rFonts w:cs="Arial"/>
                <w:bCs/>
                <w:szCs w:val="18"/>
                <w:lang w:eastAsia="zh-CN"/>
              </w:rPr>
              <w:t xml:space="preserve"> 11.5</w:t>
            </w:r>
          </w:p>
        </w:tc>
      </w:tr>
      <w:tr w:rsidR="007340B0" w:rsidRPr="00A1115A" w14:paraId="3BEE9404" w14:textId="77777777" w:rsidTr="00830F2F">
        <w:trPr>
          <w:trHeight w:val="187"/>
          <w:jc w:val="center"/>
        </w:trPr>
        <w:tc>
          <w:tcPr>
            <w:tcW w:w="1129" w:type="dxa"/>
            <w:tcBorders>
              <w:top w:val="nil"/>
              <w:bottom w:val="nil"/>
            </w:tcBorders>
            <w:shd w:val="clear" w:color="auto" w:fill="auto"/>
          </w:tcPr>
          <w:p w14:paraId="2FB0F293" w14:textId="77777777" w:rsidR="007340B0" w:rsidRPr="00A1115A" w:rsidRDefault="007340B0" w:rsidP="00830F2F">
            <w:pPr>
              <w:pStyle w:val="TAL"/>
              <w:rPr>
                <w:lang w:val="en-US"/>
              </w:rPr>
            </w:pPr>
          </w:p>
        </w:tc>
        <w:tc>
          <w:tcPr>
            <w:tcW w:w="1276" w:type="dxa"/>
            <w:shd w:val="clear" w:color="auto" w:fill="auto"/>
          </w:tcPr>
          <w:p w14:paraId="3256CD6A" w14:textId="77777777" w:rsidR="007340B0" w:rsidRPr="00A1115A" w:rsidRDefault="007340B0" w:rsidP="00830F2F">
            <w:pPr>
              <w:pStyle w:val="TAL"/>
              <w:jc w:val="center"/>
              <w:rPr>
                <w:lang w:val="en-US"/>
              </w:rPr>
            </w:pPr>
            <w:r w:rsidRPr="00A1115A">
              <w:rPr>
                <w:rFonts w:hint="eastAsia"/>
                <w:lang w:val="en-US"/>
              </w:rPr>
              <w:t>16QAM</w:t>
            </w:r>
          </w:p>
        </w:tc>
        <w:tc>
          <w:tcPr>
            <w:tcW w:w="2186" w:type="dxa"/>
            <w:shd w:val="clear" w:color="auto" w:fill="auto"/>
            <w:vAlign w:val="center"/>
          </w:tcPr>
          <w:p w14:paraId="47133772"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4.5</w:t>
            </w:r>
          </w:p>
        </w:tc>
        <w:tc>
          <w:tcPr>
            <w:tcW w:w="1905" w:type="dxa"/>
            <w:shd w:val="clear" w:color="auto" w:fill="auto"/>
            <w:vAlign w:val="center"/>
          </w:tcPr>
          <w:p w14:paraId="4742E562" w14:textId="77777777" w:rsidR="007340B0" w:rsidRPr="007577E3" w:rsidRDefault="007340B0" w:rsidP="00830F2F">
            <w:pPr>
              <w:pStyle w:val="TAL"/>
              <w:jc w:val="center"/>
              <w:rPr>
                <w:lang w:val="en-US"/>
              </w:rPr>
            </w:pPr>
            <w:r>
              <w:rPr>
                <w:rFonts w:cs="Arial"/>
                <w:bCs/>
                <w:szCs w:val="18"/>
              </w:rPr>
              <w:t xml:space="preserve">≤ </w:t>
            </w:r>
            <w:r>
              <w:rPr>
                <w:rFonts w:cs="Arial"/>
                <w:bCs/>
                <w:szCs w:val="18"/>
                <w:lang w:eastAsia="zh-CN"/>
              </w:rPr>
              <w:t>8.5</w:t>
            </w:r>
          </w:p>
        </w:tc>
        <w:tc>
          <w:tcPr>
            <w:tcW w:w="1905" w:type="dxa"/>
          </w:tcPr>
          <w:p w14:paraId="6C66B9B0" w14:textId="77777777" w:rsidR="007340B0" w:rsidRPr="00A1115A" w:rsidRDefault="007340B0" w:rsidP="00830F2F">
            <w:pPr>
              <w:pStyle w:val="TAL"/>
              <w:jc w:val="center"/>
              <w:rPr>
                <w:rFonts w:cs="Arial"/>
                <w:bCs/>
                <w:szCs w:val="18"/>
              </w:rPr>
            </w:pPr>
            <w:r w:rsidRPr="00A649BA">
              <w:rPr>
                <w:rFonts w:cs="Arial"/>
                <w:bCs/>
                <w:szCs w:val="18"/>
              </w:rPr>
              <w:t>≤</w:t>
            </w:r>
            <w:r w:rsidRPr="00A649BA">
              <w:rPr>
                <w:rFonts w:cs="Arial"/>
                <w:bCs/>
                <w:szCs w:val="18"/>
                <w:lang w:eastAsia="zh-CN"/>
              </w:rPr>
              <w:t xml:space="preserve"> 11.5</w:t>
            </w:r>
          </w:p>
        </w:tc>
      </w:tr>
      <w:tr w:rsidR="007340B0" w:rsidRPr="00A1115A" w14:paraId="54C99672" w14:textId="77777777" w:rsidTr="00830F2F">
        <w:trPr>
          <w:trHeight w:val="187"/>
          <w:jc w:val="center"/>
        </w:trPr>
        <w:tc>
          <w:tcPr>
            <w:tcW w:w="1129" w:type="dxa"/>
            <w:tcBorders>
              <w:top w:val="nil"/>
              <w:bottom w:val="nil"/>
            </w:tcBorders>
            <w:shd w:val="clear" w:color="auto" w:fill="auto"/>
          </w:tcPr>
          <w:p w14:paraId="4AB139B1" w14:textId="77777777" w:rsidR="007340B0" w:rsidRPr="00A1115A" w:rsidRDefault="007340B0" w:rsidP="00830F2F">
            <w:pPr>
              <w:pStyle w:val="TAL"/>
              <w:rPr>
                <w:lang w:val="en-US"/>
              </w:rPr>
            </w:pPr>
          </w:p>
        </w:tc>
        <w:tc>
          <w:tcPr>
            <w:tcW w:w="1276" w:type="dxa"/>
            <w:shd w:val="clear" w:color="auto" w:fill="auto"/>
          </w:tcPr>
          <w:p w14:paraId="0BFF05C8" w14:textId="77777777" w:rsidR="007340B0" w:rsidRPr="00A1115A" w:rsidRDefault="007340B0" w:rsidP="00830F2F">
            <w:pPr>
              <w:pStyle w:val="TAL"/>
              <w:jc w:val="center"/>
              <w:rPr>
                <w:lang w:val="en-US"/>
              </w:rPr>
            </w:pPr>
            <w:r w:rsidRPr="00A1115A">
              <w:rPr>
                <w:rFonts w:hint="eastAsia"/>
                <w:lang w:val="en-US"/>
              </w:rPr>
              <w:t>64QAM</w:t>
            </w:r>
          </w:p>
        </w:tc>
        <w:tc>
          <w:tcPr>
            <w:tcW w:w="2186" w:type="dxa"/>
            <w:shd w:val="clear" w:color="auto" w:fill="auto"/>
            <w:vAlign w:val="center"/>
          </w:tcPr>
          <w:p w14:paraId="518D9243"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7.0</w:t>
            </w:r>
          </w:p>
        </w:tc>
        <w:tc>
          <w:tcPr>
            <w:tcW w:w="1905" w:type="dxa"/>
            <w:shd w:val="clear" w:color="auto" w:fill="auto"/>
            <w:vAlign w:val="center"/>
          </w:tcPr>
          <w:p w14:paraId="3F30EE8E"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8.5</w:t>
            </w:r>
          </w:p>
        </w:tc>
        <w:tc>
          <w:tcPr>
            <w:tcW w:w="1905" w:type="dxa"/>
          </w:tcPr>
          <w:p w14:paraId="533C8BBC" w14:textId="77777777" w:rsidR="007340B0" w:rsidRPr="00A1115A" w:rsidRDefault="007340B0" w:rsidP="00830F2F">
            <w:pPr>
              <w:pStyle w:val="TAL"/>
              <w:jc w:val="center"/>
              <w:rPr>
                <w:rFonts w:cs="Arial"/>
                <w:bCs/>
                <w:szCs w:val="18"/>
              </w:rPr>
            </w:pPr>
            <w:r w:rsidRPr="00A649BA">
              <w:rPr>
                <w:rFonts w:cs="Arial"/>
                <w:bCs/>
                <w:szCs w:val="18"/>
              </w:rPr>
              <w:t>≤</w:t>
            </w:r>
            <w:r w:rsidRPr="00A649BA">
              <w:rPr>
                <w:rFonts w:cs="Arial"/>
                <w:bCs/>
                <w:szCs w:val="18"/>
                <w:lang w:eastAsia="zh-CN"/>
              </w:rPr>
              <w:t xml:space="preserve"> 11.5</w:t>
            </w:r>
          </w:p>
        </w:tc>
      </w:tr>
      <w:tr w:rsidR="007340B0" w:rsidRPr="00A1115A" w14:paraId="4E95DC58" w14:textId="77777777" w:rsidTr="00830F2F">
        <w:trPr>
          <w:trHeight w:val="187"/>
          <w:jc w:val="center"/>
        </w:trPr>
        <w:tc>
          <w:tcPr>
            <w:tcW w:w="1129" w:type="dxa"/>
            <w:tcBorders>
              <w:top w:val="nil"/>
            </w:tcBorders>
            <w:shd w:val="clear" w:color="auto" w:fill="auto"/>
          </w:tcPr>
          <w:p w14:paraId="549D6383" w14:textId="77777777" w:rsidR="007340B0" w:rsidRPr="00A1115A" w:rsidRDefault="007340B0" w:rsidP="00830F2F">
            <w:pPr>
              <w:pStyle w:val="TAL"/>
              <w:rPr>
                <w:lang w:val="en-US"/>
              </w:rPr>
            </w:pPr>
          </w:p>
        </w:tc>
        <w:tc>
          <w:tcPr>
            <w:tcW w:w="1276" w:type="dxa"/>
            <w:shd w:val="clear" w:color="auto" w:fill="auto"/>
          </w:tcPr>
          <w:p w14:paraId="34FF7919" w14:textId="77777777" w:rsidR="007340B0" w:rsidRPr="00A1115A" w:rsidRDefault="007340B0" w:rsidP="00830F2F">
            <w:pPr>
              <w:pStyle w:val="TAL"/>
              <w:jc w:val="center"/>
              <w:rPr>
                <w:lang w:val="en-US"/>
              </w:rPr>
            </w:pPr>
            <w:r w:rsidRPr="00A1115A">
              <w:rPr>
                <w:rFonts w:hint="eastAsia"/>
                <w:lang w:val="en-US"/>
              </w:rPr>
              <w:t>256QAM</w:t>
            </w:r>
          </w:p>
        </w:tc>
        <w:tc>
          <w:tcPr>
            <w:tcW w:w="2186" w:type="dxa"/>
            <w:shd w:val="clear" w:color="auto" w:fill="auto"/>
            <w:vAlign w:val="center"/>
          </w:tcPr>
          <w:p w14:paraId="47D58C1F" w14:textId="77777777" w:rsidR="007340B0" w:rsidRPr="00A1115A" w:rsidRDefault="007340B0" w:rsidP="00830F2F">
            <w:pPr>
              <w:pStyle w:val="TAL"/>
              <w:jc w:val="center"/>
              <w:rPr>
                <w:lang w:val="en-US"/>
              </w:rPr>
            </w:pPr>
            <w:r>
              <w:rPr>
                <w:rFonts w:cs="Arial"/>
                <w:bCs/>
                <w:szCs w:val="18"/>
              </w:rPr>
              <w:t xml:space="preserve">≤ </w:t>
            </w:r>
            <w:r>
              <w:rPr>
                <w:rFonts w:cs="Arial"/>
                <w:bCs/>
                <w:szCs w:val="18"/>
                <w:lang w:eastAsia="zh-CN"/>
              </w:rPr>
              <w:t>9.5</w:t>
            </w:r>
          </w:p>
        </w:tc>
        <w:tc>
          <w:tcPr>
            <w:tcW w:w="1905" w:type="dxa"/>
            <w:shd w:val="clear" w:color="auto" w:fill="auto"/>
          </w:tcPr>
          <w:p w14:paraId="666D6B82" w14:textId="77777777" w:rsidR="007340B0" w:rsidRPr="00A1115A" w:rsidRDefault="007340B0" w:rsidP="00830F2F">
            <w:pPr>
              <w:pStyle w:val="TAL"/>
              <w:jc w:val="center"/>
              <w:rPr>
                <w:lang w:val="en-US"/>
              </w:rPr>
            </w:pPr>
            <w:r>
              <w:rPr>
                <w:rFonts w:cs="Arial"/>
                <w:bCs/>
                <w:szCs w:val="18"/>
              </w:rPr>
              <w:t>≤</w:t>
            </w:r>
            <w:r>
              <w:rPr>
                <w:rFonts w:cs="Arial"/>
                <w:bCs/>
                <w:szCs w:val="18"/>
                <w:lang w:eastAsia="zh-CN"/>
              </w:rPr>
              <w:t xml:space="preserve"> 9.5</w:t>
            </w:r>
          </w:p>
        </w:tc>
        <w:tc>
          <w:tcPr>
            <w:tcW w:w="1905" w:type="dxa"/>
          </w:tcPr>
          <w:p w14:paraId="0EC249CC" w14:textId="77777777" w:rsidR="007340B0" w:rsidRPr="00A1115A" w:rsidRDefault="007340B0" w:rsidP="00830F2F">
            <w:pPr>
              <w:pStyle w:val="TAL"/>
              <w:jc w:val="center"/>
              <w:rPr>
                <w:rFonts w:cs="Arial"/>
                <w:bCs/>
                <w:szCs w:val="18"/>
              </w:rPr>
            </w:pPr>
            <w:r w:rsidRPr="00A649BA">
              <w:rPr>
                <w:rFonts w:cs="Arial"/>
                <w:bCs/>
                <w:szCs w:val="18"/>
              </w:rPr>
              <w:t>≤</w:t>
            </w:r>
            <w:r w:rsidRPr="00A649BA">
              <w:rPr>
                <w:rFonts w:cs="Arial"/>
                <w:bCs/>
                <w:szCs w:val="18"/>
                <w:lang w:eastAsia="zh-CN"/>
              </w:rPr>
              <w:t xml:space="preserve"> 11.5</w:t>
            </w:r>
          </w:p>
        </w:tc>
      </w:tr>
    </w:tbl>
    <w:p w14:paraId="6632EF83" w14:textId="77777777" w:rsidR="007340B0" w:rsidRDefault="007340B0" w:rsidP="007340B0"/>
    <w:p w14:paraId="4B1B62BC" w14:textId="77777777" w:rsidR="007340B0" w:rsidRPr="00180444" w:rsidRDefault="007340B0" w:rsidP="007340B0">
      <w:r w:rsidRPr="003418CE">
        <w:t xml:space="preserve">The </w:t>
      </w:r>
      <w:r w:rsidRPr="00E96F8C">
        <w:t>non-contiguous allocation rule for SL intra-band contiguous CA refer</w:t>
      </w:r>
      <w:r w:rsidRPr="00526050">
        <w:t>s to that for NR intra-band contiguous CA in 6.2A.2.1 in</w:t>
      </w:r>
      <w:r w:rsidRPr="00675E00">
        <w:t xml:space="preserve"> TS38.101-1.</w:t>
      </w:r>
      <w:r w:rsidRPr="00180444">
        <w:t xml:space="preserve"> </w:t>
      </w:r>
    </w:p>
    <w:p w14:paraId="74A7A095" w14:textId="77777777" w:rsidR="007340B0" w:rsidRPr="00344762" w:rsidRDefault="007340B0" w:rsidP="007340B0">
      <w:pPr>
        <w:pStyle w:val="51"/>
        <w:rPr>
          <w:lang w:eastAsia="en-GB"/>
        </w:rPr>
      </w:pPr>
      <w:bookmarkStart w:id="496" w:name="_Toc198593782"/>
      <w:bookmarkStart w:id="497" w:name="_Toc198594350"/>
      <w:bookmarkStart w:id="498" w:name="_Toc198642427"/>
      <w:r w:rsidRPr="00863324">
        <w:rPr>
          <w:lang w:eastAsia="en-GB"/>
        </w:rPr>
        <w:lastRenderedPageBreak/>
        <w:t>6.1.2.</w:t>
      </w:r>
      <w:r>
        <w:rPr>
          <w:lang w:eastAsia="en-GB"/>
        </w:rPr>
        <w:t>1.1</w:t>
      </w:r>
      <w:r w:rsidRPr="00344762">
        <w:rPr>
          <w:lang w:eastAsia="en-GB"/>
        </w:rPr>
        <w:tab/>
        <w:t>Simulation results from LG Electronics (R4-2415894)</w:t>
      </w:r>
      <w:bookmarkEnd w:id="496"/>
      <w:bookmarkEnd w:id="497"/>
      <w:bookmarkEnd w:id="498"/>
      <w:r w:rsidRPr="00344762">
        <w:rPr>
          <w:lang w:eastAsia="en-GB"/>
        </w:rPr>
        <w:t xml:space="preserve">  </w:t>
      </w:r>
    </w:p>
    <w:p w14:paraId="5DC86F9C" w14:textId="77777777" w:rsidR="007340B0" w:rsidRPr="00225D71" w:rsidRDefault="007340B0" w:rsidP="007340B0">
      <w:pPr>
        <w:rPr>
          <w:lang w:eastAsia="ko-KR"/>
        </w:rPr>
      </w:pPr>
      <w:r>
        <w:rPr>
          <w:lang w:eastAsia="ko-KR"/>
        </w:rPr>
        <w:t>&lt;</w:t>
      </w:r>
      <w:r w:rsidRPr="00225D71">
        <w:rPr>
          <w:lang w:eastAsia="ko-KR"/>
        </w:rPr>
        <w:t xml:space="preserve">UE </w:t>
      </w:r>
      <w:r>
        <w:rPr>
          <w:lang w:eastAsia="ko-KR"/>
        </w:rPr>
        <w:t>RF architecture&gt;</w:t>
      </w:r>
    </w:p>
    <w:p w14:paraId="6D6E9AB2" w14:textId="77777777" w:rsidR="007340B0" w:rsidRDefault="007340B0" w:rsidP="007340B0">
      <w:pPr>
        <w:rPr>
          <w:lang w:eastAsia="ko-KR"/>
        </w:rPr>
      </w:pPr>
      <w:r>
        <w:rPr>
          <w:lang w:eastAsia="ko-KR"/>
        </w:rPr>
        <w:t xml:space="preserve">Architecture #1-1, #1-2, and #2-1 in </w:t>
      </w:r>
      <w:r>
        <w:rPr>
          <w:rFonts w:hint="eastAsia"/>
          <w:lang w:eastAsia="ko-KR"/>
        </w:rPr>
        <w:t xml:space="preserve">Table </w:t>
      </w:r>
      <w:r>
        <w:rPr>
          <w:lang w:eastAsia="ko-KR"/>
        </w:rPr>
        <w:t>6.1.2.1.1</w:t>
      </w:r>
      <w:r>
        <w:rPr>
          <w:rFonts w:hint="eastAsia"/>
          <w:lang w:eastAsia="ko-KR"/>
        </w:rPr>
        <w:t xml:space="preserve">-1 </w:t>
      </w:r>
      <w:r>
        <w:rPr>
          <w:lang w:eastAsia="ko-KR"/>
        </w:rPr>
        <w:t xml:space="preserve">are considered for MPR evaluation. </w:t>
      </w:r>
    </w:p>
    <w:p w14:paraId="47319580" w14:textId="77777777" w:rsidR="007340B0" w:rsidRPr="00AE4729" w:rsidRDefault="007340B0" w:rsidP="007340B0">
      <w:pPr>
        <w:pStyle w:val="TH"/>
        <w:rPr>
          <w:lang w:eastAsia="ko-KR"/>
        </w:rPr>
      </w:pPr>
      <w:r w:rsidRPr="00A1115A">
        <w:t xml:space="preserve">Table </w:t>
      </w:r>
      <w:r>
        <w:rPr>
          <w:lang w:eastAsia="zh-CN"/>
        </w:rPr>
        <w:t>6.1.2.1.1-1</w:t>
      </w:r>
      <w:r>
        <w:t>.</w:t>
      </w:r>
      <w:r w:rsidRPr="00A1115A">
        <w:t xml:space="preserve"> </w:t>
      </w:r>
      <w:r>
        <w:t>UE Architecture for PC2 SL contiguous CA</w:t>
      </w:r>
    </w:p>
    <w:tbl>
      <w:tblPr>
        <w:tblW w:w="5978" w:type="dxa"/>
        <w:jc w:val="center"/>
        <w:tblCellMar>
          <w:left w:w="0" w:type="dxa"/>
          <w:right w:w="0" w:type="dxa"/>
        </w:tblCellMar>
        <w:tblLook w:val="0600" w:firstRow="0" w:lastRow="0" w:firstColumn="0" w:lastColumn="0" w:noHBand="1" w:noVBand="1"/>
      </w:tblPr>
      <w:tblGrid>
        <w:gridCol w:w="983"/>
        <w:gridCol w:w="2444"/>
        <w:gridCol w:w="2551"/>
      </w:tblGrid>
      <w:tr w:rsidR="007340B0" w:rsidRPr="004C2C01" w14:paraId="1B91CB39"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4412CA3" w14:textId="77777777" w:rsidR="007340B0" w:rsidRPr="004B7559" w:rsidRDefault="007340B0" w:rsidP="00830F2F">
            <w:pPr>
              <w:pStyle w:val="TAH"/>
            </w:pPr>
            <w:r w:rsidRPr="004B7559">
              <w:t>Arch</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635A3A96" w14:textId="77777777" w:rsidR="007340B0" w:rsidRPr="004B7559" w:rsidRDefault="007340B0" w:rsidP="00830F2F">
            <w:pPr>
              <w:pStyle w:val="TAH"/>
            </w:pPr>
            <w:r w:rsidRPr="004B7559">
              <w:t>descript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17867060" w14:textId="77777777" w:rsidR="007340B0" w:rsidRPr="004B7559" w:rsidRDefault="007340B0" w:rsidP="00830F2F">
            <w:pPr>
              <w:pStyle w:val="TAH"/>
            </w:pPr>
            <w:r w:rsidRPr="004B7559">
              <w:t>Remarks</w:t>
            </w:r>
          </w:p>
        </w:tc>
      </w:tr>
      <w:tr w:rsidR="007340B0" w:rsidRPr="004C2C01" w14:paraId="603C2328"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32E13F6" w14:textId="77777777" w:rsidR="007340B0" w:rsidRPr="004B7559" w:rsidRDefault="007340B0" w:rsidP="00830F2F">
            <w:pPr>
              <w:pStyle w:val="TAC"/>
            </w:pPr>
            <w:r w:rsidRPr="004B7559">
              <w:t>#1-1</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9C09E6E" w14:textId="77777777" w:rsidR="007340B0" w:rsidRPr="004B7559" w:rsidRDefault="007340B0" w:rsidP="00830F2F">
            <w:pPr>
              <w:pStyle w:val="TAC"/>
            </w:pPr>
            <w:r w:rsidRPr="004B7559">
              <w:t>1x26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4D8AC88A" w14:textId="77777777" w:rsidR="007340B0" w:rsidRPr="004B7559" w:rsidRDefault="007340B0" w:rsidP="00830F2F">
            <w:pPr>
              <w:pStyle w:val="TAC"/>
            </w:pPr>
            <w:r w:rsidRPr="004B7559">
              <w:t>Single–Tx</w:t>
            </w:r>
          </w:p>
        </w:tc>
      </w:tr>
      <w:tr w:rsidR="007340B0" w:rsidRPr="004C2C01" w14:paraId="4EFA8BA0" w14:textId="77777777" w:rsidTr="00830F2F">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7E1DAB3D" w14:textId="77777777" w:rsidR="007340B0" w:rsidRPr="004B7559" w:rsidRDefault="007340B0" w:rsidP="00830F2F">
            <w:pPr>
              <w:pStyle w:val="TAC"/>
            </w:pPr>
            <w:r w:rsidRPr="004B7559">
              <w:t>#1-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33F5113" w14:textId="77777777" w:rsidR="007340B0" w:rsidRPr="004B7559" w:rsidRDefault="007340B0" w:rsidP="00830F2F">
            <w:pPr>
              <w:pStyle w:val="TAC"/>
            </w:pPr>
            <w:r w:rsidRPr="004B7559">
              <w:t>2x23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3F1620F1" w14:textId="77777777" w:rsidR="007340B0" w:rsidRPr="004B7559" w:rsidRDefault="007340B0" w:rsidP="00830F2F">
            <w:pPr>
              <w:pStyle w:val="TAC"/>
            </w:pPr>
            <w:r w:rsidRPr="004B7559">
              <w:t>dual-Tx or txDiversity</w:t>
            </w:r>
          </w:p>
        </w:tc>
      </w:tr>
      <w:tr w:rsidR="007340B0" w:rsidRPr="004C2C01" w14:paraId="5BAF0E68" w14:textId="77777777" w:rsidTr="00830F2F">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CCB5D4D" w14:textId="77777777" w:rsidR="007340B0" w:rsidRPr="004B7559" w:rsidRDefault="007340B0" w:rsidP="00830F2F">
            <w:pPr>
              <w:pStyle w:val="TAC"/>
            </w:pPr>
            <w:r w:rsidRPr="004B7559">
              <w:t>#2-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0C74D8F" w14:textId="77777777" w:rsidR="007340B0" w:rsidRPr="004B7559" w:rsidRDefault="007340B0" w:rsidP="00830F2F">
            <w:pPr>
              <w:pStyle w:val="TAC"/>
            </w:pPr>
            <w:r w:rsidRPr="004B7559">
              <w:t>2x23dBm PA+ 2LO</w:t>
            </w:r>
          </w:p>
        </w:tc>
        <w:tc>
          <w:tcPr>
            <w:tcW w:w="2551" w:type="dxa"/>
            <w:tcBorders>
              <w:top w:val="single" w:sz="8" w:space="0" w:color="000000"/>
              <w:left w:val="single" w:sz="8" w:space="0" w:color="000000"/>
              <w:bottom w:val="single" w:sz="8" w:space="0" w:color="000000"/>
              <w:right w:val="single" w:sz="8" w:space="0" w:color="000000"/>
            </w:tcBorders>
            <w:vAlign w:val="center"/>
          </w:tcPr>
          <w:p w14:paraId="18F720B9" w14:textId="77777777" w:rsidR="007340B0" w:rsidRPr="004B7559" w:rsidRDefault="007340B0" w:rsidP="00830F2F">
            <w:pPr>
              <w:pStyle w:val="TAC"/>
            </w:pPr>
            <w:r w:rsidRPr="004B7559">
              <w:t>dualPA-Architecture</w:t>
            </w:r>
          </w:p>
        </w:tc>
      </w:tr>
    </w:tbl>
    <w:p w14:paraId="65C88445" w14:textId="77777777" w:rsidR="007340B0" w:rsidRPr="00AE4729" w:rsidRDefault="007340B0" w:rsidP="007340B0">
      <w:pPr>
        <w:rPr>
          <w:b/>
          <w:lang w:eastAsia="ko-KR"/>
        </w:rPr>
      </w:pPr>
    </w:p>
    <w:p w14:paraId="588738C3" w14:textId="77777777" w:rsidR="007340B0" w:rsidRPr="00225D71" w:rsidRDefault="007340B0" w:rsidP="007340B0">
      <w:pPr>
        <w:rPr>
          <w:lang w:eastAsia="ko-KR"/>
        </w:rPr>
      </w:pPr>
      <w:r>
        <w:rPr>
          <w:lang w:eastAsia="ko-KR"/>
        </w:rPr>
        <w:t>&lt; Simulation assumption &gt;</w:t>
      </w:r>
    </w:p>
    <w:p w14:paraId="569967AE" w14:textId="77777777" w:rsidR="007340B0" w:rsidRDefault="007340B0" w:rsidP="007340B0">
      <w:pPr>
        <w:rPr>
          <w:lang w:eastAsia="ko-KR"/>
        </w:rPr>
      </w:pPr>
      <w:r>
        <w:rPr>
          <w:lang w:eastAsia="ko-KR"/>
        </w:rPr>
        <w:t>The simulation assumption in Table 6.1.2.1.1-2 is considered.</w:t>
      </w:r>
    </w:p>
    <w:p w14:paraId="562B6C0E" w14:textId="77777777" w:rsidR="007340B0" w:rsidRPr="00A167A8" w:rsidRDefault="007340B0" w:rsidP="007340B0">
      <w:pPr>
        <w:pStyle w:val="TH"/>
        <w:rPr>
          <w:lang w:eastAsia="ko-KR"/>
        </w:rPr>
      </w:pPr>
      <w:r w:rsidRPr="00A1115A">
        <w:t xml:space="preserve">Table </w:t>
      </w:r>
      <w:r>
        <w:rPr>
          <w:lang w:eastAsia="ko-KR"/>
        </w:rPr>
        <w:t>6.1.2.1.1</w:t>
      </w:r>
      <w:r>
        <w:t>-2.</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7340B0" w:rsidRPr="00B744FE" w14:paraId="011EC1FF" w14:textId="77777777" w:rsidTr="00830F2F">
        <w:trPr>
          <w:trHeight w:val="238"/>
          <w:jc w:val="center"/>
        </w:trPr>
        <w:tc>
          <w:tcPr>
            <w:tcW w:w="1507" w:type="pct"/>
            <w:shd w:val="clear" w:color="auto" w:fill="auto"/>
          </w:tcPr>
          <w:p w14:paraId="5ADD39DD" w14:textId="77777777" w:rsidR="007340B0" w:rsidRPr="00B744FE" w:rsidRDefault="007340B0" w:rsidP="00830F2F">
            <w:pPr>
              <w:pStyle w:val="TAH"/>
            </w:pPr>
            <w:r w:rsidRPr="00B744FE">
              <w:t>Center frequency</w:t>
            </w:r>
          </w:p>
        </w:tc>
        <w:tc>
          <w:tcPr>
            <w:tcW w:w="3493" w:type="pct"/>
            <w:shd w:val="clear" w:color="auto" w:fill="auto"/>
          </w:tcPr>
          <w:p w14:paraId="7401B8E3" w14:textId="77777777" w:rsidR="007340B0" w:rsidRPr="00B744FE" w:rsidRDefault="007340B0" w:rsidP="00830F2F">
            <w:pPr>
              <w:pStyle w:val="TAH"/>
            </w:pPr>
            <w:r w:rsidRPr="00B744FE">
              <w:t>5.9GHz</w:t>
            </w:r>
          </w:p>
        </w:tc>
      </w:tr>
      <w:tr w:rsidR="007340B0" w:rsidRPr="00B744FE" w14:paraId="3589504B" w14:textId="77777777" w:rsidTr="00830F2F">
        <w:trPr>
          <w:trHeight w:val="240"/>
          <w:jc w:val="center"/>
        </w:trPr>
        <w:tc>
          <w:tcPr>
            <w:tcW w:w="1507" w:type="pct"/>
            <w:shd w:val="clear" w:color="auto" w:fill="auto"/>
          </w:tcPr>
          <w:p w14:paraId="14050BE9" w14:textId="77777777" w:rsidR="007340B0" w:rsidRPr="00B744FE" w:rsidRDefault="007340B0" w:rsidP="00830F2F">
            <w:pPr>
              <w:pStyle w:val="TAC"/>
            </w:pPr>
            <w:r w:rsidRPr="00B744FE">
              <w:t xml:space="preserve">Bandwidth </w:t>
            </w:r>
          </w:p>
        </w:tc>
        <w:tc>
          <w:tcPr>
            <w:tcW w:w="3493" w:type="pct"/>
            <w:shd w:val="clear" w:color="auto" w:fill="auto"/>
          </w:tcPr>
          <w:p w14:paraId="20A6ACEF" w14:textId="77777777" w:rsidR="007340B0" w:rsidRPr="00B744FE" w:rsidRDefault="007340B0" w:rsidP="00830F2F">
            <w:pPr>
              <w:pStyle w:val="TAC"/>
            </w:pPr>
            <w:r w:rsidRPr="00B744FE">
              <w:t>per CC: 10/20/30/40MHz</w:t>
            </w:r>
          </w:p>
          <w:p w14:paraId="35451026" w14:textId="77777777" w:rsidR="007340B0" w:rsidRPr="00515084" w:rsidRDefault="007340B0" w:rsidP="00830F2F">
            <w:pPr>
              <w:pStyle w:val="TAC"/>
            </w:pPr>
            <w:r w:rsidRPr="00B744FE">
              <w:t xml:space="preserve">aggregated CBW: </w:t>
            </w:r>
            <w:r>
              <w:t>10+10, 10+30, 20+20, 20+30, 20+40, 30+30 (MHz)</w:t>
            </w:r>
          </w:p>
        </w:tc>
      </w:tr>
      <w:tr w:rsidR="007340B0" w:rsidRPr="00B744FE" w14:paraId="42CBE730" w14:textId="77777777" w:rsidTr="00830F2F">
        <w:trPr>
          <w:trHeight w:val="274"/>
          <w:jc w:val="center"/>
        </w:trPr>
        <w:tc>
          <w:tcPr>
            <w:tcW w:w="1507" w:type="pct"/>
            <w:shd w:val="clear" w:color="auto" w:fill="auto"/>
          </w:tcPr>
          <w:p w14:paraId="6FDA1E34" w14:textId="77777777" w:rsidR="007340B0" w:rsidRPr="00B744FE" w:rsidRDefault="007340B0" w:rsidP="00830F2F">
            <w:pPr>
              <w:pStyle w:val="TAC"/>
            </w:pPr>
            <w:r w:rsidRPr="00B744FE">
              <w:t>Maximum output power for aggregated CBW</w:t>
            </w:r>
          </w:p>
        </w:tc>
        <w:tc>
          <w:tcPr>
            <w:tcW w:w="3493" w:type="pct"/>
            <w:shd w:val="clear" w:color="auto" w:fill="auto"/>
          </w:tcPr>
          <w:p w14:paraId="1DC5A807" w14:textId="77777777" w:rsidR="007340B0" w:rsidRPr="00B744FE" w:rsidRDefault="007340B0" w:rsidP="00830F2F">
            <w:pPr>
              <w:pStyle w:val="TAC"/>
            </w:pPr>
            <w:r w:rsidRPr="00B744FE">
              <w:t>2</w:t>
            </w:r>
            <w:r>
              <w:t>6</w:t>
            </w:r>
            <w:r w:rsidRPr="00B744FE">
              <w:t>dBm</w:t>
            </w:r>
          </w:p>
        </w:tc>
      </w:tr>
      <w:tr w:rsidR="007340B0" w:rsidRPr="00B744FE" w14:paraId="4C8D600C" w14:textId="77777777" w:rsidTr="00830F2F">
        <w:trPr>
          <w:trHeight w:val="282"/>
          <w:jc w:val="center"/>
        </w:trPr>
        <w:tc>
          <w:tcPr>
            <w:tcW w:w="1507" w:type="pct"/>
            <w:shd w:val="clear" w:color="auto" w:fill="auto"/>
          </w:tcPr>
          <w:p w14:paraId="237103B1" w14:textId="77777777" w:rsidR="007340B0" w:rsidRPr="00B744FE" w:rsidRDefault="007340B0" w:rsidP="00830F2F">
            <w:pPr>
              <w:pStyle w:val="TAC"/>
            </w:pPr>
            <w:r w:rsidRPr="00B744FE">
              <w:t>Modulation per CC</w:t>
            </w:r>
          </w:p>
        </w:tc>
        <w:tc>
          <w:tcPr>
            <w:tcW w:w="3493" w:type="pct"/>
            <w:shd w:val="clear" w:color="auto" w:fill="auto"/>
          </w:tcPr>
          <w:p w14:paraId="41A75C51" w14:textId="77777777" w:rsidR="007340B0" w:rsidRPr="00B744FE" w:rsidRDefault="007340B0" w:rsidP="00830F2F">
            <w:pPr>
              <w:pStyle w:val="TAC"/>
            </w:pPr>
            <w:r w:rsidRPr="00B744FE">
              <w:t>QPSK/16QAM/64QAM/256QAM</w:t>
            </w:r>
          </w:p>
        </w:tc>
      </w:tr>
      <w:tr w:rsidR="007340B0" w:rsidRPr="00B744FE" w14:paraId="2C8EE0FD" w14:textId="77777777" w:rsidTr="00830F2F">
        <w:trPr>
          <w:trHeight w:val="287"/>
          <w:jc w:val="center"/>
        </w:trPr>
        <w:tc>
          <w:tcPr>
            <w:tcW w:w="1507" w:type="pct"/>
            <w:shd w:val="clear" w:color="auto" w:fill="auto"/>
          </w:tcPr>
          <w:p w14:paraId="66AA9748" w14:textId="77777777" w:rsidR="007340B0" w:rsidRPr="00B744FE" w:rsidRDefault="007340B0" w:rsidP="00830F2F">
            <w:pPr>
              <w:pStyle w:val="TAC"/>
            </w:pPr>
            <w:r w:rsidRPr="00B744FE">
              <w:t>Waveform</w:t>
            </w:r>
          </w:p>
        </w:tc>
        <w:tc>
          <w:tcPr>
            <w:tcW w:w="3493" w:type="pct"/>
            <w:shd w:val="clear" w:color="auto" w:fill="auto"/>
          </w:tcPr>
          <w:p w14:paraId="397A86B7" w14:textId="77777777" w:rsidR="007340B0" w:rsidRPr="00B744FE" w:rsidRDefault="007340B0" w:rsidP="00830F2F">
            <w:pPr>
              <w:pStyle w:val="TAC"/>
            </w:pPr>
            <w:r w:rsidRPr="00B744FE">
              <w:t>CP-OFDM</w:t>
            </w:r>
          </w:p>
        </w:tc>
      </w:tr>
      <w:tr w:rsidR="007340B0" w:rsidRPr="00B744FE" w14:paraId="48853CE4" w14:textId="77777777" w:rsidTr="00830F2F">
        <w:trPr>
          <w:trHeight w:val="287"/>
          <w:jc w:val="center"/>
        </w:trPr>
        <w:tc>
          <w:tcPr>
            <w:tcW w:w="1507" w:type="pct"/>
            <w:shd w:val="clear" w:color="auto" w:fill="auto"/>
          </w:tcPr>
          <w:p w14:paraId="005A20D5" w14:textId="77777777" w:rsidR="007340B0" w:rsidRPr="00B744FE" w:rsidRDefault="007340B0" w:rsidP="00830F2F">
            <w:pPr>
              <w:pStyle w:val="TAC"/>
            </w:pPr>
            <w:r>
              <w:rPr>
                <w:rFonts w:hint="eastAsia"/>
              </w:rPr>
              <w:t>ACLR</w:t>
            </w:r>
          </w:p>
        </w:tc>
        <w:tc>
          <w:tcPr>
            <w:tcW w:w="3493" w:type="pct"/>
            <w:shd w:val="clear" w:color="auto" w:fill="auto"/>
          </w:tcPr>
          <w:p w14:paraId="1CAA3378" w14:textId="77777777" w:rsidR="007340B0" w:rsidRPr="00B744FE" w:rsidRDefault="007340B0" w:rsidP="00830F2F">
            <w:pPr>
              <w:pStyle w:val="TAC"/>
            </w:pPr>
            <w:r>
              <w:rPr>
                <w:rFonts w:hint="eastAsia"/>
              </w:rPr>
              <w:t>31dBc</w:t>
            </w:r>
          </w:p>
        </w:tc>
      </w:tr>
      <w:tr w:rsidR="007340B0" w:rsidRPr="00B744FE" w14:paraId="1CCB476A" w14:textId="77777777" w:rsidTr="00830F2F">
        <w:trPr>
          <w:trHeight w:val="262"/>
          <w:jc w:val="center"/>
        </w:trPr>
        <w:tc>
          <w:tcPr>
            <w:tcW w:w="1507" w:type="pct"/>
            <w:shd w:val="clear" w:color="auto" w:fill="auto"/>
          </w:tcPr>
          <w:p w14:paraId="3A7DC4D4" w14:textId="77777777" w:rsidR="007340B0" w:rsidRPr="00B744FE" w:rsidRDefault="007340B0" w:rsidP="00830F2F">
            <w:pPr>
              <w:pStyle w:val="TAC"/>
            </w:pPr>
            <w:r w:rsidRPr="00B744FE">
              <w:t>Carrier leakage</w:t>
            </w:r>
          </w:p>
        </w:tc>
        <w:tc>
          <w:tcPr>
            <w:tcW w:w="3493" w:type="pct"/>
            <w:shd w:val="clear" w:color="auto" w:fill="auto"/>
          </w:tcPr>
          <w:p w14:paraId="05F4D63B" w14:textId="77777777" w:rsidR="007340B0" w:rsidRPr="00D62F46" w:rsidRDefault="007340B0" w:rsidP="00830F2F">
            <w:pPr>
              <w:pStyle w:val="TAC"/>
            </w:pPr>
            <w:r w:rsidRPr="00D62F46">
              <w:t>25dBc</w:t>
            </w:r>
            <w:r>
              <w:t xml:space="preserve"> </w:t>
            </w:r>
          </w:p>
        </w:tc>
      </w:tr>
      <w:tr w:rsidR="007340B0" w:rsidRPr="00B744FE" w14:paraId="79306C18" w14:textId="77777777" w:rsidTr="00830F2F">
        <w:trPr>
          <w:trHeight w:val="281"/>
          <w:jc w:val="center"/>
        </w:trPr>
        <w:tc>
          <w:tcPr>
            <w:tcW w:w="1507" w:type="pct"/>
            <w:shd w:val="clear" w:color="auto" w:fill="auto"/>
          </w:tcPr>
          <w:p w14:paraId="3D7F66E7" w14:textId="77777777" w:rsidR="007340B0" w:rsidRPr="00B744FE" w:rsidRDefault="007340B0" w:rsidP="00830F2F">
            <w:pPr>
              <w:pStyle w:val="TAC"/>
            </w:pPr>
            <w:r w:rsidRPr="00B744FE">
              <w:t>IQ image</w:t>
            </w:r>
          </w:p>
        </w:tc>
        <w:tc>
          <w:tcPr>
            <w:tcW w:w="3493" w:type="pct"/>
            <w:shd w:val="clear" w:color="auto" w:fill="auto"/>
          </w:tcPr>
          <w:p w14:paraId="5B9B8B00" w14:textId="77777777" w:rsidR="007340B0" w:rsidRPr="00D62F46" w:rsidRDefault="007340B0" w:rsidP="00830F2F">
            <w:pPr>
              <w:pStyle w:val="TAC"/>
            </w:pPr>
            <w:r>
              <w:t>34dBc</w:t>
            </w:r>
          </w:p>
        </w:tc>
      </w:tr>
      <w:tr w:rsidR="007340B0" w:rsidRPr="00B744FE" w14:paraId="165B53C9" w14:textId="77777777" w:rsidTr="00830F2F">
        <w:trPr>
          <w:trHeight w:val="256"/>
          <w:jc w:val="center"/>
        </w:trPr>
        <w:tc>
          <w:tcPr>
            <w:tcW w:w="1507" w:type="pct"/>
            <w:shd w:val="clear" w:color="auto" w:fill="auto"/>
          </w:tcPr>
          <w:p w14:paraId="51AFC08A" w14:textId="77777777" w:rsidR="007340B0" w:rsidRPr="00B744FE" w:rsidRDefault="007340B0" w:rsidP="00830F2F">
            <w:pPr>
              <w:pStyle w:val="TAC"/>
            </w:pPr>
            <w:r w:rsidRPr="00B744FE">
              <w:t>CIM3</w:t>
            </w:r>
          </w:p>
        </w:tc>
        <w:tc>
          <w:tcPr>
            <w:tcW w:w="3493" w:type="pct"/>
            <w:shd w:val="clear" w:color="auto" w:fill="auto"/>
          </w:tcPr>
          <w:p w14:paraId="5E7A56A8" w14:textId="77777777" w:rsidR="007340B0" w:rsidRPr="00B744FE" w:rsidRDefault="007340B0" w:rsidP="00830F2F">
            <w:pPr>
              <w:pStyle w:val="TAC"/>
            </w:pPr>
            <w:r w:rsidRPr="00B744FE">
              <w:t>60dBc</w:t>
            </w:r>
          </w:p>
        </w:tc>
      </w:tr>
      <w:tr w:rsidR="007340B0" w:rsidRPr="00B744FE" w14:paraId="33F4AC30" w14:textId="77777777" w:rsidTr="00830F2F">
        <w:trPr>
          <w:trHeight w:val="479"/>
          <w:jc w:val="center"/>
        </w:trPr>
        <w:tc>
          <w:tcPr>
            <w:tcW w:w="1507" w:type="pct"/>
            <w:shd w:val="clear" w:color="auto" w:fill="auto"/>
          </w:tcPr>
          <w:p w14:paraId="48A9F6F3" w14:textId="77777777" w:rsidR="007340B0" w:rsidRPr="00B744FE" w:rsidRDefault="007340B0" w:rsidP="00830F2F">
            <w:pPr>
              <w:pStyle w:val="TAC"/>
            </w:pPr>
            <w:r w:rsidRPr="00B744FE">
              <w:t>PA calibration</w:t>
            </w:r>
          </w:p>
        </w:tc>
        <w:tc>
          <w:tcPr>
            <w:tcW w:w="3493" w:type="pct"/>
            <w:shd w:val="clear" w:color="auto" w:fill="auto"/>
          </w:tcPr>
          <w:p w14:paraId="3B739335" w14:textId="77777777" w:rsidR="007340B0" w:rsidRPr="00B744FE" w:rsidRDefault="007340B0" w:rsidP="00830F2F">
            <w:pPr>
              <w:pStyle w:val="TAL"/>
            </w:pPr>
            <w:r w:rsidRPr="00B744FE">
              <w:t>PA calibrated to deliver 3</w:t>
            </w:r>
            <w:r>
              <w:t>0</w:t>
            </w:r>
            <w:r w:rsidRPr="00B744FE">
              <w:t>dBc ACLR for a fully allocated RBs in 20MHz QPSK DFT- S-OFDM waveform at 1 dB MPR.</w:t>
            </w:r>
          </w:p>
          <w:p w14:paraId="5BE3244E" w14:textId="77777777" w:rsidR="007340B0" w:rsidRPr="00B744FE" w:rsidRDefault="007340B0" w:rsidP="00830F2F">
            <w:pPr>
              <w:pStyle w:val="TAL"/>
              <w:rPr>
                <w:b/>
              </w:rPr>
            </w:pPr>
            <w:r w:rsidRPr="00B744FE">
              <w:t>This is based to share PA between LTE V2X and NR V2X at 5.9GHz as worst case.</w:t>
            </w:r>
          </w:p>
        </w:tc>
      </w:tr>
    </w:tbl>
    <w:p w14:paraId="4C7E7DD6" w14:textId="77777777" w:rsidR="007340B0" w:rsidRPr="00AE4729" w:rsidDel="007126F0" w:rsidRDefault="007340B0" w:rsidP="007340B0">
      <w:pPr>
        <w:rPr>
          <w:del w:id="499" w:author="LGEc" w:date="2025-05-09T11:36:00Z"/>
          <w:lang w:eastAsia="ko-KR"/>
        </w:rPr>
      </w:pPr>
    </w:p>
    <w:p w14:paraId="2BAE50C3" w14:textId="77777777" w:rsidR="007340B0" w:rsidRDefault="007340B0" w:rsidP="007340B0">
      <w:pPr>
        <w:rPr>
          <w:lang w:eastAsia="ko-KR"/>
        </w:rPr>
      </w:pPr>
    </w:p>
    <w:p w14:paraId="595D1065" w14:textId="77777777" w:rsidR="007340B0" w:rsidRPr="00225D71" w:rsidRDefault="007340B0" w:rsidP="007340B0">
      <w:pPr>
        <w:rPr>
          <w:lang w:eastAsia="ko-KR"/>
        </w:rPr>
      </w:pPr>
      <w:r>
        <w:rPr>
          <w:lang w:eastAsia="ko-KR"/>
        </w:rPr>
        <w:t>&lt; Evaluation scenario &gt;</w:t>
      </w:r>
    </w:p>
    <w:p w14:paraId="624ADE70" w14:textId="77777777" w:rsidR="007340B0" w:rsidRDefault="007340B0" w:rsidP="007340B0">
      <w:pPr>
        <w:rPr>
          <w:lang w:eastAsia="ko-KR"/>
        </w:rPr>
      </w:pPr>
      <w:r>
        <w:rPr>
          <w:lang w:eastAsia="ko-KR"/>
        </w:rPr>
        <w:t>The PSSCH MPR evaluation scenarios in Table 6.1.2.1.1-3 and Table 6.1.2.1.1-4 are considered for contiguous RB allocation and non-contiguous RB allocation.</w:t>
      </w:r>
    </w:p>
    <w:p w14:paraId="206F7736" w14:textId="77777777" w:rsidR="00806F6A" w:rsidRPr="00530A7F" w:rsidDel="007126F0" w:rsidRDefault="00806F6A" w:rsidP="00806F6A">
      <w:pPr>
        <w:rPr>
          <w:del w:id="500" w:author="LGEc" w:date="2025-05-09T11:37:00Z"/>
          <w:lang w:eastAsia="ko-KR"/>
        </w:rPr>
      </w:pPr>
    </w:p>
    <w:p w14:paraId="6F3D0989" w14:textId="77777777" w:rsidR="00806F6A" w:rsidRPr="00530A7F" w:rsidRDefault="00806F6A" w:rsidP="00806F6A">
      <w:pPr>
        <w:pStyle w:val="TH"/>
      </w:pPr>
      <w:r w:rsidRPr="00530A7F">
        <w:lastRenderedPageBreak/>
        <w:t xml:space="preserve">Table </w:t>
      </w:r>
      <w:r>
        <w:rPr>
          <w:lang w:eastAsia="ko-KR"/>
        </w:rPr>
        <w:t>6.1.2.1.1</w:t>
      </w:r>
      <w:r>
        <w:t>-3</w:t>
      </w:r>
      <w:r w:rsidRPr="00530A7F">
        <w:t>: SL contiguous CA MPR evaluation scenarios</w:t>
      </w:r>
      <w:r>
        <w:t xml:space="preserve"> for PSSCH with contiguous RB allocation</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583"/>
        <w:gridCol w:w="1130"/>
        <w:gridCol w:w="68"/>
        <w:gridCol w:w="660"/>
      </w:tblGrid>
      <w:tr w:rsidR="00806F6A" w14:paraId="1DEA91BB" w14:textId="77777777" w:rsidTr="00830F2F">
        <w:trPr>
          <w:trHeight w:hRule="exact" w:val="249"/>
          <w:jc w:val="center"/>
        </w:trPr>
        <w:tc>
          <w:tcPr>
            <w:tcW w:w="121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3A3D272" w14:textId="77777777" w:rsidR="00806F6A" w:rsidRPr="007847B0" w:rsidRDefault="00806F6A" w:rsidP="00830F2F">
            <w:pPr>
              <w:pStyle w:val="TAH"/>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ECD14B1" w14:textId="77777777" w:rsidR="00806F6A" w:rsidRPr="007847B0" w:rsidRDefault="00806F6A" w:rsidP="00830F2F">
            <w:pPr>
              <w:pStyle w:val="TAH"/>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C9F8365" w14:textId="77777777" w:rsidR="00806F6A" w:rsidRPr="007847B0" w:rsidRDefault="00806F6A" w:rsidP="00830F2F">
            <w:pPr>
              <w:pStyle w:val="TAH"/>
            </w:pPr>
            <w:r>
              <w:t>CC1</w:t>
            </w:r>
          </w:p>
        </w:tc>
        <w:tc>
          <w:tcPr>
            <w:tcW w:w="158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E80A344" w14:textId="77777777" w:rsidR="00806F6A" w:rsidRPr="007847B0" w:rsidRDefault="00806F6A" w:rsidP="00830F2F">
            <w:pPr>
              <w:pStyle w:val="TAH"/>
            </w:pPr>
            <w:r>
              <w:t>CC2</w:t>
            </w:r>
          </w:p>
        </w:tc>
        <w:tc>
          <w:tcPr>
            <w:tcW w:w="1198" w:type="dxa"/>
            <w:gridSpan w:val="2"/>
            <w:tcBorders>
              <w:top w:val="single" w:sz="8" w:space="0" w:color="auto"/>
              <w:left w:val="single" w:sz="4" w:space="0" w:color="auto"/>
              <w:bottom w:val="single" w:sz="8" w:space="0" w:color="auto"/>
              <w:right w:val="single" w:sz="4" w:space="0" w:color="auto"/>
            </w:tcBorders>
          </w:tcPr>
          <w:p w14:paraId="68043EFE" w14:textId="77777777" w:rsidR="00806F6A" w:rsidRDefault="00806F6A" w:rsidP="00830F2F">
            <w:pPr>
              <w:pStyle w:val="TAH"/>
            </w:pPr>
            <w:r>
              <w:rPr>
                <w:rFonts w:hint="eastAsia"/>
              </w:rPr>
              <w:t>Inne</w:t>
            </w:r>
            <w:r>
              <w:t>r/Outer RB allocation</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5F18792" w14:textId="77777777" w:rsidR="00806F6A" w:rsidRDefault="00806F6A" w:rsidP="00830F2F">
            <w:pPr>
              <w:pStyle w:val="TAH"/>
            </w:pPr>
            <w:r>
              <w:t>SCS</w:t>
            </w:r>
          </w:p>
        </w:tc>
      </w:tr>
      <w:tr w:rsidR="00806F6A" w14:paraId="2B972DAE"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4AE5746C" w14:textId="77777777" w:rsidR="00806F6A" w:rsidRPr="007847B0" w:rsidRDefault="00806F6A" w:rsidP="00830F2F">
            <w:pPr>
              <w:pStyle w:val="TAC"/>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FB023A1" w14:textId="77777777" w:rsidR="00806F6A" w:rsidRPr="007847B0" w:rsidRDefault="00806F6A" w:rsidP="00830F2F">
            <w:pPr>
              <w:pStyle w:val="TAC"/>
              <w:rPr>
                <w:lang w:eastAsia="en-GB"/>
              </w:rPr>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353D3E0"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1F3D992" w14:textId="77777777" w:rsidR="00806F6A" w:rsidRPr="007847B0" w:rsidRDefault="00806F6A" w:rsidP="00830F2F">
            <w:pPr>
              <w:pStyle w:val="TAC"/>
            </w:pPr>
            <w:r>
              <w:t>10RB0</w:t>
            </w:r>
          </w:p>
        </w:tc>
        <w:tc>
          <w:tcPr>
            <w:tcW w:w="1198" w:type="dxa"/>
            <w:gridSpan w:val="2"/>
            <w:tcBorders>
              <w:top w:val="nil"/>
              <w:left w:val="single" w:sz="4" w:space="0" w:color="auto"/>
              <w:bottom w:val="single" w:sz="8" w:space="0" w:color="auto"/>
              <w:right w:val="single" w:sz="4" w:space="0" w:color="auto"/>
            </w:tcBorders>
          </w:tcPr>
          <w:p w14:paraId="42EE7B6D"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01D6B8" w14:textId="77777777" w:rsidR="00806F6A" w:rsidRDefault="00806F6A" w:rsidP="00830F2F">
            <w:pPr>
              <w:pStyle w:val="TAC"/>
            </w:pPr>
            <w:r>
              <w:t>15</w:t>
            </w:r>
          </w:p>
        </w:tc>
      </w:tr>
      <w:tr w:rsidR="00806F6A" w14:paraId="2C75B3C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1C04812" w14:textId="77777777" w:rsidR="00806F6A" w:rsidRPr="007847B0" w:rsidRDefault="00806F6A">
            <w:pPr>
              <w:pStyle w:val="TAC"/>
              <w:rPr>
                <w:rFonts w:eastAsia="DengXian"/>
              </w:rPr>
              <w:pPrChange w:id="501"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99CEE8" w14:textId="77777777" w:rsidR="00806F6A" w:rsidRPr="007847B0" w:rsidRDefault="00806F6A" w:rsidP="00830F2F">
            <w:pPr>
              <w:pStyle w:val="TAC"/>
              <w:rPr>
                <w:lang w:eastAsia="en-GB"/>
              </w:rPr>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A35121"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6C3755" w14:textId="77777777" w:rsidR="00806F6A" w:rsidRPr="007847B0" w:rsidRDefault="00806F6A" w:rsidP="00830F2F">
            <w:pPr>
              <w:pStyle w:val="TAC"/>
            </w:pPr>
            <w:r>
              <w:rPr>
                <w:rFonts w:hint="eastAsia"/>
              </w:rPr>
              <w:t>12RB0</w:t>
            </w:r>
          </w:p>
        </w:tc>
        <w:tc>
          <w:tcPr>
            <w:tcW w:w="1198" w:type="dxa"/>
            <w:gridSpan w:val="2"/>
            <w:tcBorders>
              <w:top w:val="nil"/>
              <w:left w:val="single" w:sz="4" w:space="0" w:color="auto"/>
              <w:bottom w:val="single" w:sz="8" w:space="0" w:color="auto"/>
              <w:right w:val="single" w:sz="4" w:space="0" w:color="auto"/>
            </w:tcBorders>
          </w:tcPr>
          <w:p w14:paraId="7D937145"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C6D6984" w14:textId="77777777" w:rsidR="00806F6A" w:rsidRDefault="00806F6A" w:rsidP="00830F2F">
            <w:pPr>
              <w:pStyle w:val="TAC"/>
            </w:pPr>
            <w:r>
              <w:t>15</w:t>
            </w:r>
          </w:p>
        </w:tc>
      </w:tr>
      <w:tr w:rsidR="00806F6A" w14:paraId="46E4A59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A7E0C44" w14:textId="77777777" w:rsidR="00806F6A" w:rsidRPr="007847B0" w:rsidRDefault="00806F6A">
            <w:pPr>
              <w:pStyle w:val="TAC"/>
              <w:rPr>
                <w:rFonts w:eastAsia="DengXian"/>
              </w:rPr>
              <w:pPrChange w:id="502"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A97109" w14:textId="77777777" w:rsidR="00806F6A" w:rsidRPr="007847B0" w:rsidRDefault="00806F6A" w:rsidP="00830F2F">
            <w:pPr>
              <w:pStyle w:val="TAC"/>
              <w:rPr>
                <w:lang w:eastAsia="en-GB"/>
              </w:rPr>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F622210"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C197B5" w14:textId="77777777" w:rsidR="00806F6A" w:rsidRPr="007847B0" w:rsidRDefault="00806F6A" w:rsidP="00830F2F">
            <w:pPr>
              <w:pStyle w:val="TAC"/>
            </w:pPr>
            <w:r>
              <w:rPr>
                <w:rFonts w:hint="eastAsia"/>
              </w:rPr>
              <w:t>15RB0</w:t>
            </w:r>
          </w:p>
        </w:tc>
        <w:tc>
          <w:tcPr>
            <w:tcW w:w="1198" w:type="dxa"/>
            <w:gridSpan w:val="2"/>
            <w:tcBorders>
              <w:top w:val="nil"/>
              <w:left w:val="single" w:sz="4" w:space="0" w:color="auto"/>
              <w:bottom w:val="single" w:sz="8" w:space="0" w:color="auto"/>
              <w:right w:val="single" w:sz="4" w:space="0" w:color="auto"/>
            </w:tcBorders>
          </w:tcPr>
          <w:p w14:paraId="57E5B0B3"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B8BAD8" w14:textId="77777777" w:rsidR="00806F6A" w:rsidRDefault="00806F6A" w:rsidP="00830F2F">
            <w:pPr>
              <w:pStyle w:val="TAC"/>
            </w:pPr>
            <w:r>
              <w:t>15</w:t>
            </w:r>
          </w:p>
        </w:tc>
      </w:tr>
      <w:tr w:rsidR="00806F6A" w14:paraId="67A22A9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CB189BE" w14:textId="77777777" w:rsidR="00806F6A" w:rsidRPr="007847B0" w:rsidRDefault="00806F6A">
            <w:pPr>
              <w:pStyle w:val="TAC"/>
              <w:rPr>
                <w:rFonts w:eastAsia="DengXian"/>
              </w:rPr>
              <w:pPrChange w:id="503"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1FE097A" w14:textId="77777777" w:rsidR="00806F6A" w:rsidRPr="007847B0" w:rsidRDefault="00806F6A" w:rsidP="00830F2F">
            <w:pPr>
              <w:pStyle w:val="TAC"/>
              <w:rPr>
                <w:lang w:eastAsia="en-GB"/>
              </w:rPr>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BE63CA"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070763" w14:textId="77777777" w:rsidR="00806F6A" w:rsidRPr="007847B0" w:rsidRDefault="00806F6A" w:rsidP="00830F2F">
            <w:pPr>
              <w:pStyle w:val="TAC"/>
            </w:pPr>
            <w:r>
              <w:rPr>
                <w:rFonts w:hint="eastAsia"/>
              </w:rPr>
              <w:t>2</w:t>
            </w:r>
            <w:r>
              <w:t>5RB0</w:t>
            </w:r>
          </w:p>
        </w:tc>
        <w:tc>
          <w:tcPr>
            <w:tcW w:w="1198" w:type="dxa"/>
            <w:gridSpan w:val="2"/>
            <w:tcBorders>
              <w:top w:val="nil"/>
              <w:left w:val="single" w:sz="4" w:space="0" w:color="auto"/>
              <w:bottom w:val="single" w:sz="8" w:space="0" w:color="auto"/>
              <w:right w:val="single" w:sz="4" w:space="0" w:color="auto"/>
            </w:tcBorders>
          </w:tcPr>
          <w:p w14:paraId="00B333FD"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5DE2E46" w14:textId="77777777" w:rsidR="00806F6A" w:rsidRDefault="00806F6A" w:rsidP="00830F2F">
            <w:pPr>
              <w:pStyle w:val="TAC"/>
            </w:pPr>
            <w:r>
              <w:t>15</w:t>
            </w:r>
          </w:p>
        </w:tc>
      </w:tr>
      <w:tr w:rsidR="00806F6A" w14:paraId="3EB2BC2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5347DAB6" w14:textId="77777777" w:rsidR="00806F6A" w:rsidRPr="007847B0" w:rsidRDefault="00806F6A">
            <w:pPr>
              <w:pStyle w:val="TAC"/>
              <w:rPr>
                <w:rFonts w:eastAsia="DengXian"/>
              </w:rPr>
              <w:pPrChange w:id="504"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9E5063" w14:textId="77777777" w:rsidR="00806F6A" w:rsidRPr="007847B0" w:rsidRDefault="00806F6A" w:rsidP="00830F2F">
            <w:pPr>
              <w:pStyle w:val="TAC"/>
              <w:rPr>
                <w:lang w:eastAsia="en-GB"/>
              </w:rPr>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27E9865"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A91788" w14:textId="77777777" w:rsidR="00806F6A" w:rsidRPr="007847B0" w:rsidRDefault="00806F6A" w:rsidP="00830F2F">
            <w:pPr>
              <w:pStyle w:val="TAC"/>
            </w:pPr>
            <w:r>
              <w:rPr>
                <w:rFonts w:hint="eastAsia"/>
              </w:rPr>
              <w:t>30RB0</w:t>
            </w:r>
          </w:p>
        </w:tc>
        <w:tc>
          <w:tcPr>
            <w:tcW w:w="1198" w:type="dxa"/>
            <w:gridSpan w:val="2"/>
            <w:tcBorders>
              <w:top w:val="nil"/>
              <w:left w:val="single" w:sz="4" w:space="0" w:color="auto"/>
              <w:bottom w:val="single" w:sz="8" w:space="0" w:color="auto"/>
              <w:right w:val="single" w:sz="4" w:space="0" w:color="auto"/>
            </w:tcBorders>
          </w:tcPr>
          <w:p w14:paraId="6AF8A921"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07D36F8" w14:textId="77777777" w:rsidR="00806F6A" w:rsidRDefault="00806F6A" w:rsidP="00830F2F">
            <w:pPr>
              <w:pStyle w:val="TAC"/>
            </w:pPr>
            <w:r>
              <w:t>15</w:t>
            </w:r>
          </w:p>
        </w:tc>
      </w:tr>
      <w:tr w:rsidR="00806F6A" w14:paraId="7C7EA21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9E9323B" w14:textId="77777777" w:rsidR="00806F6A" w:rsidRPr="007847B0" w:rsidRDefault="00806F6A">
            <w:pPr>
              <w:pStyle w:val="TAC"/>
              <w:rPr>
                <w:rFonts w:eastAsia="DengXian"/>
              </w:rPr>
              <w:pPrChange w:id="505"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38EA42" w14:textId="77777777" w:rsidR="00806F6A" w:rsidRPr="007847B0" w:rsidRDefault="00806F6A" w:rsidP="00830F2F">
            <w:pPr>
              <w:pStyle w:val="TAC"/>
              <w:rPr>
                <w:lang w:eastAsia="en-GB"/>
              </w:rPr>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7FC43C"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C981EF7" w14:textId="77777777" w:rsidR="00806F6A" w:rsidRPr="007847B0" w:rsidRDefault="00806F6A" w:rsidP="00830F2F">
            <w:pPr>
              <w:pStyle w:val="TAC"/>
            </w:pPr>
            <w:r>
              <w:rPr>
                <w:rFonts w:hint="eastAsia"/>
              </w:rPr>
              <w:t>36RB0</w:t>
            </w:r>
          </w:p>
        </w:tc>
        <w:tc>
          <w:tcPr>
            <w:tcW w:w="1198" w:type="dxa"/>
            <w:gridSpan w:val="2"/>
            <w:tcBorders>
              <w:top w:val="nil"/>
              <w:left w:val="single" w:sz="4" w:space="0" w:color="auto"/>
              <w:bottom w:val="single" w:sz="8" w:space="0" w:color="auto"/>
              <w:right w:val="single" w:sz="4" w:space="0" w:color="auto"/>
            </w:tcBorders>
          </w:tcPr>
          <w:p w14:paraId="52E8DC85"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A60BEA5" w14:textId="77777777" w:rsidR="00806F6A" w:rsidRDefault="00806F6A" w:rsidP="00830F2F">
            <w:pPr>
              <w:pStyle w:val="TAC"/>
            </w:pPr>
            <w:r>
              <w:t>15</w:t>
            </w:r>
          </w:p>
        </w:tc>
      </w:tr>
      <w:tr w:rsidR="00806F6A" w14:paraId="4A0F0974"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11D70FA" w14:textId="77777777" w:rsidR="00806F6A" w:rsidRPr="007847B0" w:rsidRDefault="00806F6A">
            <w:pPr>
              <w:pStyle w:val="TAC"/>
              <w:rPr>
                <w:rFonts w:eastAsia="DengXian"/>
              </w:rPr>
              <w:pPrChange w:id="506"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83DCD9" w14:textId="77777777" w:rsidR="00806F6A" w:rsidRPr="007847B0" w:rsidRDefault="00806F6A" w:rsidP="00830F2F">
            <w:pPr>
              <w:pStyle w:val="TAC"/>
              <w:rPr>
                <w:lang w:eastAsia="en-GB"/>
              </w:rPr>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ABC22E3" w14:textId="77777777" w:rsidR="00806F6A" w:rsidRPr="007847B0" w:rsidRDefault="00806F6A" w:rsidP="00830F2F">
            <w:pPr>
              <w:pStyle w:val="TAC"/>
            </w:pPr>
            <w:r>
              <w:t>10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931ED4" w14:textId="77777777" w:rsidR="00806F6A" w:rsidRDefault="00806F6A" w:rsidP="00830F2F">
            <w:pPr>
              <w:pStyle w:val="TAC"/>
            </w:pPr>
            <w:r>
              <w:t>5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4D129171"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628181" w14:textId="77777777" w:rsidR="00806F6A" w:rsidRDefault="00806F6A" w:rsidP="00830F2F">
            <w:pPr>
              <w:pStyle w:val="TAC"/>
            </w:pPr>
            <w:r>
              <w:t>15</w:t>
            </w:r>
          </w:p>
        </w:tc>
      </w:tr>
      <w:tr w:rsidR="00806F6A" w14:paraId="73F26B7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DEA8DF1" w14:textId="77777777" w:rsidR="00806F6A" w:rsidRPr="007847B0" w:rsidRDefault="00806F6A">
            <w:pPr>
              <w:pStyle w:val="TAC"/>
              <w:rPr>
                <w:rFonts w:eastAsia="DengXian"/>
              </w:rPr>
              <w:pPrChange w:id="507"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54387B" w14:textId="77777777" w:rsidR="00806F6A" w:rsidRPr="007847B0" w:rsidRDefault="00806F6A" w:rsidP="00830F2F">
            <w:pPr>
              <w:pStyle w:val="TAC"/>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07B009" w14:textId="77777777" w:rsidR="00806F6A" w:rsidRPr="007847B0" w:rsidRDefault="00806F6A" w:rsidP="00830F2F">
            <w:pPr>
              <w:pStyle w:val="TAC"/>
            </w:pPr>
            <w:r>
              <w:t>12RB40</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F90B96" w14:textId="77777777" w:rsidR="00806F6A" w:rsidRDefault="00806F6A" w:rsidP="00830F2F">
            <w:pPr>
              <w:pStyle w:val="TAC"/>
            </w:pPr>
            <w:r>
              <w:t>36</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63E2374"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8E2E831" w14:textId="77777777" w:rsidR="00806F6A" w:rsidRDefault="00806F6A" w:rsidP="00830F2F">
            <w:pPr>
              <w:pStyle w:val="TAC"/>
            </w:pPr>
            <w:r>
              <w:t>15</w:t>
            </w:r>
          </w:p>
        </w:tc>
      </w:tr>
      <w:tr w:rsidR="00806F6A" w14:paraId="24315C4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61212B2" w14:textId="77777777" w:rsidR="00806F6A" w:rsidRPr="007847B0" w:rsidRDefault="00806F6A">
            <w:pPr>
              <w:pStyle w:val="TAC"/>
              <w:rPr>
                <w:rFonts w:eastAsia="DengXian"/>
              </w:rPr>
              <w:pPrChange w:id="508"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63F560" w14:textId="77777777" w:rsidR="00806F6A" w:rsidRPr="007847B0" w:rsidRDefault="00806F6A" w:rsidP="00830F2F">
            <w:pPr>
              <w:pStyle w:val="TAC"/>
              <w:rPr>
                <w:lang w:eastAsia="en-GB"/>
              </w:rPr>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C9655B" w14:textId="77777777" w:rsidR="00806F6A" w:rsidRPr="007847B0" w:rsidRDefault="00806F6A" w:rsidP="00830F2F">
            <w:pPr>
              <w:pStyle w:val="TAC"/>
            </w:pPr>
            <w:r>
              <w:t>25RB27</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4202BD" w14:textId="77777777" w:rsidR="00806F6A" w:rsidRDefault="00806F6A" w:rsidP="00830F2F">
            <w:pPr>
              <w:pStyle w:val="TAC"/>
            </w:pPr>
            <w:r>
              <w:t>36</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76FECB8"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D92371" w14:textId="77777777" w:rsidR="00806F6A" w:rsidRDefault="00806F6A" w:rsidP="00830F2F">
            <w:pPr>
              <w:pStyle w:val="TAC"/>
            </w:pPr>
            <w:r>
              <w:t>15</w:t>
            </w:r>
          </w:p>
        </w:tc>
      </w:tr>
      <w:tr w:rsidR="00806F6A" w14:paraId="48612CA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4AEBCEF" w14:textId="77777777" w:rsidR="00806F6A" w:rsidRPr="007847B0" w:rsidRDefault="00806F6A">
            <w:pPr>
              <w:pStyle w:val="TAC"/>
              <w:rPr>
                <w:rFonts w:eastAsia="DengXian"/>
              </w:rPr>
              <w:pPrChange w:id="509"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92D0D4" w14:textId="77777777" w:rsidR="00806F6A" w:rsidRPr="007847B0" w:rsidRDefault="00806F6A" w:rsidP="00830F2F">
            <w:pPr>
              <w:pStyle w:val="TAC"/>
              <w:rPr>
                <w:lang w:eastAsia="en-GB"/>
              </w:rPr>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620ABE" w14:textId="77777777" w:rsidR="00806F6A" w:rsidRPr="007847B0" w:rsidRDefault="00806F6A" w:rsidP="00830F2F">
            <w:pPr>
              <w:pStyle w:val="TAC"/>
            </w:pPr>
            <w:r>
              <w:t>40RB1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42D791" w14:textId="77777777" w:rsidR="00806F6A" w:rsidRDefault="00806F6A" w:rsidP="00830F2F">
            <w:pPr>
              <w:pStyle w:val="TAC"/>
            </w:pPr>
            <w:r>
              <w:t>4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3454A686"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853C25" w14:textId="77777777" w:rsidR="00806F6A" w:rsidRDefault="00806F6A" w:rsidP="00830F2F">
            <w:pPr>
              <w:pStyle w:val="TAC"/>
            </w:pPr>
            <w:r>
              <w:rPr>
                <w:rFonts w:hint="eastAsia"/>
              </w:rPr>
              <w:t>15</w:t>
            </w:r>
          </w:p>
        </w:tc>
      </w:tr>
      <w:tr w:rsidR="00806F6A" w14:paraId="46528F28"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52FA30D8" w14:textId="77777777" w:rsidR="00806F6A" w:rsidRPr="007847B0" w:rsidRDefault="00806F6A">
            <w:pPr>
              <w:pStyle w:val="TAC"/>
              <w:rPr>
                <w:rFonts w:eastAsia="DengXian"/>
              </w:rPr>
              <w:pPrChange w:id="510" w:author="LGEc" w:date="2025-05-09T11:3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30C12F" w14:textId="77777777" w:rsidR="00806F6A" w:rsidRPr="007847B0" w:rsidRDefault="00806F6A" w:rsidP="00830F2F">
            <w:pPr>
              <w:pStyle w:val="TAC"/>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70056F" w14:textId="77777777" w:rsidR="00806F6A" w:rsidRPr="007847B0" w:rsidRDefault="00806F6A" w:rsidP="00830F2F">
            <w:pPr>
              <w:pStyle w:val="TAC"/>
            </w:pPr>
            <w:r>
              <w:t>50RB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8D599A" w14:textId="77777777" w:rsidR="00806F6A" w:rsidRDefault="00806F6A" w:rsidP="00830F2F">
            <w:pPr>
              <w:pStyle w:val="TAC"/>
            </w:pPr>
            <w:r>
              <w:t>5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7DB34075"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BCCEB3" w14:textId="77777777" w:rsidR="00806F6A" w:rsidRDefault="00806F6A" w:rsidP="00830F2F">
            <w:pPr>
              <w:pStyle w:val="TAC"/>
            </w:pPr>
            <w:r>
              <w:rPr>
                <w:rFonts w:hint="eastAsia"/>
              </w:rPr>
              <w:t>1</w:t>
            </w:r>
            <w:r>
              <w:t>5</w:t>
            </w:r>
          </w:p>
        </w:tc>
      </w:tr>
      <w:tr w:rsidR="00806F6A" w14:paraId="28223302"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684ABB1C" w14:textId="77777777" w:rsidR="00806F6A" w:rsidRPr="00205CBD" w:rsidRDefault="00806F6A">
            <w:pPr>
              <w:pStyle w:val="TAC"/>
              <w:pPrChange w:id="511" w:author="LGEc" w:date="2025-05-09T11:49:00Z">
                <w:pPr>
                  <w:jc w:val="center"/>
                </w:pPr>
              </w:pPrChange>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5F90940" w14:textId="77777777" w:rsidR="00806F6A" w:rsidRPr="007847B0" w:rsidRDefault="00806F6A">
            <w:pPr>
              <w:pStyle w:val="TAC"/>
              <w:rPr>
                <w:lang w:eastAsia="en-GB"/>
              </w:rPr>
              <w:pPrChange w:id="512" w:author="LGEc" w:date="2025-05-09T11:49:00Z">
                <w:pPr>
                  <w:jc w:val="center"/>
                </w:pPr>
              </w:pPrChange>
            </w:pPr>
            <w:r>
              <w:rPr>
                <w:lang w:eastAsia="en-GB"/>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E49B31" w14:textId="77777777" w:rsidR="00806F6A" w:rsidRPr="007847B0" w:rsidRDefault="00806F6A">
            <w:pPr>
              <w:pStyle w:val="TAC"/>
              <w:pPrChange w:id="513"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227075" w14:textId="77777777" w:rsidR="00806F6A" w:rsidRPr="007847B0" w:rsidRDefault="00806F6A">
            <w:pPr>
              <w:pStyle w:val="TAC"/>
              <w:pPrChange w:id="514" w:author="LGEc" w:date="2025-05-09T11:49:00Z">
                <w:pPr>
                  <w:jc w:val="center"/>
                </w:pPr>
              </w:pPrChange>
            </w:pPr>
            <w:r>
              <w:t>10RB0</w:t>
            </w:r>
          </w:p>
        </w:tc>
        <w:tc>
          <w:tcPr>
            <w:tcW w:w="1198" w:type="dxa"/>
            <w:gridSpan w:val="2"/>
            <w:tcBorders>
              <w:top w:val="nil"/>
              <w:left w:val="single" w:sz="4" w:space="0" w:color="auto"/>
              <w:bottom w:val="single" w:sz="8" w:space="0" w:color="auto"/>
              <w:right w:val="single" w:sz="4" w:space="0" w:color="auto"/>
            </w:tcBorders>
          </w:tcPr>
          <w:p w14:paraId="4241012F" w14:textId="77777777" w:rsidR="00806F6A" w:rsidRDefault="00806F6A">
            <w:pPr>
              <w:pStyle w:val="TAC"/>
              <w:pPrChange w:id="515"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D74941" w14:textId="77777777" w:rsidR="00806F6A" w:rsidRDefault="00806F6A">
            <w:pPr>
              <w:pStyle w:val="TAC"/>
              <w:pPrChange w:id="516" w:author="LGEc" w:date="2025-05-09T11:49:00Z">
                <w:pPr>
                  <w:jc w:val="center"/>
                </w:pPr>
              </w:pPrChange>
            </w:pPr>
            <w:r>
              <w:t>30</w:t>
            </w:r>
          </w:p>
        </w:tc>
      </w:tr>
      <w:tr w:rsidR="00806F6A" w14:paraId="3AF2A0E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30B98E3" w14:textId="77777777" w:rsidR="00806F6A" w:rsidRPr="007847B0" w:rsidRDefault="00806F6A">
            <w:pPr>
              <w:pStyle w:val="TAC"/>
              <w:rPr>
                <w:rFonts w:eastAsia="DengXian"/>
              </w:rPr>
              <w:pPrChange w:id="517"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EF5090B" w14:textId="77777777" w:rsidR="00806F6A" w:rsidRPr="007847B0" w:rsidRDefault="00806F6A">
            <w:pPr>
              <w:pStyle w:val="TAC"/>
              <w:rPr>
                <w:lang w:eastAsia="en-GB"/>
              </w:rPr>
              <w:pPrChange w:id="518" w:author="LGEc" w:date="2025-05-09T11:49:00Z">
                <w:pPr>
                  <w:jc w:val="center"/>
                </w:pPr>
              </w:pPrChange>
            </w:pPr>
            <w:r>
              <w:rPr>
                <w:lang w:eastAsia="en-GB"/>
              </w:rP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68B6E7" w14:textId="77777777" w:rsidR="00806F6A" w:rsidRPr="007847B0" w:rsidRDefault="00806F6A">
            <w:pPr>
              <w:pStyle w:val="TAC"/>
              <w:pPrChange w:id="519"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3D6F79" w14:textId="77777777" w:rsidR="00806F6A" w:rsidRPr="007847B0" w:rsidRDefault="00806F6A">
            <w:pPr>
              <w:pStyle w:val="TAC"/>
              <w:pPrChange w:id="520" w:author="LGEc" w:date="2025-05-09T11:49:00Z">
                <w:pPr>
                  <w:jc w:val="center"/>
                </w:pPr>
              </w:pPrChange>
            </w:pPr>
            <w:r>
              <w:rPr>
                <w:rFonts w:hint="eastAsia"/>
              </w:rPr>
              <w:t>12RB0</w:t>
            </w:r>
          </w:p>
        </w:tc>
        <w:tc>
          <w:tcPr>
            <w:tcW w:w="1198" w:type="dxa"/>
            <w:gridSpan w:val="2"/>
            <w:tcBorders>
              <w:top w:val="nil"/>
              <w:left w:val="single" w:sz="4" w:space="0" w:color="auto"/>
              <w:bottom w:val="single" w:sz="8" w:space="0" w:color="auto"/>
              <w:right w:val="single" w:sz="4" w:space="0" w:color="auto"/>
            </w:tcBorders>
          </w:tcPr>
          <w:p w14:paraId="7CEA273B" w14:textId="77777777" w:rsidR="00806F6A" w:rsidRDefault="00806F6A">
            <w:pPr>
              <w:pStyle w:val="TAC"/>
              <w:pPrChange w:id="521"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EFFE11" w14:textId="77777777" w:rsidR="00806F6A" w:rsidRDefault="00806F6A">
            <w:pPr>
              <w:pStyle w:val="TAC"/>
              <w:pPrChange w:id="522" w:author="LGEc" w:date="2025-05-09T11:49:00Z">
                <w:pPr>
                  <w:jc w:val="center"/>
                </w:pPr>
              </w:pPrChange>
            </w:pPr>
            <w:r>
              <w:t>30</w:t>
            </w:r>
          </w:p>
        </w:tc>
      </w:tr>
      <w:tr w:rsidR="00806F6A" w14:paraId="53E34CDB"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09147A45" w14:textId="77777777" w:rsidR="00806F6A" w:rsidRPr="007847B0" w:rsidRDefault="00806F6A">
            <w:pPr>
              <w:pStyle w:val="TAC"/>
              <w:rPr>
                <w:rFonts w:eastAsia="DengXian"/>
              </w:rPr>
              <w:pPrChange w:id="523"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1A35832" w14:textId="77777777" w:rsidR="00806F6A" w:rsidRPr="007847B0" w:rsidRDefault="00806F6A" w:rsidP="00830F2F">
            <w:pPr>
              <w:pStyle w:val="TAC"/>
              <w:rPr>
                <w:lang w:eastAsia="en-GB"/>
              </w:rPr>
            </w:pPr>
            <w:r>
              <w:rPr>
                <w:lang w:eastAsia="en-GB"/>
              </w:rPr>
              <w:t>1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7B59AC" w14:textId="77777777" w:rsidR="00806F6A" w:rsidRPr="007847B0"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12BD759" w14:textId="77777777" w:rsidR="00806F6A" w:rsidRPr="007847B0" w:rsidRDefault="00806F6A" w:rsidP="00830F2F">
            <w:pPr>
              <w:pStyle w:val="TAC"/>
            </w:pPr>
            <w:r>
              <w:rPr>
                <w:rFonts w:hint="eastAsia"/>
              </w:rPr>
              <w:t>25RB0</w:t>
            </w:r>
          </w:p>
        </w:tc>
        <w:tc>
          <w:tcPr>
            <w:tcW w:w="1198" w:type="dxa"/>
            <w:gridSpan w:val="2"/>
            <w:tcBorders>
              <w:top w:val="nil"/>
              <w:left w:val="single" w:sz="4" w:space="0" w:color="auto"/>
              <w:bottom w:val="single" w:sz="8" w:space="0" w:color="auto"/>
              <w:right w:val="single" w:sz="4" w:space="0" w:color="auto"/>
            </w:tcBorders>
          </w:tcPr>
          <w:p w14:paraId="39F1768E"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F5DFDEC" w14:textId="77777777" w:rsidR="00806F6A" w:rsidRDefault="00806F6A" w:rsidP="00830F2F">
            <w:pPr>
              <w:pStyle w:val="TAC"/>
            </w:pPr>
            <w:r>
              <w:t>30</w:t>
            </w:r>
          </w:p>
        </w:tc>
      </w:tr>
      <w:tr w:rsidR="00806F6A" w14:paraId="667BCC4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52084CCB" w14:textId="77777777" w:rsidR="00806F6A" w:rsidRPr="007847B0" w:rsidRDefault="00806F6A">
            <w:pPr>
              <w:pStyle w:val="TAC"/>
              <w:rPr>
                <w:rFonts w:eastAsia="DengXian"/>
              </w:rPr>
              <w:pPrChange w:id="524"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376DC6B" w14:textId="77777777" w:rsidR="00806F6A" w:rsidRPr="007847B0" w:rsidRDefault="00806F6A">
            <w:pPr>
              <w:pStyle w:val="TAC"/>
              <w:rPr>
                <w:lang w:eastAsia="en-GB"/>
              </w:rPr>
              <w:pPrChange w:id="525" w:author="LGEc" w:date="2025-05-09T11:49:00Z">
                <w:pPr>
                  <w:jc w:val="center"/>
                </w:pPr>
              </w:pPrChange>
            </w:pPr>
            <w:r>
              <w:rPr>
                <w:lang w:eastAsia="en-GB"/>
              </w:rP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1F2B217" w14:textId="77777777" w:rsidR="00806F6A" w:rsidRPr="007847B0" w:rsidRDefault="00806F6A">
            <w:pPr>
              <w:pStyle w:val="TAC"/>
              <w:pPrChange w:id="526"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A6DF30" w14:textId="77777777" w:rsidR="00806F6A" w:rsidRPr="007847B0" w:rsidRDefault="00806F6A">
            <w:pPr>
              <w:pStyle w:val="TAC"/>
              <w:pPrChange w:id="527" w:author="LGEc" w:date="2025-05-09T11:49:00Z">
                <w:pPr>
                  <w:jc w:val="center"/>
                </w:pPr>
              </w:pPrChange>
            </w:pPr>
            <w:r>
              <w:t>30RB0</w:t>
            </w:r>
          </w:p>
        </w:tc>
        <w:tc>
          <w:tcPr>
            <w:tcW w:w="1198" w:type="dxa"/>
            <w:gridSpan w:val="2"/>
            <w:tcBorders>
              <w:top w:val="nil"/>
              <w:left w:val="single" w:sz="4" w:space="0" w:color="auto"/>
              <w:bottom w:val="single" w:sz="8" w:space="0" w:color="auto"/>
              <w:right w:val="single" w:sz="4" w:space="0" w:color="auto"/>
            </w:tcBorders>
          </w:tcPr>
          <w:p w14:paraId="7ACD3589" w14:textId="77777777" w:rsidR="00806F6A" w:rsidRDefault="00806F6A">
            <w:pPr>
              <w:pStyle w:val="TAC"/>
              <w:pPrChange w:id="528"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D8BC7C6" w14:textId="77777777" w:rsidR="00806F6A" w:rsidRDefault="00806F6A">
            <w:pPr>
              <w:pStyle w:val="TAC"/>
              <w:pPrChange w:id="529" w:author="LGEc" w:date="2025-05-09T11:49:00Z">
                <w:pPr>
                  <w:jc w:val="center"/>
                </w:pPr>
              </w:pPrChange>
            </w:pPr>
            <w:r>
              <w:t>30</w:t>
            </w:r>
          </w:p>
        </w:tc>
      </w:tr>
      <w:tr w:rsidR="00806F6A" w14:paraId="4F58A82F"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6586F00" w14:textId="77777777" w:rsidR="00806F6A" w:rsidRPr="007847B0" w:rsidRDefault="00806F6A">
            <w:pPr>
              <w:pStyle w:val="TAC"/>
              <w:rPr>
                <w:rFonts w:eastAsia="DengXian"/>
              </w:rPr>
              <w:pPrChange w:id="530"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9A7171B" w14:textId="77777777" w:rsidR="00806F6A" w:rsidRPr="007847B0" w:rsidRDefault="00806F6A">
            <w:pPr>
              <w:pStyle w:val="TAC"/>
              <w:rPr>
                <w:lang w:eastAsia="en-GB"/>
              </w:rPr>
              <w:pPrChange w:id="531" w:author="LGEc" w:date="2025-05-09T11:49:00Z">
                <w:pPr>
                  <w:jc w:val="center"/>
                </w:pPr>
              </w:pPrChange>
            </w:pPr>
            <w:r>
              <w:rPr>
                <w:lang w:eastAsia="en-GB"/>
              </w:rPr>
              <w:t>1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2E6B49" w14:textId="77777777" w:rsidR="00806F6A" w:rsidRPr="007847B0" w:rsidRDefault="00806F6A">
            <w:pPr>
              <w:pStyle w:val="TAC"/>
              <w:pPrChange w:id="532"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D68865" w14:textId="77777777" w:rsidR="00806F6A" w:rsidRPr="007847B0" w:rsidRDefault="00806F6A">
            <w:pPr>
              <w:pStyle w:val="TAC"/>
              <w:pPrChange w:id="533" w:author="LGEc" w:date="2025-05-09T11:49:00Z">
                <w:pPr>
                  <w:jc w:val="center"/>
                </w:pPr>
              </w:pPrChange>
            </w:pPr>
            <w:r>
              <w:rPr>
                <w:rFonts w:hint="eastAsia"/>
              </w:rPr>
              <w:t>48RB0</w:t>
            </w:r>
          </w:p>
        </w:tc>
        <w:tc>
          <w:tcPr>
            <w:tcW w:w="1198" w:type="dxa"/>
            <w:gridSpan w:val="2"/>
            <w:tcBorders>
              <w:top w:val="nil"/>
              <w:left w:val="single" w:sz="4" w:space="0" w:color="auto"/>
              <w:bottom w:val="single" w:sz="8" w:space="0" w:color="auto"/>
              <w:right w:val="single" w:sz="4" w:space="0" w:color="auto"/>
            </w:tcBorders>
          </w:tcPr>
          <w:p w14:paraId="1E3B3900" w14:textId="77777777" w:rsidR="00806F6A" w:rsidRDefault="00806F6A">
            <w:pPr>
              <w:pStyle w:val="TAC"/>
              <w:pPrChange w:id="534"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1067238" w14:textId="77777777" w:rsidR="00806F6A" w:rsidRDefault="00806F6A">
            <w:pPr>
              <w:pStyle w:val="TAC"/>
              <w:pPrChange w:id="535" w:author="LGEc" w:date="2025-05-09T11:49:00Z">
                <w:pPr>
                  <w:jc w:val="center"/>
                </w:pPr>
              </w:pPrChange>
            </w:pPr>
            <w:r>
              <w:t>30</w:t>
            </w:r>
          </w:p>
        </w:tc>
      </w:tr>
      <w:tr w:rsidR="00806F6A" w14:paraId="44E2E427"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1738E4C0" w14:textId="77777777" w:rsidR="00806F6A" w:rsidRPr="007847B0" w:rsidRDefault="00806F6A">
            <w:pPr>
              <w:pStyle w:val="TAC"/>
              <w:rPr>
                <w:rFonts w:eastAsia="DengXian"/>
              </w:rPr>
              <w:pPrChange w:id="536"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CAC4CC6" w14:textId="77777777" w:rsidR="00806F6A" w:rsidRPr="007847B0" w:rsidRDefault="00806F6A">
            <w:pPr>
              <w:pStyle w:val="TAC"/>
              <w:rPr>
                <w:lang w:eastAsia="en-GB"/>
              </w:rPr>
              <w:pPrChange w:id="537" w:author="LGEc" w:date="2025-05-09T11:49:00Z">
                <w:pPr>
                  <w:jc w:val="center"/>
                </w:pPr>
              </w:pPrChange>
            </w:pPr>
            <w:r w:rsidRPr="007847B0">
              <w:rPr>
                <w:lang w:eastAsia="en-GB"/>
              </w:rPr>
              <w:t>1</w:t>
            </w: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0A3C84" w14:textId="77777777" w:rsidR="00806F6A" w:rsidRPr="007847B0" w:rsidRDefault="00806F6A">
            <w:pPr>
              <w:pStyle w:val="TAC"/>
              <w:pPrChange w:id="538"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8C08612" w14:textId="77777777" w:rsidR="00806F6A" w:rsidRPr="007847B0" w:rsidRDefault="00806F6A">
            <w:pPr>
              <w:pStyle w:val="TAC"/>
              <w:pPrChange w:id="539" w:author="LGEc" w:date="2025-05-09T11:49:00Z">
                <w:pPr>
                  <w:jc w:val="center"/>
                </w:pPr>
              </w:pPrChange>
            </w:pPr>
            <w:r>
              <w:t>5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CE42C98" w14:textId="77777777" w:rsidR="00806F6A" w:rsidRDefault="00806F6A">
            <w:pPr>
              <w:pStyle w:val="TAC"/>
              <w:pPrChange w:id="540" w:author="LGEc" w:date="2025-05-09T11:49:00Z">
                <w:pPr>
                  <w:jc w:val="center"/>
                </w:pPr>
              </w:pPrChange>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88F84B5" w14:textId="77777777" w:rsidR="00806F6A" w:rsidRDefault="00806F6A">
            <w:pPr>
              <w:pStyle w:val="TAC"/>
              <w:pPrChange w:id="541" w:author="LGEc" w:date="2025-05-09T11:49:00Z">
                <w:pPr>
                  <w:jc w:val="center"/>
                </w:pPr>
              </w:pPrChange>
            </w:pPr>
            <w:r>
              <w:t>30</w:t>
            </w:r>
          </w:p>
        </w:tc>
      </w:tr>
      <w:tr w:rsidR="00806F6A" w14:paraId="40C116F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F57822F" w14:textId="77777777" w:rsidR="00806F6A" w:rsidRPr="007847B0" w:rsidRDefault="00806F6A">
            <w:pPr>
              <w:pStyle w:val="TAC"/>
              <w:rPr>
                <w:rFonts w:eastAsia="DengXian"/>
              </w:rPr>
              <w:pPrChange w:id="542"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2A32FE" w14:textId="77777777" w:rsidR="00806F6A" w:rsidRPr="007847B0" w:rsidRDefault="00806F6A">
            <w:pPr>
              <w:pStyle w:val="TAC"/>
              <w:pPrChange w:id="543" w:author="LGEc" w:date="2025-05-09T11:49:00Z">
                <w:pPr>
                  <w:jc w:val="center"/>
                </w:pPr>
              </w:pPrChange>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F32605" w14:textId="77777777" w:rsidR="00806F6A" w:rsidRPr="007847B0" w:rsidRDefault="00806F6A">
            <w:pPr>
              <w:pStyle w:val="TAC"/>
              <w:pPrChange w:id="544" w:author="LGEc" w:date="2025-05-09T11:49:00Z">
                <w:pPr>
                  <w:jc w:val="center"/>
                </w:pPr>
              </w:pPrChange>
            </w:pPr>
            <w:r>
              <w:t>25</w:t>
            </w:r>
            <w:r>
              <w:rPr>
                <w:rFonts w:hint="eastAsia"/>
              </w:rPr>
              <w:t>RB</w:t>
            </w:r>
            <w:r>
              <w:t>26</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066F73" w14:textId="77777777" w:rsidR="00806F6A" w:rsidRPr="007847B0" w:rsidRDefault="00806F6A">
            <w:pPr>
              <w:pStyle w:val="TAC"/>
              <w:pPrChange w:id="545" w:author="LGEc" w:date="2025-05-09T11:49:00Z">
                <w:pPr>
                  <w:jc w:val="center"/>
                </w:pPr>
              </w:pPrChange>
            </w:pPr>
            <w:r>
              <w:t>36RB0</w:t>
            </w:r>
          </w:p>
        </w:tc>
        <w:tc>
          <w:tcPr>
            <w:tcW w:w="1198" w:type="dxa"/>
            <w:gridSpan w:val="2"/>
            <w:tcBorders>
              <w:top w:val="nil"/>
              <w:left w:val="single" w:sz="4" w:space="0" w:color="auto"/>
              <w:bottom w:val="single" w:sz="8" w:space="0" w:color="auto"/>
              <w:right w:val="single" w:sz="4" w:space="0" w:color="auto"/>
            </w:tcBorders>
          </w:tcPr>
          <w:p w14:paraId="3CEE5C41" w14:textId="77777777" w:rsidR="00806F6A" w:rsidRDefault="00806F6A">
            <w:pPr>
              <w:pStyle w:val="TAC"/>
              <w:pPrChange w:id="546" w:author="LGEc" w:date="2025-05-09T11:49:00Z">
                <w:pPr>
                  <w:jc w:val="center"/>
                </w:pPr>
              </w:pPrChange>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55FC69" w14:textId="77777777" w:rsidR="00806F6A" w:rsidRDefault="00806F6A">
            <w:pPr>
              <w:pStyle w:val="TAC"/>
              <w:pPrChange w:id="547" w:author="LGEc" w:date="2025-05-09T11:49:00Z">
                <w:pPr>
                  <w:jc w:val="center"/>
                </w:pPr>
              </w:pPrChange>
            </w:pPr>
            <w:r>
              <w:rPr>
                <w:rFonts w:hint="eastAsia"/>
              </w:rPr>
              <w:t>30</w:t>
            </w:r>
          </w:p>
        </w:tc>
      </w:tr>
      <w:tr w:rsidR="00806F6A" w14:paraId="03446F6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A9B053B" w14:textId="77777777" w:rsidR="00806F6A" w:rsidRPr="007847B0" w:rsidRDefault="00806F6A">
            <w:pPr>
              <w:pStyle w:val="TAC"/>
              <w:rPr>
                <w:rFonts w:eastAsia="DengXian"/>
              </w:rPr>
              <w:pPrChange w:id="548"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2479CE" w14:textId="77777777" w:rsidR="00806F6A" w:rsidRPr="007847B0" w:rsidRDefault="00806F6A">
            <w:pPr>
              <w:pStyle w:val="TAC"/>
              <w:pPrChange w:id="549" w:author="LGEc" w:date="2025-05-09T11:49:00Z">
                <w:pPr>
                  <w:jc w:val="center"/>
                </w:pPr>
              </w:pPrChange>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61B7B7" w14:textId="77777777" w:rsidR="00806F6A" w:rsidRPr="007847B0" w:rsidRDefault="00806F6A">
            <w:pPr>
              <w:pStyle w:val="TAC"/>
              <w:pPrChange w:id="550" w:author="LGEc" w:date="2025-05-09T11:49:00Z">
                <w:pPr>
                  <w:jc w:val="center"/>
                </w:pPr>
              </w:pPrChange>
            </w:pPr>
            <w:r>
              <w:t>36</w:t>
            </w:r>
            <w:r>
              <w:rPr>
                <w:rFonts w:hint="eastAsia"/>
              </w:rPr>
              <w:t>RB</w:t>
            </w:r>
            <w:r>
              <w:t>15</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1D1C631" w14:textId="77777777" w:rsidR="00806F6A" w:rsidRPr="007847B0" w:rsidRDefault="00806F6A">
            <w:pPr>
              <w:pStyle w:val="TAC"/>
              <w:pPrChange w:id="551" w:author="LGEc" w:date="2025-05-09T11:49:00Z">
                <w:pPr>
                  <w:jc w:val="center"/>
                </w:pPr>
              </w:pPrChange>
            </w:pPr>
            <w:r>
              <w:rPr>
                <w:rFonts w:hint="eastAsia"/>
              </w:rPr>
              <w:t>36RB0</w:t>
            </w:r>
          </w:p>
        </w:tc>
        <w:tc>
          <w:tcPr>
            <w:tcW w:w="1198" w:type="dxa"/>
            <w:gridSpan w:val="2"/>
            <w:tcBorders>
              <w:top w:val="nil"/>
              <w:left w:val="single" w:sz="4" w:space="0" w:color="auto"/>
              <w:bottom w:val="single" w:sz="8" w:space="0" w:color="auto"/>
              <w:right w:val="single" w:sz="4" w:space="0" w:color="auto"/>
            </w:tcBorders>
          </w:tcPr>
          <w:p w14:paraId="27AD100E" w14:textId="77777777" w:rsidR="00806F6A" w:rsidRDefault="00806F6A">
            <w:pPr>
              <w:pStyle w:val="TAC"/>
              <w:pPrChange w:id="552" w:author="LGEc" w:date="2025-05-09T11:49:00Z">
                <w:pPr>
                  <w:jc w:val="center"/>
                </w:pPr>
              </w:pPrChange>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4DC327" w14:textId="77777777" w:rsidR="00806F6A" w:rsidRDefault="00806F6A">
            <w:pPr>
              <w:pStyle w:val="TAC"/>
              <w:pPrChange w:id="553" w:author="LGEc" w:date="2025-05-09T11:49:00Z">
                <w:pPr>
                  <w:jc w:val="center"/>
                </w:pPr>
              </w:pPrChange>
            </w:pPr>
            <w:r>
              <w:rPr>
                <w:rFonts w:hint="eastAsia"/>
              </w:rPr>
              <w:t>30</w:t>
            </w:r>
          </w:p>
        </w:tc>
      </w:tr>
      <w:tr w:rsidR="00806F6A" w14:paraId="47149B5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371CFA0" w14:textId="77777777" w:rsidR="00806F6A" w:rsidRPr="007847B0" w:rsidRDefault="00806F6A">
            <w:pPr>
              <w:pStyle w:val="TAC"/>
              <w:rPr>
                <w:rFonts w:eastAsia="DengXian"/>
              </w:rPr>
              <w:pPrChange w:id="554"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3722D6" w14:textId="77777777" w:rsidR="00806F6A" w:rsidRPr="007847B0" w:rsidRDefault="00806F6A">
            <w:pPr>
              <w:pStyle w:val="TAC"/>
              <w:pPrChange w:id="555" w:author="LGEc" w:date="2025-05-09T11:49:00Z">
                <w:pPr>
                  <w:jc w:val="center"/>
                </w:pPr>
              </w:pPrChange>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406A4D" w14:textId="77777777" w:rsidR="00806F6A" w:rsidRPr="007847B0" w:rsidRDefault="00806F6A">
            <w:pPr>
              <w:pStyle w:val="TAC"/>
              <w:pPrChange w:id="556" w:author="LGEc" w:date="2025-05-09T11:49:00Z">
                <w:pPr>
                  <w:jc w:val="center"/>
                </w:pPr>
              </w:pPrChange>
            </w:pPr>
            <w:r>
              <w:rPr>
                <w:rFonts w:hint="eastAsia"/>
              </w:rPr>
              <w:t>40RB</w:t>
            </w:r>
            <w:r>
              <w:t>1</w:t>
            </w:r>
            <w:r>
              <w:rPr>
                <w:rFonts w:hint="eastAsia"/>
              </w:rPr>
              <w:t>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83AB781" w14:textId="77777777" w:rsidR="00806F6A" w:rsidRPr="007847B0" w:rsidRDefault="00806F6A">
            <w:pPr>
              <w:pStyle w:val="TAC"/>
              <w:pPrChange w:id="557" w:author="LGEc" w:date="2025-05-09T11:49:00Z">
                <w:pPr>
                  <w:jc w:val="center"/>
                </w:pPr>
              </w:pPrChange>
            </w:pPr>
            <w:r>
              <w:rPr>
                <w:rFonts w:hint="eastAsia"/>
              </w:rPr>
              <w:t>40RB0</w:t>
            </w:r>
          </w:p>
        </w:tc>
        <w:tc>
          <w:tcPr>
            <w:tcW w:w="1198" w:type="dxa"/>
            <w:gridSpan w:val="2"/>
            <w:tcBorders>
              <w:top w:val="nil"/>
              <w:left w:val="single" w:sz="4" w:space="0" w:color="auto"/>
              <w:bottom w:val="single" w:sz="8" w:space="0" w:color="auto"/>
              <w:right w:val="single" w:sz="4" w:space="0" w:color="auto"/>
            </w:tcBorders>
          </w:tcPr>
          <w:p w14:paraId="5F9EBE28" w14:textId="77777777" w:rsidR="00806F6A" w:rsidRDefault="00806F6A">
            <w:pPr>
              <w:pStyle w:val="TAC"/>
              <w:pPrChange w:id="558" w:author="LGEc" w:date="2025-05-09T11:49:00Z">
                <w:pPr>
                  <w:jc w:val="center"/>
                </w:pPr>
              </w:pPrChange>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F1ECC1" w14:textId="77777777" w:rsidR="00806F6A" w:rsidRDefault="00806F6A">
            <w:pPr>
              <w:pStyle w:val="TAC"/>
              <w:pPrChange w:id="559" w:author="LGEc" w:date="2025-05-09T11:49:00Z">
                <w:pPr>
                  <w:jc w:val="center"/>
                </w:pPr>
              </w:pPrChange>
            </w:pPr>
            <w:r>
              <w:rPr>
                <w:rFonts w:hint="eastAsia"/>
              </w:rPr>
              <w:t>30</w:t>
            </w:r>
          </w:p>
        </w:tc>
      </w:tr>
      <w:tr w:rsidR="00806F6A" w14:paraId="767B1F5A"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7C98B378" w14:textId="77777777" w:rsidR="00806F6A" w:rsidRPr="007847B0" w:rsidRDefault="00806F6A">
            <w:pPr>
              <w:pStyle w:val="TAC"/>
              <w:rPr>
                <w:rFonts w:eastAsia="DengXian"/>
              </w:rPr>
              <w:pPrChange w:id="560" w:author="LGEc" w:date="2025-05-09T11:49: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29F264" w14:textId="77777777" w:rsidR="00806F6A" w:rsidRPr="007847B0" w:rsidRDefault="00806F6A">
            <w:pPr>
              <w:pStyle w:val="TAC"/>
              <w:pPrChange w:id="561" w:author="LGEc" w:date="2025-05-09T11:49:00Z">
                <w:pPr>
                  <w:jc w:val="center"/>
                </w:pPr>
              </w:pPrChange>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449A1B" w14:textId="77777777" w:rsidR="00806F6A" w:rsidRPr="007847B0" w:rsidRDefault="00806F6A">
            <w:pPr>
              <w:pStyle w:val="TAC"/>
              <w:pPrChange w:id="562" w:author="LGEc" w:date="2025-05-09T11:49:00Z">
                <w:pPr>
                  <w:jc w:val="center"/>
                </w:pPr>
              </w:pPrChange>
            </w:pPr>
            <w:r>
              <w:rPr>
                <w:rFonts w:hint="eastAsia"/>
              </w:rPr>
              <w:t>50RB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D8C4FE" w14:textId="77777777" w:rsidR="00806F6A" w:rsidRPr="007847B0" w:rsidRDefault="00806F6A">
            <w:pPr>
              <w:pStyle w:val="TAC"/>
              <w:pPrChange w:id="563" w:author="LGEc" w:date="2025-05-09T11:49:00Z">
                <w:pPr>
                  <w:jc w:val="center"/>
                </w:pPr>
              </w:pPrChange>
            </w:pPr>
            <w:r>
              <w:rPr>
                <w:rFonts w:hint="eastAsia"/>
              </w:rPr>
              <w:t>75RB0</w:t>
            </w:r>
          </w:p>
        </w:tc>
        <w:tc>
          <w:tcPr>
            <w:tcW w:w="1198" w:type="dxa"/>
            <w:gridSpan w:val="2"/>
            <w:tcBorders>
              <w:top w:val="nil"/>
              <w:left w:val="single" w:sz="4" w:space="0" w:color="auto"/>
              <w:bottom w:val="single" w:sz="8" w:space="0" w:color="auto"/>
              <w:right w:val="single" w:sz="4" w:space="0" w:color="auto"/>
            </w:tcBorders>
          </w:tcPr>
          <w:p w14:paraId="620A0D2D" w14:textId="77777777" w:rsidR="00806F6A" w:rsidRDefault="00806F6A">
            <w:pPr>
              <w:pStyle w:val="TAC"/>
              <w:pPrChange w:id="564" w:author="LGEc" w:date="2025-05-09T11:49:00Z">
                <w:pPr>
                  <w:jc w:val="center"/>
                </w:pPr>
              </w:pPrChange>
            </w:pPr>
            <w:r>
              <w:rPr>
                <w:rFonts w:hint="eastAsia"/>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A86D6F" w14:textId="77777777" w:rsidR="00806F6A" w:rsidRDefault="00806F6A">
            <w:pPr>
              <w:pStyle w:val="TAC"/>
              <w:pPrChange w:id="565" w:author="LGEc" w:date="2025-05-09T11:49:00Z">
                <w:pPr>
                  <w:jc w:val="center"/>
                </w:pPr>
              </w:pPrChange>
            </w:pPr>
            <w:r>
              <w:rPr>
                <w:rFonts w:hint="eastAsia"/>
              </w:rPr>
              <w:t>30</w:t>
            </w:r>
          </w:p>
        </w:tc>
      </w:tr>
      <w:tr w:rsidR="00806F6A" w14:paraId="45E7B48A" w14:textId="77777777" w:rsidTr="00830F2F">
        <w:trPr>
          <w:trHeight w:hRule="exact" w:val="249"/>
          <w:jc w:val="center"/>
        </w:trPr>
        <w:tc>
          <w:tcPr>
            <w:tcW w:w="1217"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6C6EAC57" w14:textId="77777777" w:rsidR="00806F6A" w:rsidRPr="006B6E7B" w:rsidRDefault="00806F6A" w:rsidP="00830F2F">
            <w:pPr>
              <w:pStyle w:val="TAC"/>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D66E21" w14:textId="77777777" w:rsidR="00806F6A" w:rsidRPr="006B6E7B" w:rsidRDefault="00806F6A" w:rsidP="00830F2F">
            <w:pPr>
              <w:pStyle w:val="TAC"/>
              <w:rPr>
                <w:lang w:eastAsia="en-GB"/>
              </w:rPr>
            </w:pPr>
            <w:r>
              <w:rPr>
                <w:lang w:eastAsia="en-GB"/>
              </w:rP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4BD0CF" w14:textId="77777777" w:rsidR="00806F6A"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9699E5" w14:textId="77777777" w:rsidR="00806F6A" w:rsidRDefault="00806F6A" w:rsidP="00830F2F">
            <w:pPr>
              <w:pStyle w:val="TAC"/>
              <w:rPr>
                <w:lang w:eastAsia="en-GB"/>
              </w:rPr>
            </w:pPr>
            <w:r>
              <w:t>10RB0</w:t>
            </w:r>
          </w:p>
        </w:tc>
        <w:tc>
          <w:tcPr>
            <w:tcW w:w="1198" w:type="dxa"/>
            <w:gridSpan w:val="2"/>
            <w:tcBorders>
              <w:top w:val="nil"/>
              <w:left w:val="single" w:sz="4" w:space="0" w:color="auto"/>
              <w:bottom w:val="single" w:sz="8" w:space="0" w:color="auto"/>
              <w:right w:val="single" w:sz="4" w:space="0" w:color="auto"/>
            </w:tcBorders>
          </w:tcPr>
          <w:p w14:paraId="689ADA67"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7B99722" w14:textId="77777777" w:rsidR="00806F6A" w:rsidRDefault="00806F6A" w:rsidP="00830F2F">
            <w:pPr>
              <w:pStyle w:val="TAC"/>
            </w:pPr>
            <w:r>
              <w:t>30</w:t>
            </w:r>
          </w:p>
        </w:tc>
      </w:tr>
      <w:tr w:rsidR="00806F6A" w14:paraId="752DB981"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6505ED05" w14:textId="77777777" w:rsidR="00806F6A" w:rsidRPr="006B6E7B" w:rsidRDefault="00806F6A">
            <w:pPr>
              <w:pStyle w:val="TAC"/>
              <w:rPr>
                <w:rFonts w:eastAsia="DengXian"/>
              </w:rPr>
              <w:pPrChange w:id="566"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F62BF52" w14:textId="77777777" w:rsidR="00806F6A" w:rsidRPr="006B6E7B" w:rsidRDefault="00806F6A">
            <w:pPr>
              <w:pStyle w:val="TAC"/>
              <w:pPrChange w:id="567" w:author="LGEc" w:date="2025-05-09T11:49:00Z">
                <w:pPr>
                  <w:jc w:val="center"/>
                </w:pPr>
              </w:pPrChange>
            </w:pPr>
            <w:r>
              <w:rPr>
                <w:lang w:eastAsia="en-GB"/>
              </w:rPr>
              <w:t>2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A5272D8" w14:textId="77777777" w:rsidR="00806F6A" w:rsidRDefault="00806F6A">
            <w:pPr>
              <w:pStyle w:val="TAC"/>
              <w:pPrChange w:id="568"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480CC24D" w14:textId="77777777" w:rsidR="00806F6A" w:rsidRDefault="00806F6A">
            <w:pPr>
              <w:pStyle w:val="TAC"/>
              <w:rPr>
                <w:lang w:eastAsia="en-GB"/>
              </w:rPr>
              <w:pPrChange w:id="569" w:author="LGEc" w:date="2025-05-09T11:49:00Z">
                <w:pPr>
                  <w:jc w:val="center"/>
                </w:pPr>
              </w:pPrChange>
            </w:pPr>
            <w:r>
              <w:t>25</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C86EB4D" w14:textId="77777777" w:rsidR="00806F6A" w:rsidRDefault="00806F6A">
            <w:pPr>
              <w:pStyle w:val="TAC"/>
              <w:pPrChange w:id="570"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EFDAEF5" w14:textId="77777777" w:rsidR="00806F6A" w:rsidRDefault="00806F6A">
            <w:pPr>
              <w:pStyle w:val="TAC"/>
              <w:pPrChange w:id="571" w:author="LGEc" w:date="2025-05-09T11:49:00Z">
                <w:pPr>
                  <w:jc w:val="center"/>
                </w:pPr>
              </w:pPrChange>
            </w:pPr>
            <w:r>
              <w:t>30</w:t>
            </w:r>
          </w:p>
        </w:tc>
      </w:tr>
      <w:tr w:rsidR="00806F6A" w14:paraId="70C8C02E"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6327528" w14:textId="77777777" w:rsidR="00806F6A" w:rsidRPr="006B6E7B" w:rsidRDefault="00806F6A">
            <w:pPr>
              <w:pStyle w:val="TAC"/>
              <w:rPr>
                <w:rFonts w:eastAsia="DengXian"/>
              </w:rPr>
              <w:pPrChange w:id="572"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8C583EF" w14:textId="77777777" w:rsidR="00806F6A" w:rsidRPr="006B6E7B" w:rsidRDefault="00806F6A">
            <w:pPr>
              <w:pStyle w:val="TAC"/>
              <w:pPrChange w:id="573" w:author="LGEc" w:date="2025-05-09T11:49:00Z">
                <w:pPr>
                  <w:jc w:val="center"/>
                </w:pPr>
              </w:pPrChange>
            </w:pPr>
            <w:r>
              <w:rPr>
                <w:lang w:eastAsia="en-GB"/>
              </w:rPr>
              <w:t>24</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C6319CE" w14:textId="77777777" w:rsidR="00806F6A" w:rsidRDefault="00806F6A">
            <w:pPr>
              <w:pStyle w:val="TAC"/>
              <w:pPrChange w:id="574"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20E1AD3C" w14:textId="77777777" w:rsidR="00806F6A" w:rsidRDefault="00806F6A">
            <w:pPr>
              <w:pStyle w:val="TAC"/>
              <w:rPr>
                <w:lang w:eastAsia="en-GB"/>
              </w:rPr>
              <w:pPrChange w:id="575" w:author="LGEc" w:date="2025-05-09T11:49:00Z">
                <w:pPr>
                  <w:jc w:val="center"/>
                </w:pPr>
              </w:pPrChange>
            </w:pPr>
            <w:r>
              <w:t>36</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0CBF8F85" w14:textId="77777777" w:rsidR="00806F6A" w:rsidRDefault="00806F6A">
            <w:pPr>
              <w:pStyle w:val="TAC"/>
              <w:pPrChange w:id="576"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BF1A80D" w14:textId="77777777" w:rsidR="00806F6A" w:rsidRDefault="00806F6A">
            <w:pPr>
              <w:pStyle w:val="TAC"/>
              <w:pPrChange w:id="577" w:author="LGEc" w:date="2025-05-09T11:49:00Z">
                <w:pPr>
                  <w:jc w:val="center"/>
                </w:pPr>
              </w:pPrChange>
            </w:pPr>
            <w:r>
              <w:t>30</w:t>
            </w:r>
          </w:p>
        </w:tc>
      </w:tr>
      <w:tr w:rsidR="00806F6A" w14:paraId="3C26D7F3"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tcPr>
          <w:p w14:paraId="60818D29" w14:textId="77777777" w:rsidR="00806F6A" w:rsidRPr="006B6E7B" w:rsidRDefault="00806F6A">
            <w:pPr>
              <w:pStyle w:val="TAC"/>
              <w:rPr>
                <w:rFonts w:eastAsia="DengXian"/>
              </w:rPr>
              <w:pPrChange w:id="578"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5113FD3" w14:textId="77777777" w:rsidR="00806F6A" w:rsidRPr="006B6E7B" w:rsidRDefault="00806F6A">
            <w:pPr>
              <w:pStyle w:val="TAC"/>
              <w:pPrChange w:id="579" w:author="LGEc" w:date="2025-05-09T11:49:00Z">
                <w:pPr>
                  <w:jc w:val="center"/>
                </w:pPr>
              </w:pPrChange>
            </w:pPr>
            <w:r>
              <w:rPr>
                <w:lang w:eastAsia="en-GB"/>
              </w:rPr>
              <w:t>2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1CA6B00" w14:textId="77777777" w:rsidR="00806F6A" w:rsidRDefault="00806F6A">
            <w:pPr>
              <w:pStyle w:val="TAC"/>
              <w:pPrChange w:id="580" w:author="LGEc" w:date="2025-05-09T11:49:00Z">
                <w:pPr>
                  <w:jc w:val="center"/>
                </w:pPr>
              </w:pPrChange>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2D77C7AD" w14:textId="77777777" w:rsidR="00806F6A" w:rsidRDefault="00806F6A">
            <w:pPr>
              <w:pStyle w:val="TAC"/>
              <w:rPr>
                <w:lang w:eastAsia="en-GB"/>
              </w:rPr>
              <w:pPrChange w:id="581" w:author="LGEc" w:date="2025-05-09T11:49:00Z">
                <w:pPr>
                  <w:jc w:val="center"/>
                </w:pPr>
              </w:pPrChange>
            </w:pPr>
            <w:r>
              <w:t>48RB0</w:t>
            </w:r>
          </w:p>
        </w:tc>
        <w:tc>
          <w:tcPr>
            <w:tcW w:w="1198" w:type="dxa"/>
            <w:gridSpan w:val="2"/>
            <w:tcBorders>
              <w:top w:val="nil"/>
              <w:left w:val="single" w:sz="4" w:space="0" w:color="auto"/>
              <w:bottom w:val="single" w:sz="8" w:space="0" w:color="auto"/>
              <w:right w:val="single" w:sz="4" w:space="0" w:color="auto"/>
            </w:tcBorders>
          </w:tcPr>
          <w:p w14:paraId="6734082B" w14:textId="77777777" w:rsidR="00806F6A" w:rsidRDefault="00806F6A">
            <w:pPr>
              <w:pStyle w:val="TAC"/>
              <w:pPrChange w:id="582" w:author="LGEc" w:date="2025-05-09T11:49:00Z">
                <w:pPr>
                  <w:jc w:val="center"/>
                </w:pPr>
              </w:pPrChange>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22A4F08" w14:textId="77777777" w:rsidR="00806F6A" w:rsidRDefault="00806F6A">
            <w:pPr>
              <w:pStyle w:val="TAC"/>
              <w:pPrChange w:id="583" w:author="LGEc" w:date="2025-05-09T11:49:00Z">
                <w:pPr>
                  <w:jc w:val="center"/>
                </w:pPr>
              </w:pPrChange>
            </w:pPr>
            <w:r>
              <w:t>30</w:t>
            </w:r>
          </w:p>
        </w:tc>
      </w:tr>
      <w:tr w:rsidR="00806F6A" w14:paraId="4620BAE3"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39374A49" w14:textId="77777777" w:rsidR="00806F6A" w:rsidRPr="006B6E7B" w:rsidRDefault="00806F6A">
            <w:pPr>
              <w:pStyle w:val="TAC"/>
              <w:rPr>
                <w:rFonts w:eastAsia="DengXian"/>
              </w:rPr>
              <w:pPrChange w:id="584"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929B787" w14:textId="77777777" w:rsidR="00806F6A" w:rsidRPr="006B6E7B" w:rsidRDefault="00806F6A" w:rsidP="00830F2F">
            <w:pPr>
              <w:pStyle w:val="TAC"/>
            </w:pPr>
            <w:r>
              <w:rPr>
                <w:lang w:eastAsia="en-GB"/>
              </w:rPr>
              <w:t>26</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707263D2" w14:textId="77777777" w:rsidR="00806F6A"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6F6C6ED1" w14:textId="77777777" w:rsidR="00806F6A" w:rsidRDefault="00806F6A" w:rsidP="00830F2F">
            <w:pPr>
              <w:pStyle w:val="TAC"/>
              <w:rPr>
                <w:lang w:eastAsia="en-GB"/>
              </w:rPr>
            </w:pPr>
            <w:r>
              <w:t>6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2DE427C3" w14:textId="77777777" w:rsidR="00806F6A" w:rsidRDefault="00806F6A" w:rsidP="00830F2F">
            <w:pPr>
              <w:pStyle w:val="TAC"/>
            </w:pPr>
            <w:r>
              <w:rPr>
                <w:rFonts w:hint="eastAsia"/>
              </w:rPr>
              <w:t>Inn</w:t>
            </w:r>
            <w:r>
              <w: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24D6239B" w14:textId="77777777" w:rsidR="00806F6A" w:rsidRDefault="00806F6A" w:rsidP="00830F2F">
            <w:pPr>
              <w:pStyle w:val="TAC"/>
            </w:pPr>
            <w:r>
              <w:t>30</w:t>
            </w:r>
          </w:p>
        </w:tc>
      </w:tr>
      <w:tr w:rsidR="00806F6A" w14:paraId="455A0D27"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0AE7E8A" w14:textId="77777777" w:rsidR="00806F6A" w:rsidRPr="006B6E7B" w:rsidRDefault="00806F6A">
            <w:pPr>
              <w:pStyle w:val="TAC"/>
              <w:rPr>
                <w:rFonts w:eastAsia="DengXian"/>
              </w:rPr>
              <w:pPrChange w:id="585"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139596F" w14:textId="77777777" w:rsidR="00806F6A" w:rsidRPr="006B6E7B" w:rsidRDefault="00806F6A" w:rsidP="00830F2F">
            <w:pPr>
              <w:pStyle w:val="TAC"/>
            </w:pPr>
            <w:r>
              <w:rPr>
                <w:lang w:eastAsia="en-GB"/>
              </w:rPr>
              <w:t>27</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4028E758" w14:textId="77777777" w:rsidR="00806F6A" w:rsidRDefault="00806F6A" w:rsidP="00830F2F">
            <w:pPr>
              <w:pStyle w:val="TAC"/>
            </w:pPr>
            <w:r>
              <w:rPr>
                <w:rFonts w:hint="eastAsia"/>
              </w:rPr>
              <w:t>10RB4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7C3FE3B9" w14:textId="77777777" w:rsidR="00806F6A" w:rsidRDefault="00806F6A" w:rsidP="00830F2F">
            <w:pPr>
              <w:pStyle w:val="TAC"/>
              <w:rPr>
                <w:lang w:eastAsia="en-GB"/>
              </w:rPr>
            </w:pPr>
            <w:r>
              <w:t>7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3A10185C"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683477C" w14:textId="77777777" w:rsidR="00806F6A" w:rsidRDefault="00806F6A" w:rsidP="00830F2F">
            <w:pPr>
              <w:pStyle w:val="TAC"/>
            </w:pPr>
            <w:r>
              <w:t>30</w:t>
            </w:r>
          </w:p>
        </w:tc>
      </w:tr>
      <w:tr w:rsidR="00806F6A" w14:paraId="2325B6F0"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2AB77859" w14:textId="77777777" w:rsidR="00806F6A" w:rsidRPr="006B6E7B" w:rsidRDefault="00806F6A">
            <w:pPr>
              <w:pStyle w:val="TAC"/>
              <w:rPr>
                <w:rFonts w:eastAsia="DengXian"/>
              </w:rPr>
              <w:pPrChange w:id="586"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B90A661" w14:textId="77777777" w:rsidR="00806F6A" w:rsidRPr="006B6E7B" w:rsidRDefault="00806F6A" w:rsidP="00830F2F">
            <w:pPr>
              <w:pStyle w:val="TAC"/>
            </w:pPr>
            <w:r>
              <w:rPr>
                <w:rFonts w:hint="eastAsia"/>
              </w:rPr>
              <w:t>28</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574BABFB" w14:textId="77777777" w:rsidR="00806F6A" w:rsidRDefault="00806F6A" w:rsidP="00830F2F">
            <w:pPr>
              <w:pStyle w:val="TAC"/>
            </w:pPr>
            <w:r>
              <w:t>25</w:t>
            </w:r>
            <w:r>
              <w:rPr>
                <w:rFonts w:hint="eastAsia"/>
              </w:rPr>
              <w:t>RB</w:t>
            </w:r>
            <w:r>
              <w:t>26</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0D11A6BC" w14:textId="77777777" w:rsidR="00806F6A" w:rsidRDefault="00806F6A" w:rsidP="00830F2F">
            <w:pPr>
              <w:pStyle w:val="TAC"/>
              <w:rPr>
                <w:lang w:eastAsia="en-GB"/>
              </w:rPr>
            </w:pPr>
            <w:r>
              <w:t>36RB0</w:t>
            </w:r>
          </w:p>
        </w:tc>
        <w:tc>
          <w:tcPr>
            <w:tcW w:w="1198" w:type="dxa"/>
            <w:gridSpan w:val="2"/>
            <w:tcBorders>
              <w:top w:val="nil"/>
              <w:left w:val="single" w:sz="4" w:space="0" w:color="auto"/>
              <w:bottom w:val="single" w:sz="8" w:space="0" w:color="auto"/>
              <w:right w:val="single" w:sz="4" w:space="0" w:color="auto"/>
            </w:tcBorders>
          </w:tcPr>
          <w:p w14:paraId="79363902"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0360334" w14:textId="77777777" w:rsidR="00806F6A" w:rsidRDefault="00806F6A" w:rsidP="00830F2F">
            <w:pPr>
              <w:pStyle w:val="TAC"/>
            </w:pPr>
            <w:r>
              <w:t>30</w:t>
            </w:r>
          </w:p>
        </w:tc>
      </w:tr>
      <w:tr w:rsidR="00806F6A" w14:paraId="7779353C"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8E7CEE1" w14:textId="77777777" w:rsidR="00806F6A" w:rsidRPr="006B6E7B" w:rsidRDefault="00806F6A">
            <w:pPr>
              <w:pStyle w:val="TAC"/>
              <w:rPr>
                <w:rFonts w:eastAsia="DengXian"/>
              </w:rPr>
              <w:pPrChange w:id="587"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6FF888B1" w14:textId="77777777" w:rsidR="00806F6A" w:rsidRPr="006B6E7B" w:rsidRDefault="00806F6A" w:rsidP="00830F2F">
            <w:pPr>
              <w:pStyle w:val="TAC"/>
            </w:pPr>
            <w:r>
              <w:rPr>
                <w:rFonts w:hint="eastAsia"/>
              </w:rPr>
              <w:t>29</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2CA0F15A" w14:textId="77777777" w:rsidR="00806F6A" w:rsidRDefault="00806F6A" w:rsidP="00830F2F">
            <w:pPr>
              <w:pStyle w:val="TAC"/>
            </w:pPr>
            <w:r>
              <w:t>36</w:t>
            </w:r>
            <w:r>
              <w:rPr>
                <w:rFonts w:hint="eastAsia"/>
              </w:rPr>
              <w:t>RB</w:t>
            </w:r>
            <w:r>
              <w:t>15</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3557D7B2" w14:textId="77777777" w:rsidR="00806F6A" w:rsidRDefault="00806F6A" w:rsidP="00830F2F">
            <w:pPr>
              <w:pStyle w:val="TAC"/>
              <w:rPr>
                <w:lang w:eastAsia="en-GB"/>
              </w:rPr>
            </w:pPr>
            <w:r>
              <w:t>70</w:t>
            </w:r>
            <w:r>
              <w:rPr>
                <w:rFonts w:hint="eastAsia"/>
              </w:rPr>
              <w:t>RB0</w:t>
            </w:r>
          </w:p>
        </w:tc>
        <w:tc>
          <w:tcPr>
            <w:tcW w:w="1198" w:type="dxa"/>
            <w:gridSpan w:val="2"/>
            <w:tcBorders>
              <w:top w:val="nil"/>
              <w:left w:val="single" w:sz="4" w:space="0" w:color="auto"/>
              <w:bottom w:val="single" w:sz="8" w:space="0" w:color="auto"/>
              <w:right w:val="single" w:sz="4" w:space="0" w:color="auto"/>
            </w:tcBorders>
          </w:tcPr>
          <w:p w14:paraId="05FAA4E1"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B93FDB6" w14:textId="77777777" w:rsidR="00806F6A" w:rsidRDefault="00806F6A" w:rsidP="00830F2F">
            <w:pPr>
              <w:pStyle w:val="TAC"/>
            </w:pPr>
            <w:r>
              <w:t>30</w:t>
            </w:r>
          </w:p>
        </w:tc>
      </w:tr>
      <w:tr w:rsidR="00806F6A" w14:paraId="468254A4" w14:textId="77777777" w:rsidTr="00830F2F">
        <w:trPr>
          <w:trHeight w:hRule="exact" w:val="249"/>
          <w:jc w:val="center"/>
        </w:trPr>
        <w:tc>
          <w:tcPr>
            <w:tcW w:w="1217" w:type="dxa"/>
            <w:vMerge/>
            <w:tcBorders>
              <w:top w:val="nil"/>
              <w:left w:val="single" w:sz="8" w:space="0" w:color="auto"/>
              <w:bottom w:val="single" w:sz="8" w:space="0" w:color="auto"/>
              <w:right w:val="single" w:sz="8" w:space="0" w:color="auto"/>
            </w:tcBorders>
            <w:vAlign w:val="center"/>
            <w:hideMark/>
          </w:tcPr>
          <w:p w14:paraId="7FFC4464" w14:textId="77777777" w:rsidR="00806F6A" w:rsidRPr="006B6E7B" w:rsidRDefault="00806F6A">
            <w:pPr>
              <w:pStyle w:val="TAC"/>
              <w:rPr>
                <w:rFonts w:eastAsia="DengXian"/>
              </w:rPr>
              <w:pPrChange w:id="588" w:author="LGEc" w:date="2025-05-09T11:49: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BD8AB70" w14:textId="77777777" w:rsidR="00806F6A" w:rsidRPr="006B6E7B" w:rsidRDefault="00806F6A" w:rsidP="00830F2F">
            <w:pPr>
              <w:pStyle w:val="TAC"/>
            </w:pPr>
            <w:r>
              <w:rPr>
                <w:rFonts w:hint="eastAsia"/>
              </w:rPr>
              <w:t>30</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235ABF3" w14:textId="77777777" w:rsidR="00806F6A" w:rsidRDefault="00806F6A" w:rsidP="00830F2F">
            <w:pPr>
              <w:pStyle w:val="TAC"/>
            </w:pPr>
            <w:r>
              <w:rPr>
                <w:rFonts w:hint="eastAsia"/>
              </w:rPr>
              <w:t>40RB</w:t>
            </w:r>
            <w:r>
              <w:t>1</w:t>
            </w:r>
            <w:r>
              <w:rPr>
                <w:rFonts w:hint="eastAsia"/>
              </w:rPr>
              <w:t>1</w:t>
            </w:r>
          </w:p>
        </w:tc>
        <w:tc>
          <w:tcPr>
            <w:tcW w:w="1583" w:type="dxa"/>
            <w:tcBorders>
              <w:top w:val="nil"/>
              <w:left w:val="nil"/>
              <w:bottom w:val="single" w:sz="8" w:space="0" w:color="auto"/>
              <w:right w:val="single" w:sz="4" w:space="0" w:color="auto"/>
            </w:tcBorders>
            <w:tcMar>
              <w:top w:w="0" w:type="dxa"/>
              <w:left w:w="108" w:type="dxa"/>
              <w:bottom w:w="0" w:type="dxa"/>
              <w:right w:w="108" w:type="dxa"/>
            </w:tcMar>
          </w:tcPr>
          <w:p w14:paraId="30124EF6" w14:textId="77777777" w:rsidR="00806F6A" w:rsidRDefault="00806F6A" w:rsidP="00830F2F">
            <w:pPr>
              <w:pStyle w:val="TAC"/>
              <w:rPr>
                <w:lang w:eastAsia="en-GB"/>
              </w:rPr>
            </w:pPr>
            <w:r>
              <w:t>9</w:t>
            </w:r>
            <w:r>
              <w:rPr>
                <w:rFonts w:hint="eastAsia"/>
              </w:rPr>
              <w:t>0RB0</w:t>
            </w:r>
          </w:p>
        </w:tc>
        <w:tc>
          <w:tcPr>
            <w:tcW w:w="1198" w:type="dxa"/>
            <w:gridSpan w:val="2"/>
            <w:tcBorders>
              <w:top w:val="nil"/>
              <w:left w:val="single" w:sz="4" w:space="0" w:color="auto"/>
              <w:bottom w:val="single" w:sz="8" w:space="0" w:color="auto"/>
              <w:right w:val="single" w:sz="4" w:space="0" w:color="auto"/>
            </w:tcBorders>
          </w:tcPr>
          <w:p w14:paraId="496C0A5C" w14:textId="77777777" w:rsidR="00806F6A" w:rsidRDefault="00806F6A" w:rsidP="00830F2F">
            <w:pPr>
              <w:pStyle w:val="TAC"/>
            </w:pPr>
            <w:r>
              <w:rPr>
                <w:rFonts w:hint="eastAsia"/>
              </w:rPr>
              <w:t>Out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0D640D7" w14:textId="77777777" w:rsidR="00806F6A" w:rsidRDefault="00806F6A" w:rsidP="00830F2F">
            <w:pPr>
              <w:pStyle w:val="TAC"/>
            </w:pPr>
            <w:r>
              <w:t>30</w:t>
            </w:r>
          </w:p>
        </w:tc>
      </w:tr>
      <w:tr w:rsidR="00806F6A" w14:paraId="2324A53C" w14:textId="77777777" w:rsidTr="00830F2F">
        <w:trPr>
          <w:trHeight w:hRule="exact" w:val="249"/>
          <w:jc w:val="center"/>
        </w:trPr>
        <w:tc>
          <w:tcPr>
            <w:tcW w:w="1217" w:type="dxa"/>
            <w:vMerge/>
            <w:tcBorders>
              <w:top w:val="nil"/>
              <w:left w:val="single" w:sz="8" w:space="0" w:color="auto"/>
              <w:bottom w:val="single" w:sz="4" w:space="0" w:color="auto"/>
              <w:right w:val="single" w:sz="8" w:space="0" w:color="auto"/>
            </w:tcBorders>
            <w:vAlign w:val="center"/>
            <w:hideMark/>
          </w:tcPr>
          <w:p w14:paraId="10F5FDEF" w14:textId="77777777" w:rsidR="00806F6A" w:rsidRPr="006B6E7B" w:rsidRDefault="00806F6A">
            <w:pPr>
              <w:pStyle w:val="TAC"/>
              <w:rPr>
                <w:rFonts w:eastAsia="DengXian"/>
              </w:rPr>
              <w:pPrChange w:id="589" w:author="LGEc" w:date="2025-05-09T11:49:00Z">
                <w:pPr/>
              </w:pPrChange>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481B71F2" w14:textId="77777777" w:rsidR="00806F6A" w:rsidRPr="006B6E7B" w:rsidRDefault="00806F6A">
            <w:pPr>
              <w:pStyle w:val="TAC"/>
              <w:rPr>
                <w:lang w:eastAsia="en-GB"/>
              </w:rPr>
              <w:pPrChange w:id="590" w:author="LGEc" w:date="2025-05-09T11:49:00Z">
                <w:pPr>
                  <w:jc w:val="center"/>
                </w:pPr>
              </w:pPrChange>
            </w:pPr>
            <w:r>
              <w:rPr>
                <w:rFonts w:hint="eastAsia"/>
              </w:rPr>
              <w:t>31</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5FEF2CA0" w14:textId="77777777" w:rsidR="00806F6A" w:rsidRDefault="00806F6A">
            <w:pPr>
              <w:pStyle w:val="TAC"/>
              <w:pPrChange w:id="591" w:author="LGEc" w:date="2025-05-09T11:49:00Z">
                <w:pPr>
                  <w:jc w:val="center"/>
                </w:pPr>
              </w:pPrChange>
            </w:pPr>
            <w:r>
              <w:rPr>
                <w:rFonts w:hint="eastAsia"/>
              </w:rPr>
              <w:t>50RB1</w:t>
            </w:r>
          </w:p>
        </w:tc>
        <w:tc>
          <w:tcPr>
            <w:tcW w:w="1583" w:type="dxa"/>
            <w:tcBorders>
              <w:top w:val="nil"/>
              <w:left w:val="nil"/>
              <w:bottom w:val="single" w:sz="4" w:space="0" w:color="auto"/>
              <w:right w:val="single" w:sz="4" w:space="0" w:color="auto"/>
            </w:tcBorders>
            <w:tcMar>
              <w:top w:w="0" w:type="dxa"/>
              <w:left w:w="108" w:type="dxa"/>
              <w:bottom w:w="0" w:type="dxa"/>
              <w:right w:w="108" w:type="dxa"/>
            </w:tcMar>
          </w:tcPr>
          <w:p w14:paraId="758FDC8D" w14:textId="77777777" w:rsidR="00806F6A" w:rsidRDefault="00806F6A">
            <w:pPr>
              <w:pStyle w:val="TAC"/>
              <w:rPr>
                <w:lang w:eastAsia="en-GB"/>
              </w:rPr>
              <w:pPrChange w:id="592" w:author="LGEc" w:date="2025-05-09T11:49:00Z">
                <w:pPr>
                  <w:jc w:val="center"/>
                </w:pPr>
              </w:pPrChange>
            </w:pPr>
            <w:r>
              <w:t>10</w:t>
            </w:r>
            <w:r>
              <w:rPr>
                <w:rFonts w:hint="eastAsia"/>
              </w:rPr>
              <w:t>5RB0</w:t>
            </w:r>
          </w:p>
        </w:tc>
        <w:tc>
          <w:tcPr>
            <w:tcW w:w="1198" w:type="dxa"/>
            <w:gridSpan w:val="2"/>
            <w:tcBorders>
              <w:top w:val="nil"/>
              <w:left w:val="single" w:sz="4" w:space="0" w:color="auto"/>
              <w:bottom w:val="single" w:sz="4" w:space="0" w:color="auto"/>
              <w:right w:val="single" w:sz="4" w:space="0" w:color="auto"/>
            </w:tcBorders>
          </w:tcPr>
          <w:p w14:paraId="2B0CF2AD" w14:textId="77777777" w:rsidR="00806F6A" w:rsidRDefault="00806F6A">
            <w:pPr>
              <w:pStyle w:val="TAC"/>
              <w:pPrChange w:id="593" w:author="LGEc" w:date="2025-05-09T11:49:00Z">
                <w:pPr>
                  <w:jc w:val="center"/>
                </w:pPr>
              </w:pPrChange>
            </w:pPr>
            <w:r>
              <w:rPr>
                <w:rFonts w:hint="eastAsia"/>
              </w:rPr>
              <w:t>Outer</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2AC6AE97" w14:textId="77777777" w:rsidR="00806F6A" w:rsidRDefault="00806F6A">
            <w:pPr>
              <w:pStyle w:val="TAC"/>
              <w:pPrChange w:id="594" w:author="LGEc" w:date="2025-05-09T11:49:00Z">
                <w:pPr>
                  <w:jc w:val="center"/>
                </w:pPr>
              </w:pPrChange>
            </w:pPr>
            <w:r>
              <w:t>30</w:t>
            </w:r>
          </w:p>
        </w:tc>
      </w:tr>
      <w:tr w:rsidR="00806F6A" w14:paraId="106790FB" w14:textId="77777777" w:rsidTr="00830F2F">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4FE3A21F" w14:textId="77777777" w:rsidR="00806F6A" w:rsidRPr="009D0F1A" w:rsidRDefault="00806F6A">
            <w:pPr>
              <w:pStyle w:val="TAC"/>
              <w:rPr>
                <w:rFonts w:eastAsia="DengXian"/>
              </w:rPr>
              <w:pPrChange w:id="595" w:author="LGEc" w:date="2025-05-09T11:50:00Z">
                <w:pPr>
                  <w:jc w:val="center"/>
                </w:pPr>
              </w:pPrChange>
            </w:pPr>
            <w:r w:rsidRPr="009D0F1A">
              <w:t xml:space="preserve"> 30MHz +   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ACF695C" w14:textId="77777777" w:rsidR="00806F6A" w:rsidRPr="009D0F1A" w:rsidRDefault="00806F6A">
            <w:pPr>
              <w:pStyle w:val="TAC"/>
              <w:pPrChange w:id="596" w:author="LGEc" w:date="2025-05-09T11:50:00Z">
                <w:pPr>
                  <w:jc w:val="center"/>
                </w:pPr>
              </w:pPrChange>
            </w:pPr>
            <w:r w:rsidRPr="009D0F1A">
              <w:t>3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209D00E" w14:textId="77777777" w:rsidR="00806F6A" w:rsidRPr="009D0F1A" w:rsidRDefault="00806F6A">
            <w:pPr>
              <w:pStyle w:val="TAC"/>
              <w:pPrChange w:id="597" w:author="LGEc" w:date="2025-05-09T11:50:00Z">
                <w:pPr>
                  <w:jc w:val="center"/>
                </w:pPr>
              </w:pPrChange>
            </w:pPr>
            <w:r w:rsidRPr="009D0F1A">
              <w:t>10RB68</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D7F76A3" w14:textId="77777777" w:rsidR="00806F6A" w:rsidRPr="009D0F1A" w:rsidRDefault="00806F6A">
            <w:pPr>
              <w:pStyle w:val="TAC"/>
              <w:pPrChange w:id="598" w:author="LGEc" w:date="2025-05-09T11:50:00Z">
                <w:pPr>
                  <w:jc w:val="center"/>
                </w:pPr>
              </w:pPrChange>
            </w:pPr>
            <w:r w:rsidRPr="009D0F1A">
              <w:t>10RB0</w:t>
            </w:r>
          </w:p>
        </w:tc>
        <w:tc>
          <w:tcPr>
            <w:tcW w:w="1198" w:type="dxa"/>
            <w:gridSpan w:val="2"/>
            <w:tcBorders>
              <w:top w:val="single" w:sz="4" w:space="0" w:color="auto"/>
              <w:left w:val="single" w:sz="4" w:space="0" w:color="auto"/>
              <w:bottom w:val="single" w:sz="8" w:space="0" w:color="auto"/>
              <w:right w:val="single" w:sz="4" w:space="0" w:color="auto"/>
            </w:tcBorders>
          </w:tcPr>
          <w:p w14:paraId="5DF724FA" w14:textId="77777777" w:rsidR="00806F6A" w:rsidRPr="004D7126" w:rsidRDefault="00806F6A">
            <w:pPr>
              <w:pStyle w:val="TAC"/>
              <w:pPrChange w:id="599" w:author="LGEc" w:date="2025-05-09T11:50:00Z">
                <w:pPr>
                  <w:jc w:val="center"/>
                </w:pPr>
              </w:pPrChange>
            </w:pPr>
            <w:r w:rsidRPr="004D7126">
              <w:rPr>
                <w:rFonts w:hint="eastAsia"/>
              </w:rPr>
              <w:t>Inn</w:t>
            </w:r>
            <w:r w:rsidRPr="004D7126">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527BE2" w14:textId="77777777" w:rsidR="00806F6A" w:rsidRPr="000B4C76" w:rsidRDefault="00806F6A">
            <w:pPr>
              <w:pStyle w:val="TAC"/>
              <w:pPrChange w:id="600" w:author="LGEc" w:date="2025-05-09T11:50:00Z">
                <w:pPr>
                  <w:jc w:val="center"/>
                </w:pPr>
              </w:pPrChange>
            </w:pPr>
            <w:r w:rsidRPr="00280620">
              <w:t>30</w:t>
            </w:r>
          </w:p>
        </w:tc>
      </w:tr>
      <w:tr w:rsidR="00806F6A" w14:paraId="374B9EC6"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03194AB" w14:textId="77777777" w:rsidR="00806F6A" w:rsidRPr="009D0F1A" w:rsidRDefault="00806F6A">
            <w:pPr>
              <w:pStyle w:val="TAC"/>
              <w:rPr>
                <w:rFonts w:eastAsia="DengXian"/>
                <w:lang w:val="zh-CN"/>
                <w:rPrChange w:id="601" w:author="LGEc" w:date="2025-05-09T11:50:00Z">
                  <w:rPr>
                    <w:rFonts w:eastAsia="DengXian"/>
                  </w:rPr>
                </w:rPrChange>
              </w:rPr>
              <w:pPrChange w:id="602"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2159C2" w14:textId="77777777" w:rsidR="00806F6A" w:rsidRPr="009D0F1A" w:rsidRDefault="00806F6A">
            <w:pPr>
              <w:pStyle w:val="TAC"/>
              <w:rPr>
                <w:lang w:val="zh-CN"/>
                <w:rPrChange w:id="603" w:author="LGEc" w:date="2025-05-09T11:50:00Z">
                  <w:rPr/>
                </w:rPrChange>
              </w:rPr>
              <w:pPrChange w:id="604" w:author="LGEc" w:date="2025-05-09T11:50:00Z">
                <w:pPr>
                  <w:jc w:val="center"/>
                </w:pPr>
              </w:pPrChange>
            </w:pPr>
            <w:r w:rsidRPr="009D0F1A">
              <w:rPr>
                <w:lang w:val="zh-CN"/>
                <w:rPrChange w:id="605" w:author="LGEc" w:date="2025-05-09T11:50:00Z">
                  <w:rPr/>
                </w:rPrChange>
              </w:rPr>
              <w:t>3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F7D4835" w14:textId="77777777" w:rsidR="00806F6A" w:rsidRPr="009D0F1A" w:rsidRDefault="00806F6A">
            <w:pPr>
              <w:pStyle w:val="TAC"/>
              <w:rPr>
                <w:lang w:val="zh-CN"/>
                <w:rPrChange w:id="606" w:author="LGEc" w:date="2025-05-09T11:50:00Z">
                  <w:rPr/>
                </w:rPrChange>
              </w:rPr>
              <w:pPrChange w:id="607" w:author="LGEc" w:date="2025-05-09T11:50:00Z">
                <w:pPr>
                  <w:jc w:val="center"/>
                </w:pPr>
              </w:pPrChange>
            </w:pPr>
            <w:r w:rsidRPr="009D0F1A">
              <w:rPr>
                <w:lang w:val="zh-CN"/>
                <w:rPrChange w:id="608" w:author="LGEc" w:date="2025-05-09T11:50:00Z">
                  <w:rPr/>
                </w:rPrChange>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480634" w14:textId="77777777" w:rsidR="00806F6A" w:rsidRPr="009D0F1A" w:rsidRDefault="00806F6A">
            <w:pPr>
              <w:pStyle w:val="TAC"/>
              <w:rPr>
                <w:lang w:val="zh-CN"/>
                <w:rPrChange w:id="609" w:author="LGEc" w:date="2025-05-09T11:50:00Z">
                  <w:rPr/>
                </w:rPrChange>
              </w:rPr>
              <w:pPrChange w:id="610" w:author="LGEc" w:date="2025-05-09T11:50:00Z">
                <w:pPr>
                  <w:jc w:val="center"/>
                </w:pPr>
              </w:pPrChange>
            </w:pPr>
            <w:r w:rsidRPr="009D0F1A">
              <w:rPr>
                <w:lang w:val="zh-CN"/>
                <w:rPrChange w:id="611" w:author="LGEc" w:date="2025-05-09T11:50:00Z">
                  <w:rPr/>
                </w:rPrChange>
              </w:rPr>
              <w:t>25RB0</w:t>
            </w:r>
          </w:p>
        </w:tc>
        <w:tc>
          <w:tcPr>
            <w:tcW w:w="1198" w:type="dxa"/>
            <w:gridSpan w:val="2"/>
            <w:tcBorders>
              <w:top w:val="nil"/>
              <w:left w:val="single" w:sz="4" w:space="0" w:color="auto"/>
              <w:bottom w:val="single" w:sz="8" w:space="0" w:color="auto"/>
              <w:right w:val="single" w:sz="4" w:space="0" w:color="auto"/>
            </w:tcBorders>
          </w:tcPr>
          <w:p w14:paraId="2A22B06A" w14:textId="77777777" w:rsidR="00806F6A" w:rsidRPr="009D0F1A" w:rsidRDefault="00806F6A">
            <w:pPr>
              <w:pStyle w:val="TAC"/>
              <w:rPr>
                <w:lang w:val="zh-CN"/>
                <w:rPrChange w:id="612" w:author="LGEc" w:date="2025-05-09T11:50:00Z">
                  <w:rPr/>
                </w:rPrChange>
              </w:rPr>
              <w:pPrChange w:id="613" w:author="LGEc" w:date="2025-05-09T11:50:00Z">
                <w:pPr>
                  <w:jc w:val="center"/>
                </w:pPr>
              </w:pPrChange>
            </w:pPr>
            <w:r w:rsidRPr="009D0F1A">
              <w:rPr>
                <w:lang w:val="zh-CN"/>
                <w:rPrChange w:id="614" w:author="LGEc" w:date="2025-05-09T11:50:00Z">
                  <w:rPr/>
                </w:rPrChange>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FD69CD7" w14:textId="77777777" w:rsidR="00806F6A" w:rsidRPr="009D0F1A" w:rsidRDefault="00806F6A">
            <w:pPr>
              <w:pStyle w:val="TAC"/>
              <w:rPr>
                <w:lang w:val="zh-CN"/>
                <w:rPrChange w:id="615" w:author="LGEc" w:date="2025-05-09T11:50:00Z">
                  <w:rPr/>
                </w:rPrChange>
              </w:rPr>
              <w:pPrChange w:id="616" w:author="LGEc" w:date="2025-05-09T11:50:00Z">
                <w:pPr>
                  <w:jc w:val="center"/>
                </w:pPr>
              </w:pPrChange>
            </w:pPr>
            <w:r w:rsidRPr="009D0F1A">
              <w:rPr>
                <w:lang w:val="zh-CN"/>
                <w:rPrChange w:id="617" w:author="LGEc" w:date="2025-05-09T11:50:00Z">
                  <w:rPr/>
                </w:rPrChange>
              </w:rPr>
              <w:t>30</w:t>
            </w:r>
          </w:p>
        </w:tc>
      </w:tr>
      <w:tr w:rsidR="00806F6A" w14:paraId="0AEC479F"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B16F462" w14:textId="77777777" w:rsidR="00806F6A" w:rsidRPr="009D0F1A" w:rsidRDefault="00806F6A">
            <w:pPr>
              <w:pStyle w:val="TAC"/>
              <w:rPr>
                <w:rFonts w:eastAsia="DengXian"/>
                <w:lang w:val="zh-CN"/>
                <w:rPrChange w:id="618" w:author="LGEc" w:date="2025-05-09T11:50:00Z">
                  <w:rPr>
                    <w:rFonts w:eastAsia="DengXian"/>
                  </w:rPr>
                </w:rPrChange>
              </w:rPr>
              <w:pPrChange w:id="619"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AA475D" w14:textId="77777777" w:rsidR="00806F6A" w:rsidRPr="009D0F1A" w:rsidRDefault="00806F6A">
            <w:pPr>
              <w:pStyle w:val="TAC"/>
              <w:rPr>
                <w:lang w:val="zh-CN"/>
                <w:rPrChange w:id="620" w:author="LGEc" w:date="2025-05-09T11:50:00Z">
                  <w:rPr/>
                </w:rPrChange>
              </w:rPr>
              <w:pPrChange w:id="621" w:author="LGEc" w:date="2025-05-09T11:50:00Z">
                <w:pPr>
                  <w:jc w:val="center"/>
                </w:pPr>
              </w:pPrChange>
            </w:pPr>
            <w:r w:rsidRPr="009D0F1A">
              <w:rPr>
                <w:lang w:val="zh-CN"/>
                <w:rPrChange w:id="622" w:author="LGEc" w:date="2025-05-09T11:50:00Z">
                  <w:rPr/>
                </w:rPrChange>
              </w:rPr>
              <w:t>3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180AD0E" w14:textId="77777777" w:rsidR="00806F6A" w:rsidRPr="009D0F1A" w:rsidRDefault="00806F6A">
            <w:pPr>
              <w:pStyle w:val="TAC"/>
              <w:rPr>
                <w:lang w:val="zh-CN"/>
                <w:rPrChange w:id="623" w:author="LGEc" w:date="2025-05-09T11:50:00Z">
                  <w:rPr/>
                </w:rPrChange>
              </w:rPr>
              <w:pPrChange w:id="624" w:author="LGEc" w:date="2025-05-09T11:50:00Z">
                <w:pPr>
                  <w:jc w:val="center"/>
                </w:pPr>
              </w:pPrChange>
            </w:pPr>
            <w:r w:rsidRPr="009D0F1A">
              <w:rPr>
                <w:lang w:val="zh-CN"/>
                <w:rPrChange w:id="625" w:author="LGEc" w:date="2025-05-09T11:50:00Z">
                  <w:rPr/>
                </w:rPrChange>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07BA5A3" w14:textId="77777777" w:rsidR="00806F6A" w:rsidRPr="009D0F1A" w:rsidRDefault="00806F6A">
            <w:pPr>
              <w:pStyle w:val="TAC"/>
              <w:rPr>
                <w:lang w:val="zh-CN"/>
                <w:rPrChange w:id="626" w:author="LGEc" w:date="2025-05-09T11:50:00Z">
                  <w:rPr/>
                </w:rPrChange>
              </w:rPr>
              <w:pPrChange w:id="627" w:author="LGEc" w:date="2025-05-09T11:50:00Z">
                <w:pPr>
                  <w:jc w:val="center"/>
                </w:pPr>
              </w:pPrChange>
            </w:pPr>
            <w:r w:rsidRPr="009D0F1A">
              <w:rPr>
                <w:lang w:val="zh-CN"/>
                <w:rPrChange w:id="628" w:author="LGEc" w:date="2025-05-09T11:50:00Z">
                  <w:rPr/>
                </w:rPrChange>
              </w:rPr>
              <w:t>36RB0</w:t>
            </w:r>
          </w:p>
        </w:tc>
        <w:tc>
          <w:tcPr>
            <w:tcW w:w="1198" w:type="dxa"/>
            <w:gridSpan w:val="2"/>
            <w:tcBorders>
              <w:top w:val="nil"/>
              <w:left w:val="single" w:sz="4" w:space="0" w:color="auto"/>
              <w:bottom w:val="single" w:sz="8" w:space="0" w:color="auto"/>
              <w:right w:val="single" w:sz="4" w:space="0" w:color="auto"/>
            </w:tcBorders>
          </w:tcPr>
          <w:p w14:paraId="028E36DC" w14:textId="77777777" w:rsidR="00806F6A" w:rsidRPr="009D0F1A" w:rsidRDefault="00806F6A">
            <w:pPr>
              <w:pStyle w:val="TAC"/>
              <w:rPr>
                <w:lang w:val="zh-CN"/>
                <w:rPrChange w:id="629" w:author="LGEc" w:date="2025-05-09T11:50:00Z">
                  <w:rPr/>
                </w:rPrChange>
              </w:rPr>
              <w:pPrChange w:id="630" w:author="LGEc" w:date="2025-05-09T11:50:00Z">
                <w:pPr>
                  <w:jc w:val="center"/>
                </w:pPr>
              </w:pPrChange>
            </w:pPr>
            <w:r w:rsidRPr="009D0F1A">
              <w:rPr>
                <w:lang w:val="zh-CN"/>
                <w:rPrChange w:id="631" w:author="LGEc" w:date="2025-05-09T11:50:00Z">
                  <w:rPr/>
                </w:rPrChange>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DB44D4" w14:textId="77777777" w:rsidR="00806F6A" w:rsidRPr="009D0F1A" w:rsidRDefault="00806F6A">
            <w:pPr>
              <w:pStyle w:val="TAC"/>
              <w:rPr>
                <w:lang w:val="zh-CN"/>
                <w:rPrChange w:id="632" w:author="LGEc" w:date="2025-05-09T11:50:00Z">
                  <w:rPr/>
                </w:rPrChange>
              </w:rPr>
              <w:pPrChange w:id="633" w:author="LGEc" w:date="2025-05-09T11:50:00Z">
                <w:pPr>
                  <w:jc w:val="center"/>
                </w:pPr>
              </w:pPrChange>
            </w:pPr>
            <w:r w:rsidRPr="009D0F1A">
              <w:rPr>
                <w:lang w:val="zh-CN"/>
                <w:rPrChange w:id="634" w:author="LGEc" w:date="2025-05-09T11:50:00Z">
                  <w:rPr/>
                </w:rPrChange>
              </w:rPr>
              <w:t>30</w:t>
            </w:r>
          </w:p>
        </w:tc>
      </w:tr>
      <w:tr w:rsidR="00806F6A" w14:paraId="4C17AB7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58457A2" w14:textId="77777777" w:rsidR="00806F6A" w:rsidRPr="009D0F1A" w:rsidRDefault="00806F6A">
            <w:pPr>
              <w:pStyle w:val="TAC"/>
              <w:rPr>
                <w:rFonts w:eastAsia="DengXian"/>
                <w:lang w:val="zh-CN"/>
                <w:rPrChange w:id="635" w:author="LGEc" w:date="2025-05-09T11:50:00Z">
                  <w:rPr>
                    <w:rFonts w:eastAsia="DengXian"/>
                  </w:rPr>
                </w:rPrChange>
              </w:rPr>
              <w:pPrChange w:id="636"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22B685" w14:textId="77777777" w:rsidR="00806F6A" w:rsidRPr="009D0F1A" w:rsidRDefault="00806F6A">
            <w:pPr>
              <w:pStyle w:val="TAC"/>
              <w:rPr>
                <w:lang w:val="zh-CN"/>
                <w:rPrChange w:id="637" w:author="LGEc" w:date="2025-05-09T11:50:00Z">
                  <w:rPr/>
                </w:rPrChange>
              </w:rPr>
              <w:pPrChange w:id="638" w:author="LGEc" w:date="2025-05-09T11:50:00Z">
                <w:pPr>
                  <w:jc w:val="center"/>
                </w:pPr>
              </w:pPrChange>
            </w:pPr>
            <w:r w:rsidRPr="009D0F1A">
              <w:rPr>
                <w:lang w:val="zh-CN"/>
                <w:rPrChange w:id="639" w:author="LGEc" w:date="2025-05-09T11:50:00Z">
                  <w:rPr/>
                </w:rPrChange>
              </w:rPr>
              <w:t>3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C0EFE6" w14:textId="77777777" w:rsidR="00806F6A" w:rsidRPr="009D0F1A" w:rsidRDefault="00806F6A">
            <w:pPr>
              <w:pStyle w:val="TAC"/>
              <w:rPr>
                <w:lang w:val="zh-CN"/>
                <w:rPrChange w:id="640" w:author="LGEc" w:date="2025-05-09T11:50:00Z">
                  <w:rPr/>
                </w:rPrChange>
              </w:rPr>
              <w:pPrChange w:id="641" w:author="LGEc" w:date="2025-05-09T11:50:00Z">
                <w:pPr>
                  <w:jc w:val="center"/>
                </w:pPr>
              </w:pPrChange>
            </w:pPr>
            <w:r w:rsidRPr="009D0F1A">
              <w:rPr>
                <w:lang w:val="zh-CN"/>
                <w:rPrChange w:id="642" w:author="LGEc" w:date="2025-05-09T11:50:00Z">
                  <w:rPr/>
                </w:rPrChange>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3C00D65" w14:textId="77777777" w:rsidR="00806F6A" w:rsidRPr="009D0F1A" w:rsidRDefault="00806F6A">
            <w:pPr>
              <w:pStyle w:val="TAC"/>
              <w:rPr>
                <w:lang w:val="zh-CN"/>
                <w:rPrChange w:id="643" w:author="LGEc" w:date="2025-05-09T11:50:00Z">
                  <w:rPr/>
                </w:rPrChange>
              </w:rPr>
              <w:pPrChange w:id="644" w:author="LGEc" w:date="2025-05-09T11:50:00Z">
                <w:pPr>
                  <w:jc w:val="center"/>
                </w:pPr>
              </w:pPrChange>
            </w:pPr>
            <w:r w:rsidRPr="009D0F1A">
              <w:rPr>
                <w:lang w:val="zh-CN"/>
                <w:rPrChange w:id="645" w:author="LGEc" w:date="2025-05-09T11:50:00Z">
                  <w:rPr/>
                </w:rPrChange>
              </w:rPr>
              <w:t>48RB0</w:t>
            </w:r>
          </w:p>
        </w:tc>
        <w:tc>
          <w:tcPr>
            <w:tcW w:w="1198" w:type="dxa"/>
            <w:gridSpan w:val="2"/>
            <w:tcBorders>
              <w:top w:val="nil"/>
              <w:left w:val="single" w:sz="4" w:space="0" w:color="auto"/>
              <w:bottom w:val="single" w:sz="8" w:space="0" w:color="auto"/>
              <w:right w:val="single" w:sz="4" w:space="0" w:color="auto"/>
            </w:tcBorders>
          </w:tcPr>
          <w:p w14:paraId="79CE9010" w14:textId="77777777" w:rsidR="00806F6A" w:rsidRPr="009D0F1A" w:rsidRDefault="00806F6A">
            <w:pPr>
              <w:pStyle w:val="TAC"/>
              <w:rPr>
                <w:lang w:val="zh-CN"/>
                <w:rPrChange w:id="646" w:author="LGEc" w:date="2025-05-09T11:50:00Z">
                  <w:rPr/>
                </w:rPrChange>
              </w:rPr>
              <w:pPrChange w:id="647" w:author="LGEc" w:date="2025-05-09T11:50:00Z">
                <w:pPr>
                  <w:jc w:val="center"/>
                </w:pPr>
              </w:pPrChange>
            </w:pPr>
            <w:r w:rsidRPr="009D0F1A">
              <w:rPr>
                <w:lang w:val="zh-CN"/>
                <w:rPrChange w:id="648" w:author="LGEc" w:date="2025-05-09T11:50:00Z">
                  <w:rPr/>
                </w:rPrChange>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79B4BF" w14:textId="77777777" w:rsidR="00806F6A" w:rsidRPr="009D0F1A" w:rsidRDefault="00806F6A">
            <w:pPr>
              <w:pStyle w:val="TAC"/>
              <w:rPr>
                <w:lang w:val="zh-CN"/>
                <w:rPrChange w:id="649" w:author="LGEc" w:date="2025-05-09T11:50:00Z">
                  <w:rPr/>
                </w:rPrChange>
              </w:rPr>
              <w:pPrChange w:id="650" w:author="LGEc" w:date="2025-05-09T11:50:00Z">
                <w:pPr>
                  <w:jc w:val="center"/>
                </w:pPr>
              </w:pPrChange>
            </w:pPr>
            <w:r w:rsidRPr="009D0F1A">
              <w:rPr>
                <w:lang w:val="zh-CN"/>
                <w:rPrChange w:id="651" w:author="LGEc" w:date="2025-05-09T11:50:00Z">
                  <w:rPr/>
                </w:rPrChange>
              </w:rPr>
              <w:t>30</w:t>
            </w:r>
          </w:p>
        </w:tc>
      </w:tr>
      <w:tr w:rsidR="00806F6A" w14:paraId="19C81E1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31A219D" w14:textId="77777777" w:rsidR="00806F6A" w:rsidRPr="009D0F1A" w:rsidRDefault="00806F6A">
            <w:pPr>
              <w:pStyle w:val="TAC"/>
              <w:rPr>
                <w:rFonts w:eastAsia="DengXian"/>
                <w:lang w:val="zh-CN"/>
                <w:rPrChange w:id="652" w:author="LGEc" w:date="2025-05-09T11:50:00Z">
                  <w:rPr>
                    <w:rFonts w:eastAsia="DengXian"/>
                  </w:rPr>
                </w:rPrChange>
              </w:rPr>
              <w:pPrChange w:id="653"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886A03" w14:textId="77777777" w:rsidR="00806F6A" w:rsidRPr="009D0F1A" w:rsidRDefault="00806F6A">
            <w:pPr>
              <w:pStyle w:val="TAC"/>
              <w:rPr>
                <w:lang w:val="zh-CN"/>
                <w:rPrChange w:id="654" w:author="LGEc" w:date="2025-05-09T11:50:00Z">
                  <w:rPr/>
                </w:rPrChange>
              </w:rPr>
              <w:pPrChange w:id="655" w:author="LGEc" w:date="2025-05-09T11:50:00Z">
                <w:pPr>
                  <w:jc w:val="center"/>
                </w:pPr>
              </w:pPrChange>
            </w:pPr>
            <w:r w:rsidRPr="009D0F1A">
              <w:rPr>
                <w:lang w:val="zh-CN"/>
                <w:rPrChange w:id="656" w:author="LGEc" w:date="2025-05-09T11:50:00Z">
                  <w:rPr/>
                </w:rPrChange>
              </w:rPr>
              <w:t>3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57D718" w14:textId="77777777" w:rsidR="00806F6A" w:rsidRPr="009D0F1A" w:rsidRDefault="00806F6A">
            <w:pPr>
              <w:pStyle w:val="TAC"/>
              <w:rPr>
                <w:lang w:val="zh-CN"/>
                <w:rPrChange w:id="657" w:author="LGEc" w:date="2025-05-09T11:50:00Z">
                  <w:rPr/>
                </w:rPrChange>
              </w:rPr>
              <w:pPrChange w:id="658" w:author="LGEc" w:date="2025-05-09T11:50:00Z">
                <w:pPr>
                  <w:jc w:val="center"/>
                </w:pPr>
              </w:pPrChange>
            </w:pPr>
            <w:r w:rsidRPr="009D0F1A">
              <w:rPr>
                <w:lang w:val="zh-CN"/>
                <w:rPrChange w:id="659" w:author="LGEc" w:date="2025-05-09T11:50:00Z">
                  <w:rPr/>
                </w:rPrChange>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CE3A409" w14:textId="77777777" w:rsidR="00806F6A" w:rsidRPr="009D0F1A" w:rsidRDefault="00806F6A">
            <w:pPr>
              <w:pStyle w:val="TAC"/>
              <w:rPr>
                <w:lang w:val="zh-CN"/>
                <w:rPrChange w:id="660" w:author="LGEc" w:date="2025-05-09T11:50:00Z">
                  <w:rPr/>
                </w:rPrChange>
              </w:rPr>
              <w:pPrChange w:id="661" w:author="LGEc" w:date="2025-05-09T11:50:00Z">
                <w:pPr>
                  <w:jc w:val="center"/>
                </w:pPr>
              </w:pPrChange>
            </w:pPr>
            <w:r w:rsidRPr="009D0F1A">
              <w:rPr>
                <w:lang w:val="zh-CN"/>
                <w:rPrChange w:id="662" w:author="LGEc" w:date="2025-05-09T11:50:00Z">
                  <w:rPr/>
                </w:rPrChange>
              </w:rPr>
              <w:t>60RB0</w:t>
            </w:r>
          </w:p>
        </w:tc>
        <w:tc>
          <w:tcPr>
            <w:tcW w:w="1198" w:type="dxa"/>
            <w:gridSpan w:val="2"/>
            <w:tcBorders>
              <w:top w:val="nil"/>
              <w:left w:val="single" w:sz="4" w:space="0" w:color="auto"/>
              <w:bottom w:val="single" w:sz="8" w:space="0" w:color="auto"/>
              <w:right w:val="single" w:sz="4" w:space="0" w:color="auto"/>
            </w:tcBorders>
          </w:tcPr>
          <w:p w14:paraId="2418D1E6" w14:textId="77777777" w:rsidR="00806F6A" w:rsidRPr="009D0F1A" w:rsidRDefault="00806F6A">
            <w:pPr>
              <w:pStyle w:val="TAC"/>
              <w:rPr>
                <w:lang w:val="zh-CN"/>
                <w:rPrChange w:id="663" w:author="LGEc" w:date="2025-05-09T11:50:00Z">
                  <w:rPr/>
                </w:rPrChange>
              </w:rPr>
              <w:pPrChange w:id="664" w:author="LGEc" w:date="2025-05-09T11:50:00Z">
                <w:pPr>
                  <w:jc w:val="center"/>
                </w:pPr>
              </w:pPrChange>
            </w:pPr>
            <w:r w:rsidRPr="009D0F1A">
              <w:rPr>
                <w:lang w:val="zh-CN"/>
                <w:rPrChange w:id="665" w:author="LGEc" w:date="2025-05-09T11:50:00Z">
                  <w:rPr/>
                </w:rPrChange>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393C38" w14:textId="77777777" w:rsidR="00806F6A" w:rsidRPr="009D0F1A" w:rsidRDefault="00806F6A">
            <w:pPr>
              <w:pStyle w:val="TAC"/>
              <w:rPr>
                <w:lang w:val="zh-CN"/>
                <w:rPrChange w:id="666" w:author="LGEc" w:date="2025-05-09T11:50:00Z">
                  <w:rPr/>
                </w:rPrChange>
              </w:rPr>
              <w:pPrChange w:id="667" w:author="LGEc" w:date="2025-05-09T11:50:00Z">
                <w:pPr>
                  <w:jc w:val="center"/>
                </w:pPr>
              </w:pPrChange>
            </w:pPr>
            <w:r w:rsidRPr="009D0F1A">
              <w:rPr>
                <w:lang w:val="zh-CN"/>
                <w:rPrChange w:id="668" w:author="LGEc" w:date="2025-05-09T11:50:00Z">
                  <w:rPr/>
                </w:rPrChange>
              </w:rPr>
              <w:t>30</w:t>
            </w:r>
          </w:p>
        </w:tc>
      </w:tr>
      <w:tr w:rsidR="00806F6A" w14:paraId="4F4731C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D381C59" w14:textId="77777777" w:rsidR="00806F6A" w:rsidRPr="009D0F1A" w:rsidRDefault="00806F6A">
            <w:pPr>
              <w:pStyle w:val="TAC"/>
              <w:rPr>
                <w:rFonts w:eastAsia="DengXian"/>
                <w:lang w:val="zh-CN"/>
                <w:rPrChange w:id="669" w:author="LGEc" w:date="2025-05-09T11:50:00Z">
                  <w:rPr>
                    <w:rFonts w:eastAsia="DengXian"/>
                  </w:rPr>
                </w:rPrChange>
              </w:rPr>
              <w:pPrChange w:id="670"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A445B1" w14:textId="77777777" w:rsidR="00806F6A" w:rsidRPr="00004043" w:rsidRDefault="00806F6A" w:rsidP="00830F2F">
            <w:pPr>
              <w:pStyle w:val="TAC"/>
              <w:rPr>
                <w:lang w:val="zh-CN"/>
              </w:rPr>
            </w:pPr>
            <w:r w:rsidRPr="009D0F1A">
              <w:rPr>
                <w:lang w:val="zh-CN"/>
                <w:rPrChange w:id="671" w:author="LGEc" w:date="2025-05-09T11:50:00Z">
                  <w:rPr>
                    <w:rFonts w:ascii="Times New Roman" w:hAnsi="Times New Roman"/>
                    <w:sz w:val="20"/>
                  </w:rPr>
                </w:rPrChange>
              </w:rPr>
              <w:t>3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127C75" w14:textId="77777777" w:rsidR="00806F6A" w:rsidRPr="00004043" w:rsidRDefault="00806F6A" w:rsidP="00830F2F">
            <w:pPr>
              <w:pStyle w:val="TAC"/>
              <w:rPr>
                <w:lang w:val="zh-CN"/>
              </w:rPr>
            </w:pPr>
            <w:r w:rsidRPr="00004043">
              <w:rPr>
                <w:lang w:val="zh-CN"/>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3D5039" w14:textId="77777777" w:rsidR="00806F6A" w:rsidRPr="00004043" w:rsidRDefault="00806F6A" w:rsidP="00830F2F">
            <w:pPr>
              <w:pStyle w:val="TAC"/>
              <w:rPr>
                <w:lang w:val="zh-CN"/>
              </w:rPr>
            </w:pPr>
            <w:r w:rsidRPr="00004043">
              <w:rPr>
                <w:lang w:val="zh-CN"/>
              </w:rPr>
              <w:t>70RB0</w:t>
            </w:r>
          </w:p>
        </w:tc>
        <w:tc>
          <w:tcPr>
            <w:tcW w:w="1198" w:type="dxa"/>
            <w:gridSpan w:val="2"/>
            <w:tcBorders>
              <w:top w:val="nil"/>
              <w:left w:val="single" w:sz="4" w:space="0" w:color="auto"/>
              <w:bottom w:val="single" w:sz="8" w:space="0" w:color="auto"/>
              <w:right w:val="single" w:sz="4" w:space="0" w:color="auto"/>
            </w:tcBorders>
          </w:tcPr>
          <w:p w14:paraId="383B6BA1" w14:textId="77777777" w:rsidR="00806F6A" w:rsidRPr="009D0F1A" w:rsidRDefault="00806F6A" w:rsidP="00830F2F">
            <w:pPr>
              <w:pStyle w:val="TAC"/>
              <w:rPr>
                <w:lang w:val="zh-CN"/>
                <w:rPrChange w:id="672" w:author="LGEc" w:date="2025-05-09T11:50:00Z">
                  <w:rPr/>
                </w:rPrChange>
              </w:rPr>
            </w:pPr>
            <w:r w:rsidRPr="009D0F1A">
              <w:rPr>
                <w:lang w:val="zh-CN"/>
                <w:rPrChange w:id="673" w:author="LGEc" w:date="2025-05-09T11:50:00Z">
                  <w:rPr>
                    <w:rFonts w:ascii="Times New Roman" w:hAnsi="Times New Roman"/>
                    <w:sz w:val="20"/>
                  </w:rPr>
                </w:rPrChange>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A9CDFEB" w14:textId="77777777" w:rsidR="00806F6A" w:rsidRPr="009D0F1A" w:rsidRDefault="00806F6A" w:rsidP="00830F2F">
            <w:pPr>
              <w:pStyle w:val="TAC"/>
              <w:rPr>
                <w:lang w:val="zh-CN"/>
                <w:rPrChange w:id="674" w:author="LGEc" w:date="2025-05-09T11:50:00Z">
                  <w:rPr/>
                </w:rPrChange>
              </w:rPr>
            </w:pPr>
            <w:r w:rsidRPr="009D0F1A">
              <w:rPr>
                <w:lang w:val="zh-CN"/>
                <w:rPrChange w:id="675" w:author="LGEc" w:date="2025-05-09T11:50:00Z">
                  <w:rPr>
                    <w:rFonts w:ascii="Times New Roman" w:hAnsi="Times New Roman"/>
                    <w:sz w:val="20"/>
                  </w:rPr>
                </w:rPrChange>
              </w:rPr>
              <w:t>30</w:t>
            </w:r>
          </w:p>
        </w:tc>
      </w:tr>
      <w:tr w:rsidR="00806F6A" w14:paraId="5C315076"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94E9A34" w14:textId="77777777" w:rsidR="00806F6A" w:rsidRPr="009D0F1A" w:rsidRDefault="00806F6A">
            <w:pPr>
              <w:pStyle w:val="TAC"/>
              <w:rPr>
                <w:rFonts w:eastAsia="DengXian"/>
                <w:lang w:val="zh-CN"/>
                <w:rPrChange w:id="676" w:author="LGEc" w:date="2025-05-09T11:50:00Z">
                  <w:rPr>
                    <w:rFonts w:eastAsia="DengXian"/>
                  </w:rPr>
                </w:rPrChange>
              </w:rPr>
              <w:pPrChange w:id="677"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7EAC15" w14:textId="77777777" w:rsidR="00806F6A" w:rsidRPr="009D0F1A" w:rsidRDefault="00806F6A" w:rsidP="00830F2F">
            <w:pPr>
              <w:pStyle w:val="TAC"/>
              <w:rPr>
                <w:lang w:val="zh-CN"/>
                <w:rPrChange w:id="678" w:author="LGEc" w:date="2025-05-09T11:50:00Z">
                  <w:rPr/>
                </w:rPrChange>
              </w:rPr>
            </w:pPr>
            <w:r w:rsidRPr="009D0F1A">
              <w:rPr>
                <w:lang w:val="zh-CN"/>
                <w:rPrChange w:id="679" w:author="LGEc" w:date="2025-05-09T11:50:00Z">
                  <w:rPr>
                    <w:rFonts w:ascii="Times New Roman" w:hAnsi="Times New Roman"/>
                    <w:sz w:val="20"/>
                  </w:rPr>
                </w:rPrChange>
              </w:rPr>
              <w:t>3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9C90C0" w14:textId="77777777" w:rsidR="00806F6A" w:rsidRPr="009D0F1A" w:rsidRDefault="00806F6A" w:rsidP="00830F2F">
            <w:pPr>
              <w:pStyle w:val="TAC"/>
              <w:rPr>
                <w:lang w:val="zh-CN"/>
                <w:rPrChange w:id="680" w:author="LGEc" w:date="2025-05-09T11:50:00Z">
                  <w:rPr/>
                </w:rPrChange>
              </w:rPr>
            </w:pPr>
            <w:r w:rsidRPr="009D0F1A">
              <w:rPr>
                <w:lang w:val="zh-CN"/>
                <w:rPrChange w:id="681" w:author="LGEc" w:date="2025-05-09T11:50:00Z">
                  <w:rPr>
                    <w:rFonts w:ascii="Times New Roman" w:hAnsi="Times New Roman"/>
                    <w:sz w:val="20"/>
                  </w:rPr>
                </w:rPrChange>
              </w:rPr>
              <w:t>10RB6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69D789" w14:textId="77777777" w:rsidR="00806F6A" w:rsidRPr="009D0F1A" w:rsidRDefault="00806F6A" w:rsidP="00830F2F">
            <w:pPr>
              <w:pStyle w:val="TAC"/>
              <w:rPr>
                <w:lang w:val="zh-CN"/>
                <w:rPrChange w:id="682" w:author="LGEc" w:date="2025-05-09T11:50:00Z">
                  <w:rPr/>
                </w:rPrChange>
              </w:rPr>
            </w:pPr>
            <w:r w:rsidRPr="009D0F1A">
              <w:rPr>
                <w:lang w:val="zh-CN"/>
                <w:rPrChange w:id="683" w:author="LGEc" w:date="2025-05-09T11:50:00Z">
                  <w:rPr>
                    <w:rFonts w:ascii="Times New Roman" w:hAnsi="Times New Roman"/>
                    <w:sz w:val="20"/>
                  </w:rPr>
                </w:rPrChange>
              </w:rPr>
              <w:t>105RB0</w:t>
            </w:r>
          </w:p>
        </w:tc>
        <w:tc>
          <w:tcPr>
            <w:tcW w:w="1198" w:type="dxa"/>
            <w:gridSpan w:val="2"/>
            <w:tcBorders>
              <w:top w:val="nil"/>
              <w:left w:val="single" w:sz="4" w:space="0" w:color="auto"/>
              <w:bottom w:val="single" w:sz="8" w:space="0" w:color="auto"/>
              <w:right w:val="single" w:sz="4" w:space="0" w:color="auto"/>
            </w:tcBorders>
          </w:tcPr>
          <w:p w14:paraId="1D7E8F0B" w14:textId="77777777" w:rsidR="00806F6A" w:rsidRPr="009D0F1A" w:rsidRDefault="00806F6A" w:rsidP="00830F2F">
            <w:pPr>
              <w:pStyle w:val="TAC"/>
              <w:rPr>
                <w:lang w:val="zh-CN"/>
                <w:rPrChange w:id="684" w:author="LGEc" w:date="2025-05-09T11:50:00Z">
                  <w:rPr/>
                </w:rPrChange>
              </w:rPr>
            </w:pPr>
            <w:r w:rsidRPr="009D0F1A">
              <w:rPr>
                <w:lang w:val="zh-CN"/>
                <w:rPrChange w:id="685" w:author="LGEc" w:date="2025-05-09T11:50:00Z">
                  <w:rPr>
                    <w:rFonts w:ascii="Times New Roman" w:hAnsi="Times New Roman"/>
                    <w:sz w:val="20"/>
                  </w:rPr>
                </w:rPrChange>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B425E88" w14:textId="77777777" w:rsidR="00806F6A" w:rsidRPr="009D0F1A" w:rsidRDefault="00806F6A" w:rsidP="00830F2F">
            <w:pPr>
              <w:pStyle w:val="TAC"/>
              <w:rPr>
                <w:lang w:val="zh-CN"/>
                <w:rPrChange w:id="686" w:author="LGEc" w:date="2025-05-09T11:50:00Z">
                  <w:rPr/>
                </w:rPrChange>
              </w:rPr>
            </w:pPr>
            <w:r w:rsidRPr="009D0F1A">
              <w:rPr>
                <w:lang w:val="zh-CN"/>
                <w:rPrChange w:id="687" w:author="LGEc" w:date="2025-05-09T11:50:00Z">
                  <w:rPr>
                    <w:rFonts w:ascii="Times New Roman" w:hAnsi="Times New Roman"/>
                    <w:sz w:val="20"/>
                  </w:rPr>
                </w:rPrChange>
              </w:rPr>
              <w:t>30</w:t>
            </w:r>
          </w:p>
        </w:tc>
      </w:tr>
      <w:tr w:rsidR="00806F6A" w14:paraId="27FBDB4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AE89C86" w14:textId="77777777" w:rsidR="00806F6A" w:rsidRPr="009D0F1A" w:rsidRDefault="00806F6A">
            <w:pPr>
              <w:pStyle w:val="TAC"/>
              <w:rPr>
                <w:rFonts w:eastAsia="DengXian"/>
                <w:lang w:val="zh-CN"/>
                <w:rPrChange w:id="688" w:author="LGEc" w:date="2025-05-09T11:50:00Z">
                  <w:rPr>
                    <w:rFonts w:eastAsia="DengXian"/>
                  </w:rPr>
                </w:rPrChange>
              </w:rPr>
              <w:pPrChange w:id="689"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C9C2D4" w14:textId="77777777" w:rsidR="00806F6A" w:rsidRPr="00004043" w:rsidRDefault="00806F6A" w:rsidP="00830F2F">
            <w:pPr>
              <w:pStyle w:val="TAC"/>
              <w:rPr>
                <w:lang w:val="zh-CN"/>
              </w:rPr>
            </w:pPr>
            <w:r w:rsidRPr="00004043">
              <w:rPr>
                <w:lang w:val="zh-CN"/>
              </w:rPr>
              <w:t>3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442C7C" w14:textId="77777777" w:rsidR="00806F6A" w:rsidRPr="00004043" w:rsidRDefault="00806F6A" w:rsidP="00830F2F">
            <w:pPr>
              <w:pStyle w:val="TAC"/>
              <w:rPr>
                <w:lang w:val="zh-CN"/>
              </w:rPr>
            </w:pPr>
            <w:r w:rsidRPr="009D0F1A">
              <w:rPr>
                <w:lang w:val="zh-CN"/>
                <w:rPrChange w:id="690" w:author="LGEc" w:date="2025-05-09T11:50:00Z">
                  <w:rPr>
                    <w:rFonts w:ascii="Times New Roman" w:hAnsi="Times New Roman"/>
                    <w:sz w:val="20"/>
                  </w:rPr>
                </w:rPrChange>
              </w:rPr>
              <w:t>25RB53</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6B796D" w14:textId="77777777" w:rsidR="00806F6A" w:rsidRPr="00004043" w:rsidRDefault="00806F6A" w:rsidP="00830F2F">
            <w:pPr>
              <w:pStyle w:val="TAC"/>
              <w:rPr>
                <w:lang w:val="zh-CN"/>
              </w:rPr>
            </w:pPr>
            <w:r w:rsidRPr="00004043">
              <w:rPr>
                <w:lang w:val="zh-CN"/>
              </w:rPr>
              <w:t>70RB0</w:t>
            </w:r>
          </w:p>
        </w:tc>
        <w:tc>
          <w:tcPr>
            <w:tcW w:w="1198" w:type="dxa"/>
            <w:gridSpan w:val="2"/>
            <w:tcBorders>
              <w:top w:val="nil"/>
              <w:left w:val="single" w:sz="4" w:space="0" w:color="auto"/>
              <w:bottom w:val="single" w:sz="8" w:space="0" w:color="auto"/>
              <w:right w:val="single" w:sz="4" w:space="0" w:color="auto"/>
            </w:tcBorders>
          </w:tcPr>
          <w:p w14:paraId="271DFF20" w14:textId="77777777" w:rsidR="00806F6A" w:rsidRPr="00004043" w:rsidRDefault="00806F6A" w:rsidP="00830F2F">
            <w:pPr>
              <w:pStyle w:val="TAC"/>
              <w:rPr>
                <w:lang w:val="zh-CN"/>
              </w:rPr>
            </w:pPr>
            <w:r w:rsidRPr="00004043">
              <w:rPr>
                <w:lang w:val="zh-CN"/>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4D12EC3" w14:textId="77777777" w:rsidR="00806F6A" w:rsidRPr="00004043" w:rsidRDefault="00806F6A" w:rsidP="00830F2F">
            <w:pPr>
              <w:pStyle w:val="TAC"/>
              <w:rPr>
                <w:lang w:val="zh-CN"/>
              </w:rPr>
            </w:pPr>
            <w:r w:rsidRPr="009D0F1A">
              <w:rPr>
                <w:lang w:val="zh-CN"/>
                <w:rPrChange w:id="691" w:author="LGEc" w:date="2025-05-09T11:50:00Z">
                  <w:rPr>
                    <w:rFonts w:ascii="Times New Roman" w:hAnsi="Times New Roman"/>
                    <w:sz w:val="20"/>
                  </w:rPr>
                </w:rPrChange>
              </w:rPr>
              <w:t>30</w:t>
            </w:r>
          </w:p>
        </w:tc>
      </w:tr>
      <w:tr w:rsidR="00806F6A" w14:paraId="40B4DA9C"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4176CD0" w14:textId="77777777" w:rsidR="00806F6A" w:rsidRPr="009D0F1A" w:rsidRDefault="00806F6A">
            <w:pPr>
              <w:pStyle w:val="TAC"/>
              <w:rPr>
                <w:rFonts w:eastAsia="DengXian"/>
                <w:lang w:val="zh-CN"/>
                <w:rPrChange w:id="692" w:author="LGEc" w:date="2025-05-09T11:50:00Z">
                  <w:rPr>
                    <w:rFonts w:eastAsia="DengXian"/>
                  </w:rPr>
                </w:rPrChange>
              </w:rPr>
              <w:pPrChange w:id="693"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B62861" w14:textId="77777777" w:rsidR="00806F6A" w:rsidRPr="00004043" w:rsidRDefault="00806F6A" w:rsidP="00830F2F">
            <w:pPr>
              <w:pStyle w:val="TAC"/>
              <w:rPr>
                <w:lang w:val="zh-CN"/>
              </w:rPr>
            </w:pPr>
            <w:r w:rsidRPr="00004043">
              <w:rPr>
                <w:lang w:val="zh-CN"/>
              </w:rPr>
              <w:t>4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37C94A" w14:textId="77777777" w:rsidR="00806F6A" w:rsidRPr="00004043" w:rsidRDefault="00806F6A" w:rsidP="00830F2F">
            <w:pPr>
              <w:pStyle w:val="TAC"/>
              <w:rPr>
                <w:lang w:val="zh-CN"/>
              </w:rPr>
            </w:pPr>
            <w:r w:rsidRPr="009D0F1A">
              <w:rPr>
                <w:lang w:val="zh-CN"/>
                <w:rPrChange w:id="694" w:author="LGEc" w:date="2025-05-09T11:50:00Z">
                  <w:rPr>
                    <w:rFonts w:ascii="Times New Roman" w:hAnsi="Times New Roman"/>
                    <w:sz w:val="20"/>
                  </w:rPr>
                </w:rPrChange>
              </w:rPr>
              <w:t>36RB42</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31CA44" w14:textId="77777777" w:rsidR="00806F6A" w:rsidRPr="009D0F1A" w:rsidRDefault="00806F6A" w:rsidP="00830F2F">
            <w:pPr>
              <w:pStyle w:val="TAC"/>
              <w:rPr>
                <w:lang w:val="zh-CN"/>
                <w:rPrChange w:id="695" w:author="LGEc" w:date="2025-05-09T11:50:00Z">
                  <w:rPr/>
                </w:rPrChange>
              </w:rPr>
            </w:pPr>
            <w:r w:rsidRPr="009D0F1A">
              <w:rPr>
                <w:lang w:val="zh-CN"/>
                <w:rPrChange w:id="696" w:author="LGEc" w:date="2025-05-09T11:50:00Z">
                  <w:rPr>
                    <w:rFonts w:ascii="Times New Roman" w:hAnsi="Times New Roman"/>
                    <w:sz w:val="20"/>
                  </w:rPr>
                </w:rPrChange>
              </w:rPr>
              <w:t>90RB0</w:t>
            </w:r>
          </w:p>
        </w:tc>
        <w:tc>
          <w:tcPr>
            <w:tcW w:w="1198" w:type="dxa"/>
            <w:gridSpan w:val="2"/>
            <w:tcBorders>
              <w:top w:val="nil"/>
              <w:left w:val="single" w:sz="4" w:space="0" w:color="auto"/>
              <w:bottom w:val="single" w:sz="8" w:space="0" w:color="auto"/>
              <w:right w:val="single" w:sz="4" w:space="0" w:color="auto"/>
            </w:tcBorders>
          </w:tcPr>
          <w:p w14:paraId="002956E4" w14:textId="77777777" w:rsidR="00806F6A" w:rsidRPr="009D0F1A" w:rsidRDefault="00806F6A" w:rsidP="00830F2F">
            <w:pPr>
              <w:pStyle w:val="TAC"/>
              <w:rPr>
                <w:lang w:val="zh-CN"/>
                <w:rPrChange w:id="697" w:author="LGEc" w:date="2025-05-09T11:50:00Z">
                  <w:rPr/>
                </w:rPrChange>
              </w:rPr>
            </w:pPr>
            <w:r w:rsidRPr="009D0F1A">
              <w:rPr>
                <w:lang w:val="zh-CN"/>
                <w:rPrChange w:id="698" w:author="LGEc" w:date="2025-05-09T11:50:00Z">
                  <w:rPr>
                    <w:rFonts w:ascii="Times New Roman" w:hAnsi="Times New Roman"/>
                    <w:sz w:val="20"/>
                  </w:rPr>
                </w:rPrChange>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F7278B" w14:textId="77777777" w:rsidR="00806F6A" w:rsidRPr="009D0F1A" w:rsidRDefault="00806F6A" w:rsidP="00830F2F">
            <w:pPr>
              <w:pStyle w:val="TAC"/>
              <w:rPr>
                <w:lang w:val="zh-CN"/>
                <w:rPrChange w:id="699" w:author="LGEc" w:date="2025-05-09T11:50:00Z">
                  <w:rPr/>
                </w:rPrChange>
              </w:rPr>
            </w:pPr>
            <w:r w:rsidRPr="009D0F1A">
              <w:rPr>
                <w:lang w:val="zh-CN"/>
                <w:rPrChange w:id="700" w:author="LGEc" w:date="2025-05-09T11:50:00Z">
                  <w:rPr>
                    <w:rFonts w:ascii="Times New Roman" w:hAnsi="Times New Roman"/>
                    <w:sz w:val="20"/>
                  </w:rPr>
                </w:rPrChange>
              </w:rPr>
              <w:t>30</w:t>
            </w:r>
          </w:p>
        </w:tc>
      </w:tr>
      <w:tr w:rsidR="00806F6A" w14:paraId="1E40A75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5337619" w14:textId="77777777" w:rsidR="00806F6A" w:rsidRPr="009D0F1A" w:rsidRDefault="00806F6A">
            <w:pPr>
              <w:pStyle w:val="TAC"/>
              <w:rPr>
                <w:rFonts w:eastAsia="DengXian"/>
                <w:lang w:val="zh-CN"/>
                <w:rPrChange w:id="701" w:author="LGEc" w:date="2025-05-09T11:50:00Z">
                  <w:rPr>
                    <w:rFonts w:eastAsia="DengXian"/>
                  </w:rPr>
                </w:rPrChange>
              </w:rPr>
              <w:pPrChange w:id="702" w:author="LGEc" w:date="2025-05-09T11:50: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469EB5" w14:textId="77777777" w:rsidR="00806F6A" w:rsidRPr="009D0F1A" w:rsidRDefault="00806F6A">
            <w:pPr>
              <w:pStyle w:val="TAC"/>
              <w:rPr>
                <w:lang w:val="zh-CN"/>
                <w:rPrChange w:id="703" w:author="LGEc" w:date="2025-05-09T11:50:00Z">
                  <w:rPr/>
                </w:rPrChange>
              </w:rPr>
              <w:pPrChange w:id="704" w:author="LGEc" w:date="2025-05-09T11:50:00Z">
                <w:pPr>
                  <w:jc w:val="center"/>
                </w:pPr>
              </w:pPrChange>
            </w:pPr>
            <w:r w:rsidRPr="009D0F1A">
              <w:rPr>
                <w:lang w:val="zh-CN"/>
                <w:rPrChange w:id="705" w:author="LGEc" w:date="2025-05-09T11:50:00Z">
                  <w:rPr/>
                </w:rPrChange>
              </w:rPr>
              <w:t>4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4368E1" w14:textId="77777777" w:rsidR="00806F6A" w:rsidRPr="009D0F1A" w:rsidRDefault="00806F6A">
            <w:pPr>
              <w:pStyle w:val="TAC"/>
              <w:rPr>
                <w:lang w:val="zh-CN"/>
                <w:rPrChange w:id="706" w:author="LGEc" w:date="2025-05-09T11:50:00Z">
                  <w:rPr/>
                </w:rPrChange>
              </w:rPr>
              <w:pPrChange w:id="707" w:author="LGEc" w:date="2025-05-09T11:50:00Z">
                <w:pPr>
                  <w:jc w:val="center"/>
                </w:pPr>
              </w:pPrChange>
            </w:pPr>
            <w:r w:rsidRPr="009D0F1A">
              <w:rPr>
                <w:lang w:val="zh-CN"/>
                <w:rPrChange w:id="708" w:author="LGEc" w:date="2025-05-09T11:50:00Z">
                  <w:rPr/>
                </w:rPrChange>
              </w:rPr>
              <w:t>40RB38</w:t>
            </w:r>
          </w:p>
        </w:tc>
        <w:tc>
          <w:tcPr>
            <w:tcW w:w="158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1B8BDC" w14:textId="77777777" w:rsidR="00806F6A" w:rsidRPr="009D0F1A" w:rsidRDefault="00806F6A">
            <w:pPr>
              <w:pStyle w:val="TAC"/>
              <w:rPr>
                <w:lang w:val="zh-CN"/>
                <w:rPrChange w:id="709" w:author="LGEc" w:date="2025-05-09T11:50:00Z">
                  <w:rPr/>
                </w:rPrChange>
              </w:rPr>
              <w:pPrChange w:id="710" w:author="LGEc" w:date="2025-05-09T11:50:00Z">
                <w:pPr>
                  <w:jc w:val="center"/>
                </w:pPr>
              </w:pPrChange>
            </w:pPr>
            <w:r w:rsidRPr="009D0F1A">
              <w:rPr>
                <w:lang w:val="zh-CN"/>
                <w:rPrChange w:id="711" w:author="LGEc" w:date="2025-05-09T11:50:00Z">
                  <w:rPr/>
                </w:rPrChange>
              </w:rPr>
              <w:t>90RB0</w:t>
            </w:r>
          </w:p>
        </w:tc>
        <w:tc>
          <w:tcPr>
            <w:tcW w:w="1198" w:type="dxa"/>
            <w:gridSpan w:val="2"/>
            <w:tcBorders>
              <w:top w:val="nil"/>
              <w:left w:val="single" w:sz="4" w:space="0" w:color="auto"/>
              <w:bottom w:val="single" w:sz="8" w:space="0" w:color="auto"/>
              <w:right w:val="single" w:sz="4" w:space="0" w:color="auto"/>
            </w:tcBorders>
          </w:tcPr>
          <w:p w14:paraId="46D11DCF" w14:textId="77777777" w:rsidR="00806F6A" w:rsidRPr="009D0F1A" w:rsidRDefault="00806F6A">
            <w:pPr>
              <w:pStyle w:val="TAC"/>
              <w:rPr>
                <w:lang w:val="zh-CN"/>
                <w:rPrChange w:id="712" w:author="LGEc" w:date="2025-05-09T11:50:00Z">
                  <w:rPr/>
                </w:rPrChange>
              </w:rPr>
              <w:pPrChange w:id="713" w:author="LGEc" w:date="2025-05-09T11:50:00Z">
                <w:pPr>
                  <w:jc w:val="center"/>
                </w:pPr>
              </w:pPrChange>
            </w:pPr>
            <w:r w:rsidRPr="009D0F1A">
              <w:rPr>
                <w:lang w:val="zh-CN"/>
                <w:rPrChange w:id="714" w:author="LGEc" w:date="2025-05-09T11:50:00Z">
                  <w:rPr/>
                </w:rPrChange>
              </w:rPr>
              <w:t>Out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717274" w14:textId="77777777" w:rsidR="00806F6A" w:rsidRPr="009D0F1A" w:rsidRDefault="00806F6A">
            <w:pPr>
              <w:pStyle w:val="TAC"/>
              <w:rPr>
                <w:lang w:val="zh-CN"/>
                <w:rPrChange w:id="715" w:author="LGEc" w:date="2025-05-09T11:50:00Z">
                  <w:rPr/>
                </w:rPrChange>
              </w:rPr>
              <w:pPrChange w:id="716" w:author="LGEc" w:date="2025-05-09T11:50:00Z">
                <w:pPr>
                  <w:jc w:val="center"/>
                </w:pPr>
              </w:pPrChange>
            </w:pPr>
            <w:r w:rsidRPr="009D0F1A">
              <w:rPr>
                <w:lang w:val="zh-CN"/>
                <w:rPrChange w:id="717" w:author="LGEc" w:date="2025-05-09T11:50:00Z">
                  <w:rPr/>
                </w:rPrChange>
              </w:rPr>
              <w:t>30</w:t>
            </w:r>
          </w:p>
        </w:tc>
      </w:tr>
      <w:tr w:rsidR="00806F6A" w14:paraId="401068B0" w14:textId="77777777" w:rsidTr="00830F2F">
        <w:trPr>
          <w:trHeight w:hRule="exact" w:val="249"/>
          <w:jc w:val="center"/>
        </w:trPr>
        <w:tc>
          <w:tcPr>
            <w:tcW w:w="1217" w:type="dxa"/>
            <w:vMerge/>
            <w:tcBorders>
              <w:left w:val="single" w:sz="8" w:space="0" w:color="auto"/>
              <w:bottom w:val="single" w:sz="4" w:space="0" w:color="auto"/>
              <w:right w:val="single" w:sz="8" w:space="0" w:color="auto"/>
            </w:tcBorders>
            <w:shd w:val="clear" w:color="auto" w:fill="auto"/>
            <w:vAlign w:val="center"/>
          </w:tcPr>
          <w:p w14:paraId="31601D87" w14:textId="77777777" w:rsidR="00806F6A" w:rsidRPr="009D0F1A" w:rsidRDefault="00806F6A">
            <w:pPr>
              <w:pStyle w:val="TAC"/>
              <w:rPr>
                <w:rFonts w:eastAsia="DengXian"/>
                <w:lang w:val="zh-CN"/>
                <w:rPrChange w:id="718" w:author="LGEc" w:date="2025-05-09T11:50:00Z">
                  <w:rPr>
                    <w:rFonts w:eastAsia="DengXian"/>
                  </w:rPr>
                </w:rPrChange>
              </w:rPr>
              <w:pPrChange w:id="719" w:author="LGEc" w:date="2025-05-09T11:50:00Z">
                <w:pPr/>
              </w:pPrChange>
            </w:pPr>
          </w:p>
        </w:tc>
        <w:tc>
          <w:tcPr>
            <w:tcW w:w="99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F599FFB" w14:textId="77777777" w:rsidR="00806F6A" w:rsidRPr="009D0F1A" w:rsidRDefault="00806F6A">
            <w:pPr>
              <w:pStyle w:val="TAC"/>
              <w:rPr>
                <w:lang w:val="zh-CN"/>
                <w:rPrChange w:id="720" w:author="LGEc" w:date="2025-05-09T11:50:00Z">
                  <w:rPr/>
                </w:rPrChange>
              </w:rPr>
              <w:pPrChange w:id="721" w:author="LGEc" w:date="2025-05-09T11:50:00Z">
                <w:pPr>
                  <w:jc w:val="center"/>
                </w:pPr>
              </w:pPrChange>
            </w:pPr>
            <w:r w:rsidRPr="009D0F1A">
              <w:rPr>
                <w:lang w:val="zh-CN"/>
                <w:rPrChange w:id="722" w:author="LGEc" w:date="2025-05-09T11:50:00Z">
                  <w:rPr/>
                </w:rPrChange>
              </w:rPr>
              <w:t>42</w:t>
            </w:r>
          </w:p>
        </w:tc>
        <w:tc>
          <w:tcPr>
            <w:tcW w:w="118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C5B3527" w14:textId="77777777" w:rsidR="00806F6A" w:rsidRPr="009D0F1A" w:rsidRDefault="00806F6A">
            <w:pPr>
              <w:pStyle w:val="TAC"/>
              <w:rPr>
                <w:lang w:val="zh-CN"/>
                <w:rPrChange w:id="723" w:author="LGEc" w:date="2025-05-09T11:50:00Z">
                  <w:rPr/>
                </w:rPrChange>
              </w:rPr>
              <w:pPrChange w:id="724" w:author="LGEc" w:date="2025-05-09T11:50:00Z">
                <w:pPr>
                  <w:jc w:val="center"/>
                </w:pPr>
              </w:pPrChange>
            </w:pPr>
            <w:r w:rsidRPr="009D0F1A">
              <w:rPr>
                <w:lang w:val="zh-CN"/>
                <w:rPrChange w:id="725" w:author="LGEc" w:date="2025-05-09T11:50:00Z">
                  <w:rPr/>
                </w:rPrChange>
              </w:rPr>
              <w:t>75RB3</w:t>
            </w:r>
          </w:p>
        </w:tc>
        <w:tc>
          <w:tcPr>
            <w:tcW w:w="158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1212F243" w14:textId="77777777" w:rsidR="00806F6A" w:rsidRPr="009D0F1A" w:rsidRDefault="00806F6A">
            <w:pPr>
              <w:pStyle w:val="TAC"/>
              <w:rPr>
                <w:lang w:val="zh-CN"/>
                <w:rPrChange w:id="726" w:author="LGEc" w:date="2025-05-09T11:50:00Z">
                  <w:rPr/>
                </w:rPrChange>
              </w:rPr>
              <w:pPrChange w:id="727" w:author="LGEc" w:date="2025-05-09T11:50:00Z">
                <w:pPr>
                  <w:jc w:val="center"/>
                </w:pPr>
              </w:pPrChange>
            </w:pPr>
            <w:r w:rsidRPr="009D0F1A">
              <w:rPr>
                <w:lang w:val="zh-CN"/>
                <w:rPrChange w:id="728" w:author="LGEc" w:date="2025-05-09T11:50:00Z">
                  <w:rPr/>
                </w:rPrChange>
              </w:rPr>
              <w:t>105RB0</w:t>
            </w:r>
          </w:p>
        </w:tc>
        <w:tc>
          <w:tcPr>
            <w:tcW w:w="1198" w:type="dxa"/>
            <w:gridSpan w:val="2"/>
            <w:tcBorders>
              <w:top w:val="nil"/>
              <w:left w:val="single" w:sz="4" w:space="0" w:color="auto"/>
              <w:bottom w:val="single" w:sz="4" w:space="0" w:color="auto"/>
              <w:right w:val="single" w:sz="4" w:space="0" w:color="auto"/>
            </w:tcBorders>
          </w:tcPr>
          <w:p w14:paraId="7BE4A6B0" w14:textId="77777777" w:rsidR="00806F6A" w:rsidRPr="009D0F1A" w:rsidRDefault="00806F6A">
            <w:pPr>
              <w:pStyle w:val="TAC"/>
              <w:rPr>
                <w:lang w:val="zh-CN"/>
                <w:rPrChange w:id="729" w:author="LGEc" w:date="2025-05-09T11:50:00Z">
                  <w:rPr/>
                </w:rPrChange>
              </w:rPr>
              <w:pPrChange w:id="730" w:author="LGEc" w:date="2025-05-09T11:50:00Z">
                <w:pPr>
                  <w:jc w:val="center"/>
                </w:pPr>
              </w:pPrChange>
            </w:pPr>
            <w:r w:rsidRPr="009D0F1A">
              <w:rPr>
                <w:lang w:val="zh-CN"/>
                <w:rPrChange w:id="731" w:author="LGEc" w:date="2025-05-09T11:50:00Z">
                  <w:rPr/>
                </w:rPrChange>
              </w:rPr>
              <w:t>Outer</w:t>
            </w:r>
          </w:p>
        </w:tc>
        <w:tc>
          <w:tcPr>
            <w:tcW w:w="660"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DDBB08A" w14:textId="77777777" w:rsidR="00806F6A" w:rsidRPr="009D0F1A" w:rsidRDefault="00806F6A">
            <w:pPr>
              <w:pStyle w:val="TAC"/>
              <w:rPr>
                <w:lang w:val="zh-CN"/>
                <w:rPrChange w:id="732" w:author="LGEc" w:date="2025-05-09T11:50:00Z">
                  <w:rPr/>
                </w:rPrChange>
              </w:rPr>
              <w:pPrChange w:id="733" w:author="LGEc" w:date="2025-05-09T11:50:00Z">
                <w:pPr>
                  <w:jc w:val="center"/>
                </w:pPr>
              </w:pPrChange>
            </w:pPr>
            <w:r w:rsidRPr="009D0F1A">
              <w:rPr>
                <w:lang w:val="zh-CN"/>
                <w:rPrChange w:id="734" w:author="LGEc" w:date="2025-05-09T11:50:00Z">
                  <w:rPr/>
                </w:rPrChange>
              </w:rPr>
              <w:t>30</w:t>
            </w:r>
          </w:p>
        </w:tc>
      </w:tr>
      <w:tr w:rsidR="00386273" w14:paraId="3D520F85" w14:textId="77777777" w:rsidTr="00830F2F">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508CF783" w14:textId="77777777" w:rsidR="00386273" w:rsidRPr="00515084" w:rsidRDefault="00386273">
            <w:pPr>
              <w:pStyle w:val="TAC"/>
              <w:rPr>
                <w:rFonts w:eastAsia="DengXian"/>
              </w:rPr>
              <w:pPrChange w:id="735" w:author="LGEc" w:date="2025-05-09T11:50:00Z">
                <w:pPr>
                  <w:ind w:leftChars="50" w:left="200" w:hangingChars="50" w:hanging="100"/>
                </w:pPr>
              </w:pPrChange>
            </w:pPr>
            <w:r w:rsidRPr="00515084">
              <w:rPr>
                <w:rFonts w:eastAsia="DengXian"/>
              </w:rPr>
              <w:t xml:space="preserve">20MHz + </w:t>
            </w:r>
            <w:r>
              <w:rPr>
                <w:rFonts w:eastAsia="DengXian"/>
              </w:rPr>
              <w:t xml:space="preserve">  </w:t>
            </w:r>
            <w:r w:rsidRPr="00515084">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0032AF" w14:textId="77777777" w:rsidR="00386273" w:rsidRPr="007847B0" w:rsidRDefault="00386273">
            <w:pPr>
              <w:pStyle w:val="TAC"/>
              <w:pPrChange w:id="736" w:author="LGEc" w:date="2025-05-09T11:50:00Z">
                <w:pPr>
                  <w:jc w:val="center"/>
                </w:pPr>
              </w:pPrChange>
            </w:pPr>
            <w:r>
              <w:t>4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A53219" w14:textId="77777777" w:rsidR="00386273" w:rsidRPr="007847B0" w:rsidRDefault="00386273">
            <w:pPr>
              <w:pStyle w:val="TAC"/>
              <w:pPrChange w:id="737"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97FD0B6" w14:textId="77777777" w:rsidR="00386273" w:rsidRPr="007847B0" w:rsidRDefault="00386273">
            <w:pPr>
              <w:pStyle w:val="TAC"/>
              <w:pPrChange w:id="738" w:author="LGEc" w:date="2025-05-09T11:50:00Z">
                <w:pPr>
                  <w:jc w:val="center"/>
                </w:pPr>
              </w:pPrChange>
            </w:pPr>
            <w:r>
              <w:t>10RB0</w:t>
            </w:r>
          </w:p>
        </w:tc>
        <w:tc>
          <w:tcPr>
            <w:tcW w:w="1198" w:type="dxa"/>
            <w:gridSpan w:val="2"/>
            <w:tcBorders>
              <w:top w:val="single" w:sz="4" w:space="0" w:color="auto"/>
              <w:left w:val="single" w:sz="4" w:space="0" w:color="auto"/>
              <w:bottom w:val="single" w:sz="8" w:space="0" w:color="auto"/>
              <w:right w:val="single" w:sz="4" w:space="0" w:color="auto"/>
            </w:tcBorders>
          </w:tcPr>
          <w:p w14:paraId="5776919C" w14:textId="77777777" w:rsidR="00386273" w:rsidRDefault="00386273">
            <w:pPr>
              <w:pStyle w:val="TAC"/>
              <w:pPrChange w:id="739" w:author="LGEc" w:date="2025-05-09T11:50:00Z">
                <w:pPr>
                  <w:jc w:val="center"/>
                </w:pPr>
              </w:pPrChange>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ABCF00D" w14:textId="77777777" w:rsidR="00386273" w:rsidRDefault="00386273">
            <w:pPr>
              <w:pStyle w:val="TAC"/>
              <w:pPrChange w:id="740" w:author="LGEc" w:date="2025-05-09T11:50:00Z">
                <w:pPr>
                  <w:jc w:val="center"/>
                </w:pPr>
              </w:pPrChange>
            </w:pPr>
            <w:r>
              <w:t>30</w:t>
            </w:r>
          </w:p>
        </w:tc>
      </w:tr>
      <w:tr w:rsidR="00386273" w14:paraId="35183AC4"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02A3145" w14:textId="77777777" w:rsidR="00386273" w:rsidRPr="007847B0" w:rsidRDefault="00386273">
            <w:pPr>
              <w:pStyle w:val="TAC"/>
              <w:rPr>
                <w:rFonts w:eastAsia="DengXian"/>
              </w:rPr>
              <w:pPrChange w:id="741"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B0D046" w14:textId="77777777" w:rsidR="00386273" w:rsidRPr="007847B0" w:rsidRDefault="00386273">
            <w:pPr>
              <w:pStyle w:val="TAC"/>
              <w:pPrChange w:id="742" w:author="LGEc" w:date="2025-05-09T11:50:00Z">
                <w:pPr>
                  <w:jc w:val="center"/>
                </w:pPr>
              </w:pPrChange>
            </w:pPr>
            <w:r>
              <w:t>4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32EDB6" w14:textId="77777777" w:rsidR="00386273" w:rsidRPr="007847B0" w:rsidRDefault="00386273">
            <w:pPr>
              <w:pStyle w:val="TAC"/>
              <w:pPrChange w:id="743"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3D6489F" w14:textId="77777777" w:rsidR="00386273" w:rsidRPr="007847B0" w:rsidRDefault="00386273">
            <w:pPr>
              <w:pStyle w:val="TAC"/>
              <w:pPrChange w:id="744" w:author="LGEc" w:date="2025-05-09T11:50:00Z">
                <w:pPr>
                  <w:jc w:val="center"/>
                </w:pPr>
              </w:pPrChange>
            </w:pPr>
            <w:r>
              <w:rPr>
                <w:rFonts w:hint="eastAsia"/>
              </w:rPr>
              <w:t>12RB0</w:t>
            </w:r>
          </w:p>
        </w:tc>
        <w:tc>
          <w:tcPr>
            <w:tcW w:w="1198" w:type="dxa"/>
            <w:gridSpan w:val="2"/>
            <w:tcBorders>
              <w:top w:val="single" w:sz="4" w:space="0" w:color="auto"/>
              <w:left w:val="single" w:sz="4" w:space="0" w:color="auto"/>
              <w:bottom w:val="single" w:sz="8" w:space="0" w:color="auto"/>
              <w:right w:val="single" w:sz="4" w:space="0" w:color="auto"/>
            </w:tcBorders>
          </w:tcPr>
          <w:p w14:paraId="1EACA5A6" w14:textId="77777777" w:rsidR="00386273" w:rsidRDefault="00386273">
            <w:pPr>
              <w:pStyle w:val="TAC"/>
              <w:pPrChange w:id="745" w:author="LGEc" w:date="2025-05-09T11:50:00Z">
                <w:pPr>
                  <w:jc w:val="center"/>
                </w:pPr>
              </w:pPrChange>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5B9962" w14:textId="77777777" w:rsidR="00386273" w:rsidRDefault="00386273">
            <w:pPr>
              <w:pStyle w:val="TAC"/>
              <w:pPrChange w:id="746" w:author="LGEc" w:date="2025-05-09T11:50:00Z">
                <w:pPr>
                  <w:jc w:val="center"/>
                </w:pPr>
              </w:pPrChange>
            </w:pPr>
            <w:r w:rsidRPr="00170881">
              <w:t>30</w:t>
            </w:r>
          </w:p>
        </w:tc>
      </w:tr>
      <w:tr w:rsidR="00386273" w14:paraId="30228BE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D9335D6" w14:textId="77777777" w:rsidR="00386273" w:rsidRPr="007847B0" w:rsidRDefault="00386273">
            <w:pPr>
              <w:pStyle w:val="TAC"/>
              <w:rPr>
                <w:rFonts w:eastAsia="DengXian"/>
              </w:rPr>
              <w:pPrChange w:id="747"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853B45" w14:textId="77777777" w:rsidR="00386273" w:rsidRPr="007847B0" w:rsidRDefault="00386273">
            <w:pPr>
              <w:pStyle w:val="TAC"/>
              <w:pPrChange w:id="748" w:author="LGEc" w:date="2025-05-09T11:50:00Z">
                <w:pPr>
                  <w:jc w:val="center"/>
                </w:pPr>
              </w:pPrChange>
            </w:pPr>
            <w:r>
              <w:t>4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3F8886" w14:textId="77777777" w:rsidR="00386273" w:rsidRPr="007847B0" w:rsidRDefault="00386273">
            <w:pPr>
              <w:pStyle w:val="TAC"/>
              <w:pPrChange w:id="749"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565814E" w14:textId="77777777" w:rsidR="00386273" w:rsidRPr="007847B0" w:rsidRDefault="00386273">
            <w:pPr>
              <w:pStyle w:val="TAC"/>
              <w:pPrChange w:id="750" w:author="LGEc" w:date="2025-05-09T11:50:00Z">
                <w:pPr>
                  <w:jc w:val="center"/>
                </w:pPr>
              </w:pPrChange>
            </w:pPr>
            <w:r>
              <w:rPr>
                <w:rFonts w:hint="eastAsia"/>
              </w:rPr>
              <w:t>15RB0</w:t>
            </w:r>
          </w:p>
        </w:tc>
        <w:tc>
          <w:tcPr>
            <w:tcW w:w="1198" w:type="dxa"/>
            <w:gridSpan w:val="2"/>
            <w:tcBorders>
              <w:top w:val="single" w:sz="4" w:space="0" w:color="auto"/>
              <w:left w:val="single" w:sz="4" w:space="0" w:color="auto"/>
              <w:bottom w:val="single" w:sz="8" w:space="0" w:color="auto"/>
              <w:right w:val="single" w:sz="4" w:space="0" w:color="auto"/>
            </w:tcBorders>
          </w:tcPr>
          <w:p w14:paraId="721E544A" w14:textId="77777777" w:rsidR="00386273" w:rsidRDefault="00386273">
            <w:pPr>
              <w:pStyle w:val="TAC"/>
              <w:pPrChange w:id="751" w:author="LGEc" w:date="2025-05-09T11:50:00Z">
                <w:pPr>
                  <w:jc w:val="center"/>
                </w:pPr>
              </w:pPrChange>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949B9D" w14:textId="77777777" w:rsidR="00386273" w:rsidRDefault="00386273">
            <w:pPr>
              <w:pStyle w:val="TAC"/>
              <w:pPrChange w:id="752" w:author="LGEc" w:date="2025-05-09T11:50:00Z">
                <w:pPr>
                  <w:jc w:val="center"/>
                </w:pPr>
              </w:pPrChange>
            </w:pPr>
            <w:r w:rsidRPr="00170881">
              <w:t>30</w:t>
            </w:r>
          </w:p>
        </w:tc>
      </w:tr>
      <w:tr w:rsidR="00386273" w14:paraId="13AA7FB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85E3420" w14:textId="77777777" w:rsidR="00386273" w:rsidRPr="007847B0" w:rsidRDefault="00386273">
            <w:pPr>
              <w:pStyle w:val="TAC"/>
              <w:rPr>
                <w:rFonts w:eastAsia="DengXian"/>
              </w:rPr>
              <w:pPrChange w:id="753"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102783C" w14:textId="77777777" w:rsidR="00386273" w:rsidRPr="007847B0" w:rsidRDefault="00386273">
            <w:pPr>
              <w:pStyle w:val="TAC"/>
              <w:pPrChange w:id="754" w:author="LGEc" w:date="2025-05-09T11:50:00Z">
                <w:pPr>
                  <w:jc w:val="center"/>
                </w:pPr>
              </w:pPrChange>
            </w:pPr>
            <w:r>
              <w:t>4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CB49A6" w14:textId="77777777" w:rsidR="00386273" w:rsidRPr="007847B0" w:rsidRDefault="00386273">
            <w:pPr>
              <w:pStyle w:val="TAC"/>
              <w:pPrChange w:id="755"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FD53374" w14:textId="77777777" w:rsidR="00386273" w:rsidRPr="007847B0" w:rsidRDefault="00386273">
            <w:pPr>
              <w:pStyle w:val="TAC"/>
              <w:pPrChange w:id="756" w:author="LGEc" w:date="2025-05-09T11:50:00Z">
                <w:pPr>
                  <w:jc w:val="center"/>
                </w:pPr>
              </w:pPrChange>
            </w:pPr>
            <w:r>
              <w:rPr>
                <w:rFonts w:hint="eastAsia"/>
              </w:rPr>
              <w:t>2</w:t>
            </w:r>
            <w:r>
              <w:t>5RB0</w:t>
            </w:r>
          </w:p>
        </w:tc>
        <w:tc>
          <w:tcPr>
            <w:tcW w:w="1198" w:type="dxa"/>
            <w:gridSpan w:val="2"/>
            <w:tcBorders>
              <w:top w:val="single" w:sz="4" w:space="0" w:color="auto"/>
              <w:left w:val="single" w:sz="4" w:space="0" w:color="auto"/>
              <w:bottom w:val="single" w:sz="8" w:space="0" w:color="auto"/>
              <w:right w:val="single" w:sz="4" w:space="0" w:color="auto"/>
            </w:tcBorders>
          </w:tcPr>
          <w:p w14:paraId="1123D44B" w14:textId="77777777" w:rsidR="00386273" w:rsidRDefault="00386273">
            <w:pPr>
              <w:pStyle w:val="TAC"/>
              <w:pPrChange w:id="757" w:author="LGEc" w:date="2025-05-09T11:50:00Z">
                <w:pPr>
                  <w:jc w:val="center"/>
                </w:pPr>
              </w:pPrChange>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93EAFC" w14:textId="77777777" w:rsidR="00386273" w:rsidRDefault="00386273">
            <w:pPr>
              <w:pStyle w:val="TAC"/>
              <w:pPrChange w:id="758" w:author="LGEc" w:date="2025-05-09T11:50:00Z">
                <w:pPr>
                  <w:jc w:val="center"/>
                </w:pPr>
              </w:pPrChange>
            </w:pPr>
            <w:r w:rsidRPr="00170881">
              <w:t>30</w:t>
            </w:r>
          </w:p>
        </w:tc>
      </w:tr>
      <w:tr w:rsidR="00386273" w14:paraId="23B8130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EF18158" w14:textId="77777777" w:rsidR="00386273" w:rsidRPr="007847B0" w:rsidRDefault="00386273">
            <w:pPr>
              <w:pStyle w:val="TAC"/>
              <w:rPr>
                <w:rFonts w:eastAsia="DengXian"/>
              </w:rPr>
              <w:pPrChange w:id="759"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FBD0DA" w14:textId="77777777" w:rsidR="00386273" w:rsidRPr="007847B0" w:rsidRDefault="00386273">
            <w:pPr>
              <w:pStyle w:val="TAC"/>
              <w:pPrChange w:id="760" w:author="LGEc" w:date="2025-05-09T11:50:00Z">
                <w:pPr>
                  <w:jc w:val="center"/>
                </w:pPr>
              </w:pPrChange>
            </w:pPr>
            <w:r>
              <w:t>4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4882AC4" w14:textId="77777777" w:rsidR="00386273" w:rsidRPr="007847B0" w:rsidRDefault="00386273">
            <w:pPr>
              <w:pStyle w:val="TAC"/>
              <w:pPrChange w:id="761"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6DD6670" w14:textId="77777777" w:rsidR="00386273" w:rsidRPr="007847B0" w:rsidRDefault="00386273">
            <w:pPr>
              <w:pStyle w:val="TAC"/>
              <w:pPrChange w:id="762" w:author="LGEc" w:date="2025-05-09T11:50:00Z">
                <w:pPr>
                  <w:jc w:val="center"/>
                </w:pPr>
              </w:pPrChange>
            </w:pPr>
            <w:r>
              <w:rPr>
                <w:rFonts w:hint="eastAsia"/>
              </w:rPr>
              <w:t>30RB0</w:t>
            </w:r>
          </w:p>
        </w:tc>
        <w:tc>
          <w:tcPr>
            <w:tcW w:w="1198" w:type="dxa"/>
            <w:gridSpan w:val="2"/>
            <w:tcBorders>
              <w:top w:val="single" w:sz="4" w:space="0" w:color="auto"/>
              <w:left w:val="single" w:sz="4" w:space="0" w:color="auto"/>
              <w:bottom w:val="single" w:sz="8" w:space="0" w:color="auto"/>
              <w:right w:val="single" w:sz="4" w:space="0" w:color="auto"/>
            </w:tcBorders>
          </w:tcPr>
          <w:p w14:paraId="36AFAA3C" w14:textId="77777777" w:rsidR="00386273" w:rsidRDefault="00386273">
            <w:pPr>
              <w:pStyle w:val="TAC"/>
              <w:pPrChange w:id="763" w:author="LGEc" w:date="2025-05-09T11:50:00Z">
                <w:pPr>
                  <w:jc w:val="center"/>
                </w:pPr>
              </w:pPrChange>
            </w:pPr>
            <w:r>
              <w:rPr>
                <w:rFonts w:hint="eastAsia"/>
              </w:rPr>
              <w:t>Inn</w:t>
            </w:r>
            <w:r>
              <w: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228795" w14:textId="77777777" w:rsidR="00386273" w:rsidRDefault="00386273">
            <w:pPr>
              <w:pStyle w:val="TAC"/>
              <w:pPrChange w:id="764" w:author="LGEc" w:date="2025-05-09T11:50:00Z">
                <w:pPr>
                  <w:jc w:val="center"/>
                </w:pPr>
              </w:pPrChange>
            </w:pPr>
            <w:r w:rsidRPr="00170881">
              <w:t>30</w:t>
            </w:r>
          </w:p>
        </w:tc>
      </w:tr>
      <w:tr w:rsidR="00386273" w14:paraId="78A596A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7BFD534" w14:textId="77777777" w:rsidR="00386273" w:rsidRPr="007847B0" w:rsidRDefault="00386273">
            <w:pPr>
              <w:pStyle w:val="TAC"/>
              <w:rPr>
                <w:rFonts w:eastAsia="DengXian"/>
              </w:rPr>
              <w:pPrChange w:id="765"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6312EB" w14:textId="77777777" w:rsidR="00386273" w:rsidRPr="007847B0" w:rsidRDefault="00386273">
            <w:pPr>
              <w:pStyle w:val="TAC"/>
              <w:pPrChange w:id="766" w:author="LGEc" w:date="2025-05-09T11:50:00Z">
                <w:pPr>
                  <w:jc w:val="center"/>
                </w:pPr>
              </w:pPrChange>
            </w:pPr>
            <w:r>
              <w:t>4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4D991D9" w14:textId="77777777" w:rsidR="00386273" w:rsidRPr="007847B0" w:rsidRDefault="00386273">
            <w:pPr>
              <w:pStyle w:val="TAC"/>
              <w:pPrChange w:id="767"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9BCE875" w14:textId="77777777" w:rsidR="00386273" w:rsidRPr="007847B0" w:rsidRDefault="00386273">
            <w:pPr>
              <w:pStyle w:val="TAC"/>
              <w:pPrChange w:id="768" w:author="LGEc" w:date="2025-05-09T11:50:00Z">
                <w:pPr>
                  <w:jc w:val="center"/>
                </w:pPr>
              </w:pPrChange>
            </w:pPr>
            <w:r>
              <w:rPr>
                <w:rFonts w:hint="eastAsia"/>
              </w:rPr>
              <w:t>36RB0</w:t>
            </w:r>
          </w:p>
        </w:tc>
        <w:tc>
          <w:tcPr>
            <w:tcW w:w="1198" w:type="dxa"/>
            <w:gridSpan w:val="2"/>
            <w:tcBorders>
              <w:top w:val="single" w:sz="4" w:space="0" w:color="auto"/>
              <w:left w:val="single" w:sz="4" w:space="0" w:color="auto"/>
              <w:bottom w:val="single" w:sz="8" w:space="0" w:color="auto"/>
              <w:right w:val="single" w:sz="4" w:space="0" w:color="auto"/>
            </w:tcBorders>
          </w:tcPr>
          <w:p w14:paraId="4F2E93F0" w14:textId="77777777" w:rsidR="00386273" w:rsidRDefault="00386273">
            <w:pPr>
              <w:pStyle w:val="TAC"/>
              <w:pPrChange w:id="769" w:author="LGEc" w:date="2025-05-09T11:50:00Z">
                <w:pPr>
                  <w:jc w:val="center"/>
                </w:pPr>
              </w:pPrChange>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8EE4A4F" w14:textId="77777777" w:rsidR="00386273" w:rsidRDefault="00386273">
            <w:pPr>
              <w:pStyle w:val="TAC"/>
              <w:pPrChange w:id="770" w:author="LGEc" w:date="2025-05-09T11:50:00Z">
                <w:pPr>
                  <w:jc w:val="center"/>
                </w:pPr>
              </w:pPrChange>
            </w:pPr>
            <w:r w:rsidRPr="00170881">
              <w:t>30</w:t>
            </w:r>
          </w:p>
        </w:tc>
      </w:tr>
      <w:tr w:rsidR="00386273" w14:paraId="213B6E97"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391A2B2" w14:textId="77777777" w:rsidR="00386273" w:rsidRPr="007847B0" w:rsidRDefault="00386273">
            <w:pPr>
              <w:pStyle w:val="TAC"/>
              <w:rPr>
                <w:rFonts w:eastAsia="DengXian"/>
              </w:rPr>
              <w:pPrChange w:id="771"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51B3D4A" w14:textId="77777777" w:rsidR="00386273" w:rsidRPr="007847B0" w:rsidRDefault="00386273">
            <w:pPr>
              <w:pStyle w:val="TAC"/>
              <w:pPrChange w:id="772" w:author="LGEc" w:date="2025-05-09T11:50:00Z">
                <w:pPr>
                  <w:jc w:val="center"/>
                </w:pPr>
              </w:pPrChange>
            </w:pPr>
            <w:r>
              <w:t>4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0B0353" w14:textId="77777777" w:rsidR="00386273" w:rsidRPr="007847B0" w:rsidRDefault="00386273">
            <w:pPr>
              <w:pStyle w:val="TAC"/>
              <w:pPrChange w:id="773" w:author="LGEc" w:date="2025-05-09T11:50:00Z">
                <w:pPr>
                  <w:jc w:val="center"/>
                </w:pPr>
              </w:pPrChange>
            </w:pPr>
            <w: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8B268D" w14:textId="77777777" w:rsidR="00386273" w:rsidRDefault="00386273">
            <w:pPr>
              <w:pStyle w:val="TAC"/>
              <w:pPrChange w:id="774" w:author="LGEc" w:date="2025-05-09T11:50:00Z">
                <w:pPr>
                  <w:jc w:val="center"/>
                </w:pPr>
              </w:pPrChange>
            </w:pPr>
            <w:r>
              <w:t>50</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5B52A6D2" w14:textId="77777777" w:rsidR="00386273" w:rsidRDefault="00386273">
            <w:pPr>
              <w:pStyle w:val="TAC"/>
              <w:pPrChange w:id="775" w:author="LGEc" w:date="2025-05-09T11:50:00Z">
                <w:pPr>
                  <w:jc w:val="center"/>
                </w:pPr>
              </w:pPrChange>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D6A317" w14:textId="77777777" w:rsidR="00386273" w:rsidRDefault="00386273">
            <w:pPr>
              <w:pStyle w:val="TAC"/>
              <w:pPrChange w:id="776" w:author="LGEc" w:date="2025-05-09T11:50:00Z">
                <w:pPr>
                  <w:jc w:val="center"/>
                </w:pPr>
              </w:pPrChange>
            </w:pPr>
            <w:r w:rsidRPr="00170881">
              <w:t>30</w:t>
            </w:r>
          </w:p>
        </w:tc>
      </w:tr>
      <w:tr w:rsidR="00386273" w14:paraId="42B8A18F"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00E6A68" w14:textId="77777777" w:rsidR="00386273" w:rsidRPr="007847B0" w:rsidRDefault="00386273">
            <w:pPr>
              <w:pStyle w:val="TAC"/>
              <w:rPr>
                <w:rFonts w:eastAsia="DengXian"/>
              </w:rPr>
              <w:pPrChange w:id="777"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14B933" w14:textId="77777777" w:rsidR="00386273" w:rsidRPr="007847B0" w:rsidRDefault="00386273">
            <w:pPr>
              <w:pStyle w:val="TAC"/>
              <w:pPrChange w:id="778" w:author="LGEc" w:date="2025-05-09T11:50:00Z">
                <w:pPr>
                  <w:jc w:val="center"/>
                </w:pPr>
              </w:pPrChange>
            </w:pPr>
            <w:r>
              <w:t>4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A11B3D1" w14:textId="77777777" w:rsidR="00386273" w:rsidRPr="007847B0" w:rsidRDefault="00386273">
            <w:pPr>
              <w:pStyle w:val="TAC"/>
              <w:pPrChange w:id="779" w:author="LGEc" w:date="2025-05-09T11:50:00Z">
                <w:pPr>
                  <w:jc w:val="center"/>
                </w:pPr>
              </w:pPrChange>
            </w:pPr>
            <w:r>
              <w:t>12RB39</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42C3BAE" w14:textId="77777777" w:rsidR="00386273" w:rsidRDefault="00386273">
            <w:pPr>
              <w:pStyle w:val="TAC"/>
              <w:pPrChange w:id="780" w:author="LGEc" w:date="2025-05-09T11:50:00Z">
                <w:pPr>
                  <w:jc w:val="center"/>
                </w:pPr>
              </w:pPrChange>
            </w:pPr>
            <w:r>
              <w:t>36</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6FFA6B7C" w14:textId="77777777" w:rsidR="00386273" w:rsidRDefault="00386273">
            <w:pPr>
              <w:pStyle w:val="TAC"/>
              <w:pPrChange w:id="781" w:author="LGEc" w:date="2025-05-09T11:50:00Z">
                <w:pPr>
                  <w:jc w:val="center"/>
                </w:pPr>
              </w:pPrChange>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4FA55C0" w14:textId="77777777" w:rsidR="00386273" w:rsidRDefault="00386273">
            <w:pPr>
              <w:pStyle w:val="TAC"/>
              <w:pPrChange w:id="782" w:author="LGEc" w:date="2025-05-09T11:50:00Z">
                <w:pPr>
                  <w:jc w:val="center"/>
                </w:pPr>
              </w:pPrChange>
            </w:pPr>
            <w:r w:rsidRPr="00170881">
              <w:t>30</w:t>
            </w:r>
          </w:p>
        </w:tc>
      </w:tr>
      <w:tr w:rsidR="00386273" w14:paraId="3B47491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01AB9B3" w14:textId="77777777" w:rsidR="00386273" w:rsidRPr="007847B0" w:rsidRDefault="00386273">
            <w:pPr>
              <w:pStyle w:val="TAC"/>
              <w:rPr>
                <w:rFonts w:eastAsia="DengXian"/>
              </w:rPr>
              <w:pPrChange w:id="783"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C52DE32" w14:textId="77777777" w:rsidR="00386273" w:rsidRPr="007847B0" w:rsidRDefault="00386273">
            <w:pPr>
              <w:pStyle w:val="TAC"/>
              <w:pPrChange w:id="784" w:author="LGEc" w:date="2025-05-09T11:50:00Z">
                <w:pPr>
                  <w:jc w:val="center"/>
                </w:pPr>
              </w:pPrChange>
            </w:pPr>
            <w:r>
              <w:t>5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22F9A8" w14:textId="77777777" w:rsidR="00386273" w:rsidRPr="007847B0" w:rsidRDefault="00386273">
            <w:pPr>
              <w:pStyle w:val="TAC"/>
              <w:pPrChange w:id="785" w:author="LGEc" w:date="2025-05-09T11:50:00Z">
                <w:pPr>
                  <w:jc w:val="center"/>
                </w:pPr>
              </w:pPrChange>
            </w:pPr>
            <w:r>
              <w:t>25RB26</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2D08589" w14:textId="77777777" w:rsidR="00386273" w:rsidRDefault="00386273">
            <w:pPr>
              <w:pStyle w:val="TAC"/>
              <w:pPrChange w:id="786" w:author="LGEc" w:date="2025-05-09T11:50:00Z">
                <w:pPr>
                  <w:jc w:val="center"/>
                </w:pPr>
              </w:pPrChange>
            </w:pPr>
            <w:r>
              <w:t>36</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549FBB00" w14:textId="77777777" w:rsidR="00386273" w:rsidRDefault="00386273">
            <w:pPr>
              <w:pStyle w:val="TAC"/>
              <w:pPrChange w:id="787" w:author="LGEc" w:date="2025-05-09T11:50:00Z">
                <w:pPr>
                  <w:jc w:val="center"/>
                </w:pPr>
              </w:pPrChange>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ED5CDDD" w14:textId="77777777" w:rsidR="00386273" w:rsidRDefault="00386273">
            <w:pPr>
              <w:pStyle w:val="TAC"/>
              <w:pPrChange w:id="788" w:author="LGEc" w:date="2025-05-09T11:50:00Z">
                <w:pPr>
                  <w:jc w:val="center"/>
                </w:pPr>
              </w:pPrChange>
            </w:pPr>
            <w:r w:rsidRPr="00170881">
              <w:t>30</w:t>
            </w:r>
          </w:p>
        </w:tc>
      </w:tr>
      <w:tr w:rsidR="00386273" w14:paraId="6002A01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8CCAF5C" w14:textId="77777777" w:rsidR="00386273" w:rsidRPr="007847B0" w:rsidRDefault="00386273">
            <w:pPr>
              <w:pStyle w:val="TAC"/>
              <w:rPr>
                <w:rFonts w:eastAsia="DengXian"/>
              </w:rPr>
              <w:pPrChange w:id="789" w:author="LGEc" w:date="2025-05-09T11:50: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701D63" w14:textId="77777777" w:rsidR="00386273" w:rsidRPr="007847B0" w:rsidRDefault="00386273">
            <w:pPr>
              <w:pStyle w:val="TAC"/>
              <w:pPrChange w:id="790" w:author="LGEc" w:date="2025-05-09T11:50:00Z">
                <w:pPr>
                  <w:jc w:val="center"/>
                </w:pPr>
              </w:pPrChange>
            </w:pPr>
            <w:r>
              <w:t>5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2424F3" w14:textId="77777777" w:rsidR="00386273" w:rsidRPr="007847B0" w:rsidRDefault="00386273">
            <w:pPr>
              <w:pStyle w:val="TAC"/>
              <w:pPrChange w:id="791" w:author="LGEc" w:date="2025-05-09T11:50:00Z">
                <w:pPr>
                  <w:jc w:val="center"/>
                </w:pPr>
              </w:pPrChange>
            </w:pPr>
            <w:r>
              <w:t>40RB1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4AA4AC8" w14:textId="77777777" w:rsidR="00386273" w:rsidRDefault="00386273">
            <w:pPr>
              <w:pStyle w:val="TAC"/>
              <w:pPrChange w:id="792" w:author="LGEc" w:date="2025-05-09T11:50:00Z">
                <w:pPr>
                  <w:jc w:val="center"/>
                </w:pPr>
              </w:pPrChange>
            </w:pPr>
            <w:r>
              <w:t>40</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34039F97" w14:textId="77777777" w:rsidR="00386273" w:rsidRDefault="00386273">
            <w:pPr>
              <w:pStyle w:val="TAC"/>
              <w:pPrChange w:id="793" w:author="LGEc" w:date="2025-05-09T11:50:00Z">
                <w:pPr>
                  <w:jc w:val="center"/>
                </w:pPr>
              </w:pPrChange>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0E41E5" w14:textId="77777777" w:rsidR="00386273" w:rsidRDefault="00386273">
            <w:pPr>
              <w:pStyle w:val="TAC"/>
              <w:pPrChange w:id="794" w:author="LGEc" w:date="2025-05-09T11:50:00Z">
                <w:pPr>
                  <w:jc w:val="center"/>
                </w:pPr>
              </w:pPrChange>
            </w:pPr>
            <w:r w:rsidRPr="00170881">
              <w:t>30</w:t>
            </w:r>
          </w:p>
        </w:tc>
      </w:tr>
      <w:tr w:rsidR="00386273" w14:paraId="3E099CE7" w14:textId="77777777" w:rsidTr="001C4490">
        <w:trPr>
          <w:trHeight w:hRule="exact" w:val="249"/>
          <w:jc w:val="center"/>
        </w:trPr>
        <w:tc>
          <w:tcPr>
            <w:tcW w:w="1217" w:type="dxa"/>
            <w:tcBorders>
              <w:left w:val="single" w:sz="8" w:space="0" w:color="auto"/>
              <w:bottom w:val="single" w:sz="4" w:space="0" w:color="auto"/>
              <w:right w:val="single" w:sz="8" w:space="0" w:color="auto"/>
            </w:tcBorders>
            <w:shd w:val="clear" w:color="auto" w:fill="auto"/>
            <w:vAlign w:val="center"/>
          </w:tcPr>
          <w:p w14:paraId="02C2A7D6" w14:textId="6B4EEFE6" w:rsidR="00386273" w:rsidRPr="00386273" w:rsidRDefault="00386273" w:rsidP="00386273">
            <w:pPr>
              <w:ind w:leftChars="50" w:left="190" w:hangingChars="50" w:hanging="90"/>
              <w:rPr>
                <w:rFonts w:ascii="Arial" w:eastAsia="DengXian" w:hAnsi="Arial"/>
                <w:sz w:val="18"/>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AD68A8" w14:textId="24528783" w:rsidR="00386273" w:rsidRPr="007847B0" w:rsidRDefault="00386273">
            <w:pPr>
              <w:pStyle w:val="TAC"/>
              <w:pPrChange w:id="795" w:author="LGEc" w:date="2025-05-09T11:51:00Z">
                <w:pPr>
                  <w:jc w:val="center"/>
                </w:pPr>
              </w:pPrChange>
            </w:pPr>
            <w:r>
              <w:t>5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7949315" w14:textId="6E871679" w:rsidR="00386273" w:rsidRPr="007847B0" w:rsidRDefault="00386273">
            <w:pPr>
              <w:pStyle w:val="TAC"/>
              <w:pPrChange w:id="796" w:author="LGEc" w:date="2025-05-09T11:51:00Z">
                <w:pPr>
                  <w:jc w:val="center"/>
                </w:pPr>
              </w:pPrChange>
            </w:pPr>
            <w:r>
              <w:t>50RB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9DB50E2" w14:textId="00F63FA5" w:rsidR="00386273" w:rsidRPr="007847B0" w:rsidRDefault="00386273">
            <w:pPr>
              <w:pStyle w:val="TAC"/>
              <w:pPrChange w:id="797" w:author="LGEc" w:date="2025-05-09T11:51:00Z">
                <w:pPr>
                  <w:jc w:val="center"/>
                </w:pPr>
              </w:pPrChange>
            </w:pPr>
            <w:r>
              <w:t>50</w:t>
            </w:r>
            <w:r>
              <w:rPr>
                <w:rFonts w:hint="eastAsia"/>
              </w:rPr>
              <w:t>RB0</w:t>
            </w:r>
          </w:p>
        </w:tc>
        <w:tc>
          <w:tcPr>
            <w:tcW w:w="1198" w:type="dxa"/>
            <w:gridSpan w:val="2"/>
            <w:tcBorders>
              <w:top w:val="single" w:sz="4" w:space="0" w:color="auto"/>
              <w:left w:val="single" w:sz="4" w:space="0" w:color="auto"/>
              <w:bottom w:val="single" w:sz="8" w:space="0" w:color="auto"/>
              <w:right w:val="single" w:sz="4" w:space="0" w:color="auto"/>
            </w:tcBorders>
          </w:tcPr>
          <w:p w14:paraId="2DBAC706" w14:textId="13621A32" w:rsidR="00386273" w:rsidRDefault="00386273">
            <w:pPr>
              <w:pStyle w:val="TAC"/>
              <w:pPrChange w:id="798" w:author="LGEc" w:date="2025-05-09T11:51:00Z">
                <w:pPr>
                  <w:jc w:val="center"/>
                </w:pPr>
              </w:pPrChange>
            </w:pPr>
            <w:r>
              <w:rPr>
                <w:rFonts w:hint="eastAsia"/>
              </w:rPr>
              <w:t>Out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7203D3" w14:textId="7D9EA24C" w:rsidR="00386273" w:rsidRDefault="00386273">
            <w:pPr>
              <w:pStyle w:val="TAC"/>
              <w:pPrChange w:id="799" w:author="LGEc" w:date="2025-05-09T11:51:00Z">
                <w:pPr>
                  <w:jc w:val="center"/>
                </w:pPr>
              </w:pPrChange>
            </w:pPr>
            <w:r w:rsidRPr="00170881">
              <w:t>30</w:t>
            </w:r>
          </w:p>
        </w:tc>
      </w:tr>
      <w:tr w:rsidR="00386273" w14:paraId="7A488E01" w14:textId="77777777" w:rsidTr="001C4490">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2F64CBF4" w14:textId="77777777" w:rsidR="00386273" w:rsidRPr="00515084" w:rsidRDefault="00386273" w:rsidP="00830F2F">
            <w:pPr>
              <w:ind w:leftChars="50" w:left="190" w:hangingChars="50" w:hanging="90"/>
              <w:rPr>
                <w:rFonts w:eastAsia="DengXian"/>
              </w:rPr>
            </w:pPr>
            <w:r w:rsidRPr="009D0F1A">
              <w:rPr>
                <w:rStyle w:val="TACCar"/>
                <w:rFonts w:eastAsia="DengXian"/>
                <w:rPrChange w:id="800" w:author="LGEc" w:date="2025-05-09T11:52:00Z">
                  <w:rPr>
                    <w:rFonts w:eastAsia="DengXian"/>
                  </w:rPr>
                </w:rPrChange>
              </w:rPr>
              <w:lastRenderedPageBreak/>
              <w:t>10MHz +</w:t>
            </w:r>
            <w:r w:rsidRPr="00515084">
              <w:rPr>
                <w:rFonts w:eastAsia="DengXian"/>
              </w:rPr>
              <w:t xml:space="preserve"> </w:t>
            </w:r>
            <w:r>
              <w:rPr>
                <w:rFonts w:eastAsia="DengXian"/>
              </w:rPr>
              <w:t xml:space="preserve">  </w:t>
            </w:r>
            <w:r w:rsidRPr="009D0F1A">
              <w:rPr>
                <w:rStyle w:val="TACCar"/>
                <w:rFonts w:eastAsia="DengXian"/>
                <w:rPrChange w:id="801" w:author="LGEc" w:date="2025-05-09T11:53:00Z">
                  <w:rPr>
                    <w:rFonts w:eastAsia="DengXian"/>
                  </w:rPr>
                </w:rPrChange>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8F10E35" w14:textId="77777777" w:rsidR="00386273" w:rsidRPr="007847B0" w:rsidRDefault="00386273">
            <w:pPr>
              <w:pStyle w:val="TAC"/>
              <w:pPrChange w:id="802" w:author="LGEc" w:date="2025-05-09T11:51:00Z">
                <w:pPr>
                  <w:jc w:val="center"/>
                </w:pPr>
              </w:pPrChange>
            </w:pPr>
            <w:r>
              <w:t>5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BAD46E" w14:textId="77777777" w:rsidR="00386273" w:rsidRPr="007847B0" w:rsidRDefault="00386273">
            <w:pPr>
              <w:pStyle w:val="TAC"/>
              <w:pPrChange w:id="803" w:author="LGEc" w:date="2025-05-09T11:51:00Z">
                <w:pPr>
                  <w:jc w:val="center"/>
                </w:pPr>
              </w:pPrChange>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4745D3F" w14:textId="77777777" w:rsidR="00386273" w:rsidRPr="007847B0" w:rsidRDefault="00386273">
            <w:pPr>
              <w:pStyle w:val="TAC"/>
              <w:pPrChange w:id="804" w:author="LGEc" w:date="2025-05-09T11:51:00Z">
                <w:pPr>
                  <w:jc w:val="center"/>
                </w:pPr>
              </w:pPrChange>
            </w:pPr>
            <w:r>
              <w:t>10RB0</w:t>
            </w:r>
          </w:p>
        </w:tc>
        <w:tc>
          <w:tcPr>
            <w:tcW w:w="1130" w:type="dxa"/>
            <w:tcBorders>
              <w:top w:val="single" w:sz="4" w:space="0" w:color="auto"/>
              <w:left w:val="single" w:sz="4" w:space="0" w:color="auto"/>
              <w:bottom w:val="single" w:sz="8" w:space="0" w:color="auto"/>
              <w:right w:val="single" w:sz="4" w:space="0" w:color="auto"/>
            </w:tcBorders>
          </w:tcPr>
          <w:p w14:paraId="6F2A1931" w14:textId="77777777" w:rsidR="00386273" w:rsidRDefault="00386273">
            <w:pPr>
              <w:pStyle w:val="TAC"/>
              <w:pPrChange w:id="805" w:author="LGEc" w:date="2025-05-09T11:51:00Z">
                <w:pPr>
                  <w:jc w:val="center"/>
                </w:pPr>
              </w:pPrChange>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D156ECD" w14:textId="77777777" w:rsidR="00386273" w:rsidRDefault="00386273">
            <w:pPr>
              <w:pStyle w:val="TAC"/>
              <w:pPrChange w:id="806" w:author="LGEc" w:date="2025-05-09T11:51:00Z">
                <w:pPr>
                  <w:jc w:val="center"/>
                </w:pPr>
              </w:pPrChange>
            </w:pPr>
            <w:r>
              <w:t>30</w:t>
            </w:r>
          </w:p>
        </w:tc>
      </w:tr>
      <w:tr w:rsidR="00386273" w14:paraId="03AE51D5"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C7CACE8"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021386" w14:textId="77777777" w:rsidR="00386273" w:rsidRPr="007847B0" w:rsidRDefault="00386273">
            <w:pPr>
              <w:pStyle w:val="TAC"/>
              <w:pPrChange w:id="807" w:author="LGEc" w:date="2025-05-09T11:51:00Z">
                <w:pPr>
                  <w:jc w:val="center"/>
                </w:pPr>
              </w:pPrChange>
            </w:pPr>
            <w:r>
              <w:t>5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8B3F450" w14:textId="77777777" w:rsidR="00386273" w:rsidRPr="007847B0" w:rsidRDefault="00386273">
            <w:pPr>
              <w:pStyle w:val="TAC"/>
              <w:pPrChange w:id="808" w:author="LGEc" w:date="2025-05-09T11:51:00Z">
                <w:pPr>
                  <w:jc w:val="center"/>
                </w:pPr>
              </w:pPrChange>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AB08BD6" w14:textId="77777777" w:rsidR="00386273" w:rsidRPr="007847B0" w:rsidRDefault="00386273">
            <w:pPr>
              <w:pStyle w:val="TAC"/>
              <w:pPrChange w:id="809" w:author="LGEc" w:date="2025-05-09T11:51:00Z">
                <w:pPr>
                  <w:jc w:val="center"/>
                </w:pPr>
              </w:pPrChange>
            </w:pPr>
            <w:r>
              <w:rPr>
                <w:rFonts w:hint="eastAsia"/>
              </w:rPr>
              <w:t>12RB0</w:t>
            </w:r>
          </w:p>
        </w:tc>
        <w:tc>
          <w:tcPr>
            <w:tcW w:w="1130" w:type="dxa"/>
            <w:tcBorders>
              <w:top w:val="single" w:sz="4" w:space="0" w:color="auto"/>
              <w:left w:val="single" w:sz="4" w:space="0" w:color="auto"/>
              <w:bottom w:val="single" w:sz="8" w:space="0" w:color="auto"/>
              <w:right w:val="single" w:sz="4" w:space="0" w:color="auto"/>
            </w:tcBorders>
          </w:tcPr>
          <w:p w14:paraId="51F16470" w14:textId="77777777" w:rsidR="00386273" w:rsidRDefault="00386273">
            <w:pPr>
              <w:pStyle w:val="TAC"/>
              <w:pPrChange w:id="810" w:author="LGEc" w:date="2025-05-09T11:51:00Z">
                <w:pPr>
                  <w:jc w:val="center"/>
                </w:pPr>
              </w:pPrChange>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4A6F268" w14:textId="77777777" w:rsidR="00386273" w:rsidRDefault="00386273">
            <w:pPr>
              <w:pStyle w:val="TAC"/>
              <w:pPrChange w:id="811" w:author="LGEc" w:date="2025-05-09T11:51:00Z">
                <w:pPr>
                  <w:jc w:val="center"/>
                </w:pPr>
              </w:pPrChange>
            </w:pPr>
            <w:r>
              <w:t>30</w:t>
            </w:r>
          </w:p>
        </w:tc>
      </w:tr>
      <w:tr w:rsidR="00386273" w14:paraId="3D076F7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18607E2"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E94916" w14:textId="77777777" w:rsidR="00386273" w:rsidRPr="007847B0" w:rsidRDefault="00386273">
            <w:pPr>
              <w:pStyle w:val="TAC"/>
              <w:pPrChange w:id="812" w:author="LGEc" w:date="2025-05-09T11:51:00Z">
                <w:pPr>
                  <w:jc w:val="center"/>
                </w:pPr>
              </w:pPrChange>
            </w:pPr>
            <w:r>
              <w:t>5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9A59E9F" w14:textId="77777777" w:rsidR="00386273" w:rsidRPr="007847B0" w:rsidRDefault="00386273">
            <w:pPr>
              <w:pStyle w:val="TAC"/>
              <w:pPrChange w:id="813" w:author="LGEc" w:date="2025-05-09T11:51:00Z">
                <w:pPr>
                  <w:jc w:val="center"/>
                </w:pPr>
              </w:pPrChange>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1C2F423" w14:textId="77777777" w:rsidR="00386273" w:rsidRPr="007847B0" w:rsidRDefault="00386273">
            <w:pPr>
              <w:pStyle w:val="TAC"/>
              <w:pPrChange w:id="814" w:author="LGEc" w:date="2025-05-09T11:51:00Z">
                <w:pPr>
                  <w:jc w:val="center"/>
                </w:pPr>
              </w:pPrChange>
            </w:pPr>
            <w:r>
              <w:t>1</w:t>
            </w:r>
            <w:r>
              <w:rPr>
                <w:rFonts w:hint="eastAsia"/>
              </w:rPr>
              <w:t>5RB0</w:t>
            </w:r>
          </w:p>
        </w:tc>
        <w:tc>
          <w:tcPr>
            <w:tcW w:w="1130" w:type="dxa"/>
            <w:tcBorders>
              <w:top w:val="single" w:sz="4" w:space="0" w:color="auto"/>
              <w:left w:val="single" w:sz="4" w:space="0" w:color="auto"/>
              <w:bottom w:val="single" w:sz="8" w:space="0" w:color="auto"/>
              <w:right w:val="single" w:sz="4" w:space="0" w:color="auto"/>
            </w:tcBorders>
          </w:tcPr>
          <w:p w14:paraId="2F1C82EF" w14:textId="77777777" w:rsidR="00386273" w:rsidRDefault="00386273">
            <w:pPr>
              <w:pStyle w:val="TAC"/>
              <w:pPrChange w:id="815" w:author="LGEc" w:date="2025-05-09T11:51:00Z">
                <w:pPr>
                  <w:jc w:val="center"/>
                </w:pPr>
              </w:pPrChange>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3D7E8B5" w14:textId="77777777" w:rsidR="00386273" w:rsidRDefault="00386273">
            <w:pPr>
              <w:pStyle w:val="TAC"/>
              <w:pPrChange w:id="816" w:author="LGEc" w:date="2025-05-09T11:51:00Z">
                <w:pPr>
                  <w:jc w:val="center"/>
                </w:pPr>
              </w:pPrChange>
            </w:pPr>
            <w:r>
              <w:t>30</w:t>
            </w:r>
          </w:p>
        </w:tc>
      </w:tr>
      <w:tr w:rsidR="00386273" w14:paraId="29577BEA"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14B66D1"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B44A2D" w14:textId="77777777" w:rsidR="00386273" w:rsidRPr="007847B0" w:rsidRDefault="00386273">
            <w:pPr>
              <w:pStyle w:val="TAC"/>
              <w:pPrChange w:id="817" w:author="LGEc" w:date="2025-05-09T11:51:00Z">
                <w:pPr>
                  <w:jc w:val="center"/>
                </w:pPr>
              </w:pPrChange>
            </w:pPr>
            <w:r>
              <w:t>5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8E698E" w14:textId="77777777" w:rsidR="00386273" w:rsidRPr="007847B0" w:rsidRDefault="00386273">
            <w:pPr>
              <w:pStyle w:val="TAC"/>
              <w:pPrChange w:id="818" w:author="LGEc" w:date="2025-05-09T11:51:00Z">
                <w:pPr>
                  <w:jc w:val="center"/>
                </w:pPr>
              </w:pPrChange>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97431D1" w14:textId="77777777" w:rsidR="00386273" w:rsidRPr="007847B0" w:rsidRDefault="00386273">
            <w:pPr>
              <w:pStyle w:val="TAC"/>
              <w:pPrChange w:id="819" w:author="LGEc" w:date="2025-05-09T11:51:00Z">
                <w:pPr>
                  <w:jc w:val="center"/>
                </w:pPr>
              </w:pPrChange>
            </w:pPr>
            <w:r>
              <w:t>20RB0</w:t>
            </w:r>
          </w:p>
        </w:tc>
        <w:tc>
          <w:tcPr>
            <w:tcW w:w="1130" w:type="dxa"/>
            <w:tcBorders>
              <w:top w:val="single" w:sz="4" w:space="0" w:color="auto"/>
              <w:left w:val="single" w:sz="4" w:space="0" w:color="auto"/>
              <w:bottom w:val="single" w:sz="8" w:space="0" w:color="auto"/>
              <w:right w:val="single" w:sz="4" w:space="0" w:color="auto"/>
            </w:tcBorders>
          </w:tcPr>
          <w:p w14:paraId="79A818D5" w14:textId="77777777" w:rsidR="00386273" w:rsidRDefault="00386273">
            <w:pPr>
              <w:pStyle w:val="TAC"/>
              <w:pPrChange w:id="820" w:author="LGEc" w:date="2025-05-09T11:51:00Z">
                <w:pPr>
                  <w:jc w:val="center"/>
                </w:pPr>
              </w:pPrChange>
            </w:pPr>
            <w:r>
              <w:rPr>
                <w:rFonts w:hint="eastAsia"/>
              </w:rPr>
              <w:t>Inn</w:t>
            </w:r>
            <w:r>
              <w: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0CD9199" w14:textId="77777777" w:rsidR="00386273" w:rsidRDefault="00386273">
            <w:pPr>
              <w:pStyle w:val="TAC"/>
              <w:pPrChange w:id="821" w:author="LGEc" w:date="2025-05-09T11:51:00Z">
                <w:pPr>
                  <w:jc w:val="center"/>
                </w:pPr>
              </w:pPrChange>
            </w:pPr>
            <w:r>
              <w:t>30</w:t>
            </w:r>
          </w:p>
        </w:tc>
      </w:tr>
      <w:tr w:rsidR="00386273" w14:paraId="0F299A9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C3997FA"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8880EBC" w14:textId="77777777" w:rsidR="00386273" w:rsidRPr="007847B0" w:rsidRDefault="00386273">
            <w:pPr>
              <w:pStyle w:val="TAC"/>
              <w:pPrChange w:id="822" w:author="LGEc" w:date="2025-05-09T11:51:00Z">
                <w:pPr>
                  <w:jc w:val="center"/>
                </w:pPr>
              </w:pPrChange>
            </w:pPr>
            <w:r>
              <w:t>5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AA35FC" w14:textId="77777777" w:rsidR="00386273" w:rsidRPr="007847B0" w:rsidRDefault="00386273">
            <w:pPr>
              <w:pStyle w:val="TAC"/>
              <w:pPrChange w:id="823" w:author="LGEc" w:date="2025-05-09T11:51:00Z">
                <w:pPr>
                  <w:jc w:val="center"/>
                </w:pPr>
              </w:pPrChange>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AE5EFC6" w14:textId="77777777" w:rsidR="00386273" w:rsidRPr="007847B0" w:rsidRDefault="00386273">
            <w:pPr>
              <w:pStyle w:val="TAC"/>
              <w:pPrChange w:id="824" w:author="LGEc" w:date="2025-05-09T11:51:00Z">
                <w:pPr>
                  <w:jc w:val="center"/>
                </w:pPr>
              </w:pPrChange>
            </w:pPr>
            <w:r>
              <w:t>25</w:t>
            </w:r>
            <w:r>
              <w:rPr>
                <w:rFonts w:hint="eastAsia"/>
              </w:rPr>
              <w:t>RB0</w:t>
            </w:r>
          </w:p>
        </w:tc>
        <w:tc>
          <w:tcPr>
            <w:tcW w:w="1130" w:type="dxa"/>
            <w:tcBorders>
              <w:top w:val="single" w:sz="4" w:space="0" w:color="auto"/>
              <w:left w:val="single" w:sz="4" w:space="0" w:color="auto"/>
              <w:bottom w:val="single" w:sz="8" w:space="0" w:color="auto"/>
              <w:right w:val="single" w:sz="4" w:space="0" w:color="auto"/>
            </w:tcBorders>
          </w:tcPr>
          <w:p w14:paraId="322C2FA2" w14:textId="77777777" w:rsidR="00386273" w:rsidRDefault="00386273">
            <w:pPr>
              <w:pStyle w:val="TAC"/>
              <w:pPrChange w:id="825" w:author="LGEc" w:date="2025-05-09T11:51: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2C363C" w14:textId="77777777" w:rsidR="00386273" w:rsidRDefault="00386273">
            <w:pPr>
              <w:pStyle w:val="TAC"/>
              <w:pPrChange w:id="826" w:author="LGEc" w:date="2025-05-09T11:51:00Z">
                <w:pPr>
                  <w:jc w:val="center"/>
                </w:pPr>
              </w:pPrChange>
            </w:pPr>
            <w:r>
              <w:t>30</w:t>
            </w:r>
          </w:p>
        </w:tc>
      </w:tr>
      <w:tr w:rsidR="00386273" w14:paraId="5D5423D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A1BE021"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722CF4" w14:textId="77777777" w:rsidR="00386273" w:rsidRPr="007847B0" w:rsidRDefault="00386273">
            <w:pPr>
              <w:pStyle w:val="TAC"/>
              <w:pPrChange w:id="827" w:author="LGEc" w:date="2025-05-09T11:51:00Z">
                <w:pPr>
                  <w:jc w:val="center"/>
                </w:pPr>
              </w:pPrChange>
            </w:pPr>
            <w:r>
              <w:t>5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3353BF" w14:textId="77777777" w:rsidR="00386273" w:rsidRPr="007847B0" w:rsidRDefault="00386273">
            <w:pPr>
              <w:pStyle w:val="TAC"/>
              <w:pPrChange w:id="828" w:author="LGEc" w:date="2025-05-09T11:51:00Z">
                <w:pPr>
                  <w:jc w:val="center"/>
                </w:pPr>
              </w:pPrChange>
            </w:pPr>
            <w:r>
              <w:rPr>
                <w:rFonts w:hint="eastAsia"/>
              </w:rPr>
              <w:t>10RB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20AEB0" w14:textId="77777777" w:rsidR="00386273" w:rsidRPr="007847B0" w:rsidRDefault="00386273">
            <w:pPr>
              <w:pStyle w:val="TAC"/>
              <w:pPrChange w:id="829" w:author="LGEc" w:date="2025-05-09T11:51:00Z">
                <w:pPr>
                  <w:jc w:val="center"/>
                </w:pPr>
              </w:pPrChange>
            </w:pPr>
            <w:r>
              <w:t>50</w:t>
            </w:r>
            <w:r>
              <w:rPr>
                <w:rFonts w:hint="eastAsia"/>
              </w:rPr>
              <w:t>RB0</w:t>
            </w:r>
          </w:p>
        </w:tc>
        <w:tc>
          <w:tcPr>
            <w:tcW w:w="1130" w:type="dxa"/>
            <w:tcBorders>
              <w:top w:val="single" w:sz="4" w:space="0" w:color="auto"/>
              <w:left w:val="single" w:sz="4" w:space="0" w:color="auto"/>
              <w:bottom w:val="single" w:sz="8" w:space="0" w:color="auto"/>
              <w:right w:val="single" w:sz="4" w:space="0" w:color="auto"/>
            </w:tcBorders>
          </w:tcPr>
          <w:p w14:paraId="1DDA69C9" w14:textId="77777777" w:rsidR="00386273" w:rsidRDefault="00386273">
            <w:pPr>
              <w:pStyle w:val="TAC"/>
              <w:pPrChange w:id="830" w:author="LGEc" w:date="2025-05-09T11:51: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19014F" w14:textId="77777777" w:rsidR="00386273" w:rsidRDefault="00386273">
            <w:pPr>
              <w:pStyle w:val="TAC"/>
              <w:pPrChange w:id="831" w:author="LGEc" w:date="2025-05-09T11:51:00Z">
                <w:pPr>
                  <w:jc w:val="center"/>
                </w:pPr>
              </w:pPrChange>
            </w:pPr>
            <w:r>
              <w:t>30</w:t>
            </w:r>
          </w:p>
        </w:tc>
      </w:tr>
      <w:tr w:rsidR="00386273" w14:paraId="37E3022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FF0D243"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BF53A4" w14:textId="77777777" w:rsidR="00386273" w:rsidRPr="007847B0" w:rsidRDefault="00386273">
            <w:pPr>
              <w:pStyle w:val="TAC"/>
              <w:pPrChange w:id="832" w:author="LGEc" w:date="2025-05-09T11:51:00Z">
                <w:pPr>
                  <w:jc w:val="center"/>
                </w:pPr>
              </w:pPrChange>
            </w:pPr>
            <w:r>
              <w:t>5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F8ABCB" w14:textId="77777777" w:rsidR="00386273" w:rsidRPr="007847B0" w:rsidRDefault="00386273">
            <w:pPr>
              <w:pStyle w:val="TAC"/>
              <w:pPrChange w:id="833" w:author="LGEc" w:date="2025-05-09T11:51:00Z">
                <w:pPr>
                  <w:jc w:val="center"/>
                </w:pPr>
              </w:pPrChange>
            </w:pPr>
            <w:r>
              <w:t>10</w:t>
            </w:r>
            <w:r>
              <w:rPr>
                <w:rFonts w:hint="eastAsia"/>
              </w:rPr>
              <w:t>RB</w:t>
            </w:r>
            <w:r>
              <w:t>41</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0E37632" w14:textId="77777777" w:rsidR="00386273" w:rsidRPr="007847B0" w:rsidRDefault="00386273">
            <w:pPr>
              <w:pStyle w:val="TAC"/>
              <w:pPrChange w:id="834" w:author="LGEc" w:date="2025-05-09T11:51:00Z">
                <w:pPr>
                  <w:jc w:val="center"/>
                </w:pPr>
              </w:pPrChange>
            </w:pPr>
            <w:r>
              <w:tab/>
              <w:t>75RB0</w:t>
            </w:r>
          </w:p>
        </w:tc>
        <w:tc>
          <w:tcPr>
            <w:tcW w:w="1130" w:type="dxa"/>
            <w:tcBorders>
              <w:top w:val="single" w:sz="4" w:space="0" w:color="auto"/>
              <w:left w:val="single" w:sz="4" w:space="0" w:color="auto"/>
              <w:bottom w:val="single" w:sz="8" w:space="0" w:color="auto"/>
              <w:right w:val="single" w:sz="4" w:space="0" w:color="auto"/>
            </w:tcBorders>
          </w:tcPr>
          <w:p w14:paraId="713A21C5" w14:textId="77777777" w:rsidR="00386273" w:rsidRDefault="00386273">
            <w:pPr>
              <w:pStyle w:val="TAC"/>
              <w:pPrChange w:id="835" w:author="LGEc" w:date="2025-05-09T11:51: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E2E78F4" w14:textId="77777777" w:rsidR="00386273" w:rsidRDefault="00386273">
            <w:pPr>
              <w:pStyle w:val="TAC"/>
              <w:pPrChange w:id="836" w:author="LGEc" w:date="2025-05-09T11:51:00Z">
                <w:pPr>
                  <w:jc w:val="center"/>
                </w:pPr>
              </w:pPrChange>
            </w:pPr>
            <w:r>
              <w:rPr>
                <w:rFonts w:hint="eastAsia"/>
              </w:rPr>
              <w:t>30</w:t>
            </w:r>
          </w:p>
        </w:tc>
      </w:tr>
      <w:tr w:rsidR="00386273" w14:paraId="4194A2C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AD77AE0"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91A6E2" w14:textId="77777777" w:rsidR="00386273" w:rsidRPr="007847B0" w:rsidRDefault="00386273">
            <w:pPr>
              <w:pStyle w:val="TAC"/>
              <w:pPrChange w:id="837" w:author="LGEc" w:date="2025-05-09T11:51:00Z">
                <w:pPr>
                  <w:jc w:val="center"/>
                </w:pPr>
              </w:pPrChange>
            </w:pPr>
            <w:r>
              <w:t>6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BC1F32" w14:textId="77777777" w:rsidR="00386273" w:rsidRPr="007847B0" w:rsidRDefault="00386273">
            <w:pPr>
              <w:pStyle w:val="TAC"/>
              <w:pPrChange w:id="838" w:author="LGEc" w:date="2025-05-09T11:51:00Z">
                <w:pPr>
                  <w:jc w:val="center"/>
                </w:pPr>
              </w:pPrChange>
            </w:pPr>
            <w:r>
              <w:t>12</w:t>
            </w:r>
            <w:r>
              <w:rPr>
                <w:rFonts w:hint="eastAsia"/>
              </w:rPr>
              <w:t>RB</w:t>
            </w:r>
            <w:r>
              <w:t>12</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10574A5" w14:textId="77777777" w:rsidR="00386273" w:rsidRPr="007847B0" w:rsidRDefault="00386273">
            <w:pPr>
              <w:pStyle w:val="TAC"/>
              <w:pPrChange w:id="839" w:author="LGEc" w:date="2025-05-09T11:51:00Z">
                <w:pPr>
                  <w:jc w:val="center"/>
                </w:pPr>
              </w:pPrChange>
            </w:pPr>
            <w:r>
              <w:rPr>
                <w:rFonts w:hint="eastAsia"/>
              </w:rPr>
              <w:t>36RB0</w:t>
            </w:r>
          </w:p>
        </w:tc>
        <w:tc>
          <w:tcPr>
            <w:tcW w:w="1130" w:type="dxa"/>
            <w:tcBorders>
              <w:top w:val="single" w:sz="4" w:space="0" w:color="auto"/>
              <w:left w:val="single" w:sz="4" w:space="0" w:color="auto"/>
              <w:bottom w:val="single" w:sz="8" w:space="0" w:color="auto"/>
              <w:right w:val="single" w:sz="4" w:space="0" w:color="auto"/>
            </w:tcBorders>
          </w:tcPr>
          <w:p w14:paraId="19588941" w14:textId="77777777" w:rsidR="00386273" w:rsidRDefault="00386273">
            <w:pPr>
              <w:pStyle w:val="TAC"/>
              <w:pPrChange w:id="840" w:author="LGEc" w:date="2025-05-09T11:51: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49635A3" w14:textId="77777777" w:rsidR="00386273" w:rsidRDefault="00386273">
            <w:pPr>
              <w:pStyle w:val="TAC"/>
              <w:pPrChange w:id="841" w:author="LGEc" w:date="2025-05-09T11:51:00Z">
                <w:pPr>
                  <w:jc w:val="center"/>
                </w:pPr>
              </w:pPrChange>
            </w:pPr>
            <w:r>
              <w:rPr>
                <w:rFonts w:hint="eastAsia"/>
              </w:rPr>
              <w:t>30</w:t>
            </w:r>
          </w:p>
        </w:tc>
      </w:tr>
      <w:tr w:rsidR="00386273" w14:paraId="10397CD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E368496"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C8960D6" w14:textId="77777777" w:rsidR="00386273" w:rsidRPr="007847B0" w:rsidRDefault="00386273">
            <w:pPr>
              <w:pStyle w:val="TAC"/>
              <w:pPrChange w:id="842" w:author="LGEc" w:date="2025-05-09T11:51:00Z">
                <w:pPr>
                  <w:jc w:val="center"/>
                </w:pPr>
              </w:pPrChange>
            </w:pPr>
            <w:r>
              <w:t>6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54AC6A" w14:textId="77777777" w:rsidR="00386273" w:rsidRPr="007847B0" w:rsidRDefault="00386273">
            <w:pPr>
              <w:pStyle w:val="TAC"/>
              <w:pPrChange w:id="843" w:author="LGEc" w:date="2025-05-09T11:51:00Z">
                <w:pPr>
                  <w:jc w:val="center"/>
                </w:pPr>
              </w:pPrChange>
            </w:pPr>
            <w:r>
              <w:rPr>
                <w:rFonts w:hint="eastAsia"/>
              </w:rPr>
              <w:t>15RB</w:t>
            </w:r>
            <w:r>
              <w:t>9</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4671A9B" w14:textId="77777777" w:rsidR="00386273" w:rsidRPr="007847B0" w:rsidRDefault="00386273">
            <w:pPr>
              <w:pStyle w:val="TAC"/>
              <w:pPrChange w:id="844" w:author="LGEc" w:date="2025-05-09T11:51:00Z">
                <w:pPr>
                  <w:jc w:val="center"/>
                </w:pPr>
              </w:pPrChange>
            </w:pPr>
            <w:r>
              <w:t>6</w:t>
            </w:r>
            <w:r>
              <w:rPr>
                <w:rFonts w:hint="eastAsia"/>
              </w:rPr>
              <w:t>0RB0</w:t>
            </w:r>
          </w:p>
        </w:tc>
        <w:tc>
          <w:tcPr>
            <w:tcW w:w="1130" w:type="dxa"/>
            <w:tcBorders>
              <w:top w:val="single" w:sz="4" w:space="0" w:color="auto"/>
              <w:left w:val="single" w:sz="4" w:space="0" w:color="auto"/>
              <w:bottom w:val="single" w:sz="8" w:space="0" w:color="auto"/>
              <w:right w:val="single" w:sz="4" w:space="0" w:color="auto"/>
            </w:tcBorders>
          </w:tcPr>
          <w:p w14:paraId="0274535A" w14:textId="77777777" w:rsidR="00386273" w:rsidRDefault="00386273">
            <w:pPr>
              <w:pStyle w:val="TAC"/>
              <w:pPrChange w:id="845" w:author="LGEc" w:date="2025-05-09T11:51: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3AE4929" w14:textId="77777777" w:rsidR="00386273" w:rsidRDefault="00386273">
            <w:pPr>
              <w:pStyle w:val="TAC"/>
              <w:pPrChange w:id="846" w:author="LGEc" w:date="2025-05-09T11:51:00Z">
                <w:pPr>
                  <w:jc w:val="center"/>
                </w:pPr>
              </w:pPrChange>
            </w:pPr>
            <w:r>
              <w:rPr>
                <w:rFonts w:hint="eastAsia"/>
              </w:rPr>
              <w:t>30</w:t>
            </w:r>
          </w:p>
        </w:tc>
      </w:tr>
      <w:tr w:rsidR="00386273" w:rsidRPr="009D0F1A" w14:paraId="088F4A5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87737E0"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0A731D6" w14:textId="77777777" w:rsidR="00386273" w:rsidRDefault="00386273">
            <w:pPr>
              <w:pStyle w:val="TAC"/>
              <w:pPrChange w:id="847" w:author="LGEc" w:date="2025-05-09T11:52:00Z">
                <w:pPr>
                  <w:jc w:val="center"/>
                </w:pPr>
              </w:pPrChange>
            </w:pPr>
            <w:r>
              <w:t>6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2FD80E" w14:textId="77777777" w:rsidR="00386273" w:rsidRDefault="00386273">
            <w:pPr>
              <w:pStyle w:val="TAC"/>
              <w:pPrChange w:id="848" w:author="LGEc" w:date="2025-05-09T11:52:00Z">
                <w:pPr>
                  <w:jc w:val="center"/>
                </w:pPr>
              </w:pPrChange>
            </w:pPr>
            <w:r>
              <w:t>20</w:t>
            </w:r>
            <w:r>
              <w:rPr>
                <w:rFonts w:hint="eastAsia"/>
              </w:rPr>
              <w:t>RB</w:t>
            </w:r>
            <w:r>
              <w:t>4</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B80477D" w14:textId="77777777" w:rsidR="00386273" w:rsidRDefault="00386273">
            <w:pPr>
              <w:pStyle w:val="TAC"/>
              <w:pPrChange w:id="849" w:author="LGEc" w:date="2025-05-09T11:52:00Z">
                <w:pPr>
                  <w:jc w:val="center"/>
                </w:pPr>
              </w:pPrChange>
            </w:pPr>
            <w:r>
              <w:rPr>
                <w:rFonts w:hint="eastAsia"/>
              </w:rPr>
              <w:t>75RB0</w:t>
            </w:r>
          </w:p>
        </w:tc>
        <w:tc>
          <w:tcPr>
            <w:tcW w:w="1130" w:type="dxa"/>
            <w:tcBorders>
              <w:top w:val="single" w:sz="4" w:space="0" w:color="auto"/>
              <w:left w:val="single" w:sz="4" w:space="0" w:color="auto"/>
              <w:bottom w:val="single" w:sz="8" w:space="0" w:color="auto"/>
              <w:right w:val="single" w:sz="4" w:space="0" w:color="auto"/>
            </w:tcBorders>
          </w:tcPr>
          <w:p w14:paraId="534334F1" w14:textId="77777777" w:rsidR="00386273" w:rsidRDefault="00386273">
            <w:pPr>
              <w:pStyle w:val="TAC"/>
              <w:pPrChange w:id="850" w:author="LGEc" w:date="2025-05-09T11:52: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52D3AC" w14:textId="77777777" w:rsidR="00386273" w:rsidRPr="009D0F1A" w:rsidRDefault="00386273">
            <w:pPr>
              <w:pStyle w:val="TAC"/>
              <w:rPr>
                <w:rFonts w:eastAsia="맑은 고딕"/>
                <w:lang w:val="zh-CN" w:eastAsia="ko-KR"/>
                <w:rPrChange w:id="851" w:author="LGEc" w:date="2025-05-09T11:52:00Z">
                  <w:rPr/>
                </w:rPrChange>
              </w:rPr>
              <w:pPrChange w:id="852" w:author="LGEc" w:date="2025-05-09T11:52:00Z">
                <w:pPr>
                  <w:jc w:val="center"/>
                </w:pPr>
              </w:pPrChange>
            </w:pPr>
            <w:ins w:id="853" w:author="LGEc" w:date="2025-05-09T11:52:00Z">
              <w:r>
                <w:rPr>
                  <w:rFonts w:eastAsia="맑은 고딕" w:hint="eastAsia"/>
                  <w:lang w:eastAsia="ko-KR"/>
                </w:rPr>
                <w:t>30</w:t>
              </w:r>
            </w:ins>
          </w:p>
        </w:tc>
      </w:tr>
      <w:tr w:rsidR="00386273" w14:paraId="7A478081" w14:textId="77777777" w:rsidTr="001C4490">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7C2307A6" w14:textId="77777777" w:rsidR="00386273" w:rsidRPr="007847B0" w:rsidRDefault="00386273" w:rsidP="00830F2F">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E95FAB" w14:textId="77777777" w:rsidR="00386273" w:rsidRPr="007847B0" w:rsidRDefault="00386273">
            <w:pPr>
              <w:pStyle w:val="TAC"/>
              <w:pPrChange w:id="854" w:author="LGEc" w:date="2025-05-09T11:52:00Z">
                <w:pPr>
                  <w:jc w:val="center"/>
                </w:pPr>
              </w:pPrChange>
            </w:pPr>
            <w:r>
              <w:t>6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080069" w14:textId="77777777" w:rsidR="00386273" w:rsidRPr="007847B0" w:rsidRDefault="00386273">
            <w:pPr>
              <w:pStyle w:val="TAC"/>
              <w:pPrChange w:id="855" w:author="LGEc" w:date="2025-05-09T11:52:00Z">
                <w:pPr>
                  <w:jc w:val="center"/>
                </w:pPr>
              </w:pPrChange>
            </w:pPr>
            <w:r>
              <w:t>24</w:t>
            </w:r>
            <w:r>
              <w:rPr>
                <w:rFonts w:hint="eastAsia"/>
              </w:rPr>
              <w:t>RB</w:t>
            </w:r>
            <w:r>
              <w:t>0</w:t>
            </w:r>
          </w:p>
        </w:tc>
        <w:tc>
          <w:tcPr>
            <w:tcW w:w="158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8047518" w14:textId="77777777" w:rsidR="00386273" w:rsidRPr="007847B0" w:rsidRDefault="00386273">
            <w:pPr>
              <w:pStyle w:val="TAC"/>
              <w:pPrChange w:id="856" w:author="LGEc" w:date="2025-05-09T11:52:00Z">
                <w:pPr>
                  <w:jc w:val="center"/>
                </w:pPr>
              </w:pPrChange>
            </w:pPr>
            <w:r>
              <w:rPr>
                <w:rFonts w:hint="eastAsia"/>
              </w:rPr>
              <w:t>75RB0</w:t>
            </w:r>
          </w:p>
        </w:tc>
        <w:tc>
          <w:tcPr>
            <w:tcW w:w="1130" w:type="dxa"/>
            <w:tcBorders>
              <w:top w:val="single" w:sz="4" w:space="0" w:color="auto"/>
              <w:left w:val="single" w:sz="4" w:space="0" w:color="auto"/>
              <w:bottom w:val="single" w:sz="8" w:space="0" w:color="auto"/>
              <w:right w:val="single" w:sz="4" w:space="0" w:color="auto"/>
            </w:tcBorders>
          </w:tcPr>
          <w:p w14:paraId="4E0CCEFE" w14:textId="77777777" w:rsidR="00386273" w:rsidRDefault="00386273">
            <w:pPr>
              <w:pStyle w:val="TAC"/>
              <w:pPrChange w:id="857" w:author="LGEc" w:date="2025-05-09T11:52:00Z">
                <w:pPr>
                  <w:jc w:val="center"/>
                </w:pPr>
              </w:pPrChange>
            </w:pPr>
            <w:r>
              <w:rPr>
                <w:rFonts w:hint="eastAsia"/>
              </w:rPr>
              <w:t>Outer</w:t>
            </w:r>
          </w:p>
        </w:tc>
        <w:tc>
          <w:tcPr>
            <w:tcW w:w="728" w:type="dxa"/>
            <w:gridSpan w:val="2"/>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6DC5BB" w14:textId="77777777" w:rsidR="00386273" w:rsidRDefault="00386273">
            <w:pPr>
              <w:pStyle w:val="TAC"/>
              <w:pPrChange w:id="858" w:author="LGEc" w:date="2025-05-09T11:52:00Z">
                <w:pPr>
                  <w:jc w:val="center"/>
                </w:pPr>
              </w:pPrChange>
            </w:pPr>
            <w:r>
              <w:rPr>
                <w:rFonts w:hint="eastAsia"/>
              </w:rPr>
              <w:t>30</w:t>
            </w:r>
          </w:p>
        </w:tc>
      </w:tr>
    </w:tbl>
    <w:p w14:paraId="5298DA80" w14:textId="77777777" w:rsidR="00830F2F" w:rsidRPr="00997465" w:rsidDel="009D0F1A" w:rsidRDefault="00830F2F" w:rsidP="00806F6A">
      <w:pPr>
        <w:rPr>
          <w:del w:id="859" w:author="LGEc" w:date="2025-05-09T11:53:00Z"/>
          <w:lang w:eastAsia="ko-KR"/>
        </w:rPr>
      </w:pPr>
    </w:p>
    <w:p w14:paraId="0E9D858C" w14:textId="77777777" w:rsidR="00806F6A" w:rsidRDefault="00806F6A" w:rsidP="00806F6A">
      <w:pPr>
        <w:rPr>
          <w:lang w:eastAsia="ko-KR"/>
        </w:rPr>
      </w:pPr>
    </w:p>
    <w:p w14:paraId="4C18F778" w14:textId="77777777" w:rsidR="00806F6A" w:rsidRPr="00530A7F" w:rsidRDefault="00806F6A" w:rsidP="00806F6A">
      <w:pPr>
        <w:pStyle w:val="TH"/>
      </w:pPr>
      <w:r w:rsidRPr="00530A7F">
        <w:t xml:space="preserve">Table </w:t>
      </w:r>
      <w:r>
        <w:rPr>
          <w:lang w:eastAsia="ko-KR"/>
        </w:rPr>
        <w:t>6.1.2.1.1</w:t>
      </w:r>
      <w:r>
        <w:t>-4</w:t>
      </w:r>
      <w:r w:rsidRPr="00530A7F">
        <w:t>: SL contiguous CA MPR evaluation scenarios</w:t>
      </w:r>
      <w:r>
        <w:t xml:space="preserve"> for PSSCH with non-contiguous RB allocation</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962"/>
      </w:tblGrid>
      <w:tr w:rsidR="00806F6A" w14:paraId="67ED76A0" w14:textId="77777777" w:rsidTr="00830F2F">
        <w:trPr>
          <w:trHeight w:hRule="exact" w:val="249"/>
          <w:jc w:val="center"/>
        </w:trPr>
        <w:tc>
          <w:tcPr>
            <w:tcW w:w="1217"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4DA857E" w14:textId="77777777" w:rsidR="00806F6A" w:rsidRPr="007847B0" w:rsidRDefault="00806F6A">
            <w:pPr>
              <w:pStyle w:val="TAH"/>
              <w:pPrChange w:id="860" w:author="LGEc" w:date="2025-05-09T11:53:00Z">
                <w:pPr/>
              </w:pPrChange>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E4016E0" w14:textId="77777777" w:rsidR="00806F6A" w:rsidRPr="007847B0" w:rsidRDefault="00806F6A">
            <w:pPr>
              <w:pStyle w:val="TAH"/>
              <w:pPrChange w:id="861" w:author="LGEc" w:date="2025-05-09T11:53:00Z">
                <w:pPr>
                  <w:jc w:val="center"/>
                </w:pPr>
              </w:pPrChange>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BBA82FC" w14:textId="77777777" w:rsidR="00806F6A" w:rsidRPr="007847B0" w:rsidRDefault="00806F6A">
            <w:pPr>
              <w:pStyle w:val="TAH"/>
              <w:pPrChange w:id="862" w:author="LGEc" w:date="2025-05-09T11:53:00Z">
                <w:pPr>
                  <w:jc w:val="center"/>
                </w:pPr>
              </w:pPrChange>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D40083D" w14:textId="77777777" w:rsidR="00806F6A" w:rsidRPr="007847B0" w:rsidRDefault="00806F6A">
            <w:pPr>
              <w:pStyle w:val="TAH"/>
              <w:pPrChange w:id="863" w:author="LGEc" w:date="2025-05-09T11:53:00Z">
                <w:pPr>
                  <w:jc w:val="center"/>
                </w:pPr>
              </w:pPrChange>
            </w:pPr>
            <w:r>
              <w:t>CC2</w:t>
            </w:r>
          </w:p>
        </w:tc>
        <w:tc>
          <w:tcPr>
            <w:tcW w:w="1711" w:type="dxa"/>
            <w:tcBorders>
              <w:top w:val="single" w:sz="8" w:space="0" w:color="auto"/>
              <w:left w:val="single" w:sz="4" w:space="0" w:color="auto"/>
              <w:bottom w:val="single" w:sz="8" w:space="0" w:color="auto"/>
              <w:right w:val="single" w:sz="4" w:space="0" w:color="auto"/>
            </w:tcBorders>
          </w:tcPr>
          <w:p w14:paraId="5C88EE64" w14:textId="77777777" w:rsidR="00806F6A" w:rsidRDefault="00806F6A">
            <w:pPr>
              <w:pStyle w:val="TAH"/>
              <w:pPrChange w:id="864" w:author="LGEc" w:date="2025-05-09T11:53:00Z">
                <w:pPr>
                  <w:jc w:val="center"/>
                </w:pPr>
              </w:pPrChange>
            </w:pPr>
            <w:r>
              <w:rPr>
                <w:rFonts w:hint="eastAsia"/>
              </w:rPr>
              <w:t>Inne</w:t>
            </w:r>
            <w:r>
              <w:t>r/Outer1/Outer2 RB allocation</w:t>
            </w:r>
          </w:p>
        </w:tc>
        <w:tc>
          <w:tcPr>
            <w:tcW w:w="96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2E5131" w14:textId="77777777" w:rsidR="00806F6A" w:rsidRDefault="00806F6A">
            <w:pPr>
              <w:pStyle w:val="TAH"/>
              <w:pPrChange w:id="865" w:author="LGEc" w:date="2025-05-09T11:53:00Z">
                <w:pPr>
                  <w:jc w:val="center"/>
                </w:pPr>
              </w:pPrChange>
            </w:pPr>
            <w:r>
              <w:t>SCS</w:t>
            </w:r>
          </w:p>
        </w:tc>
      </w:tr>
      <w:tr w:rsidR="002A61ED" w14:paraId="37B017EC"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1BECD050" w14:textId="77777777" w:rsidR="002A61ED" w:rsidRPr="007847B0" w:rsidRDefault="002A61ED">
            <w:pPr>
              <w:pStyle w:val="TAC"/>
              <w:pPrChange w:id="866" w:author="LGEc" w:date="2025-05-09T11:53:00Z">
                <w:pPr>
                  <w:jc w:val="center"/>
                </w:pPr>
              </w:pPrChange>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004E06" w14:textId="77777777" w:rsidR="002A61ED" w:rsidRPr="007847B0" w:rsidRDefault="002A61ED">
            <w:pPr>
              <w:pStyle w:val="TAC"/>
              <w:rPr>
                <w:lang w:eastAsia="en-GB"/>
              </w:rPr>
              <w:pPrChange w:id="867" w:author="LGEc" w:date="2025-05-09T11:53:00Z">
                <w:pPr>
                  <w:jc w:val="center"/>
                </w:pPr>
              </w:pPrChange>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1BE2887" w14:textId="77777777" w:rsidR="002A61ED" w:rsidRPr="007847B0" w:rsidRDefault="002A61ED">
            <w:pPr>
              <w:pStyle w:val="TAC"/>
              <w:pPrChange w:id="868" w:author="LGEc" w:date="2025-05-09T11:53:00Z">
                <w:pPr>
                  <w:jc w:val="center"/>
                </w:pPr>
              </w:pPrChange>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7258F8B" w14:textId="77777777" w:rsidR="002A61ED" w:rsidRPr="007847B0" w:rsidRDefault="002A61ED">
            <w:pPr>
              <w:pStyle w:val="TAC"/>
              <w:pPrChange w:id="869" w:author="LGEc" w:date="2025-05-09T11:53:00Z">
                <w:pPr>
                  <w:jc w:val="center"/>
                </w:pPr>
              </w:pPrChange>
            </w:pPr>
            <w:r>
              <w:t>10RB42</w:t>
            </w:r>
          </w:p>
        </w:tc>
        <w:tc>
          <w:tcPr>
            <w:tcW w:w="1711" w:type="dxa"/>
            <w:tcBorders>
              <w:top w:val="nil"/>
              <w:left w:val="single" w:sz="4" w:space="0" w:color="auto"/>
              <w:bottom w:val="single" w:sz="8" w:space="0" w:color="auto"/>
              <w:right w:val="single" w:sz="4" w:space="0" w:color="auto"/>
            </w:tcBorders>
          </w:tcPr>
          <w:p w14:paraId="0700B2CC" w14:textId="77777777" w:rsidR="002A61ED" w:rsidRDefault="002A61ED">
            <w:pPr>
              <w:pStyle w:val="TAC"/>
              <w:pPrChange w:id="870"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0D7F3C8" w14:textId="77777777" w:rsidR="002A61ED" w:rsidRDefault="002A61ED">
            <w:pPr>
              <w:pStyle w:val="TAC"/>
              <w:pPrChange w:id="871" w:author="LGEc" w:date="2025-05-09T11:53:00Z">
                <w:pPr>
                  <w:jc w:val="center"/>
                </w:pPr>
              </w:pPrChange>
            </w:pPr>
            <w:r>
              <w:t>15</w:t>
            </w:r>
          </w:p>
        </w:tc>
      </w:tr>
      <w:tr w:rsidR="002A61ED" w14:paraId="3177467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79929185" w14:textId="77777777" w:rsidR="002A61ED" w:rsidRPr="007847B0" w:rsidRDefault="002A61ED">
            <w:pPr>
              <w:pStyle w:val="TAC"/>
              <w:rPr>
                <w:rFonts w:eastAsia="DengXian"/>
              </w:rPr>
              <w:pPrChange w:id="872"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6E5A4E3" w14:textId="77777777" w:rsidR="002A61ED" w:rsidRPr="007847B0" w:rsidRDefault="002A61ED">
            <w:pPr>
              <w:pStyle w:val="TAC"/>
              <w:rPr>
                <w:lang w:eastAsia="en-GB"/>
              </w:rPr>
              <w:pPrChange w:id="873" w:author="LGEc" w:date="2025-05-09T11:53:00Z">
                <w:pPr>
                  <w:jc w:val="center"/>
                </w:pPr>
              </w:pPrChange>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F35ED3" w14:textId="77777777" w:rsidR="002A61ED" w:rsidRPr="007847B0" w:rsidRDefault="002A61ED">
            <w:pPr>
              <w:pStyle w:val="TAC"/>
              <w:pPrChange w:id="874" w:author="LGEc" w:date="2025-05-09T11:53:00Z">
                <w:pPr>
                  <w:jc w:val="center"/>
                </w:pPr>
              </w:pPrChange>
            </w:pPr>
            <w:r>
              <w:t>10RB18</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898DA2" w14:textId="77777777" w:rsidR="002A61ED" w:rsidRPr="007847B0" w:rsidRDefault="002A61ED">
            <w:pPr>
              <w:pStyle w:val="TAC"/>
              <w:pPrChange w:id="875" w:author="LGEc" w:date="2025-05-09T11:53:00Z">
                <w:pPr>
                  <w:jc w:val="center"/>
                </w:pPr>
              </w:pPrChange>
            </w:pPr>
            <w:r>
              <w:t>10</w:t>
            </w:r>
            <w:r>
              <w:rPr>
                <w:rFonts w:hint="eastAsia"/>
              </w:rPr>
              <w:t>RB</w:t>
            </w:r>
            <w:r>
              <w:t>22</w:t>
            </w:r>
          </w:p>
        </w:tc>
        <w:tc>
          <w:tcPr>
            <w:tcW w:w="1711" w:type="dxa"/>
            <w:tcBorders>
              <w:top w:val="nil"/>
              <w:left w:val="single" w:sz="4" w:space="0" w:color="auto"/>
              <w:bottom w:val="single" w:sz="8" w:space="0" w:color="auto"/>
              <w:right w:val="single" w:sz="4" w:space="0" w:color="auto"/>
            </w:tcBorders>
          </w:tcPr>
          <w:p w14:paraId="610B568B" w14:textId="77777777" w:rsidR="002A61ED" w:rsidRDefault="002A61ED">
            <w:pPr>
              <w:pStyle w:val="TAC"/>
              <w:pPrChange w:id="876"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B03F268" w14:textId="77777777" w:rsidR="002A61ED" w:rsidRDefault="002A61ED">
            <w:pPr>
              <w:pStyle w:val="TAC"/>
              <w:pPrChange w:id="877" w:author="LGEc" w:date="2025-05-09T11:53:00Z">
                <w:pPr>
                  <w:jc w:val="center"/>
                </w:pPr>
              </w:pPrChange>
            </w:pPr>
            <w:r>
              <w:t>15</w:t>
            </w:r>
          </w:p>
        </w:tc>
      </w:tr>
      <w:tr w:rsidR="002A61ED" w14:paraId="7435AC2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7D61B8A" w14:textId="77777777" w:rsidR="002A61ED" w:rsidRPr="007847B0" w:rsidRDefault="002A61ED">
            <w:pPr>
              <w:pStyle w:val="TAC"/>
              <w:rPr>
                <w:rFonts w:eastAsia="DengXian"/>
              </w:rPr>
              <w:pPrChange w:id="87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EB69B3" w14:textId="77777777" w:rsidR="002A61ED" w:rsidRPr="007847B0" w:rsidRDefault="002A61ED">
            <w:pPr>
              <w:pStyle w:val="TAC"/>
              <w:rPr>
                <w:lang w:eastAsia="en-GB"/>
              </w:rPr>
              <w:pPrChange w:id="879" w:author="LGEc" w:date="2025-05-09T11:53:00Z">
                <w:pPr>
                  <w:jc w:val="center"/>
                </w:pPr>
              </w:pPrChange>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42FFCD" w14:textId="77777777" w:rsidR="002A61ED" w:rsidRPr="007847B0" w:rsidRDefault="002A61ED">
            <w:pPr>
              <w:pStyle w:val="TAC"/>
              <w:pPrChange w:id="880" w:author="LGEc" w:date="2025-05-09T11:53:00Z">
                <w:pPr>
                  <w:jc w:val="center"/>
                </w:pPr>
              </w:pPrChange>
            </w:pPr>
            <w:r>
              <w:t>10RB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5C140B" w14:textId="77777777" w:rsidR="002A61ED" w:rsidRPr="007847B0" w:rsidRDefault="002A61ED">
            <w:pPr>
              <w:pStyle w:val="TAC"/>
              <w:pPrChange w:id="881" w:author="LGEc" w:date="2025-05-09T11:53:00Z">
                <w:pPr>
                  <w:jc w:val="center"/>
                </w:pPr>
              </w:pPrChange>
            </w:pPr>
            <w:r>
              <w:t>10</w:t>
            </w:r>
            <w:r>
              <w:rPr>
                <w:rFonts w:hint="eastAsia"/>
              </w:rPr>
              <w:t>RB</w:t>
            </w:r>
            <w:r>
              <w:t>22</w:t>
            </w:r>
          </w:p>
        </w:tc>
        <w:tc>
          <w:tcPr>
            <w:tcW w:w="1711" w:type="dxa"/>
            <w:tcBorders>
              <w:top w:val="nil"/>
              <w:left w:val="single" w:sz="4" w:space="0" w:color="auto"/>
              <w:bottom w:val="single" w:sz="8" w:space="0" w:color="auto"/>
              <w:right w:val="single" w:sz="4" w:space="0" w:color="auto"/>
            </w:tcBorders>
          </w:tcPr>
          <w:p w14:paraId="3179C928" w14:textId="77777777" w:rsidR="002A61ED" w:rsidRDefault="002A61ED">
            <w:pPr>
              <w:pStyle w:val="TAC"/>
              <w:pPrChange w:id="882"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826D13C" w14:textId="77777777" w:rsidR="002A61ED" w:rsidRDefault="002A61ED">
            <w:pPr>
              <w:pStyle w:val="TAC"/>
              <w:pPrChange w:id="883" w:author="LGEc" w:date="2025-05-09T11:53:00Z">
                <w:pPr>
                  <w:jc w:val="center"/>
                </w:pPr>
              </w:pPrChange>
            </w:pPr>
            <w:r>
              <w:t>15</w:t>
            </w:r>
          </w:p>
        </w:tc>
      </w:tr>
      <w:tr w:rsidR="002A61ED" w14:paraId="4DE7FCD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A197D2D" w14:textId="77777777" w:rsidR="002A61ED" w:rsidRPr="007847B0" w:rsidRDefault="002A61ED">
            <w:pPr>
              <w:pStyle w:val="TAC"/>
              <w:rPr>
                <w:rFonts w:eastAsia="DengXian"/>
              </w:rPr>
              <w:pPrChange w:id="88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EE405AF" w14:textId="77777777" w:rsidR="002A61ED" w:rsidRPr="007847B0" w:rsidRDefault="002A61ED">
            <w:pPr>
              <w:pStyle w:val="TAC"/>
              <w:rPr>
                <w:lang w:eastAsia="en-GB"/>
              </w:rPr>
              <w:pPrChange w:id="885" w:author="LGEc" w:date="2025-05-09T11:53:00Z">
                <w:pPr>
                  <w:jc w:val="center"/>
                </w:pPr>
              </w:pPrChange>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BAD85A" w14:textId="77777777" w:rsidR="002A61ED" w:rsidRPr="007847B0" w:rsidRDefault="002A61ED">
            <w:pPr>
              <w:pStyle w:val="TAC"/>
              <w:pPrChange w:id="886" w:author="LGEc" w:date="2025-05-09T11:53:00Z">
                <w:pPr>
                  <w:jc w:val="center"/>
                </w:pPr>
              </w:pPrChange>
            </w:pPr>
            <w:r>
              <w:t>10RB27</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0ABD00" w14:textId="77777777" w:rsidR="002A61ED" w:rsidRPr="007847B0" w:rsidRDefault="002A61ED">
            <w:pPr>
              <w:pStyle w:val="TAC"/>
              <w:pPrChange w:id="887" w:author="LGEc" w:date="2025-05-09T11:53:00Z">
                <w:pPr>
                  <w:jc w:val="center"/>
                </w:pPr>
              </w:pPrChange>
            </w:pPr>
            <w:r>
              <w:t>10</w:t>
            </w:r>
            <w:r>
              <w:rPr>
                <w:rFonts w:hint="eastAsia"/>
              </w:rPr>
              <w:t>RB</w:t>
            </w:r>
            <w:r>
              <w:t>14</w:t>
            </w:r>
          </w:p>
        </w:tc>
        <w:tc>
          <w:tcPr>
            <w:tcW w:w="1711" w:type="dxa"/>
            <w:tcBorders>
              <w:top w:val="nil"/>
              <w:left w:val="single" w:sz="4" w:space="0" w:color="auto"/>
              <w:bottom w:val="single" w:sz="8" w:space="0" w:color="auto"/>
              <w:right w:val="single" w:sz="4" w:space="0" w:color="auto"/>
            </w:tcBorders>
          </w:tcPr>
          <w:p w14:paraId="02018DB5" w14:textId="77777777" w:rsidR="002A61ED" w:rsidRDefault="002A61ED">
            <w:pPr>
              <w:pStyle w:val="TAC"/>
              <w:pPrChange w:id="888"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0A61107" w14:textId="77777777" w:rsidR="002A61ED" w:rsidRDefault="002A61ED">
            <w:pPr>
              <w:pStyle w:val="TAC"/>
              <w:pPrChange w:id="889" w:author="LGEc" w:date="2025-05-09T11:53:00Z">
                <w:pPr>
                  <w:jc w:val="center"/>
                </w:pPr>
              </w:pPrChange>
            </w:pPr>
            <w:r>
              <w:t>15</w:t>
            </w:r>
          </w:p>
        </w:tc>
      </w:tr>
      <w:tr w:rsidR="002A61ED" w14:paraId="1769200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57DB4634" w14:textId="77777777" w:rsidR="002A61ED" w:rsidRPr="007847B0" w:rsidRDefault="002A61ED">
            <w:pPr>
              <w:pStyle w:val="TAC"/>
              <w:rPr>
                <w:rFonts w:eastAsia="DengXian"/>
              </w:rPr>
              <w:pPrChange w:id="890"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211608" w14:textId="77777777" w:rsidR="002A61ED" w:rsidRPr="007847B0" w:rsidRDefault="002A61ED">
            <w:pPr>
              <w:pStyle w:val="TAC"/>
              <w:rPr>
                <w:lang w:eastAsia="en-GB"/>
              </w:rPr>
              <w:pPrChange w:id="891" w:author="LGEc" w:date="2025-05-09T11:53:00Z">
                <w:pPr>
                  <w:jc w:val="center"/>
                </w:pPr>
              </w:pPrChange>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56DBEB" w14:textId="77777777" w:rsidR="002A61ED" w:rsidRPr="007847B0" w:rsidRDefault="002A61ED">
            <w:pPr>
              <w:pStyle w:val="TAC"/>
              <w:pPrChange w:id="892" w:author="LGEc" w:date="2025-05-09T11:53:00Z">
                <w:pPr>
                  <w:jc w:val="center"/>
                </w:pPr>
              </w:pPrChange>
            </w:pPr>
            <w:r>
              <w:t>10RB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3F83E4" w14:textId="77777777" w:rsidR="002A61ED" w:rsidRPr="007847B0" w:rsidRDefault="002A61ED">
            <w:pPr>
              <w:pStyle w:val="TAC"/>
              <w:pPrChange w:id="893" w:author="LGEc" w:date="2025-05-09T11:53:00Z">
                <w:pPr>
                  <w:jc w:val="center"/>
                </w:pPr>
              </w:pPrChange>
            </w:pPr>
            <w:r>
              <w:t>10</w:t>
            </w:r>
            <w:r>
              <w:rPr>
                <w:rFonts w:hint="eastAsia"/>
              </w:rPr>
              <w:t>RB</w:t>
            </w:r>
            <w:r>
              <w:t>7</w:t>
            </w:r>
          </w:p>
        </w:tc>
        <w:tc>
          <w:tcPr>
            <w:tcW w:w="1711" w:type="dxa"/>
            <w:tcBorders>
              <w:top w:val="nil"/>
              <w:left w:val="single" w:sz="4" w:space="0" w:color="auto"/>
              <w:bottom w:val="single" w:sz="8" w:space="0" w:color="auto"/>
              <w:right w:val="single" w:sz="4" w:space="0" w:color="auto"/>
            </w:tcBorders>
          </w:tcPr>
          <w:p w14:paraId="4CB37A2C" w14:textId="77777777" w:rsidR="002A61ED" w:rsidRDefault="002A61ED">
            <w:pPr>
              <w:pStyle w:val="TAC"/>
              <w:pPrChange w:id="894"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C62DA9B" w14:textId="77777777" w:rsidR="002A61ED" w:rsidRDefault="002A61ED">
            <w:pPr>
              <w:pStyle w:val="TAC"/>
              <w:pPrChange w:id="895" w:author="LGEc" w:date="2025-05-09T11:53:00Z">
                <w:pPr>
                  <w:jc w:val="center"/>
                </w:pPr>
              </w:pPrChange>
            </w:pPr>
            <w:r>
              <w:t>15</w:t>
            </w:r>
          </w:p>
        </w:tc>
      </w:tr>
      <w:tr w:rsidR="002A61ED" w14:paraId="2D0DD6A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6FDD34E" w14:textId="77777777" w:rsidR="002A61ED" w:rsidRPr="007847B0" w:rsidRDefault="002A61ED">
            <w:pPr>
              <w:pStyle w:val="TAC"/>
              <w:rPr>
                <w:rFonts w:eastAsia="DengXian"/>
              </w:rPr>
              <w:pPrChange w:id="896"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2A0245D" w14:textId="77777777" w:rsidR="002A61ED" w:rsidRPr="007847B0" w:rsidRDefault="002A61ED">
            <w:pPr>
              <w:pStyle w:val="TAC"/>
              <w:rPr>
                <w:lang w:eastAsia="en-GB"/>
              </w:rPr>
              <w:pPrChange w:id="897" w:author="LGEc" w:date="2025-05-09T11:53:00Z">
                <w:pPr>
                  <w:jc w:val="center"/>
                </w:pPr>
              </w:pPrChange>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9FD323" w14:textId="77777777" w:rsidR="002A61ED" w:rsidRPr="007847B0" w:rsidRDefault="002A61ED">
            <w:pPr>
              <w:pStyle w:val="TAC"/>
              <w:pPrChange w:id="898" w:author="LGEc" w:date="2025-05-09T11:53:00Z">
                <w:pPr>
                  <w:jc w:val="center"/>
                </w:pPr>
              </w:pPrChange>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73A6E7" w14:textId="77777777" w:rsidR="002A61ED" w:rsidRPr="007847B0" w:rsidRDefault="002A61ED">
            <w:pPr>
              <w:pStyle w:val="TAC"/>
              <w:pPrChange w:id="899" w:author="LGEc" w:date="2025-05-09T11:53:00Z">
                <w:pPr>
                  <w:jc w:val="center"/>
                </w:pPr>
              </w:pPrChange>
            </w:pPr>
            <w:r>
              <w:t>10</w:t>
            </w:r>
            <w:r>
              <w:rPr>
                <w:rFonts w:hint="eastAsia"/>
              </w:rPr>
              <w:t>RB</w:t>
            </w:r>
            <w:r>
              <w:t>7</w:t>
            </w:r>
          </w:p>
        </w:tc>
        <w:tc>
          <w:tcPr>
            <w:tcW w:w="1711" w:type="dxa"/>
            <w:tcBorders>
              <w:top w:val="nil"/>
              <w:left w:val="single" w:sz="4" w:space="0" w:color="auto"/>
              <w:bottom w:val="single" w:sz="8" w:space="0" w:color="auto"/>
              <w:right w:val="single" w:sz="4" w:space="0" w:color="auto"/>
            </w:tcBorders>
          </w:tcPr>
          <w:p w14:paraId="39D6C6CF" w14:textId="77777777" w:rsidR="002A61ED" w:rsidRDefault="002A61ED">
            <w:pPr>
              <w:pStyle w:val="TAC"/>
              <w:pPrChange w:id="900"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F95B356" w14:textId="77777777" w:rsidR="002A61ED" w:rsidRDefault="002A61ED">
            <w:pPr>
              <w:pStyle w:val="TAC"/>
              <w:pPrChange w:id="901" w:author="LGEc" w:date="2025-05-09T11:53:00Z">
                <w:pPr>
                  <w:jc w:val="center"/>
                </w:pPr>
              </w:pPrChange>
            </w:pPr>
            <w:r>
              <w:t>15</w:t>
            </w:r>
          </w:p>
        </w:tc>
      </w:tr>
      <w:tr w:rsidR="002A61ED" w14:paraId="6558035C"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6F10B4F" w14:textId="77777777" w:rsidR="002A61ED" w:rsidRPr="007847B0" w:rsidRDefault="002A61ED">
            <w:pPr>
              <w:pStyle w:val="TAC"/>
              <w:rPr>
                <w:rFonts w:eastAsia="DengXian"/>
              </w:rPr>
              <w:pPrChange w:id="902"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4B771D" w14:textId="77777777" w:rsidR="002A61ED" w:rsidRPr="007847B0" w:rsidRDefault="002A61ED">
            <w:pPr>
              <w:pStyle w:val="TAC"/>
              <w:rPr>
                <w:lang w:eastAsia="en-GB"/>
              </w:rPr>
              <w:pPrChange w:id="903" w:author="LGEc" w:date="2025-05-09T11:53:00Z">
                <w:pPr>
                  <w:jc w:val="center"/>
                </w:pPr>
              </w:pPrChange>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259430" w14:textId="77777777" w:rsidR="002A61ED" w:rsidRPr="007847B0" w:rsidRDefault="002A61ED">
            <w:pPr>
              <w:pStyle w:val="TAC"/>
              <w:pPrChange w:id="904" w:author="LGEc" w:date="2025-05-09T11:53:00Z">
                <w:pPr>
                  <w:jc w:val="center"/>
                </w:pPr>
              </w:pPrChange>
            </w:pPr>
            <w:r>
              <w:t>10RB4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B2CA8E" w14:textId="77777777" w:rsidR="002A61ED" w:rsidRDefault="002A61ED">
            <w:pPr>
              <w:pStyle w:val="TAC"/>
              <w:pPrChange w:id="905" w:author="LGEc" w:date="2025-05-09T11:53:00Z">
                <w:pPr>
                  <w:jc w:val="center"/>
                </w:pPr>
              </w:pPrChange>
            </w:pPr>
            <w:r>
              <w:t>10</w:t>
            </w:r>
            <w:r>
              <w:rPr>
                <w:rFonts w:hint="eastAsia"/>
              </w:rPr>
              <w:t>RB</w:t>
            </w:r>
            <w:r>
              <w:t>1</w:t>
            </w:r>
          </w:p>
        </w:tc>
        <w:tc>
          <w:tcPr>
            <w:tcW w:w="1711" w:type="dxa"/>
            <w:tcBorders>
              <w:top w:val="nil"/>
              <w:left w:val="single" w:sz="4" w:space="0" w:color="auto"/>
              <w:bottom w:val="single" w:sz="8" w:space="0" w:color="auto"/>
              <w:right w:val="single" w:sz="4" w:space="0" w:color="auto"/>
            </w:tcBorders>
          </w:tcPr>
          <w:p w14:paraId="7411909C" w14:textId="77777777" w:rsidR="002A61ED" w:rsidRDefault="002A61ED">
            <w:pPr>
              <w:pStyle w:val="TAC"/>
              <w:pPrChange w:id="906" w:author="LGEc" w:date="2025-05-09T11:53:00Z">
                <w:pPr>
                  <w:jc w:val="center"/>
                </w:pPr>
              </w:pPrChange>
            </w:pPr>
            <w:r>
              <w:t>Inner</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E5A782" w14:textId="77777777" w:rsidR="002A61ED" w:rsidRDefault="002A61ED">
            <w:pPr>
              <w:pStyle w:val="TAC"/>
              <w:pPrChange w:id="907" w:author="LGEc" w:date="2025-05-09T11:53:00Z">
                <w:pPr>
                  <w:jc w:val="center"/>
                </w:pPr>
              </w:pPrChange>
            </w:pPr>
            <w:r>
              <w:t>15</w:t>
            </w:r>
          </w:p>
        </w:tc>
      </w:tr>
      <w:tr w:rsidR="002A61ED" w14:paraId="00FFFDC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C85D827" w14:textId="77777777" w:rsidR="002A61ED" w:rsidRPr="007847B0" w:rsidRDefault="002A61ED">
            <w:pPr>
              <w:pStyle w:val="TAC"/>
              <w:rPr>
                <w:rFonts w:eastAsia="DengXian"/>
              </w:rPr>
              <w:pPrChange w:id="90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C25A69" w14:textId="77777777" w:rsidR="002A61ED" w:rsidRPr="007847B0" w:rsidRDefault="002A61ED">
            <w:pPr>
              <w:pStyle w:val="TAC"/>
              <w:pPrChange w:id="909" w:author="LGEc" w:date="2025-05-09T11:53:00Z">
                <w:pPr>
                  <w:jc w:val="center"/>
                </w:pPr>
              </w:pPrChange>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134CED" w14:textId="77777777" w:rsidR="002A61ED" w:rsidRPr="007847B0" w:rsidRDefault="002A61ED">
            <w:pPr>
              <w:pStyle w:val="TAC"/>
              <w:pPrChange w:id="910" w:author="LGEc" w:date="2025-05-09T11:53:00Z">
                <w:pPr>
                  <w:jc w:val="center"/>
                </w:pPr>
              </w:pPrChange>
            </w:pPr>
            <w:r>
              <w:t>25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7B17B0" w14:textId="77777777" w:rsidR="002A61ED" w:rsidRDefault="002A61ED">
            <w:pPr>
              <w:pStyle w:val="TAC"/>
              <w:pPrChange w:id="911" w:author="LGEc" w:date="2025-05-09T11:53:00Z">
                <w:pPr>
                  <w:jc w:val="center"/>
                </w:pPr>
              </w:pPrChange>
            </w:pPr>
            <w:r>
              <w:t>25</w:t>
            </w:r>
            <w:r>
              <w:rPr>
                <w:rFonts w:hint="eastAsia"/>
              </w:rPr>
              <w:t>RB</w:t>
            </w:r>
            <w:r>
              <w:t>27</w:t>
            </w:r>
          </w:p>
        </w:tc>
        <w:tc>
          <w:tcPr>
            <w:tcW w:w="1711" w:type="dxa"/>
            <w:tcBorders>
              <w:top w:val="nil"/>
              <w:left w:val="single" w:sz="4" w:space="0" w:color="auto"/>
              <w:bottom w:val="single" w:sz="8" w:space="0" w:color="auto"/>
              <w:right w:val="single" w:sz="4" w:space="0" w:color="auto"/>
            </w:tcBorders>
          </w:tcPr>
          <w:p w14:paraId="0C486A85" w14:textId="77777777" w:rsidR="002A61ED" w:rsidRDefault="002A61ED">
            <w:pPr>
              <w:pStyle w:val="TAC"/>
              <w:pPrChange w:id="912"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12B30E7" w14:textId="77777777" w:rsidR="002A61ED" w:rsidRDefault="002A61ED">
            <w:pPr>
              <w:pStyle w:val="TAC"/>
              <w:pPrChange w:id="913" w:author="LGEc" w:date="2025-05-09T11:53:00Z">
                <w:pPr>
                  <w:jc w:val="center"/>
                </w:pPr>
              </w:pPrChange>
            </w:pPr>
            <w:r>
              <w:t>15</w:t>
            </w:r>
          </w:p>
        </w:tc>
      </w:tr>
      <w:tr w:rsidR="002A61ED" w14:paraId="11D60BE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7B7E920" w14:textId="77777777" w:rsidR="002A61ED" w:rsidRPr="007847B0" w:rsidRDefault="002A61ED">
            <w:pPr>
              <w:pStyle w:val="TAC"/>
              <w:rPr>
                <w:rFonts w:eastAsia="DengXian"/>
              </w:rPr>
              <w:pPrChange w:id="91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775A0C" w14:textId="77777777" w:rsidR="002A61ED" w:rsidRPr="007847B0" w:rsidRDefault="002A61ED">
            <w:pPr>
              <w:pStyle w:val="TAC"/>
              <w:rPr>
                <w:lang w:eastAsia="en-GB"/>
              </w:rPr>
              <w:pPrChange w:id="915" w:author="LGEc" w:date="2025-05-09T11:53:00Z">
                <w:pPr>
                  <w:jc w:val="center"/>
                </w:pPr>
              </w:pPrChange>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C6799E" w14:textId="77777777" w:rsidR="002A61ED" w:rsidRPr="007847B0" w:rsidRDefault="002A61ED">
            <w:pPr>
              <w:pStyle w:val="TAC"/>
              <w:pPrChange w:id="916" w:author="LGEc" w:date="2025-05-09T11:53:00Z">
                <w:pPr>
                  <w:jc w:val="center"/>
                </w:pPr>
              </w:pPrChange>
            </w:pPr>
            <w:r>
              <w:t>25RB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347486" w14:textId="77777777" w:rsidR="002A61ED" w:rsidRDefault="002A61ED">
            <w:pPr>
              <w:pStyle w:val="TAC"/>
              <w:pPrChange w:id="917" w:author="LGEc" w:date="2025-05-09T11:53:00Z">
                <w:pPr>
                  <w:jc w:val="center"/>
                </w:pPr>
              </w:pPrChange>
            </w:pPr>
            <w:r w:rsidRPr="00564A80">
              <w:t>25</w:t>
            </w:r>
            <w:r w:rsidRPr="00564A80">
              <w:rPr>
                <w:rFonts w:hint="eastAsia"/>
              </w:rPr>
              <w:t>RB</w:t>
            </w:r>
            <w:r>
              <w:t>8</w:t>
            </w:r>
          </w:p>
        </w:tc>
        <w:tc>
          <w:tcPr>
            <w:tcW w:w="1711" w:type="dxa"/>
            <w:tcBorders>
              <w:top w:val="nil"/>
              <w:left w:val="single" w:sz="4" w:space="0" w:color="auto"/>
              <w:bottom w:val="single" w:sz="8" w:space="0" w:color="auto"/>
              <w:right w:val="single" w:sz="4" w:space="0" w:color="auto"/>
            </w:tcBorders>
          </w:tcPr>
          <w:p w14:paraId="6A66EF26" w14:textId="77777777" w:rsidR="002A61ED" w:rsidRDefault="002A61ED">
            <w:pPr>
              <w:pStyle w:val="TAC"/>
              <w:pPrChange w:id="918"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9F18709" w14:textId="77777777" w:rsidR="002A61ED" w:rsidRDefault="002A61ED">
            <w:pPr>
              <w:pStyle w:val="TAC"/>
              <w:pPrChange w:id="919" w:author="LGEc" w:date="2025-05-09T11:53:00Z">
                <w:pPr>
                  <w:jc w:val="center"/>
                </w:pPr>
              </w:pPrChange>
            </w:pPr>
            <w:r>
              <w:t>15</w:t>
            </w:r>
          </w:p>
        </w:tc>
      </w:tr>
      <w:tr w:rsidR="002A61ED" w14:paraId="72F0A0FB"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B93A07E" w14:textId="77777777" w:rsidR="002A61ED" w:rsidRPr="007847B0" w:rsidRDefault="002A61ED">
            <w:pPr>
              <w:pStyle w:val="TAC"/>
              <w:rPr>
                <w:rFonts w:eastAsia="DengXian"/>
              </w:rPr>
              <w:pPrChange w:id="920"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80DA1D" w14:textId="77777777" w:rsidR="002A61ED" w:rsidRDefault="002A61ED">
            <w:pPr>
              <w:pStyle w:val="TAC"/>
              <w:pPrChange w:id="921" w:author="LGEc" w:date="2025-05-09T11:53:00Z">
                <w:pPr>
                  <w:jc w:val="center"/>
                </w:pPr>
              </w:pPrChange>
            </w:pPr>
            <w:r>
              <w:rPr>
                <w:rFonts w:hint="eastAsia"/>
              </w:rP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3C6A4A" w14:textId="77777777" w:rsidR="002A61ED" w:rsidRDefault="002A61ED">
            <w:pPr>
              <w:pStyle w:val="TAC"/>
              <w:pPrChange w:id="922" w:author="LGEc" w:date="2025-05-09T11:53:00Z">
                <w:pPr>
                  <w:jc w:val="center"/>
                </w:pPr>
              </w:pPrChange>
            </w:pPr>
            <w:r>
              <w:t>25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C69E54" w14:textId="77777777" w:rsidR="002A61ED" w:rsidRDefault="002A61ED">
            <w:pPr>
              <w:pStyle w:val="TAC"/>
              <w:pPrChange w:id="923" w:author="LGEc" w:date="2025-05-09T11:53:00Z">
                <w:pPr>
                  <w:jc w:val="center"/>
                </w:pPr>
              </w:pPrChange>
            </w:pPr>
            <w:r w:rsidRPr="00564A80">
              <w:t>25</w:t>
            </w:r>
            <w:r w:rsidRPr="00564A80">
              <w:rPr>
                <w:rFonts w:hint="eastAsia"/>
              </w:rPr>
              <w:t>RB</w:t>
            </w:r>
            <w:r>
              <w:t>8</w:t>
            </w:r>
          </w:p>
        </w:tc>
        <w:tc>
          <w:tcPr>
            <w:tcW w:w="1711" w:type="dxa"/>
            <w:tcBorders>
              <w:top w:val="nil"/>
              <w:left w:val="single" w:sz="4" w:space="0" w:color="auto"/>
              <w:bottom w:val="single" w:sz="8" w:space="0" w:color="auto"/>
              <w:right w:val="single" w:sz="4" w:space="0" w:color="auto"/>
            </w:tcBorders>
          </w:tcPr>
          <w:p w14:paraId="0DB4E9B1" w14:textId="77777777" w:rsidR="002A61ED" w:rsidRDefault="002A61ED">
            <w:pPr>
              <w:pStyle w:val="TAC"/>
              <w:pPrChange w:id="924"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75D170" w14:textId="77777777" w:rsidR="002A61ED" w:rsidRDefault="002A61ED">
            <w:pPr>
              <w:pStyle w:val="TAC"/>
              <w:pPrChange w:id="925" w:author="LGEc" w:date="2025-05-09T11:53:00Z">
                <w:pPr>
                  <w:jc w:val="center"/>
                </w:pPr>
              </w:pPrChange>
            </w:pPr>
            <w:r>
              <w:rPr>
                <w:rFonts w:hint="eastAsia"/>
              </w:rPr>
              <w:t>15</w:t>
            </w:r>
          </w:p>
        </w:tc>
      </w:tr>
      <w:tr w:rsidR="002A61ED" w14:paraId="0021427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45CC196" w14:textId="77777777" w:rsidR="002A61ED" w:rsidRPr="007847B0" w:rsidRDefault="002A61ED">
            <w:pPr>
              <w:pStyle w:val="TAC"/>
              <w:rPr>
                <w:rFonts w:eastAsia="DengXian"/>
              </w:rPr>
              <w:pPrChange w:id="926"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7B4978" w14:textId="77777777" w:rsidR="002A61ED" w:rsidRDefault="002A61ED">
            <w:pPr>
              <w:pStyle w:val="TAC"/>
              <w:pPrChange w:id="927" w:author="LGEc" w:date="2025-05-09T11:53:00Z">
                <w:pPr>
                  <w:jc w:val="center"/>
                </w:pPr>
              </w:pPrChange>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BE605B" w14:textId="77777777" w:rsidR="002A61ED" w:rsidRDefault="002A61ED">
            <w:pPr>
              <w:pStyle w:val="TAC"/>
              <w:pPrChange w:id="928" w:author="LGEc" w:date="2025-05-09T11:53:00Z">
                <w:pPr>
                  <w:jc w:val="center"/>
                </w:pPr>
              </w:pPrChange>
            </w:pPr>
            <w:r>
              <w:t>25RB27</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833BC8" w14:textId="77777777" w:rsidR="002A61ED" w:rsidRDefault="002A61ED">
            <w:pPr>
              <w:pStyle w:val="TAC"/>
              <w:pPrChange w:id="929" w:author="LGEc" w:date="2025-05-09T11:53:00Z">
                <w:pPr>
                  <w:jc w:val="center"/>
                </w:pPr>
              </w:pPrChange>
            </w:pPr>
            <w:r w:rsidRPr="00564A80">
              <w:t>25</w:t>
            </w:r>
            <w:r w:rsidRPr="00564A80">
              <w:rPr>
                <w:rFonts w:hint="eastAsia"/>
              </w:rPr>
              <w:t>RB</w:t>
            </w:r>
            <w:r>
              <w:t>1</w:t>
            </w:r>
          </w:p>
        </w:tc>
        <w:tc>
          <w:tcPr>
            <w:tcW w:w="1711" w:type="dxa"/>
            <w:tcBorders>
              <w:top w:val="nil"/>
              <w:left w:val="single" w:sz="4" w:space="0" w:color="auto"/>
              <w:bottom w:val="single" w:sz="8" w:space="0" w:color="auto"/>
              <w:right w:val="single" w:sz="4" w:space="0" w:color="auto"/>
            </w:tcBorders>
          </w:tcPr>
          <w:p w14:paraId="2C992E64" w14:textId="77777777" w:rsidR="002A61ED" w:rsidRDefault="002A61ED">
            <w:pPr>
              <w:pStyle w:val="TAC"/>
              <w:pPrChange w:id="930"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9577CA" w14:textId="77777777" w:rsidR="002A61ED" w:rsidRDefault="002A61ED">
            <w:pPr>
              <w:pStyle w:val="TAC"/>
              <w:pPrChange w:id="931" w:author="LGEc" w:date="2025-05-09T11:53:00Z">
                <w:pPr>
                  <w:jc w:val="center"/>
                </w:pPr>
              </w:pPrChange>
            </w:pPr>
            <w:r>
              <w:rPr>
                <w:rFonts w:hint="eastAsia"/>
              </w:rPr>
              <w:t>15</w:t>
            </w:r>
          </w:p>
        </w:tc>
      </w:tr>
      <w:tr w:rsidR="002A61ED" w14:paraId="4A676F83"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6FFD761" w14:textId="77777777" w:rsidR="002A61ED" w:rsidRPr="007847B0" w:rsidRDefault="002A61ED">
            <w:pPr>
              <w:pStyle w:val="TAC"/>
              <w:rPr>
                <w:rFonts w:eastAsia="DengXian"/>
              </w:rPr>
              <w:pPrChange w:id="932"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F65949" w14:textId="77777777" w:rsidR="002A61ED" w:rsidRDefault="002A61ED">
            <w:pPr>
              <w:pStyle w:val="TAC"/>
              <w:pPrChange w:id="933" w:author="LGEc" w:date="2025-05-09T11:53:00Z">
                <w:pPr>
                  <w:jc w:val="center"/>
                </w:pPr>
              </w:pPrChange>
            </w:pPr>
            <w:r>
              <w:rPr>
                <w:rFonts w:hint="eastAsia"/>
              </w:rPr>
              <w:t>1</w:t>
            </w:r>
            <w: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CC44CE" w14:textId="77777777" w:rsidR="002A61ED" w:rsidRDefault="002A61ED">
            <w:pPr>
              <w:pStyle w:val="TAC"/>
              <w:pPrChange w:id="934" w:author="LGEc" w:date="2025-05-09T11:53:00Z">
                <w:pPr>
                  <w:jc w:val="center"/>
                </w:pPr>
              </w:pPrChange>
            </w:pPr>
            <w:r>
              <w:t>3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F78657C" w14:textId="77777777" w:rsidR="002A61ED" w:rsidRDefault="002A61ED">
            <w:pPr>
              <w:pStyle w:val="TAC"/>
              <w:pPrChange w:id="935" w:author="LGEc" w:date="2025-05-09T11:53:00Z">
                <w:pPr>
                  <w:jc w:val="center"/>
                </w:pPr>
              </w:pPrChange>
            </w:pPr>
            <w:r>
              <w:t>30</w:t>
            </w:r>
            <w:r>
              <w:rPr>
                <w:rFonts w:hint="eastAsia"/>
              </w:rPr>
              <w:t>RB</w:t>
            </w:r>
            <w:r>
              <w:t>22</w:t>
            </w:r>
          </w:p>
        </w:tc>
        <w:tc>
          <w:tcPr>
            <w:tcW w:w="1711" w:type="dxa"/>
            <w:tcBorders>
              <w:top w:val="nil"/>
              <w:left w:val="single" w:sz="4" w:space="0" w:color="auto"/>
              <w:bottom w:val="single" w:sz="8" w:space="0" w:color="auto"/>
              <w:right w:val="single" w:sz="4" w:space="0" w:color="auto"/>
            </w:tcBorders>
          </w:tcPr>
          <w:p w14:paraId="38DA06EF" w14:textId="77777777" w:rsidR="002A61ED" w:rsidRDefault="002A61ED">
            <w:pPr>
              <w:pStyle w:val="TAC"/>
              <w:pPrChange w:id="936"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48E434" w14:textId="77777777" w:rsidR="002A61ED" w:rsidRDefault="002A61ED">
            <w:pPr>
              <w:pStyle w:val="TAC"/>
              <w:pPrChange w:id="937" w:author="LGEc" w:date="2025-05-09T11:53:00Z">
                <w:pPr>
                  <w:jc w:val="center"/>
                </w:pPr>
              </w:pPrChange>
            </w:pPr>
            <w:r>
              <w:rPr>
                <w:rFonts w:hint="eastAsia"/>
              </w:rPr>
              <w:t>15</w:t>
            </w:r>
          </w:p>
        </w:tc>
      </w:tr>
      <w:tr w:rsidR="002A61ED" w14:paraId="2FE862F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7D2DDF82" w14:textId="77777777" w:rsidR="002A61ED" w:rsidRPr="007847B0" w:rsidRDefault="002A61ED">
            <w:pPr>
              <w:pStyle w:val="TAC"/>
              <w:rPr>
                <w:rFonts w:eastAsia="DengXian"/>
              </w:rPr>
              <w:pPrChange w:id="93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E48625" w14:textId="77777777" w:rsidR="002A61ED" w:rsidRDefault="002A61ED">
            <w:pPr>
              <w:pStyle w:val="TAC"/>
              <w:pPrChange w:id="939" w:author="LGEc" w:date="2025-05-09T11:53:00Z">
                <w:pPr>
                  <w:jc w:val="center"/>
                </w:pPr>
              </w:pPrChange>
            </w:pPr>
            <w:r>
              <w:rPr>
                <w:rFonts w:hint="eastAsia"/>
              </w:rPr>
              <w:t>1</w:t>
            </w:r>
            <w: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FB2676" w14:textId="77777777" w:rsidR="002A61ED" w:rsidRDefault="002A61ED">
            <w:pPr>
              <w:pStyle w:val="TAC"/>
              <w:pPrChange w:id="940" w:author="LGEc" w:date="2025-05-09T11:53:00Z">
                <w:pPr>
                  <w:jc w:val="center"/>
                </w:pPr>
              </w:pPrChange>
            </w:pPr>
            <w:r w:rsidRPr="00900568">
              <w:t>30RB</w:t>
            </w:r>
            <w:r>
              <w:t>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FF61B8" w14:textId="77777777" w:rsidR="002A61ED" w:rsidRDefault="002A61ED">
            <w:pPr>
              <w:pStyle w:val="TAC"/>
              <w:pPrChange w:id="941" w:author="LGEc" w:date="2025-05-09T11:53:00Z">
                <w:pPr>
                  <w:jc w:val="center"/>
                </w:pPr>
              </w:pPrChange>
            </w:pPr>
            <w:r w:rsidRPr="00794469">
              <w:t>30</w:t>
            </w:r>
            <w:r w:rsidRPr="00794469">
              <w:rPr>
                <w:rFonts w:hint="eastAsia"/>
              </w:rPr>
              <w:t>RB</w:t>
            </w:r>
            <w:r>
              <w:t>3</w:t>
            </w:r>
          </w:p>
        </w:tc>
        <w:tc>
          <w:tcPr>
            <w:tcW w:w="1711" w:type="dxa"/>
            <w:tcBorders>
              <w:top w:val="nil"/>
              <w:left w:val="single" w:sz="4" w:space="0" w:color="auto"/>
              <w:bottom w:val="single" w:sz="8" w:space="0" w:color="auto"/>
              <w:right w:val="single" w:sz="4" w:space="0" w:color="auto"/>
            </w:tcBorders>
          </w:tcPr>
          <w:p w14:paraId="5954BC6A" w14:textId="77777777" w:rsidR="002A61ED" w:rsidRDefault="002A61ED">
            <w:pPr>
              <w:pStyle w:val="TAC"/>
              <w:pPrChange w:id="942"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CD0FEB" w14:textId="77777777" w:rsidR="002A61ED" w:rsidRDefault="002A61ED">
            <w:pPr>
              <w:pStyle w:val="TAC"/>
              <w:pPrChange w:id="943" w:author="LGEc" w:date="2025-05-09T11:53:00Z">
                <w:pPr>
                  <w:jc w:val="center"/>
                </w:pPr>
              </w:pPrChange>
            </w:pPr>
            <w:r>
              <w:rPr>
                <w:rFonts w:hint="eastAsia"/>
              </w:rPr>
              <w:t>15</w:t>
            </w:r>
          </w:p>
        </w:tc>
      </w:tr>
      <w:tr w:rsidR="002A61ED" w14:paraId="54E34D1D"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012896B7" w14:textId="77777777" w:rsidR="002A61ED" w:rsidRPr="007847B0" w:rsidRDefault="002A61ED">
            <w:pPr>
              <w:pStyle w:val="TAC"/>
              <w:rPr>
                <w:rFonts w:eastAsia="DengXian"/>
              </w:rPr>
              <w:pPrChange w:id="94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2A91D2" w14:textId="77777777" w:rsidR="002A61ED" w:rsidRDefault="002A61ED">
            <w:pPr>
              <w:pStyle w:val="TAC"/>
              <w:pPrChange w:id="945" w:author="LGEc" w:date="2025-05-09T11:53:00Z">
                <w:pPr>
                  <w:jc w:val="center"/>
                </w:pPr>
              </w:pPrChange>
            </w:pPr>
            <w:r>
              <w:rPr>
                <w:rFonts w:hint="eastAsia"/>
              </w:rPr>
              <w:t>1</w:t>
            </w:r>
            <w: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28E6A1" w14:textId="77777777" w:rsidR="002A61ED" w:rsidRDefault="002A61ED">
            <w:pPr>
              <w:pStyle w:val="TAC"/>
              <w:pPrChange w:id="946" w:author="LGEc" w:date="2025-05-09T11:53:00Z">
                <w:pPr>
                  <w:jc w:val="center"/>
                </w:pPr>
              </w:pPrChange>
            </w:pPr>
            <w:r w:rsidRPr="00900568">
              <w:t>30RB</w:t>
            </w:r>
            <w:r>
              <w:t>19</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D247C73" w14:textId="77777777" w:rsidR="002A61ED" w:rsidRDefault="002A61ED">
            <w:pPr>
              <w:pStyle w:val="TAC"/>
              <w:pPrChange w:id="947" w:author="LGEc" w:date="2025-05-09T11:53:00Z">
                <w:pPr>
                  <w:jc w:val="center"/>
                </w:pPr>
              </w:pPrChange>
            </w:pPr>
            <w:r w:rsidRPr="00794469">
              <w:t>30</w:t>
            </w:r>
            <w:r w:rsidRPr="00794469">
              <w:rPr>
                <w:rFonts w:hint="eastAsia"/>
              </w:rPr>
              <w:t>RB</w:t>
            </w:r>
            <w:r>
              <w:t>2</w:t>
            </w:r>
          </w:p>
        </w:tc>
        <w:tc>
          <w:tcPr>
            <w:tcW w:w="1711" w:type="dxa"/>
            <w:tcBorders>
              <w:top w:val="nil"/>
              <w:left w:val="single" w:sz="4" w:space="0" w:color="auto"/>
              <w:bottom w:val="single" w:sz="8" w:space="0" w:color="auto"/>
              <w:right w:val="single" w:sz="4" w:space="0" w:color="auto"/>
            </w:tcBorders>
          </w:tcPr>
          <w:p w14:paraId="7BC734AF" w14:textId="77777777" w:rsidR="002A61ED" w:rsidRDefault="002A61ED">
            <w:pPr>
              <w:pStyle w:val="TAC"/>
              <w:pPrChange w:id="948"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3D0B32" w14:textId="77777777" w:rsidR="002A61ED" w:rsidRDefault="002A61ED">
            <w:pPr>
              <w:pStyle w:val="TAC"/>
              <w:pPrChange w:id="949" w:author="LGEc" w:date="2025-05-09T11:53:00Z">
                <w:pPr>
                  <w:jc w:val="center"/>
                </w:pPr>
              </w:pPrChange>
            </w:pPr>
            <w:r>
              <w:rPr>
                <w:rFonts w:hint="eastAsia"/>
              </w:rPr>
              <w:t>15</w:t>
            </w:r>
          </w:p>
        </w:tc>
      </w:tr>
      <w:tr w:rsidR="002A61ED" w14:paraId="6DE03574"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F12241C" w14:textId="77777777" w:rsidR="002A61ED" w:rsidRPr="007847B0" w:rsidRDefault="002A61ED">
            <w:pPr>
              <w:pStyle w:val="TAC"/>
              <w:rPr>
                <w:rFonts w:eastAsia="DengXian"/>
              </w:rPr>
              <w:pPrChange w:id="950"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000017" w14:textId="77777777" w:rsidR="002A61ED" w:rsidRPr="007847B0" w:rsidRDefault="002A61ED">
            <w:pPr>
              <w:pStyle w:val="TAC"/>
              <w:rPr>
                <w:lang w:eastAsia="en-GB"/>
              </w:rPr>
              <w:pPrChange w:id="951" w:author="LGEc" w:date="2025-05-09T11:53:00Z">
                <w:pPr>
                  <w:jc w:val="center"/>
                </w:pPr>
              </w:pPrChange>
            </w:pPr>
            <w: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105BDB" w14:textId="77777777" w:rsidR="002A61ED" w:rsidRPr="007847B0" w:rsidRDefault="002A61ED">
            <w:pPr>
              <w:pStyle w:val="TAC"/>
              <w:pPrChange w:id="952" w:author="LGEc" w:date="2025-05-09T11:53:00Z">
                <w:pPr>
                  <w:jc w:val="center"/>
                </w:pPr>
              </w:pPrChange>
            </w:pPr>
            <w:r w:rsidRPr="00900568">
              <w:t>30RB</w:t>
            </w:r>
            <w:r>
              <w:t>2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A0B0CE" w14:textId="77777777" w:rsidR="002A61ED" w:rsidRDefault="002A61ED">
            <w:pPr>
              <w:pStyle w:val="TAC"/>
              <w:pPrChange w:id="953" w:author="LGEc" w:date="2025-05-09T11:53:00Z">
                <w:pPr>
                  <w:jc w:val="center"/>
                </w:pPr>
              </w:pPrChange>
            </w:pPr>
            <w:r w:rsidRPr="00794469">
              <w:t>30</w:t>
            </w:r>
            <w:r w:rsidRPr="00794469">
              <w:rPr>
                <w:rFonts w:hint="eastAsia"/>
              </w:rPr>
              <w:t>RB</w:t>
            </w:r>
            <w:r>
              <w:t>1</w:t>
            </w:r>
          </w:p>
        </w:tc>
        <w:tc>
          <w:tcPr>
            <w:tcW w:w="1711" w:type="dxa"/>
            <w:tcBorders>
              <w:top w:val="nil"/>
              <w:left w:val="single" w:sz="4" w:space="0" w:color="auto"/>
              <w:bottom w:val="single" w:sz="8" w:space="0" w:color="auto"/>
              <w:right w:val="single" w:sz="4" w:space="0" w:color="auto"/>
            </w:tcBorders>
          </w:tcPr>
          <w:p w14:paraId="76ABBD47" w14:textId="77777777" w:rsidR="002A61ED" w:rsidRDefault="002A61ED">
            <w:pPr>
              <w:pStyle w:val="TAC"/>
              <w:pPrChange w:id="954" w:author="LGEc" w:date="2025-05-09T11:53:00Z">
                <w:pPr>
                  <w:jc w:val="center"/>
                </w:pPr>
              </w:pPrChange>
            </w:pPr>
            <w:r>
              <w:rPr>
                <w:rFonts w:hint="eastAsia"/>
              </w:rPr>
              <w:t>Outer</w:t>
            </w:r>
            <w:r>
              <w:t>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89431B" w14:textId="77777777" w:rsidR="002A61ED" w:rsidRDefault="002A61ED">
            <w:pPr>
              <w:pStyle w:val="TAC"/>
              <w:pPrChange w:id="955" w:author="LGEc" w:date="2025-05-09T11:53:00Z">
                <w:pPr>
                  <w:jc w:val="center"/>
                </w:pPr>
              </w:pPrChange>
            </w:pPr>
            <w:r>
              <w:rPr>
                <w:rFonts w:hint="eastAsia"/>
              </w:rPr>
              <w:t>15</w:t>
            </w:r>
          </w:p>
        </w:tc>
      </w:tr>
      <w:tr w:rsidR="002A61ED" w14:paraId="63F80E38"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4D6F8A64" w14:textId="77777777" w:rsidR="002A61ED" w:rsidRPr="007847B0" w:rsidRDefault="002A61ED">
            <w:pPr>
              <w:pStyle w:val="TAC"/>
              <w:rPr>
                <w:rFonts w:eastAsia="DengXian"/>
              </w:rPr>
              <w:pPrChange w:id="956"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1D03DB" w14:textId="77777777" w:rsidR="002A61ED" w:rsidRPr="007847B0" w:rsidRDefault="002A61ED">
            <w:pPr>
              <w:pStyle w:val="TAC"/>
              <w:pPrChange w:id="957" w:author="LGEc" w:date="2025-05-09T11:53:00Z">
                <w:pPr>
                  <w:jc w:val="center"/>
                </w:pPr>
              </w:pPrChange>
            </w:pPr>
            <w:r>
              <w:rPr>
                <w:rFonts w:hint="eastAsia"/>
              </w:rPr>
              <w:t>1</w:t>
            </w:r>
            <w: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29C71F" w14:textId="77777777" w:rsidR="002A61ED" w:rsidRPr="007847B0" w:rsidRDefault="002A61ED">
            <w:pPr>
              <w:pStyle w:val="TAC"/>
              <w:pPrChange w:id="958" w:author="LGEc" w:date="2025-05-09T11:53:00Z">
                <w:pPr>
                  <w:jc w:val="center"/>
                </w:pPr>
              </w:pPrChange>
            </w:pPr>
            <w:r>
              <w:t>5</w:t>
            </w:r>
            <w:r w:rsidRPr="00900568">
              <w:t>0RB</w:t>
            </w:r>
            <w:r>
              <w:t>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C8AC94" w14:textId="77777777" w:rsidR="002A61ED" w:rsidRDefault="002A61ED">
            <w:pPr>
              <w:pStyle w:val="TAC"/>
              <w:pPrChange w:id="959" w:author="LGEc" w:date="2025-05-09T11:53:00Z">
                <w:pPr>
                  <w:jc w:val="center"/>
                </w:pPr>
              </w:pPrChange>
            </w:pPr>
            <w:r>
              <w:t>50</w:t>
            </w:r>
            <w:r>
              <w:rPr>
                <w:rFonts w:hint="eastAsia"/>
              </w:rPr>
              <w:t>RB0</w:t>
            </w:r>
          </w:p>
        </w:tc>
        <w:tc>
          <w:tcPr>
            <w:tcW w:w="1711" w:type="dxa"/>
            <w:tcBorders>
              <w:top w:val="nil"/>
              <w:left w:val="single" w:sz="4" w:space="0" w:color="auto"/>
              <w:bottom w:val="single" w:sz="8" w:space="0" w:color="auto"/>
              <w:right w:val="single" w:sz="4" w:space="0" w:color="auto"/>
            </w:tcBorders>
          </w:tcPr>
          <w:p w14:paraId="01918C13" w14:textId="77777777" w:rsidR="002A61ED" w:rsidRDefault="002A61ED">
            <w:pPr>
              <w:pStyle w:val="TAC"/>
              <w:pPrChange w:id="960" w:author="LGEc" w:date="2025-05-09T11:53:00Z">
                <w:pPr>
                  <w:jc w:val="center"/>
                </w:pPr>
              </w:pPrChange>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B7745E" w14:textId="77777777" w:rsidR="002A61ED" w:rsidRDefault="002A61ED">
            <w:pPr>
              <w:pStyle w:val="TAC"/>
              <w:pPrChange w:id="961" w:author="LGEc" w:date="2025-05-09T11:53:00Z">
                <w:pPr>
                  <w:jc w:val="center"/>
                </w:pPr>
              </w:pPrChange>
            </w:pPr>
            <w:r>
              <w:rPr>
                <w:rFonts w:hint="eastAsia"/>
              </w:rPr>
              <w:t>1</w:t>
            </w:r>
            <w:r>
              <w:t>5</w:t>
            </w:r>
          </w:p>
        </w:tc>
      </w:tr>
      <w:tr w:rsidR="002A61ED" w14:paraId="1AA4B8B7" w14:textId="77777777" w:rsidTr="00830F2F">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E465801" w14:textId="77777777" w:rsidR="002A61ED" w:rsidRPr="00205CBD" w:rsidRDefault="002A61ED">
            <w:pPr>
              <w:pStyle w:val="TAC"/>
              <w:pPrChange w:id="962" w:author="LGEc" w:date="2025-05-09T11:53:00Z">
                <w:pPr>
                  <w:jc w:val="center"/>
                </w:pPr>
              </w:pPrChange>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AAFA27" w14:textId="77777777" w:rsidR="002A61ED" w:rsidRPr="007847B0" w:rsidRDefault="002A61ED">
            <w:pPr>
              <w:pStyle w:val="TAC"/>
              <w:pPrChange w:id="963" w:author="LGEc" w:date="2025-05-09T11:53:00Z">
                <w:pPr>
                  <w:jc w:val="center"/>
                </w:pPr>
              </w:pPrChange>
            </w:pPr>
            <w:r>
              <w:rPr>
                <w:rFonts w:hint="eastAsia"/>
              </w:rPr>
              <w:t>1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4B7133" w14:textId="77777777" w:rsidR="002A61ED" w:rsidRPr="007847B0" w:rsidRDefault="002A61ED">
            <w:pPr>
              <w:pStyle w:val="TAC"/>
              <w:pPrChange w:id="964" w:author="LGEc" w:date="2025-05-09T11:53:00Z">
                <w:pPr>
                  <w:jc w:val="center"/>
                </w:pPr>
              </w:pPrChange>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E4292DC" w14:textId="77777777" w:rsidR="002A61ED" w:rsidRPr="007847B0" w:rsidRDefault="002A61ED">
            <w:pPr>
              <w:pStyle w:val="TAC"/>
              <w:pPrChange w:id="965" w:author="LGEc" w:date="2025-05-09T11:53:00Z">
                <w:pPr>
                  <w:jc w:val="center"/>
                </w:pPr>
              </w:pPrChange>
            </w:pPr>
            <w:r>
              <w:t>10RB68</w:t>
            </w:r>
          </w:p>
        </w:tc>
        <w:tc>
          <w:tcPr>
            <w:tcW w:w="1711" w:type="dxa"/>
            <w:tcBorders>
              <w:top w:val="nil"/>
              <w:left w:val="single" w:sz="4" w:space="0" w:color="auto"/>
              <w:bottom w:val="single" w:sz="8" w:space="0" w:color="auto"/>
              <w:right w:val="single" w:sz="4" w:space="0" w:color="auto"/>
            </w:tcBorders>
          </w:tcPr>
          <w:p w14:paraId="1B08D9E4" w14:textId="77777777" w:rsidR="002A61ED" w:rsidRDefault="002A61ED">
            <w:pPr>
              <w:pStyle w:val="TAC"/>
              <w:pPrChange w:id="966"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9BBCBF" w14:textId="77777777" w:rsidR="002A61ED" w:rsidRDefault="002A61ED">
            <w:pPr>
              <w:pStyle w:val="TAC"/>
              <w:pPrChange w:id="967" w:author="LGEc" w:date="2025-05-09T11:53:00Z">
                <w:pPr>
                  <w:jc w:val="center"/>
                </w:pPr>
              </w:pPrChange>
            </w:pPr>
            <w:r>
              <w:t>30</w:t>
            </w:r>
          </w:p>
        </w:tc>
      </w:tr>
      <w:tr w:rsidR="002A61ED" w14:paraId="5217730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3C4F0957" w14:textId="77777777" w:rsidR="002A61ED" w:rsidRPr="007847B0" w:rsidRDefault="002A61ED">
            <w:pPr>
              <w:pStyle w:val="TAC"/>
              <w:rPr>
                <w:rFonts w:eastAsia="DengXian"/>
              </w:rPr>
              <w:pPrChange w:id="96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2625AC" w14:textId="77777777" w:rsidR="002A61ED" w:rsidRPr="007847B0" w:rsidRDefault="002A61ED">
            <w:pPr>
              <w:pStyle w:val="TAC"/>
              <w:rPr>
                <w:lang w:eastAsia="en-GB"/>
              </w:rPr>
              <w:pPrChange w:id="969" w:author="LGEc" w:date="2025-05-09T11:53:00Z">
                <w:pPr>
                  <w:jc w:val="center"/>
                </w:pPr>
              </w:pPrChange>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58013DF" w14:textId="77777777" w:rsidR="002A61ED" w:rsidRPr="007847B0" w:rsidRDefault="002A61ED">
            <w:pPr>
              <w:pStyle w:val="TAC"/>
              <w:pPrChange w:id="970" w:author="LGEc" w:date="2025-05-09T11:53:00Z">
                <w:pPr>
                  <w:jc w:val="center"/>
                </w:pPr>
              </w:pPrChange>
            </w:pPr>
            <w:r>
              <w:t>10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872A6E" w14:textId="77777777" w:rsidR="002A61ED" w:rsidRPr="007847B0" w:rsidRDefault="002A61ED">
            <w:pPr>
              <w:pStyle w:val="TAC"/>
              <w:pPrChange w:id="971" w:author="LGEc" w:date="2025-05-09T11:53:00Z">
                <w:pPr>
                  <w:jc w:val="center"/>
                </w:pPr>
              </w:pPrChange>
            </w:pPr>
            <w:r>
              <w:t>10</w:t>
            </w:r>
            <w:r>
              <w:rPr>
                <w:rFonts w:hint="eastAsia"/>
              </w:rPr>
              <w:t>RB</w:t>
            </w:r>
            <w:r>
              <w:t>32</w:t>
            </w:r>
          </w:p>
        </w:tc>
        <w:tc>
          <w:tcPr>
            <w:tcW w:w="1711" w:type="dxa"/>
            <w:tcBorders>
              <w:top w:val="nil"/>
              <w:left w:val="single" w:sz="4" w:space="0" w:color="auto"/>
              <w:bottom w:val="single" w:sz="8" w:space="0" w:color="auto"/>
              <w:right w:val="single" w:sz="4" w:space="0" w:color="auto"/>
            </w:tcBorders>
          </w:tcPr>
          <w:p w14:paraId="15737E54" w14:textId="77777777" w:rsidR="002A61ED" w:rsidRDefault="002A61ED">
            <w:pPr>
              <w:pStyle w:val="TAC"/>
              <w:pPrChange w:id="972"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C2111E" w14:textId="77777777" w:rsidR="002A61ED" w:rsidRDefault="002A61ED">
            <w:pPr>
              <w:pStyle w:val="TAC"/>
              <w:pPrChange w:id="973" w:author="LGEc" w:date="2025-05-09T11:53:00Z">
                <w:pPr>
                  <w:jc w:val="center"/>
                </w:pPr>
              </w:pPrChange>
            </w:pPr>
            <w:r>
              <w:t>30</w:t>
            </w:r>
          </w:p>
        </w:tc>
      </w:tr>
      <w:tr w:rsidR="002A61ED" w14:paraId="34F2FA4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8A3D5A9" w14:textId="77777777" w:rsidR="002A61ED" w:rsidRPr="007847B0" w:rsidRDefault="002A61ED">
            <w:pPr>
              <w:pStyle w:val="TAC"/>
              <w:rPr>
                <w:rFonts w:eastAsia="DengXian"/>
              </w:rPr>
              <w:pPrChange w:id="97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48AE9A" w14:textId="77777777" w:rsidR="002A61ED" w:rsidRPr="007847B0" w:rsidRDefault="002A61ED">
            <w:pPr>
              <w:pStyle w:val="TAC"/>
              <w:rPr>
                <w:lang w:eastAsia="en-GB"/>
              </w:rPr>
              <w:pPrChange w:id="975" w:author="LGEc" w:date="2025-05-09T11:53:00Z">
                <w:pPr>
                  <w:jc w:val="center"/>
                </w:pPr>
              </w:pPrChange>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5F2D9A" w14:textId="77777777" w:rsidR="002A61ED" w:rsidRPr="007847B0" w:rsidRDefault="002A61ED">
            <w:pPr>
              <w:pStyle w:val="TAC"/>
              <w:pPrChange w:id="976" w:author="LGEc" w:date="2025-05-09T11:53:00Z">
                <w:pPr>
                  <w:jc w:val="center"/>
                </w:pPr>
              </w:pPrChange>
            </w:pPr>
            <w:r>
              <w:t>10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16536E6" w14:textId="77777777" w:rsidR="002A61ED" w:rsidRPr="007847B0" w:rsidRDefault="002A61ED">
            <w:pPr>
              <w:pStyle w:val="TAC"/>
              <w:pPrChange w:id="977" w:author="LGEc" w:date="2025-05-09T11:53:00Z">
                <w:pPr>
                  <w:jc w:val="center"/>
                </w:pPr>
              </w:pPrChange>
            </w:pPr>
            <w:r>
              <w:t>10</w:t>
            </w:r>
            <w:r>
              <w:rPr>
                <w:rFonts w:hint="eastAsia"/>
              </w:rPr>
              <w:t>RB</w:t>
            </w:r>
            <w:r>
              <w:t>31</w:t>
            </w:r>
          </w:p>
        </w:tc>
        <w:tc>
          <w:tcPr>
            <w:tcW w:w="1711" w:type="dxa"/>
            <w:tcBorders>
              <w:top w:val="nil"/>
              <w:left w:val="single" w:sz="4" w:space="0" w:color="auto"/>
              <w:bottom w:val="single" w:sz="8" w:space="0" w:color="auto"/>
              <w:right w:val="single" w:sz="4" w:space="0" w:color="auto"/>
            </w:tcBorders>
          </w:tcPr>
          <w:p w14:paraId="52F7FA1C" w14:textId="77777777" w:rsidR="002A61ED" w:rsidRDefault="002A61ED">
            <w:pPr>
              <w:pStyle w:val="TAC"/>
              <w:pPrChange w:id="978"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E42D506" w14:textId="77777777" w:rsidR="002A61ED" w:rsidRDefault="002A61ED">
            <w:pPr>
              <w:pStyle w:val="TAC"/>
              <w:pPrChange w:id="979" w:author="LGEc" w:date="2025-05-09T11:53:00Z">
                <w:pPr>
                  <w:jc w:val="center"/>
                </w:pPr>
              </w:pPrChange>
            </w:pPr>
            <w:r>
              <w:t>30</w:t>
            </w:r>
          </w:p>
        </w:tc>
      </w:tr>
      <w:tr w:rsidR="002A61ED" w14:paraId="753684D9"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8787159" w14:textId="77777777" w:rsidR="002A61ED" w:rsidRPr="007847B0" w:rsidRDefault="002A61ED">
            <w:pPr>
              <w:pStyle w:val="TAC"/>
              <w:rPr>
                <w:rFonts w:eastAsia="DengXian"/>
              </w:rPr>
              <w:pPrChange w:id="980"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A15153" w14:textId="77777777" w:rsidR="002A61ED" w:rsidRPr="007847B0" w:rsidRDefault="002A61ED">
            <w:pPr>
              <w:pStyle w:val="TAC"/>
              <w:rPr>
                <w:lang w:eastAsia="en-GB"/>
              </w:rPr>
              <w:pPrChange w:id="981" w:author="LGEc" w:date="2025-05-09T11:53:00Z">
                <w:pPr>
                  <w:jc w:val="center"/>
                </w:pPr>
              </w:pPrChange>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B9CFDF" w14:textId="77777777" w:rsidR="002A61ED" w:rsidRPr="007847B0" w:rsidRDefault="002A61ED">
            <w:pPr>
              <w:pStyle w:val="TAC"/>
              <w:pPrChange w:id="982" w:author="LGEc" w:date="2025-05-09T11:53:00Z">
                <w:pPr>
                  <w:jc w:val="center"/>
                </w:pPr>
              </w:pPrChange>
            </w:pPr>
            <w:r>
              <w:t>10RB32</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685515" w14:textId="77777777" w:rsidR="002A61ED" w:rsidRPr="007847B0" w:rsidRDefault="002A61ED">
            <w:pPr>
              <w:pStyle w:val="TAC"/>
              <w:pPrChange w:id="983" w:author="LGEc" w:date="2025-05-09T11:53:00Z">
                <w:pPr>
                  <w:jc w:val="center"/>
                </w:pPr>
              </w:pPrChange>
            </w:pPr>
            <w:r>
              <w:t>10</w:t>
            </w:r>
            <w:r>
              <w:rPr>
                <w:rFonts w:hint="eastAsia"/>
              </w:rPr>
              <w:t>RB</w:t>
            </w:r>
            <w:r>
              <w:t>10</w:t>
            </w:r>
          </w:p>
        </w:tc>
        <w:tc>
          <w:tcPr>
            <w:tcW w:w="1711" w:type="dxa"/>
            <w:tcBorders>
              <w:top w:val="nil"/>
              <w:left w:val="single" w:sz="4" w:space="0" w:color="auto"/>
              <w:bottom w:val="single" w:sz="8" w:space="0" w:color="auto"/>
              <w:right w:val="single" w:sz="4" w:space="0" w:color="auto"/>
            </w:tcBorders>
          </w:tcPr>
          <w:p w14:paraId="6E94F3DF" w14:textId="77777777" w:rsidR="002A61ED" w:rsidRDefault="002A61ED">
            <w:pPr>
              <w:pStyle w:val="TAC"/>
              <w:pPrChange w:id="984"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35CABC5" w14:textId="77777777" w:rsidR="002A61ED" w:rsidRDefault="002A61ED">
            <w:pPr>
              <w:pStyle w:val="TAC"/>
              <w:pPrChange w:id="985" w:author="LGEc" w:date="2025-05-09T11:53:00Z">
                <w:pPr>
                  <w:jc w:val="center"/>
                </w:pPr>
              </w:pPrChange>
            </w:pPr>
            <w:r>
              <w:t>30</w:t>
            </w:r>
          </w:p>
        </w:tc>
      </w:tr>
      <w:tr w:rsidR="002A61ED" w14:paraId="62475BB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7936255" w14:textId="77777777" w:rsidR="002A61ED" w:rsidRPr="007847B0" w:rsidRDefault="002A61ED">
            <w:pPr>
              <w:pStyle w:val="TAC"/>
              <w:rPr>
                <w:rFonts w:eastAsia="DengXian"/>
              </w:rPr>
              <w:pPrChange w:id="986"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302720" w14:textId="77777777" w:rsidR="002A61ED" w:rsidRPr="007847B0" w:rsidRDefault="002A61ED">
            <w:pPr>
              <w:pStyle w:val="TAC"/>
              <w:rPr>
                <w:lang w:eastAsia="en-GB"/>
              </w:rPr>
              <w:pPrChange w:id="987" w:author="LGEc" w:date="2025-05-09T11:53:00Z">
                <w:pPr>
                  <w:jc w:val="center"/>
                </w:pPr>
              </w:pPrChange>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59E511" w14:textId="77777777" w:rsidR="002A61ED" w:rsidRPr="007847B0" w:rsidRDefault="002A61ED">
            <w:pPr>
              <w:pStyle w:val="TAC"/>
              <w:pPrChange w:id="988" w:author="LGEc" w:date="2025-05-09T11:53:00Z">
                <w:pPr>
                  <w:jc w:val="center"/>
                </w:pPr>
              </w:pPrChange>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9B5B37D" w14:textId="77777777" w:rsidR="002A61ED" w:rsidRPr="007847B0" w:rsidRDefault="002A61ED">
            <w:pPr>
              <w:pStyle w:val="TAC"/>
              <w:pPrChange w:id="989" w:author="LGEc" w:date="2025-05-09T11:53:00Z">
                <w:pPr>
                  <w:jc w:val="center"/>
                </w:pPr>
              </w:pPrChange>
            </w:pPr>
            <w:r>
              <w:t>10</w:t>
            </w:r>
            <w:r>
              <w:rPr>
                <w:rFonts w:hint="eastAsia"/>
              </w:rPr>
              <w:t>RB</w:t>
            </w:r>
            <w:r>
              <w:t>9</w:t>
            </w:r>
          </w:p>
        </w:tc>
        <w:tc>
          <w:tcPr>
            <w:tcW w:w="1711" w:type="dxa"/>
            <w:tcBorders>
              <w:top w:val="nil"/>
              <w:left w:val="single" w:sz="4" w:space="0" w:color="auto"/>
              <w:bottom w:val="single" w:sz="8" w:space="0" w:color="auto"/>
              <w:right w:val="single" w:sz="4" w:space="0" w:color="auto"/>
            </w:tcBorders>
          </w:tcPr>
          <w:p w14:paraId="0AB394FC" w14:textId="77777777" w:rsidR="002A61ED" w:rsidRDefault="002A61ED">
            <w:pPr>
              <w:pStyle w:val="TAC"/>
              <w:pPrChange w:id="990"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6674178" w14:textId="77777777" w:rsidR="002A61ED" w:rsidRDefault="002A61ED">
            <w:pPr>
              <w:pStyle w:val="TAC"/>
              <w:pPrChange w:id="991" w:author="LGEc" w:date="2025-05-09T11:53:00Z">
                <w:pPr>
                  <w:jc w:val="center"/>
                </w:pPr>
              </w:pPrChange>
            </w:pPr>
            <w:r>
              <w:t>30</w:t>
            </w:r>
          </w:p>
        </w:tc>
      </w:tr>
      <w:tr w:rsidR="002A61ED" w14:paraId="1D0F25D0"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6696E52E" w14:textId="77777777" w:rsidR="002A61ED" w:rsidRPr="007847B0" w:rsidRDefault="002A61ED">
            <w:pPr>
              <w:pStyle w:val="TAC"/>
              <w:rPr>
                <w:rFonts w:eastAsia="DengXian"/>
              </w:rPr>
              <w:pPrChange w:id="992"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E30428" w14:textId="77777777" w:rsidR="002A61ED" w:rsidRPr="007847B0" w:rsidRDefault="002A61ED">
            <w:pPr>
              <w:pStyle w:val="TAC"/>
              <w:rPr>
                <w:lang w:eastAsia="en-GB"/>
              </w:rPr>
              <w:pPrChange w:id="993" w:author="LGEc" w:date="2025-05-09T11:53:00Z">
                <w:pPr>
                  <w:jc w:val="center"/>
                </w:pPr>
              </w:pPrChange>
            </w:pPr>
            <w:r>
              <w:rPr>
                <w:lang w:eastAsia="en-GB"/>
              </w:rP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234255" w14:textId="77777777" w:rsidR="002A61ED" w:rsidRPr="007847B0" w:rsidRDefault="002A61ED">
            <w:pPr>
              <w:pStyle w:val="TAC"/>
              <w:pPrChange w:id="994" w:author="LGEc" w:date="2025-05-09T11:53:00Z">
                <w:pPr>
                  <w:jc w:val="center"/>
                </w:pPr>
              </w:pPrChange>
            </w:pPr>
            <w:r>
              <w:t>10RB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B47B84" w14:textId="77777777" w:rsidR="002A61ED" w:rsidRPr="007847B0" w:rsidRDefault="002A61ED">
            <w:pPr>
              <w:pStyle w:val="TAC"/>
              <w:pPrChange w:id="995" w:author="LGEc" w:date="2025-05-09T11:53:00Z">
                <w:pPr>
                  <w:jc w:val="center"/>
                </w:pPr>
              </w:pPrChange>
            </w:pPr>
            <w:r>
              <w:t>10</w:t>
            </w:r>
            <w:r>
              <w:rPr>
                <w:rFonts w:hint="eastAsia"/>
              </w:rPr>
              <w:t>RB</w:t>
            </w:r>
            <w:r>
              <w:t>8</w:t>
            </w:r>
          </w:p>
        </w:tc>
        <w:tc>
          <w:tcPr>
            <w:tcW w:w="1711" w:type="dxa"/>
            <w:tcBorders>
              <w:top w:val="nil"/>
              <w:left w:val="single" w:sz="4" w:space="0" w:color="auto"/>
              <w:bottom w:val="single" w:sz="8" w:space="0" w:color="auto"/>
              <w:right w:val="single" w:sz="4" w:space="0" w:color="auto"/>
            </w:tcBorders>
          </w:tcPr>
          <w:p w14:paraId="16F3391E" w14:textId="77777777" w:rsidR="002A61ED" w:rsidRDefault="002A61ED">
            <w:pPr>
              <w:pStyle w:val="TAC"/>
              <w:pPrChange w:id="996"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BE2F64A" w14:textId="77777777" w:rsidR="002A61ED" w:rsidRDefault="002A61ED">
            <w:pPr>
              <w:pStyle w:val="TAC"/>
              <w:pPrChange w:id="997" w:author="LGEc" w:date="2025-05-09T11:53:00Z">
                <w:pPr>
                  <w:jc w:val="center"/>
                </w:pPr>
              </w:pPrChange>
            </w:pPr>
            <w:r>
              <w:t>30</w:t>
            </w:r>
          </w:p>
        </w:tc>
      </w:tr>
      <w:tr w:rsidR="002A61ED" w14:paraId="5B8DE99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92A677D" w14:textId="77777777" w:rsidR="002A61ED" w:rsidRPr="007847B0" w:rsidRDefault="002A61ED">
            <w:pPr>
              <w:pStyle w:val="TAC"/>
              <w:rPr>
                <w:rFonts w:eastAsia="DengXian"/>
              </w:rPr>
              <w:pPrChange w:id="99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D118D4" w14:textId="77777777" w:rsidR="002A61ED" w:rsidRPr="007847B0" w:rsidRDefault="002A61ED">
            <w:pPr>
              <w:pStyle w:val="TAC"/>
              <w:rPr>
                <w:lang w:eastAsia="en-GB"/>
              </w:rPr>
              <w:pPrChange w:id="999" w:author="LGEc" w:date="2025-05-09T11:53:00Z">
                <w:pPr>
                  <w:jc w:val="center"/>
                </w:pPr>
              </w:pPrChange>
            </w:pPr>
            <w:r>
              <w:rPr>
                <w:lang w:eastAsia="en-GB"/>
              </w:rPr>
              <w:t>2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B23E80" w14:textId="77777777" w:rsidR="002A61ED" w:rsidRDefault="002A61ED">
            <w:pPr>
              <w:pStyle w:val="TAC"/>
              <w:pPrChange w:id="1000" w:author="LGEc" w:date="2025-05-09T11:53:00Z">
                <w:pPr>
                  <w:jc w:val="center"/>
                </w:pPr>
              </w:pPrChange>
            </w:pPr>
            <w:r>
              <w:t>10RB4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14AB42" w14:textId="77777777" w:rsidR="002A61ED" w:rsidRDefault="002A61ED">
            <w:pPr>
              <w:pStyle w:val="TAC"/>
              <w:pPrChange w:id="1001" w:author="LGEc" w:date="2025-05-09T11:53:00Z">
                <w:pPr>
                  <w:jc w:val="center"/>
                </w:pPr>
              </w:pPrChange>
            </w:pPr>
            <w:r>
              <w:t>10</w:t>
            </w:r>
            <w:r>
              <w:rPr>
                <w:rFonts w:hint="eastAsia"/>
              </w:rPr>
              <w:t>RB</w:t>
            </w:r>
            <w:r>
              <w:t>1</w:t>
            </w:r>
          </w:p>
        </w:tc>
        <w:tc>
          <w:tcPr>
            <w:tcW w:w="1711" w:type="dxa"/>
            <w:tcBorders>
              <w:top w:val="nil"/>
              <w:left w:val="single" w:sz="4" w:space="0" w:color="auto"/>
              <w:bottom w:val="single" w:sz="8" w:space="0" w:color="auto"/>
              <w:right w:val="single" w:sz="4" w:space="0" w:color="auto"/>
            </w:tcBorders>
          </w:tcPr>
          <w:p w14:paraId="12FAFF5C" w14:textId="77777777" w:rsidR="002A61ED" w:rsidRDefault="002A61ED">
            <w:pPr>
              <w:pStyle w:val="TAC"/>
              <w:pPrChange w:id="1002" w:author="LGEc" w:date="2025-05-09T11:53:00Z">
                <w:pPr>
                  <w:jc w:val="center"/>
                </w:pPr>
              </w:pPrChange>
            </w:pPr>
            <w:r>
              <w:t>Inner</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2333FB" w14:textId="77777777" w:rsidR="002A61ED" w:rsidRDefault="002A61ED">
            <w:pPr>
              <w:pStyle w:val="TAC"/>
              <w:pPrChange w:id="1003" w:author="LGEc" w:date="2025-05-09T11:53:00Z">
                <w:pPr>
                  <w:jc w:val="center"/>
                </w:pPr>
              </w:pPrChange>
            </w:pPr>
            <w:r w:rsidRPr="00E706A1">
              <w:t>30</w:t>
            </w:r>
          </w:p>
        </w:tc>
      </w:tr>
      <w:tr w:rsidR="002A61ED" w14:paraId="1B4275E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E464128" w14:textId="77777777" w:rsidR="002A61ED" w:rsidRPr="007847B0" w:rsidRDefault="002A61ED">
            <w:pPr>
              <w:pStyle w:val="TAC"/>
              <w:rPr>
                <w:rFonts w:eastAsia="DengXian"/>
              </w:rPr>
              <w:pPrChange w:id="100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3E8170" w14:textId="77777777" w:rsidR="002A61ED" w:rsidRPr="007847B0" w:rsidRDefault="002A61ED">
            <w:pPr>
              <w:pStyle w:val="TAC"/>
              <w:rPr>
                <w:lang w:eastAsia="en-GB"/>
              </w:rPr>
              <w:pPrChange w:id="1005" w:author="LGEc" w:date="2025-05-09T11:53:00Z">
                <w:pPr>
                  <w:jc w:val="center"/>
                </w:pPr>
              </w:pPrChange>
            </w:pPr>
            <w:r>
              <w:rPr>
                <w:lang w:eastAsia="en-GB"/>
              </w:rPr>
              <w:t>2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F85A5D" w14:textId="77777777" w:rsidR="002A61ED" w:rsidRDefault="002A61ED">
            <w:pPr>
              <w:pStyle w:val="TAC"/>
              <w:pPrChange w:id="1006" w:author="LGEc" w:date="2025-05-09T11:53:00Z">
                <w:pPr>
                  <w:jc w:val="center"/>
                </w:pPr>
              </w:pPrChange>
            </w:pPr>
            <w:r>
              <w:t>25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AF6FDC" w14:textId="77777777" w:rsidR="002A61ED" w:rsidRDefault="002A61ED">
            <w:pPr>
              <w:pStyle w:val="TAC"/>
              <w:pPrChange w:id="1007" w:author="LGEc" w:date="2025-05-09T11:53:00Z">
                <w:pPr>
                  <w:jc w:val="center"/>
                </w:pPr>
              </w:pPrChange>
            </w:pPr>
            <w:r>
              <w:t>25</w:t>
            </w:r>
            <w:r>
              <w:rPr>
                <w:rFonts w:hint="eastAsia"/>
              </w:rPr>
              <w:t>RB</w:t>
            </w:r>
            <w:r>
              <w:t>53</w:t>
            </w:r>
          </w:p>
        </w:tc>
        <w:tc>
          <w:tcPr>
            <w:tcW w:w="1711" w:type="dxa"/>
            <w:tcBorders>
              <w:top w:val="nil"/>
              <w:left w:val="single" w:sz="4" w:space="0" w:color="auto"/>
              <w:bottom w:val="single" w:sz="8" w:space="0" w:color="auto"/>
              <w:right w:val="single" w:sz="4" w:space="0" w:color="auto"/>
            </w:tcBorders>
          </w:tcPr>
          <w:p w14:paraId="5F632F19" w14:textId="77777777" w:rsidR="002A61ED" w:rsidRDefault="002A61ED">
            <w:pPr>
              <w:pStyle w:val="TAC"/>
              <w:pPrChange w:id="1008"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12CCA9" w14:textId="77777777" w:rsidR="002A61ED" w:rsidRDefault="002A61ED">
            <w:pPr>
              <w:pStyle w:val="TAC"/>
              <w:pPrChange w:id="1009" w:author="LGEc" w:date="2025-05-09T11:53:00Z">
                <w:pPr>
                  <w:jc w:val="center"/>
                </w:pPr>
              </w:pPrChange>
            </w:pPr>
            <w:r w:rsidRPr="00E706A1">
              <w:t>30</w:t>
            </w:r>
          </w:p>
        </w:tc>
      </w:tr>
      <w:tr w:rsidR="002A61ED" w14:paraId="008D09A8"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FB18777" w14:textId="77777777" w:rsidR="002A61ED" w:rsidRPr="007847B0" w:rsidRDefault="002A61ED">
            <w:pPr>
              <w:pStyle w:val="TAC"/>
              <w:rPr>
                <w:rFonts w:eastAsia="DengXian"/>
              </w:rPr>
              <w:pPrChange w:id="1010"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A6BFB1" w14:textId="77777777" w:rsidR="002A61ED" w:rsidRPr="007847B0" w:rsidRDefault="002A61ED">
            <w:pPr>
              <w:pStyle w:val="TAC"/>
              <w:rPr>
                <w:lang w:eastAsia="en-GB"/>
              </w:rPr>
              <w:pPrChange w:id="1011" w:author="LGEc" w:date="2025-05-09T11:53:00Z">
                <w:pPr>
                  <w:jc w:val="center"/>
                </w:pPr>
              </w:pPrChange>
            </w:pPr>
            <w:r>
              <w:rPr>
                <w:lang w:eastAsia="en-GB"/>
              </w:rPr>
              <w:t>2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14AC82" w14:textId="77777777" w:rsidR="002A61ED" w:rsidRDefault="002A61ED">
            <w:pPr>
              <w:pStyle w:val="TAC"/>
              <w:pPrChange w:id="1012" w:author="LGEc" w:date="2025-05-09T11:53:00Z">
                <w:pPr>
                  <w:jc w:val="center"/>
                </w:pPr>
              </w:pPrChange>
            </w:pPr>
            <w:r>
              <w:t>25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2AF4CE" w14:textId="77777777" w:rsidR="002A61ED" w:rsidRDefault="002A61ED">
            <w:pPr>
              <w:pStyle w:val="TAC"/>
              <w:pPrChange w:id="1013" w:author="LGEc" w:date="2025-05-09T11:53:00Z">
                <w:pPr>
                  <w:jc w:val="center"/>
                </w:pPr>
              </w:pPrChange>
            </w:pPr>
            <w:r w:rsidRPr="00564A80">
              <w:t>25</w:t>
            </w:r>
            <w:r w:rsidRPr="00564A80">
              <w:rPr>
                <w:rFonts w:hint="eastAsia"/>
              </w:rPr>
              <w:t>RB</w:t>
            </w:r>
            <w:r>
              <w:t>25</w:t>
            </w:r>
          </w:p>
        </w:tc>
        <w:tc>
          <w:tcPr>
            <w:tcW w:w="1711" w:type="dxa"/>
            <w:tcBorders>
              <w:top w:val="nil"/>
              <w:left w:val="single" w:sz="4" w:space="0" w:color="auto"/>
              <w:bottom w:val="single" w:sz="8" w:space="0" w:color="auto"/>
              <w:right w:val="single" w:sz="4" w:space="0" w:color="auto"/>
            </w:tcBorders>
          </w:tcPr>
          <w:p w14:paraId="5EFE6D28" w14:textId="77777777" w:rsidR="002A61ED" w:rsidRDefault="002A61ED">
            <w:pPr>
              <w:pStyle w:val="TAC"/>
              <w:pPrChange w:id="1014"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AE8E11" w14:textId="77777777" w:rsidR="002A61ED" w:rsidRDefault="002A61ED">
            <w:pPr>
              <w:pStyle w:val="TAC"/>
              <w:pPrChange w:id="1015" w:author="LGEc" w:date="2025-05-09T11:53:00Z">
                <w:pPr>
                  <w:jc w:val="center"/>
                </w:pPr>
              </w:pPrChange>
            </w:pPr>
            <w:r w:rsidRPr="00E706A1">
              <w:t>30</w:t>
            </w:r>
          </w:p>
        </w:tc>
      </w:tr>
      <w:tr w:rsidR="002A61ED" w14:paraId="608BBD3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3DB81F97" w14:textId="77777777" w:rsidR="002A61ED" w:rsidRPr="007847B0" w:rsidRDefault="002A61ED">
            <w:pPr>
              <w:pStyle w:val="TAC"/>
              <w:rPr>
                <w:rFonts w:eastAsia="DengXian"/>
              </w:rPr>
              <w:pPrChange w:id="1016"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BA0A81D" w14:textId="77777777" w:rsidR="002A61ED" w:rsidRDefault="002A61ED">
            <w:pPr>
              <w:pStyle w:val="TAC"/>
              <w:rPr>
                <w:lang w:eastAsia="en-GB"/>
              </w:rPr>
              <w:pPrChange w:id="1017" w:author="LGEc" w:date="2025-05-09T11:53:00Z">
                <w:pPr>
                  <w:jc w:val="center"/>
                </w:pPr>
              </w:pPrChange>
            </w:pPr>
            <w:r>
              <w:rPr>
                <w:lang w:eastAsia="en-GB"/>
              </w:rPr>
              <w:t>2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5E580C" w14:textId="77777777" w:rsidR="002A61ED" w:rsidRDefault="002A61ED">
            <w:pPr>
              <w:pStyle w:val="TAC"/>
              <w:pPrChange w:id="1018" w:author="LGEc" w:date="2025-05-09T11:53:00Z">
                <w:pPr>
                  <w:jc w:val="center"/>
                </w:pPr>
              </w:pPrChange>
            </w:pPr>
            <w:r>
              <w:t>25RB2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7649355" w14:textId="77777777" w:rsidR="002A61ED" w:rsidRDefault="002A61ED">
            <w:pPr>
              <w:pStyle w:val="TAC"/>
              <w:pPrChange w:id="1019" w:author="LGEc" w:date="2025-05-09T11:53:00Z">
                <w:pPr>
                  <w:jc w:val="center"/>
                </w:pPr>
              </w:pPrChange>
            </w:pPr>
            <w:r w:rsidRPr="00564A80">
              <w:t>25</w:t>
            </w:r>
            <w:r w:rsidRPr="00564A80">
              <w:rPr>
                <w:rFonts w:hint="eastAsia"/>
              </w:rPr>
              <w:t>RB</w:t>
            </w:r>
            <w:r>
              <w:t>25</w:t>
            </w:r>
          </w:p>
        </w:tc>
        <w:tc>
          <w:tcPr>
            <w:tcW w:w="1711" w:type="dxa"/>
            <w:tcBorders>
              <w:top w:val="nil"/>
              <w:left w:val="single" w:sz="4" w:space="0" w:color="auto"/>
              <w:bottom w:val="single" w:sz="8" w:space="0" w:color="auto"/>
              <w:right w:val="single" w:sz="4" w:space="0" w:color="auto"/>
            </w:tcBorders>
          </w:tcPr>
          <w:p w14:paraId="18750EF4" w14:textId="77777777" w:rsidR="002A61ED" w:rsidRDefault="002A61ED">
            <w:pPr>
              <w:pStyle w:val="TAC"/>
              <w:pPrChange w:id="1020"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DCB6FC5" w14:textId="77777777" w:rsidR="002A61ED" w:rsidRDefault="002A61ED">
            <w:pPr>
              <w:pStyle w:val="TAC"/>
              <w:pPrChange w:id="1021" w:author="LGEc" w:date="2025-05-09T11:53:00Z">
                <w:pPr>
                  <w:jc w:val="center"/>
                </w:pPr>
              </w:pPrChange>
            </w:pPr>
            <w:r w:rsidRPr="00E706A1">
              <w:t>30</w:t>
            </w:r>
          </w:p>
        </w:tc>
      </w:tr>
      <w:tr w:rsidR="002A61ED" w14:paraId="00325471"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6BE5FED4" w14:textId="77777777" w:rsidR="002A61ED" w:rsidRPr="007847B0" w:rsidRDefault="002A61ED">
            <w:pPr>
              <w:pStyle w:val="TAC"/>
              <w:rPr>
                <w:rFonts w:eastAsia="DengXian"/>
              </w:rPr>
              <w:pPrChange w:id="1022"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6DF8C8" w14:textId="77777777" w:rsidR="002A61ED" w:rsidRDefault="002A61ED">
            <w:pPr>
              <w:pStyle w:val="TAC"/>
              <w:rPr>
                <w:lang w:eastAsia="en-GB"/>
              </w:rPr>
              <w:pPrChange w:id="1023" w:author="LGEc" w:date="2025-05-09T11:53:00Z">
                <w:pPr>
                  <w:jc w:val="center"/>
                </w:pPr>
              </w:pPrChange>
            </w:pPr>
            <w:r>
              <w:rPr>
                <w:lang w:eastAsia="en-GB"/>
              </w:rPr>
              <w:t>2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EE14E8" w14:textId="77777777" w:rsidR="002A61ED" w:rsidRDefault="002A61ED">
            <w:pPr>
              <w:pStyle w:val="TAC"/>
              <w:pPrChange w:id="1024" w:author="LGEc" w:date="2025-05-09T11:53:00Z">
                <w:pPr>
                  <w:jc w:val="center"/>
                </w:pPr>
              </w:pPrChange>
            </w:pPr>
            <w:r>
              <w:t>25RB26</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A4D2B0" w14:textId="77777777" w:rsidR="002A61ED" w:rsidRDefault="002A61ED">
            <w:pPr>
              <w:pStyle w:val="TAC"/>
              <w:pPrChange w:id="1025" w:author="LGEc" w:date="2025-05-09T11:53:00Z">
                <w:pPr>
                  <w:jc w:val="center"/>
                </w:pPr>
              </w:pPrChange>
            </w:pPr>
            <w:r w:rsidRPr="00564A80">
              <w:t>25</w:t>
            </w:r>
            <w:r w:rsidRPr="00564A80">
              <w:rPr>
                <w:rFonts w:hint="eastAsia"/>
              </w:rPr>
              <w:t>RB</w:t>
            </w:r>
            <w:r>
              <w:t>1</w:t>
            </w:r>
          </w:p>
        </w:tc>
        <w:tc>
          <w:tcPr>
            <w:tcW w:w="1711" w:type="dxa"/>
            <w:tcBorders>
              <w:top w:val="nil"/>
              <w:left w:val="single" w:sz="4" w:space="0" w:color="auto"/>
              <w:bottom w:val="single" w:sz="8" w:space="0" w:color="auto"/>
              <w:right w:val="single" w:sz="4" w:space="0" w:color="auto"/>
            </w:tcBorders>
          </w:tcPr>
          <w:p w14:paraId="28336B94" w14:textId="77777777" w:rsidR="002A61ED" w:rsidRDefault="002A61ED">
            <w:pPr>
              <w:pStyle w:val="TAC"/>
              <w:pPrChange w:id="1026" w:author="LGEc" w:date="2025-05-09T11:53:00Z">
                <w:pPr>
                  <w:jc w:val="center"/>
                </w:pPr>
              </w:pPrChange>
            </w:pPr>
            <w:r>
              <w:t>Outer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7B2C4BC" w14:textId="77777777" w:rsidR="002A61ED" w:rsidRDefault="002A61ED">
            <w:pPr>
              <w:pStyle w:val="TAC"/>
              <w:pPrChange w:id="1027" w:author="LGEc" w:date="2025-05-09T11:53:00Z">
                <w:pPr>
                  <w:jc w:val="center"/>
                </w:pPr>
              </w:pPrChange>
            </w:pPr>
            <w:r w:rsidRPr="00E706A1">
              <w:t>30</w:t>
            </w:r>
          </w:p>
        </w:tc>
      </w:tr>
      <w:tr w:rsidR="002A61ED" w14:paraId="6D9F5E2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5DE14FF" w14:textId="77777777" w:rsidR="002A61ED" w:rsidRPr="007847B0" w:rsidRDefault="002A61ED">
            <w:pPr>
              <w:pStyle w:val="TAC"/>
              <w:rPr>
                <w:rFonts w:eastAsia="DengXian"/>
              </w:rPr>
              <w:pPrChange w:id="102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3D838FA" w14:textId="77777777" w:rsidR="002A61ED" w:rsidRDefault="002A61ED">
            <w:pPr>
              <w:pStyle w:val="TAC"/>
              <w:rPr>
                <w:lang w:eastAsia="en-GB"/>
              </w:rPr>
              <w:pPrChange w:id="1029" w:author="LGEc" w:date="2025-05-09T11:53:00Z">
                <w:pPr>
                  <w:jc w:val="center"/>
                </w:pPr>
              </w:pPrChange>
            </w:pPr>
            <w:r>
              <w:rPr>
                <w:rFonts w:hint="eastAsia"/>
              </w:rPr>
              <w:t>2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0EBBD8" w14:textId="77777777" w:rsidR="002A61ED" w:rsidRDefault="002A61ED">
            <w:pPr>
              <w:pStyle w:val="TAC"/>
              <w:pPrChange w:id="1030" w:author="LGEc" w:date="2025-05-09T11:53:00Z">
                <w:pPr>
                  <w:jc w:val="center"/>
                </w:pPr>
              </w:pPrChange>
            </w:pPr>
            <w:r>
              <w:t>3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490BF6" w14:textId="77777777" w:rsidR="002A61ED" w:rsidRDefault="002A61ED">
            <w:pPr>
              <w:pStyle w:val="TAC"/>
              <w:pPrChange w:id="1031" w:author="LGEc" w:date="2025-05-09T11:53:00Z">
                <w:pPr>
                  <w:jc w:val="center"/>
                </w:pPr>
              </w:pPrChange>
            </w:pPr>
            <w:r>
              <w:t>30</w:t>
            </w:r>
            <w:r>
              <w:rPr>
                <w:rFonts w:hint="eastAsia"/>
              </w:rPr>
              <w:t>RB</w:t>
            </w:r>
            <w:r>
              <w:t>48</w:t>
            </w:r>
          </w:p>
        </w:tc>
        <w:tc>
          <w:tcPr>
            <w:tcW w:w="1711" w:type="dxa"/>
            <w:tcBorders>
              <w:top w:val="nil"/>
              <w:left w:val="single" w:sz="4" w:space="0" w:color="auto"/>
              <w:bottom w:val="single" w:sz="8" w:space="0" w:color="auto"/>
              <w:right w:val="single" w:sz="4" w:space="0" w:color="auto"/>
            </w:tcBorders>
          </w:tcPr>
          <w:p w14:paraId="4E5CA293" w14:textId="77777777" w:rsidR="002A61ED" w:rsidRDefault="002A61ED">
            <w:pPr>
              <w:pStyle w:val="TAC"/>
              <w:pPrChange w:id="1032"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D5C2CF" w14:textId="77777777" w:rsidR="002A61ED" w:rsidRDefault="002A61ED">
            <w:pPr>
              <w:pStyle w:val="TAC"/>
              <w:pPrChange w:id="1033" w:author="LGEc" w:date="2025-05-09T11:53:00Z">
                <w:pPr>
                  <w:jc w:val="center"/>
                </w:pPr>
              </w:pPrChange>
            </w:pPr>
            <w:r w:rsidRPr="00E706A1">
              <w:t>30</w:t>
            </w:r>
          </w:p>
        </w:tc>
      </w:tr>
      <w:tr w:rsidR="002A61ED" w14:paraId="2B1165F5"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15EB1D83" w14:textId="77777777" w:rsidR="002A61ED" w:rsidRPr="007847B0" w:rsidRDefault="002A61ED">
            <w:pPr>
              <w:pStyle w:val="TAC"/>
              <w:rPr>
                <w:rFonts w:eastAsia="DengXian"/>
              </w:rPr>
              <w:pPrChange w:id="103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D7F870" w14:textId="77777777" w:rsidR="002A61ED" w:rsidRDefault="002A61ED">
            <w:pPr>
              <w:pStyle w:val="TAC"/>
              <w:pPrChange w:id="1035" w:author="LGEc" w:date="2025-05-09T11:53:00Z">
                <w:pPr>
                  <w:jc w:val="center"/>
                </w:pPr>
              </w:pPrChange>
            </w:pPr>
            <w:r>
              <w:rPr>
                <w:rFonts w:hint="eastAsia"/>
              </w:rPr>
              <w:t>2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62D653" w14:textId="77777777" w:rsidR="002A61ED" w:rsidRDefault="002A61ED">
            <w:pPr>
              <w:pStyle w:val="TAC"/>
              <w:pPrChange w:id="1036" w:author="LGEc" w:date="2025-05-09T11:53:00Z">
                <w:pPr>
                  <w:jc w:val="center"/>
                </w:pPr>
              </w:pPrChange>
            </w:pPr>
            <w:r w:rsidRPr="00900568">
              <w:t>30RB</w:t>
            </w:r>
            <w:r>
              <w:t>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1C50EE2" w14:textId="77777777" w:rsidR="002A61ED" w:rsidRDefault="002A61ED">
            <w:pPr>
              <w:pStyle w:val="TAC"/>
              <w:pPrChange w:id="1037" w:author="LGEc" w:date="2025-05-09T11:53:00Z">
                <w:pPr>
                  <w:jc w:val="center"/>
                </w:pPr>
              </w:pPrChange>
            </w:pPr>
            <w:r w:rsidRPr="00794469">
              <w:t>30</w:t>
            </w:r>
            <w:r w:rsidRPr="00794469">
              <w:rPr>
                <w:rFonts w:hint="eastAsia"/>
              </w:rPr>
              <w:t>RB</w:t>
            </w:r>
            <w:r>
              <w:t>12</w:t>
            </w:r>
          </w:p>
        </w:tc>
        <w:tc>
          <w:tcPr>
            <w:tcW w:w="1711" w:type="dxa"/>
            <w:tcBorders>
              <w:top w:val="nil"/>
              <w:left w:val="single" w:sz="4" w:space="0" w:color="auto"/>
              <w:bottom w:val="single" w:sz="8" w:space="0" w:color="auto"/>
              <w:right w:val="single" w:sz="4" w:space="0" w:color="auto"/>
            </w:tcBorders>
          </w:tcPr>
          <w:p w14:paraId="2FD8E10C" w14:textId="77777777" w:rsidR="002A61ED" w:rsidRDefault="002A61ED">
            <w:pPr>
              <w:pStyle w:val="TAC"/>
              <w:pPrChange w:id="1038"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3E6765" w14:textId="77777777" w:rsidR="002A61ED" w:rsidRDefault="002A61ED">
            <w:pPr>
              <w:pStyle w:val="TAC"/>
              <w:pPrChange w:id="1039" w:author="LGEc" w:date="2025-05-09T11:53:00Z">
                <w:pPr>
                  <w:jc w:val="center"/>
                </w:pPr>
              </w:pPrChange>
            </w:pPr>
            <w:r w:rsidRPr="00E706A1">
              <w:t>30</w:t>
            </w:r>
          </w:p>
        </w:tc>
      </w:tr>
      <w:tr w:rsidR="002A61ED" w14:paraId="2507742E"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58140CB" w14:textId="77777777" w:rsidR="002A61ED" w:rsidRPr="007847B0" w:rsidRDefault="002A61ED">
            <w:pPr>
              <w:pStyle w:val="TAC"/>
              <w:rPr>
                <w:rFonts w:eastAsia="DengXian"/>
              </w:rPr>
              <w:pPrChange w:id="1040"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9F8EF3" w14:textId="77777777" w:rsidR="002A61ED" w:rsidRPr="007847B0" w:rsidRDefault="002A61ED">
            <w:pPr>
              <w:pStyle w:val="TAC"/>
              <w:rPr>
                <w:lang w:eastAsia="en-GB"/>
              </w:rPr>
              <w:pPrChange w:id="1041" w:author="LGEc" w:date="2025-05-09T11:53:00Z">
                <w:pPr>
                  <w:jc w:val="center"/>
                </w:pPr>
              </w:pPrChange>
            </w:pPr>
            <w:r>
              <w:rPr>
                <w:rFonts w:hint="eastAsia"/>
              </w:rPr>
              <w:t>3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3BED00" w14:textId="77777777" w:rsidR="002A61ED" w:rsidRDefault="002A61ED">
            <w:pPr>
              <w:pStyle w:val="TAC"/>
              <w:pPrChange w:id="1042" w:author="LGEc" w:date="2025-05-09T11:53:00Z">
                <w:pPr>
                  <w:jc w:val="center"/>
                </w:pPr>
              </w:pPrChange>
            </w:pPr>
            <w:r w:rsidRPr="00900568">
              <w:t>30RB</w:t>
            </w:r>
            <w:r>
              <w:t>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3FFE1FB" w14:textId="77777777" w:rsidR="002A61ED" w:rsidRDefault="002A61ED">
            <w:pPr>
              <w:pStyle w:val="TAC"/>
              <w:pPrChange w:id="1043" w:author="LGEc" w:date="2025-05-09T11:53:00Z">
                <w:pPr>
                  <w:jc w:val="center"/>
                </w:pPr>
              </w:pPrChange>
            </w:pPr>
            <w:r w:rsidRPr="00794469">
              <w:t>30</w:t>
            </w:r>
            <w:r w:rsidRPr="00794469">
              <w:rPr>
                <w:rFonts w:hint="eastAsia"/>
              </w:rPr>
              <w:t>RB</w:t>
            </w:r>
            <w:r>
              <w:t>11</w:t>
            </w:r>
          </w:p>
        </w:tc>
        <w:tc>
          <w:tcPr>
            <w:tcW w:w="1711" w:type="dxa"/>
            <w:tcBorders>
              <w:top w:val="nil"/>
              <w:left w:val="single" w:sz="4" w:space="0" w:color="auto"/>
              <w:bottom w:val="single" w:sz="8" w:space="0" w:color="auto"/>
              <w:right w:val="single" w:sz="4" w:space="0" w:color="auto"/>
            </w:tcBorders>
          </w:tcPr>
          <w:p w14:paraId="7A8D30DF" w14:textId="77777777" w:rsidR="002A61ED" w:rsidRDefault="002A61ED">
            <w:pPr>
              <w:pStyle w:val="TAC"/>
              <w:pPrChange w:id="1044" w:author="LGEc" w:date="2025-05-09T11:53: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98E149" w14:textId="77777777" w:rsidR="002A61ED" w:rsidRDefault="002A61ED">
            <w:pPr>
              <w:pStyle w:val="TAC"/>
              <w:pPrChange w:id="1045" w:author="LGEc" w:date="2025-05-09T11:53:00Z">
                <w:pPr>
                  <w:jc w:val="center"/>
                </w:pPr>
              </w:pPrChange>
            </w:pPr>
            <w:r w:rsidRPr="00E706A1">
              <w:t>30</w:t>
            </w:r>
          </w:p>
        </w:tc>
      </w:tr>
      <w:tr w:rsidR="002A61ED" w14:paraId="10AC7F62"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2A00C734" w14:textId="77777777" w:rsidR="002A61ED" w:rsidRPr="007847B0" w:rsidRDefault="002A61ED">
            <w:pPr>
              <w:pStyle w:val="TAC"/>
              <w:rPr>
                <w:rFonts w:eastAsia="DengXian"/>
              </w:rPr>
              <w:pPrChange w:id="1046"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E6DC18" w14:textId="77777777" w:rsidR="002A61ED" w:rsidRPr="007847B0" w:rsidRDefault="002A61ED">
            <w:pPr>
              <w:pStyle w:val="TAC"/>
              <w:pPrChange w:id="1047" w:author="LGEc" w:date="2025-05-09T11:53:00Z">
                <w:pPr>
                  <w:jc w:val="center"/>
                </w:pPr>
              </w:pPrChange>
            </w:pPr>
            <w:r>
              <w:rPr>
                <w:rFonts w:hint="eastAsia"/>
              </w:rPr>
              <w:t>3</w:t>
            </w:r>
            <w: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968C7E" w14:textId="77777777" w:rsidR="002A61ED" w:rsidRPr="007847B0" w:rsidRDefault="002A61ED">
            <w:pPr>
              <w:pStyle w:val="TAC"/>
              <w:pPrChange w:id="1048" w:author="LGEc" w:date="2025-05-09T11:53:00Z">
                <w:pPr>
                  <w:jc w:val="center"/>
                </w:pPr>
              </w:pPrChange>
            </w:pPr>
            <w:r w:rsidRPr="00900568">
              <w:t>30RB</w:t>
            </w:r>
            <w:r>
              <w:t>2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987657" w14:textId="77777777" w:rsidR="002A61ED" w:rsidRPr="007847B0" w:rsidRDefault="002A61ED">
            <w:pPr>
              <w:pStyle w:val="TAC"/>
              <w:pPrChange w:id="1049" w:author="LGEc" w:date="2025-05-09T11:53:00Z">
                <w:pPr>
                  <w:jc w:val="center"/>
                </w:pPr>
              </w:pPrChange>
            </w:pPr>
            <w:r w:rsidRPr="00794469">
              <w:t>30</w:t>
            </w:r>
            <w:r w:rsidRPr="00794469">
              <w:rPr>
                <w:rFonts w:hint="eastAsia"/>
              </w:rPr>
              <w:t>RB</w:t>
            </w:r>
            <w:r>
              <w:t>1</w:t>
            </w:r>
          </w:p>
        </w:tc>
        <w:tc>
          <w:tcPr>
            <w:tcW w:w="1711" w:type="dxa"/>
            <w:tcBorders>
              <w:top w:val="nil"/>
              <w:left w:val="single" w:sz="4" w:space="0" w:color="auto"/>
              <w:bottom w:val="single" w:sz="8" w:space="0" w:color="auto"/>
              <w:right w:val="single" w:sz="4" w:space="0" w:color="auto"/>
            </w:tcBorders>
          </w:tcPr>
          <w:p w14:paraId="2300ED21" w14:textId="77777777" w:rsidR="002A61ED" w:rsidRDefault="002A61ED">
            <w:pPr>
              <w:pStyle w:val="TAC"/>
              <w:pPrChange w:id="1050" w:author="LGEc" w:date="2025-05-09T11:53:00Z">
                <w:pPr>
                  <w:jc w:val="center"/>
                </w:pPr>
              </w:pPrChange>
            </w:pPr>
            <w:r>
              <w:rPr>
                <w:rFonts w:hint="eastAsia"/>
              </w:rPr>
              <w:t>Outer</w:t>
            </w:r>
            <w:r>
              <w:t>1</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95D8D6" w14:textId="77777777" w:rsidR="002A61ED" w:rsidRDefault="002A61ED">
            <w:pPr>
              <w:pStyle w:val="TAC"/>
              <w:pPrChange w:id="1051" w:author="LGEc" w:date="2025-05-09T11:53:00Z">
                <w:pPr>
                  <w:jc w:val="center"/>
                </w:pPr>
              </w:pPrChange>
            </w:pPr>
            <w:r>
              <w:rPr>
                <w:rFonts w:hint="eastAsia"/>
              </w:rPr>
              <w:t>30</w:t>
            </w:r>
          </w:p>
        </w:tc>
      </w:tr>
      <w:tr w:rsidR="002A61ED" w14:paraId="50334E47"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449F8CF9" w14:textId="77777777" w:rsidR="002A61ED" w:rsidRPr="007847B0" w:rsidRDefault="002A61ED">
            <w:pPr>
              <w:pStyle w:val="TAC"/>
              <w:rPr>
                <w:rFonts w:eastAsia="DengXian"/>
              </w:rPr>
              <w:pPrChange w:id="1052"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EFF30A" w14:textId="77777777" w:rsidR="002A61ED" w:rsidRPr="007847B0" w:rsidRDefault="002A61ED">
            <w:pPr>
              <w:pStyle w:val="TAC"/>
              <w:pPrChange w:id="1053" w:author="LGEc" w:date="2025-05-09T11:53:00Z">
                <w:pPr>
                  <w:jc w:val="center"/>
                </w:pPr>
              </w:pPrChange>
            </w:pPr>
            <w:r>
              <w:t>3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4BA486" w14:textId="77777777" w:rsidR="002A61ED" w:rsidRPr="007847B0" w:rsidRDefault="002A61ED">
            <w:pPr>
              <w:pStyle w:val="TAC"/>
              <w:pPrChange w:id="1054" w:author="LGEc" w:date="2025-05-09T11:53:00Z">
                <w:pPr>
                  <w:jc w:val="center"/>
                </w:pPr>
              </w:pPrChange>
            </w:pPr>
            <w:r>
              <w:t>5</w:t>
            </w:r>
            <w:r w:rsidRPr="00900568">
              <w:t>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F34CA5" w14:textId="77777777" w:rsidR="002A61ED" w:rsidRPr="007847B0" w:rsidRDefault="002A61ED">
            <w:pPr>
              <w:pStyle w:val="TAC"/>
              <w:pPrChange w:id="1055" w:author="LGEc" w:date="2025-05-09T11:53:00Z">
                <w:pPr>
                  <w:jc w:val="center"/>
                </w:pPr>
              </w:pPrChange>
            </w:pPr>
            <w:r>
              <w:t>50</w:t>
            </w:r>
            <w:r>
              <w:rPr>
                <w:rFonts w:hint="eastAsia"/>
              </w:rPr>
              <w:t>RB</w:t>
            </w:r>
            <w:r>
              <w:t>28</w:t>
            </w:r>
          </w:p>
        </w:tc>
        <w:tc>
          <w:tcPr>
            <w:tcW w:w="1711" w:type="dxa"/>
            <w:tcBorders>
              <w:top w:val="nil"/>
              <w:left w:val="single" w:sz="4" w:space="0" w:color="auto"/>
              <w:bottom w:val="single" w:sz="8" w:space="0" w:color="auto"/>
              <w:right w:val="single" w:sz="4" w:space="0" w:color="auto"/>
            </w:tcBorders>
          </w:tcPr>
          <w:p w14:paraId="63D036F9" w14:textId="77777777" w:rsidR="002A61ED" w:rsidRDefault="002A61ED">
            <w:pPr>
              <w:pStyle w:val="TAC"/>
              <w:pPrChange w:id="1056" w:author="LGEc" w:date="2025-05-09T11:53:00Z">
                <w:pPr>
                  <w:jc w:val="center"/>
                </w:pPr>
              </w:pPrChange>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D9D0FD" w14:textId="77777777" w:rsidR="002A61ED" w:rsidRDefault="002A61ED">
            <w:pPr>
              <w:pStyle w:val="TAC"/>
              <w:pPrChange w:id="1057" w:author="LGEc" w:date="2025-05-09T11:53:00Z">
                <w:pPr>
                  <w:jc w:val="center"/>
                </w:pPr>
              </w:pPrChange>
            </w:pPr>
            <w:r>
              <w:rPr>
                <w:rFonts w:hint="eastAsia"/>
              </w:rPr>
              <w:t>30</w:t>
            </w:r>
          </w:p>
        </w:tc>
      </w:tr>
      <w:tr w:rsidR="002A61ED" w14:paraId="00D24CFA" w14:textId="77777777" w:rsidTr="00830F2F">
        <w:trPr>
          <w:trHeight w:hRule="exact" w:val="249"/>
          <w:jc w:val="center"/>
        </w:trPr>
        <w:tc>
          <w:tcPr>
            <w:tcW w:w="1217" w:type="dxa"/>
            <w:vMerge/>
            <w:tcBorders>
              <w:left w:val="single" w:sz="8" w:space="0" w:color="auto"/>
              <w:right w:val="single" w:sz="8" w:space="0" w:color="auto"/>
            </w:tcBorders>
            <w:shd w:val="clear" w:color="auto" w:fill="auto"/>
            <w:vAlign w:val="center"/>
          </w:tcPr>
          <w:p w14:paraId="5B4EE7DC" w14:textId="77777777" w:rsidR="002A61ED" w:rsidRPr="007847B0" w:rsidRDefault="002A61ED">
            <w:pPr>
              <w:pStyle w:val="TAC"/>
              <w:rPr>
                <w:rFonts w:eastAsia="DengXian"/>
              </w:rPr>
              <w:pPrChange w:id="1058"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21DC9A" w14:textId="77777777" w:rsidR="002A61ED" w:rsidRPr="007847B0" w:rsidRDefault="002A61ED">
            <w:pPr>
              <w:pStyle w:val="TAC"/>
              <w:pPrChange w:id="1059" w:author="LGEc" w:date="2025-05-09T11:53:00Z">
                <w:pPr>
                  <w:jc w:val="center"/>
                </w:pPr>
              </w:pPrChange>
            </w:pPr>
            <w:r>
              <w:t>3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18FF8D" w14:textId="77777777" w:rsidR="002A61ED" w:rsidRPr="007847B0" w:rsidRDefault="002A61ED">
            <w:pPr>
              <w:pStyle w:val="TAC"/>
              <w:pPrChange w:id="1060" w:author="LGEc" w:date="2025-05-09T11:53:00Z">
                <w:pPr>
                  <w:jc w:val="center"/>
                </w:pPr>
              </w:pPrChange>
            </w:pPr>
            <w:r>
              <w:t>5</w:t>
            </w:r>
            <w:r w:rsidRPr="00900568">
              <w:t>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108496" w14:textId="77777777" w:rsidR="002A61ED" w:rsidRPr="007847B0" w:rsidRDefault="002A61ED">
            <w:pPr>
              <w:pStyle w:val="TAC"/>
              <w:pPrChange w:id="1061" w:author="LGEc" w:date="2025-05-09T11:53:00Z">
                <w:pPr>
                  <w:jc w:val="center"/>
                </w:pPr>
              </w:pPrChange>
            </w:pPr>
            <w:r>
              <w:t>50</w:t>
            </w:r>
            <w:r>
              <w:rPr>
                <w:rFonts w:hint="eastAsia"/>
              </w:rPr>
              <w:t>RB</w:t>
            </w:r>
            <w:r>
              <w:t>0</w:t>
            </w:r>
          </w:p>
        </w:tc>
        <w:tc>
          <w:tcPr>
            <w:tcW w:w="1711" w:type="dxa"/>
            <w:tcBorders>
              <w:top w:val="nil"/>
              <w:left w:val="single" w:sz="4" w:space="0" w:color="auto"/>
              <w:bottom w:val="single" w:sz="8" w:space="0" w:color="auto"/>
              <w:right w:val="single" w:sz="4" w:space="0" w:color="auto"/>
            </w:tcBorders>
          </w:tcPr>
          <w:p w14:paraId="55BB4974" w14:textId="77777777" w:rsidR="002A61ED" w:rsidRDefault="002A61ED">
            <w:pPr>
              <w:pStyle w:val="TAC"/>
              <w:pPrChange w:id="1062" w:author="LGEc" w:date="2025-05-09T11:53:00Z">
                <w:pPr>
                  <w:jc w:val="center"/>
                </w:pPr>
              </w:pPrChange>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FDD49D" w14:textId="77777777" w:rsidR="002A61ED" w:rsidRDefault="002A61ED">
            <w:pPr>
              <w:pStyle w:val="TAC"/>
              <w:pPrChange w:id="1063" w:author="LGEc" w:date="2025-05-09T11:53:00Z">
                <w:pPr>
                  <w:jc w:val="center"/>
                </w:pPr>
              </w:pPrChange>
            </w:pPr>
            <w:r>
              <w:rPr>
                <w:rFonts w:hint="eastAsia"/>
              </w:rPr>
              <w:t>30</w:t>
            </w:r>
          </w:p>
        </w:tc>
      </w:tr>
      <w:tr w:rsidR="002A61ED" w14:paraId="62190794" w14:textId="77777777" w:rsidTr="00830F2F">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1EDFC04E" w14:textId="77777777" w:rsidR="002A61ED" w:rsidRPr="007847B0" w:rsidRDefault="002A61ED">
            <w:pPr>
              <w:pStyle w:val="TAC"/>
              <w:rPr>
                <w:rFonts w:eastAsia="DengXian"/>
              </w:rPr>
              <w:pPrChange w:id="1064" w:author="LGEc" w:date="2025-05-09T11:53: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E12DA2" w14:textId="77777777" w:rsidR="002A61ED" w:rsidRPr="007847B0" w:rsidRDefault="002A61ED">
            <w:pPr>
              <w:pStyle w:val="TAC"/>
              <w:pPrChange w:id="1065" w:author="LGEc" w:date="2025-05-09T11:53:00Z">
                <w:pPr>
                  <w:jc w:val="center"/>
                </w:pPr>
              </w:pPrChange>
            </w:pPr>
            <w:r>
              <w:t>3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A04ECB" w14:textId="77777777" w:rsidR="002A61ED" w:rsidRPr="007847B0" w:rsidRDefault="002A61ED">
            <w:pPr>
              <w:pStyle w:val="TAC"/>
              <w:pPrChange w:id="1066" w:author="LGEc" w:date="2025-05-09T11:53:00Z">
                <w:pPr>
                  <w:jc w:val="center"/>
                </w:pPr>
              </w:pPrChange>
            </w:pPr>
            <w:r>
              <w:rPr>
                <w:rFonts w:hint="eastAsia"/>
              </w:rPr>
              <w:t>50RB</w:t>
            </w:r>
            <w:r>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FBA703" w14:textId="77777777" w:rsidR="002A61ED" w:rsidRPr="007847B0" w:rsidRDefault="002A61ED">
            <w:pPr>
              <w:pStyle w:val="TAC"/>
              <w:pPrChange w:id="1067" w:author="LGEc" w:date="2025-05-09T11:53:00Z">
                <w:pPr>
                  <w:jc w:val="center"/>
                </w:pPr>
              </w:pPrChange>
            </w:pPr>
            <w:r>
              <w:rPr>
                <w:rFonts w:hint="eastAsia"/>
              </w:rPr>
              <w:t>7</w:t>
            </w:r>
            <w:r>
              <w:t>8</w:t>
            </w:r>
            <w:r>
              <w:rPr>
                <w:rFonts w:hint="eastAsia"/>
              </w:rPr>
              <w:t>RB0</w:t>
            </w:r>
          </w:p>
        </w:tc>
        <w:tc>
          <w:tcPr>
            <w:tcW w:w="1711" w:type="dxa"/>
            <w:tcBorders>
              <w:top w:val="nil"/>
              <w:left w:val="single" w:sz="4" w:space="0" w:color="auto"/>
              <w:bottom w:val="single" w:sz="8" w:space="0" w:color="auto"/>
              <w:right w:val="single" w:sz="4" w:space="0" w:color="auto"/>
            </w:tcBorders>
          </w:tcPr>
          <w:p w14:paraId="7A42F767" w14:textId="77777777" w:rsidR="002A61ED" w:rsidRDefault="002A61ED">
            <w:pPr>
              <w:pStyle w:val="TAC"/>
              <w:pPrChange w:id="1068" w:author="LGEc" w:date="2025-05-09T11:53:00Z">
                <w:pPr>
                  <w:jc w:val="center"/>
                </w:pPr>
              </w:pPrChange>
            </w:pPr>
            <w:r>
              <w:rPr>
                <w:rFonts w:hint="eastAsia"/>
              </w:rPr>
              <w:t>Outer</w:t>
            </w:r>
            <w:r>
              <w:t>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1A1809" w14:textId="77777777" w:rsidR="002A61ED" w:rsidRDefault="002A61ED">
            <w:pPr>
              <w:pStyle w:val="TAC"/>
              <w:pPrChange w:id="1069" w:author="LGEc" w:date="2025-05-09T11:53:00Z">
                <w:pPr>
                  <w:jc w:val="center"/>
                </w:pPr>
              </w:pPrChange>
            </w:pPr>
            <w:r>
              <w:rPr>
                <w:rFonts w:hint="eastAsia"/>
              </w:rPr>
              <w:t>30</w:t>
            </w:r>
          </w:p>
        </w:tc>
      </w:tr>
      <w:tr w:rsidR="002A61ED" w14:paraId="14243861" w14:textId="77777777" w:rsidTr="001C4490">
        <w:trPr>
          <w:trHeight w:hRule="exact" w:val="249"/>
          <w:jc w:val="center"/>
        </w:trPr>
        <w:tc>
          <w:tcPr>
            <w:tcW w:w="1217"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7544B1C6" w14:textId="77777777" w:rsidR="002A61ED" w:rsidRPr="006B6E7B" w:rsidRDefault="002A61ED">
            <w:pPr>
              <w:pStyle w:val="TAC"/>
              <w:pPrChange w:id="1070" w:author="LGEc" w:date="2025-05-09T11:54:00Z">
                <w:pPr>
                  <w:jc w:val="center"/>
                </w:pPr>
              </w:pPrChange>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64E02E" w14:textId="77777777" w:rsidR="002A61ED" w:rsidRPr="006B6E7B" w:rsidRDefault="002A61ED">
            <w:pPr>
              <w:pStyle w:val="TAC"/>
              <w:rPr>
                <w:lang w:eastAsia="en-GB"/>
              </w:rPr>
              <w:pPrChange w:id="1071" w:author="LGEc" w:date="2025-05-09T11:54:00Z">
                <w:pPr>
                  <w:jc w:val="center"/>
                </w:pPr>
              </w:pPrChange>
            </w:pPr>
            <w:r>
              <w:rPr>
                <w:lang w:eastAsia="en-GB"/>
              </w:rPr>
              <w:t>3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F92A3E" w14:textId="77777777" w:rsidR="002A61ED" w:rsidRDefault="002A61ED">
            <w:pPr>
              <w:pStyle w:val="TAC"/>
              <w:pPrChange w:id="1072" w:author="LGEc" w:date="2025-05-09T11:54:00Z">
                <w:pPr>
                  <w:jc w:val="center"/>
                </w:pPr>
              </w:pPrChange>
            </w:pPr>
            <w:r>
              <w:t>10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8D644B9" w14:textId="77777777" w:rsidR="002A61ED" w:rsidRDefault="002A61ED">
            <w:pPr>
              <w:pStyle w:val="TAC"/>
              <w:rPr>
                <w:lang w:eastAsia="en-GB"/>
              </w:rPr>
              <w:pPrChange w:id="1073" w:author="LGEc" w:date="2025-05-09T11:54:00Z">
                <w:pPr>
                  <w:jc w:val="center"/>
                </w:pPr>
              </w:pPrChange>
            </w:pPr>
            <w:r>
              <w:t>10RB96</w:t>
            </w:r>
          </w:p>
        </w:tc>
        <w:tc>
          <w:tcPr>
            <w:tcW w:w="1711" w:type="dxa"/>
            <w:tcBorders>
              <w:top w:val="nil"/>
              <w:left w:val="single" w:sz="4" w:space="0" w:color="auto"/>
              <w:bottom w:val="single" w:sz="8" w:space="0" w:color="auto"/>
              <w:right w:val="single" w:sz="4" w:space="0" w:color="auto"/>
            </w:tcBorders>
          </w:tcPr>
          <w:p w14:paraId="3F172986" w14:textId="77777777" w:rsidR="002A61ED" w:rsidRDefault="002A61ED">
            <w:pPr>
              <w:pStyle w:val="TAC"/>
              <w:pPrChange w:id="1074"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6A0DBFC" w14:textId="77777777" w:rsidR="002A61ED" w:rsidRDefault="002A61ED">
            <w:pPr>
              <w:pStyle w:val="TAC"/>
              <w:pPrChange w:id="1075" w:author="LGEc" w:date="2025-05-09T11:54:00Z">
                <w:pPr>
                  <w:jc w:val="center"/>
                </w:pPr>
              </w:pPrChange>
            </w:pPr>
            <w:r>
              <w:t>30</w:t>
            </w:r>
          </w:p>
        </w:tc>
      </w:tr>
      <w:tr w:rsidR="002A61ED" w14:paraId="1BFB3261" w14:textId="77777777" w:rsidTr="00386273">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4C938F05" w14:textId="77777777" w:rsidR="002A61ED" w:rsidRPr="006B6E7B" w:rsidRDefault="002A61ED" w:rsidP="00830F2F">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3E28BFB" w14:textId="77777777" w:rsidR="002A61ED" w:rsidRPr="006B6E7B" w:rsidRDefault="002A61ED">
            <w:pPr>
              <w:pStyle w:val="TAC"/>
              <w:pPrChange w:id="1076" w:author="LGEc" w:date="2025-05-09T11:54:00Z">
                <w:pPr>
                  <w:jc w:val="center"/>
                </w:pPr>
              </w:pPrChange>
            </w:pPr>
            <w:r>
              <w:rPr>
                <w:lang w:eastAsia="en-GB"/>
              </w:rPr>
              <w:t>3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520FBDE" w14:textId="77777777" w:rsidR="002A61ED" w:rsidRDefault="002A61ED">
            <w:pPr>
              <w:pStyle w:val="TAC"/>
              <w:pPrChange w:id="1077" w:author="LGEc" w:date="2025-05-09T11:54:00Z">
                <w:pPr>
                  <w:jc w:val="center"/>
                </w:pPr>
              </w:pPrChange>
            </w:pPr>
            <w:r>
              <w:t>10RB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D6B4BC3" w14:textId="77777777" w:rsidR="002A61ED" w:rsidRDefault="002A61ED">
            <w:pPr>
              <w:pStyle w:val="TAC"/>
              <w:rPr>
                <w:lang w:eastAsia="en-GB"/>
              </w:rPr>
              <w:pPrChange w:id="1078" w:author="LGEc" w:date="2025-05-09T11:54:00Z">
                <w:pPr>
                  <w:jc w:val="center"/>
                </w:pPr>
              </w:pPrChange>
            </w:pPr>
            <w:r>
              <w:t>10</w:t>
            </w:r>
            <w:r>
              <w:rPr>
                <w:rFonts w:hint="eastAsia"/>
              </w:rPr>
              <w:t>RB</w:t>
            </w:r>
            <w:r>
              <w:t>30</w:t>
            </w:r>
          </w:p>
        </w:tc>
        <w:tc>
          <w:tcPr>
            <w:tcW w:w="1711" w:type="dxa"/>
            <w:tcBorders>
              <w:top w:val="nil"/>
              <w:left w:val="single" w:sz="4" w:space="0" w:color="auto"/>
              <w:bottom w:val="single" w:sz="8" w:space="0" w:color="auto"/>
              <w:right w:val="single" w:sz="4" w:space="0" w:color="auto"/>
            </w:tcBorders>
          </w:tcPr>
          <w:p w14:paraId="2846690F" w14:textId="77777777" w:rsidR="002A61ED" w:rsidRDefault="002A61ED">
            <w:pPr>
              <w:pStyle w:val="TAC"/>
              <w:pPrChange w:id="1079"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0392989" w14:textId="77777777" w:rsidR="002A61ED" w:rsidRDefault="002A61ED">
            <w:pPr>
              <w:pStyle w:val="TAC"/>
              <w:pPrChange w:id="1080" w:author="LGEc" w:date="2025-05-09T11:54:00Z">
                <w:pPr>
                  <w:jc w:val="center"/>
                </w:pPr>
              </w:pPrChange>
            </w:pPr>
            <w:r>
              <w:t>30</w:t>
            </w:r>
          </w:p>
        </w:tc>
      </w:tr>
      <w:tr w:rsidR="002A61ED" w14:paraId="4FCEBAF7" w14:textId="77777777" w:rsidTr="00386273">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0EC88344" w14:textId="77777777" w:rsidR="002A61ED" w:rsidRPr="006B6E7B" w:rsidRDefault="002A61ED" w:rsidP="00830F2F">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D607AE1" w14:textId="77777777" w:rsidR="002A61ED" w:rsidRPr="006B6E7B" w:rsidRDefault="002A61ED">
            <w:pPr>
              <w:pStyle w:val="TAC"/>
              <w:pPrChange w:id="1081" w:author="LGEc" w:date="2025-05-09T11:54:00Z">
                <w:pPr>
                  <w:jc w:val="center"/>
                </w:pPr>
              </w:pPrChange>
            </w:pPr>
            <w:r>
              <w:rPr>
                <w:lang w:eastAsia="en-GB"/>
              </w:rPr>
              <w:t>3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956E5E7" w14:textId="77777777" w:rsidR="002A61ED" w:rsidRDefault="002A61ED">
            <w:pPr>
              <w:pStyle w:val="TAC"/>
              <w:pPrChange w:id="1082" w:author="LGEc" w:date="2025-05-09T11:54:00Z">
                <w:pPr>
                  <w:jc w:val="center"/>
                </w:pPr>
              </w:pPrChange>
            </w:pPr>
            <w:r>
              <w:t>10RB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5BE926D" w14:textId="77777777" w:rsidR="002A61ED" w:rsidRDefault="002A61ED">
            <w:pPr>
              <w:pStyle w:val="TAC"/>
              <w:rPr>
                <w:lang w:eastAsia="en-GB"/>
              </w:rPr>
              <w:pPrChange w:id="1083" w:author="LGEc" w:date="2025-05-09T11:54:00Z">
                <w:pPr>
                  <w:jc w:val="center"/>
                </w:pPr>
              </w:pPrChange>
            </w:pPr>
            <w:r>
              <w:t>10</w:t>
            </w:r>
            <w:r>
              <w:rPr>
                <w:rFonts w:hint="eastAsia"/>
              </w:rPr>
              <w:t>RB</w:t>
            </w:r>
            <w:r>
              <w:t>30</w:t>
            </w:r>
          </w:p>
        </w:tc>
        <w:tc>
          <w:tcPr>
            <w:tcW w:w="1711" w:type="dxa"/>
            <w:tcBorders>
              <w:top w:val="nil"/>
              <w:left w:val="single" w:sz="4" w:space="0" w:color="auto"/>
              <w:bottom w:val="single" w:sz="8" w:space="0" w:color="auto"/>
              <w:right w:val="single" w:sz="4" w:space="0" w:color="auto"/>
            </w:tcBorders>
          </w:tcPr>
          <w:p w14:paraId="0B0452B1" w14:textId="77777777" w:rsidR="002A61ED" w:rsidRDefault="002A61ED">
            <w:pPr>
              <w:pStyle w:val="TAC"/>
              <w:pPrChange w:id="1084"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FE503C7" w14:textId="77777777" w:rsidR="002A61ED" w:rsidRDefault="002A61ED">
            <w:pPr>
              <w:pStyle w:val="TAC"/>
              <w:pPrChange w:id="1085" w:author="LGEc" w:date="2025-05-09T11:54:00Z">
                <w:pPr>
                  <w:jc w:val="center"/>
                </w:pPr>
              </w:pPrChange>
            </w:pPr>
            <w:r>
              <w:t>30</w:t>
            </w:r>
          </w:p>
        </w:tc>
      </w:tr>
      <w:tr w:rsidR="002A61ED" w14:paraId="39BF1DA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D4A07BC" w14:textId="77777777" w:rsidR="002A61ED" w:rsidRPr="006B6E7B" w:rsidRDefault="002A61ED"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C1791BC" w14:textId="77777777" w:rsidR="002A61ED" w:rsidRPr="006B6E7B" w:rsidRDefault="002A61ED">
            <w:pPr>
              <w:pStyle w:val="TAC"/>
              <w:pPrChange w:id="1086" w:author="LGEc" w:date="2025-05-09T11:54:00Z">
                <w:pPr>
                  <w:jc w:val="center"/>
                </w:pPr>
              </w:pPrChange>
            </w:pPr>
            <w:r>
              <w:t>3</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F3EBC5B" w14:textId="77777777" w:rsidR="002A61ED" w:rsidRDefault="002A61ED">
            <w:pPr>
              <w:pStyle w:val="TAC"/>
              <w:pPrChange w:id="1087" w:author="LGEc" w:date="2025-05-09T11:54:00Z">
                <w:pPr>
                  <w:jc w:val="center"/>
                </w:pPr>
              </w:pPrChange>
            </w:pPr>
            <w:r>
              <w:t>10RB37</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4CCA77A" w14:textId="77777777" w:rsidR="002A61ED" w:rsidRDefault="002A61ED">
            <w:pPr>
              <w:pStyle w:val="TAC"/>
              <w:rPr>
                <w:lang w:eastAsia="en-GB"/>
              </w:rPr>
              <w:pPrChange w:id="1088" w:author="LGEc" w:date="2025-05-09T11:54:00Z">
                <w:pPr>
                  <w:jc w:val="center"/>
                </w:pPr>
              </w:pPrChange>
            </w:pPr>
            <w:r>
              <w:t>10</w:t>
            </w:r>
            <w:r>
              <w:rPr>
                <w:rFonts w:hint="eastAsia"/>
              </w:rPr>
              <w:t>RB</w:t>
            </w:r>
            <w:r>
              <w:t>15</w:t>
            </w:r>
          </w:p>
        </w:tc>
        <w:tc>
          <w:tcPr>
            <w:tcW w:w="1711" w:type="dxa"/>
            <w:tcBorders>
              <w:top w:val="nil"/>
              <w:left w:val="single" w:sz="4" w:space="0" w:color="auto"/>
              <w:bottom w:val="single" w:sz="8" w:space="0" w:color="auto"/>
              <w:right w:val="single" w:sz="4" w:space="0" w:color="auto"/>
            </w:tcBorders>
          </w:tcPr>
          <w:p w14:paraId="6A41EAE7" w14:textId="77777777" w:rsidR="002A61ED" w:rsidRDefault="002A61ED">
            <w:pPr>
              <w:pStyle w:val="TAC"/>
              <w:pPrChange w:id="1089" w:author="LGEc" w:date="2025-05-09T11:54:00Z">
                <w:pPr>
                  <w:jc w:val="center"/>
                </w:pPr>
              </w:pPrChange>
            </w:pPr>
            <w:r>
              <w:t>Outer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DDD9C38" w14:textId="77777777" w:rsidR="002A61ED" w:rsidRDefault="002A61ED">
            <w:pPr>
              <w:pStyle w:val="TAC"/>
              <w:pPrChange w:id="1090" w:author="LGEc" w:date="2025-05-09T11:54:00Z">
                <w:pPr>
                  <w:jc w:val="center"/>
                </w:pPr>
              </w:pPrChange>
            </w:pPr>
            <w:r>
              <w:t>30</w:t>
            </w:r>
          </w:p>
        </w:tc>
      </w:tr>
      <w:tr w:rsidR="002A61ED" w14:paraId="11DA217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hideMark/>
          </w:tcPr>
          <w:p w14:paraId="73E1A60C" w14:textId="77777777" w:rsidR="002A61ED" w:rsidRPr="006B6E7B" w:rsidRDefault="002A61ED"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2AC0967" w14:textId="77777777" w:rsidR="002A61ED" w:rsidRPr="006B6E7B" w:rsidRDefault="002A61ED">
            <w:pPr>
              <w:pStyle w:val="TAC"/>
              <w:pPrChange w:id="1091" w:author="LGEc" w:date="2025-05-09T11:54:00Z">
                <w:pPr>
                  <w:jc w:val="center"/>
                </w:pPr>
              </w:pPrChange>
            </w:pPr>
            <w:r>
              <w:t>3</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CF195C1" w14:textId="77777777" w:rsidR="002A61ED" w:rsidRDefault="002A61ED">
            <w:pPr>
              <w:pStyle w:val="TAC"/>
              <w:pPrChange w:id="1092" w:author="LGEc" w:date="2025-05-09T11:54:00Z">
                <w:pPr>
                  <w:jc w:val="center"/>
                </w:pPr>
              </w:pPrChange>
            </w:pPr>
            <w:r>
              <w:t>10RB38</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B0ABEB8" w14:textId="77777777" w:rsidR="002A61ED" w:rsidRDefault="002A61ED">
            <w:pPr>
              <w:pStyle w:val="TAC"/>
              <w:rPr>
                <w:lang w:eastAsia="en-GB"/>
              </w:rPr>
              <w:pPrChange w:id="1093" w:author="LGEc" w:date="2025-05-09T11:54:00Z">
                <w:pPr>
                  <w:jc w:val="center"/>
                </w:pPr>
              </w:pPrChange>
            </w:pPr>
            <w:r>
              <w:t>10</w:t>
            </w:r>
            <w:r>
              <w:rPr>
                <w:rFonts w:hint="eastAsia"/>
              </w:rPr>
              <w:t>RB</w:t>
            </w:r>
            <w:r>
              <w:t>15</w:t>
            </w:r>
          </w:p>
        </w:tc>
        <w:tc>
          <w:tcPr>
            <w:tcW w:w="1711" w:type="dxa"/>
            <w:tcBorders>
              <w:top w:val="nil"/>
              <w:left w:val="single" w:sz="4" w:space="0" w:color="auto"/>
              <w:bottom w:val="single" w:sz="8" w:space="0" w:color="auto"/>
              <w:right w:val="single" w:sz="4" w:space="0" w:color="auto"/>
            </w:tcBorders>
          </w:tcPr>
          <w:p w14:paraId="564355C2" w14:textId="77777777" w:rsidR="002A61ED" w:rsidRDefault="002A61ED">
            <w:pPr>
              <w:pStyle w:val="TAC"/>
              <w:pPrChange w:id="1094" w:author="LGEc" w:date="2025-05-09T11:54:00Z">
                <w:pPr>
                  <w:jc w:val="center"/>
                </w:pPr>
              </w:pPrChange>
            </w:pPr>
            <w:r>
              <w:t>Inner</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703DE72A" w14:textId="77777777" w:rsidR="002A61ED" w:rsidRDefault="002A61ED">
            <w:pPr>
              <w:pStyle w:val="TAC"/>
              <w:pPrChange w:id="1095" w:author="LGEc" w:date="2025-05-09T11:54:00Z">
                <w:pPr>
                  <w:jc w:val="center"/>
                </w:pPr>
              </w:pPrChange>
            </w:pPr>
            <w:r>
              <w:t>30</w:t>
            </w:r>
          </w:p>
        </w:tc>
      </w:tr>
      <w:tr w:rsidR="00386273" w14:paraId="37D65B83"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784342D2"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7677C02" w14:textId="77777777" w:rsidR="00386273" w:rsidRPr="006B6E7B" w:rsidRDefault="00386273">
            <w:pPr>
              <w:pStyle w:val="TAC"/>
              <w:pPrChange w:id="1096" w:author="LGEc" w:date="2025-05-09T11:54:00Z">
                <w:pPr>
                  <w:jc w:val="center"/>
                </w:pPr>
              </w:pPrChange>
            </w:pPr>
            <w:r>
              <w:t>4</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80D2D2B" w14:textId="77777777" w:rsidR="00386273" w:rsidRDefault="00386273">
            <w:pPr>
              <w:pStyle w:val="TAC"/>
              <w:pPrChange w:id="1097" w:author="LGEc" w:date="2025-05-09T11:54:00Z">
                <w:pPr>
                  <w:jc w:val="center"/>
                </w:pPr>
              </w:pPrChange>
            </w:pPr>
            <w:r>
              <w:t>10RB41</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C8ABFA8" w14:textId="77777777" w:rsidR="00386273" w:rsidRDefault="00386273">
            <w:pPr>
              <w:pStyle w:val="TAC"/>
              <w:rPr>
                <w:lang w:eastAsia="en-GB"/>
              </w:rPr>
              <w:pPrChange w:id="1098" w:author="LGEc" w:date="2025-05-09T11:54:00Z">
                <w:pPr>
                  <w:jc w:val="center"/>
                </w:pPr>
              </w:pPrChange>
            </w:pPr>
            <w:r>
              <w:t>10</w:t>
            </w:r>
            <w:r>
              <w:rPr>
                <w:rFonts w:hint="eastAsia"/>
              </w:rPr>
              <w:t>RB</w:t>
            </w:r>
            <w:r>
              <w:t>1</w:t>
            </w:r>
          </w:p>
        </w:tc>
        <w:tc>
          <w:tcPr>
            <w:tcW w:w="1711" w:type="dxa"/>
            <w:tcBorders>
              <w:top w:val="nil"/>
              <w:left w:val="single" w:sz="4" w:space="0" w:color="auto"/>
              <w:bottom w:val="single" w:sz="8" w:space="0" w:color="auto"/>
              <w:right w:val="single" w:sz="4" w:space="0" w:color="auto"/>
            </w:tcBorders>
          </w:tcPr>
          <w:p w14:paraId="51E78598" w14:textId="77777777" w:rsidR="00386273" w:rsidRDefault="00386273">
            <w:pPr>
              <w:pStyle w:val="TAC"/>
              <w:pPrChange w:id="1099" w:author="LGEc" w:date="2025-05-09T11:54:00Z">
                <w:pPr>
                  <w:jc w:val="center"/>
                </w:pPr>
              </w:pPrChange>
            </w:pPr>
            <w:r>
              <w:t>Inner</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FCF1D5" w14:textId="77777777" w:rsidR="00386273" w:rsidRDefault="00386273">
            <w:pPr>
              <w:pStyle w:val="TAC"/>
              <w:pPrChange w:id="1100" w:author="LGEc" w:date="2025-05-09T11:54:00Z">
                <w:pPr>
                  <w:jc w:val="center"/>
                </w:pPr>
              </w:pPrChange>
            </w:pPr>
            <w:r>
              <w:t>30</w:t>
            </w:r>
          </w:p>
        </w:tc>
      </w:tr>
      <w:tr w:rsidR="00386273" w14:paraId="017BF678"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35816FFB"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1B1BD49" w14:textId="77777777" w:rsidR="00386273" w:rsidRPr="006B6E7B" w:rsidRDefault="00386273">
            <w:pPr>
              <w:pStyle w:val="TAC"/>
              <w:pPrChange w:id="1101" w:author="LGEc" w:date="2025-05-09T11:54:00Z">
                <w:pPr>
                  <w:jc w:val="center"/>
                </w:pPr>
              </w:pPrChange>
            </w:pPr>
            <w:r>
              <w:t>4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AB76FD6" w14:textId="77777777" w:rsidR="00386273" w:rsidRDefault="00386273">
            <w:pPr>
              <w:pStyle w:val="TAC"/>
              <w:pPrChange w:id="1102" w:author="LGEc" w:date="2025-05-09T11:54:00Z">
                <w:pPr>
                  <w:jc w:val="center"/>
                </w:pPr>
              </w:pPrChange>
            </w:pPr>
            <w:r>
              <w:t>25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A4A482C" w14:textId="77777777" w:rsidR="00386273" w:rsidRDefault="00386273">
            <w:pPr>
              <w:pStyle w:val="TAC"/>
              <w:rPr>
                <w:lang w:eastAsia="en-GB"/>
              </w:rPr>
              <w:pPrChange w:id="1103" w:author="LGEc" w:date="2025-05-09T11:54:00Z">
                <w:pPr>
                  <w:jc w:val="center"/>
                </w:pPr>
              </w:pPrChange>
            </w:pPr>
            <w:r>
              <w:t>25</w:t>
            </w:r>
            <w:r>
              <w:rPr>
                <w:rFonts w:hint="eastAsia"/>
              </w:rPr>
              <w:t>RB</w:t>
            </w:r>
            <w:r>
              <w:t>81</w:t>
            </w:r>
          </w:p>
        </w:tc>
        <w:tc>
          <w:tcPr>
            <w:tcW w:w="1711" w:type="dxa"/>
            <w:tcBorders>
              <w:top w:val="nil"/>
              <w:left w:val="single" w:sz="4" w:space="0" w:color="auto"/>
              <w:bottom w:val="single" w:sz="8" w:space="0" w:color="auto"/>
              <w:right w:val="single" w:sz="4" w:space="0" w:color="auto"/>
            </w:tcBorders>
          </w:tcPr>
          <w:p w14:paraId="1EBF9B40" w14:textId="77777777" w:rsidR="00386273" w:rsidRDefault="00386273">
            <w:pPr>
              <w:pStyle w:val="TAC"/>
              <w:pPrChange w:id="1104"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7B3A2DE" w14:textId="77777777" w:rsidR="00386273" w:rsidRDefault="00386273">
            <w:pPr>
              <w:pStyle w:val="TAC"/>
              <w:pPrChange w:id="1105" w:author="LGEc" w:date="2025-05-09T11:54:00Z">
                <w:pPr>
                  <w:jc w:val="center"/>
                </w:pPr>
              </w:pPrChange>
            </w:pPr>
            <w:r>
              <w:t>30</w:t>
            </w:r>
          </w:p>
        </w:tc>
      </w:tr>
      <w:tr w:rsidR="00386273" w14:paraId="4EBA30FA"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0BAB0894"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B74C4F9" w14:textId="77777777" w:rsidR="00386273" w:rsidRPr="006B6E7B" w:rsidRDefault="00386273">
            <w:pPr>
              <w:pStyle w:val="TAC"/>
              <w:pPrChange w:id="1106" w:author="LGEc" w:date="2025-05-09T11:54:00Z">
                <w:pPr>
                  <w:jc w:val="center"/>
                </w:pPr>
              </w:pPrChange>
            </w:pPr>
            <w:r>
              <w:t>4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9B55412" w14:textId="77777777" w:rsidR="00386273" w:rsidRDefault="00386273">
            <w:pPr>
              <w:pStyle w:val="TAC"/>
              <w:pPrChange w:id="1107" w:author="LGEc" w:date="2025-05-09T11:54:00Z">
                <w:pPr>
                  <w:jc w:val="center"/>
                </w:pPr>
              </w:pPrChange>
            </w:pPr>
            <w:r>
              <w:t>25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C66FCFA" w14:textId="77777777" w:rsidR="00386273" w:rsidRDefault="00386273">
            <w:pPr>
              <w:pStyle w:val="TAC"/>
              <w:rPr>
                <w:lang w:eastAsia="en-GB"/>
              </w:rPr>
              <w:pPrChange w:id="1108" w:author="LGEc" w:date="2025-05-09T11:54:00Z">
                <w:pPr>
                  <w:jc w:val="center"/>
                </w:pPr>
              </w:pPrChange>
            </w:pPr>
            <w:r w:rsidRPr="00564A80">
              <w:t>25</w:t>
            </w:r>
            <w:r w:rsidRPr="00564A80">
              <w:rPr>
                <w:rFonts w:hint="eastAsia"/>
              </w:rPr>
              <w:t>RB</w:t>
            </w:r>
            <w:r>
              <w:t>38</w:t>
            </w:r>
          </w:p>
        </w:tc>
        <w:tc>
          <w:tcPr>
            <w:tcW w:w="1711" w:type="dxa"/>
            <w:tcBorders>
              <w:top w:val="nil"/>
              <w:left w:val="single" w:sz="4" w:space="0" w:color="auto"/>
              <w:bottom w:val="single" w:sz="8" w:space="0" w:color="auto"/>
              <w:right w:val="single" w:sz="4" w:space="0" w:color="auto"/>
            </w:tcBorders>
          </w:tcPr>
          <w:p w14:paraId="6603AC67" w14:textId="77777777" w:rsidR="00386273" w:rsidRDefault="00386273">
            <w:pPr>
              <w:pStyle w:val="TAC"/>
              <w:pPrChange w:id="1109"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5F9E45A" w14:textId="77777777" w:rsidR="00386273" w:rsidRDefault="00386273">
            <w:pPr>
              <w:pStyle w:val="TAC"/>
              <w:pPrChange w:id="1110" w:author="LGEc" w:date="2025-05-09T11:54:00Z">
                <w:pPr>
                  <w:jc w:val="center"/>
                </w:pPr>
              </w:pPrChange>
            </w:pPr>
            <w:r>
              <w:t>30</w:t>
            </w:r>
          </w:p>
        </w:tc>
      </w:tr>
      <w:tr w:rsidR="00386273" w14:paraId="2F1A091B"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57F5D051"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C45AA0A" w14:textId="77777777" w:rsidR="00386273" w:rsidRDefault="00386273">
            <w:pPr>
              <w:pStyle w:val="TAC"/>
              <w:pPrChange w:id="1111" w:author="LGEc" w:date="2025-05-09T11:54:00Z">
                <w:pPr>
                  <w:jc w:val="center"/>
                </w:pPr>
              </w:pPrChange>
            </w:pPr>
            <w:r>
              <w:t>4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79909B6" w14:textId="77777777" w:rsidR="00386273" w:rsidRDefault="00386273">
            <w:pPr>
              <w:pStyle w:val="TAC"/>
              <w:pPrChange w:id="1112" w:author="LGEc" w:date="2025-05-09T11:54:00Z">
                <w:pPr>
                  <w:jc w:val="center"/>
                </w:pPr>
              </w:pPrChange>
            </w:pPr>
            <w:r>
              <w:t>25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5168147" w14:textId="77777777" w:rsidR="00386273" w:rsidRDefault="00386273">
            <w:pPr>
              <w:pStyle w:val="TAC"/>
              <w:rPr>
                <w:lang w:eastAsia="en-GB"/>
              </w:rPr>
              <w:pPrChange w:id="1113" w:author="LGEc" w:date="2025-05-09T11:54:00Z">
                <w:pPr>
                  <w:jc w:val="center"/>
                </w:pPr>
              </w:pPrChange>
            </w:pPr>
            <w:r w:rsidRPr="00564A80">
              <w:t>25</w:t>
            </w:r>
            <w:r w:rsidRPr="00564A80">
              <w:rPr>
                <w:rFonts w:hint="eastAsia"/>
              </w:rPr>
              <w:t>RB</w:t>
            </w:r>
            <w:r>
              <w:t>37</w:t>
            </w:r>
          </w:p>
        </w:tc>
        <w:tc>
          <w:tcPr>
            <w:tcW w:w="1711" w:type="dxa"/>
            <w:tcBorders>
              <w:top w:val="nil"/>
              <w:left w:val="single" w:sz="4" w:space="0" w:color="auto"/>
              <w:bottom w:val="single" w:sz="8" w:space="0" w:color="auto"/>
              <w:right w:val="single" w:sz="4" w:space="0" w:color="auto"/>
            </w:tcBorders>
          </w:tcPr>
          <w:p w14:paraId="7B6A6BCA" w14:textId="77777777" w:rsidR="00386273" w:rsidRDefault="00386273">
            <w:pPr>
              <w:pStyle w:val="TAC"/>
              <w:pPrChange w:id="1114"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CB60CE9" w14:textId="77777777" w:rsidR="00386273" w:rsidRDefault="00386273">
            <w:pPr>
              <w:pStyle w:val="TAC"/>
              <w:pPrChange w:id="1115" w:author="LGEc" w:date="2025-05-09T11:54:00Z">
                <w:pPr>
                  <w:jc w:val="center"/>
                </w:pPr>
              </w:pPrChange>
            </w:pPr>
            <w:r w:rsidRPr="00836DC9">
              <w:t>30</w:t>
            </w:r>
          </w:p>
        </w:tc>
      </w:tr>
      <w:tr w:rsidR="00386273" w14:paraId="66061B62"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14DC2F12"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E068C58" w14:textId="77777777" w:rsidR="00386273" w:rsidRDefault="00386273">
            <w:pPr>
              <w:pStyle w:val="TAC"/>
              <w:pPrChange w:id="1116" w:author="LGEc" w:date="2025-05-09T11:54:00Z">
                <w:pPr>
                  <w:jc w:val="center"/>
                </w:pPr>
              </w:pPrChange>
            </w:pPr>
            <w:r>
              <w:t>4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C42FEC2" w14:textId="77777777" w:rsidR="00386273" w:rsidRDefault="00386273">
            <w:pPr>
              <w:pStyle w:val="TAC"/>
              <w:pPrChange w:id="1117" w:author="LGEc" w:date="2025-05-09T11:54:00Z">
                <w:pPr>
                  <w:jc w:val="center"/>
                </w:pPr>
              </w:pPrChange>
            </w:pPr>
            <w:r>
              <w:t>25RB26</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1343CCE" w14:textId="77777777" w:rsidR="00386273" w:rsidRDefault="00386273">
            <w:pPr>
              <w:pStyle w:val="TAC"/>
              <w:rPr>
                <w:lang w:eastAsia="en-GB"/>
              </w:rPr>
              <w:pPrChange w:id="1118" w:author="LGEc" w:date="2025-05-09T11:54:00Z">
                <w:pPr>
                  <w:jc w:val="center"/>
                </w:pPr>
              </w:pPrChange>
            </w:pPr>
            <w:r w:rsidRPr="00564A80">
              <w:t>25</w:t>
            </w:r>
            <w:r w:rsidRPr="00564A80">
              <w:rPr>
                <w:rFonts w:hint="eastAsia"/>
              </w:rPr>
              <w:t>RB</w:t>
            </w:r>
            <w:r>
              <w:t>1</w:t>
            </w:r>
          </w:p>
        </w:tc>
        <w:tc>
          <w:tcPr>
            <w:tcW w:w="1711" w:type="dxa"/>
            <w:tcBorders>
              <w:top w:val="nil"/>
              <w:left w:val="single" w:sz="4" w:space="0" w:color="auto"/>
              <w:bottom w:val="single" w:sz="8" w:space="0" w:color="auto"/>
              <w:right w:val="single" w:sz="4" w:space="0" w:color="auto"/>
            </w:tcBorders>
          </w:tcPr>
          <w:p w14:paraId="7C0D8CFD" w14:textId="77777777" w:rsidR="00386273" w:rsidRDefault="00386273">
            <w:pPr>
              <w:pStyle w:val="TAC"/>
              <w:pPrChange w:id="1119" w:author="LGEc" w:date="2025-05-09T11:54:00Z">
                <w:pPr>
                  <w:jc w:val="center"/>
                </w:pPr>
              </w:pPrChange>
            </w:pPr>
            <w:r>
              <w:t>Outer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EE6C451" w14:textId="77777777" w:rsidR="00386273" w:rsidRDefault="00386273">
            <w:pPr>
              <w:pStyle w:val="TAC"/>
              <w:pPrChange w:id="1120" w:author="LGEc" w:date="2025-05-09T11:54:00Z">
                <w:pPr>
                  <w:jc w:val="center"/>
                </w:pPr>
              </w:pPrChange>
            </w:pPr>
            <w:r w:rsidRPr="00836DC9">
              <w:t>30</w:t>
            </w:r>
          </w:p>
        </w:tc>
      </w:tr>
      <w:tr w:rsidR="00386273" w14:paraId="09C4F67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13557524"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07BA731" w14:textId="77777777" w:rsidR="00386273" w:rsidRDefault="00386273">
            <w:pPr>
              <w:pStyle w:val="TAC"/>
              <w:pPrChange w:id="1121" w:author="LGEc" w:date="2025-05-09T11:54:00Z">
                <w:pPr>
                  <w:jc w:val="center"/>
                </w:pPr>
              </w:pPrChange>
            </w:pPr>
            <w:r>
              <w:rPr>
                <w:lang w:eastAsia="en-GB"/>
              </w:rPr>
              <w:t>4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2C9D6B9" w14:textId="77777777" w:rsidR="00386273" w:rsidRDefault="00386273">
            <w:pPr>
              <w:pStyle w:val="TAC"/>
              <w:pPrChange w:id="1122" w:author="LGEc" w:date="2025-05-09T11:54:00Z">
                <w:pPr>
                  <w:jc w:val="center"/>
                </w:pPr>
              </w:pPrChange>
            </w:pPr>
            <w:r>
              <w:t>30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43F3B78" w14:textId="77777777" w:rsidR="00386273" w:rsidRDefault="00386273">
            <w:pPr>
              <w:pStyle w:val="TAC"/>
              <w:rPr>
                <w:lang w:eastAsia="en-GB"/>
              </w:rPr>
              <w:pPrChange w:id="1123" w:author="LGEc" w:date="2025-05-09T11:54:00Z">
                <w:pPr>
                  <w:jc w:val="center"/>
                </w:pPr>
              </w:pPrChange>
            </w:pPr>
            <w:r>
              <w:t>30</w:t>
            </w:r>
            <w:r>
              <w:rPr>
                <w:rFonts w:hint="eastAsia"/>
              </w:rPr>
              <w:t>RB</w:t>
            </w:r>
            <w:r>
              <w:t>76</w:t>
            </w:r>
          </w:p>
        </w:tc>
        <w:tc>
          <w:tcPr>
            <w:tcW w:w="1711" w:type="dxa"/>
            <w:tcBorders>
              <w:top w:val="nil"/>
              <w:left w:val="single" w:sz="4" w:space="0" w:color="auto"/>
              <w:bottom w:val="single" w:sz="8" w:space="0" w:color="auto"/>
              <w:right w:val="single" w:sz="4" w:space="0" w:color="auto"/>
            </w:tcBorders>
          </w:tcPr>
          <w:p w14:paraId="08D93048" w14:textId="77777777" w:rsidR="00386273" w:rsidRDefault="00386273">
            <w:pPr>
              <w:pStyle w:val="TAC"/>
              <w:pPrChange w:id="1124"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F1DEACA" w14:textId="77777777" w:rsidR="00386273" w:rsidRDefault="00386273">
            <w:pPr>
              <w:pStyle w:val="TAC"/>
              <w:pPrChange w:id="1125" w:author="LGEc" w:date="2025-05-09T11:54:00Z">
                <w:pPr>
                  <w:jc w:val="center"/>
                </w:pPr>
              </w:pPrChange>
            </w:pPr>
            <w:r w:rsidRPr="00836DC9">
              <w:t>30</w:t>
            </w:r>
          </w:p>
        </w:tc>
      </w:tr>
      <w:tr w:rsidR="00386273" w14:paraId="51321B3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642F0339"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A9B880E" w14:textId="77777777" w:rsidR="00386273" w:rsidRDefault="00386273">
            <w:pPr>
              <w:pStyle w:val="TAC"/>
              <w:pPrChange w:id="1126" w:author="LGEc" w:date="2025-05-09T11:54:00Z">
                <w:pPr>
                  <w:jc w:val="center"/>
                </w:pPr>
              </w:pPrChange>
            </w:pPr>
            <w:r>
              <w:rPr>
                <w:lang w:eastAsia="en-GB"/>
              </w:rPr>
              <w:t>4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BBF85EF" w14:textId="77777777" w:rsidR="00386273" w:rsidRDefault="00386273">
            <w:pPr>
              <w:pStyle w:val="TAC"/>
              <w:pPrChange w:id="1127" w:author="LGEc" w:date="2025-05-09T11:54:00Z">
                <w:pPr>
                  <w:jc w:val="center"/>
                </w:pPr>
              </w:pPrChange>
            </w:pPr>
            <w:r w:rsidRPr="00900568">
              <w:t>30RB</w:t>
            </w:r>
            <w:r>
              <w:t>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D81FD9D" w14:textId="77777777" w:rsidR="00386273" w:rsidRDefault="00386273">
            <w:pPr>
              <w:pStyle w:val="TAC"/>
              <w:rPr>
                <w:lang w:eastAsia="en-GB"/>
              </w:rPr>
              <w:pPrChange w:id="1128" w:author="LGEc" w:date="2025-05-09T11:54:00Z">
                <w:pPr>
                  <w:jc w:val="center"/>
                </w:pPr>
              </w:pPrChange>
            </w:pPr>
            <w:r w:rsidRPr="00794469">
              <w:t>30</w:t>
            </w:r>
            <w:r w:rsidRPr="00794469">
              <w:rPr>
                <w:rFonts w:hint="eastAsia"/>
              </w:rPr>
              <w:t>RB</w:t>
            </w:r>
            <w:r>
              <w:t>26</w:t>
            </w:r>
          </w:p>
        </w:tc>
        <w:tc>
          <w:tcPr>
            <w:tcW w:w="1711" w:type="dxa"/>
            <w:tcBorders>
              <w:top w:val="nil"/>
              <w:left w:val="single" w:sz="4" w:space="0" w:color="auto"/>
              <w:bottom w:val="single" w:sz="8" w:space="0" w:color="auto"/>
              <w:right w:val="single" w:sz="4" w:space="0" w:color="auto"/>
            </w:tcBorders>
          </w:tcPr>
          <w:p w14:paraId="3EEB3711" w14:textId="77777777" w:rsidR="00386273" w:rsidRDefault="00386273">
            <w:pPr>
              <w:pStyle w:val="TAC"/>
              <w:pPrChange w:id="1129"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0AC6882" w14:textId="77777777" w:rsidR="00386273" w:rsidRDefault="00386273">
            <w:pPr>
              <w:pStyle w:val="TAC"/>
              <w:pPrChange w:id="1130" w:author="LGEc" w:date="2025-05-09T11:54:00Z">
                <w:pPr>
                  <w:jc w:val="center"/>
                </w:pPr>
              </w:pPrChange>
            </w:pPr>
            <w:r w:rsidRPr="00836DC9">
              <w:t>30</w:t>
            </w:r>
          </w:p>
        </w:tc>
      </w:tr>
      <w:tr w:rsidR="00386273" w14:paraId="68B627D5"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0A4A0A16"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57194F4" w14:textId="77777777" w:rsidR="00386273" w:rsidRDefault="00386273">
            <w:pPr>
              <w:pStyle w:val="TAC"/>
              <w:pPrChange w:id="1131" w:author="LGEc" w:date="2025-05-09T11:54:00Z">
                <w:pPr>
                  <w:jc w:val="center"/>
                </w:pPr>
              </w:pPrChange>
            </w:pPr>
            <w:r>
              <w:rPr>
                <w:lang w:eastAsia="en-GB"/>
              </w:rPr>
              <w:t>4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16C3FDE" w14:textId="77777777" w:rsidR="00386273" w:rsidRDefault="00386273">
            <w:pPr>
              <w:pStyle w:val="TAC"/>
              <w:pPrChange w:id="1132" w:author="LGEc" w:date="2025-05-09T11:54:00Z">
                <w:pPr>
                  <w:jc w:val="center"/>
                </w:pPr>
              </w:pPrChange>
            </w:pPr>
            <w:r w:rsidRPr="00900568">
              <w:t>30RB</w:t>
            </w:r>
            <w:r>
              <w:t>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0DAD85A" w14:textId="77777777" w:rsidR="00386273" w:rsidRDefault="00386273">
            <w:pPr>
              <w:pStyle w:val="TAC"/>
              <w:rPr>
                <w:lang w:eastAsia="en-GB"/>
              </w:rPr>
              <w:pPrChange w:id="1133" w:author="LGEc" w:date="2025-05-09T11:54:00Z">
                <w:pPr>
                  <w:jc w:val="center"/>
                </w:pPr>
              </w:pPrChange>
            </w:pPr>
            <w:r w:rsidRPr="00794469">
              <w:t>30</w:t>
            </w:r>
            <w:r w:rsidRPr="00794469">
              <w:rPr>
                <w:rFonts w:hint="eastAsia"/>
              </w:rPr>
              <w:t>RB</w:t>
            </w:r>
            <w:r>
              <w:t>25</w:t>
            </w:r>
          </w:p>
        </w:tc>
        <w:tc>
          <w:tcPr>
            <w:tcW w:w="1711" w:type="dxa"/>
            <w:tcBorders>
              <w:top w:val="nil"/>
              <w:left w:val="single" w:sz="4" w:space="0" w:color="auto"/>
              <w:bottom w:val="single" w:sz="8" w:space="0" w:color="auto"/>
              <w:right w:val="single" w:sz="4" w:space="0" w:color="auto"/>
            </w:tcBorders>
          </w:tcPr>
          <w:p w14:paraId="56AAD115" w14:textId="77777777" w:rsidR="00386273" w:rsidRDefault="00386273">
            <w:pPr>
              <w:pStyle w:val="TAC"/>
              <w:pPrChange w:id="1134" w:author="LGEc" w:date="2025-05-09T11:54:00Z">
                <w:pPr>
                  <w:jc w:val="center"/>
                </w:pPr>
              </w:pPrChange>
            </w:pPr>
            <w:r>
              <w:t>Outer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223F68B" w14:textId="77777777" w:rsidR="00386273" w:rsidRDefault="00386273">
            <w:pPr>
              <w:pStyle w:val="TAC"/>
              <w:pPrChange w:id="1135" w:author="LGEc" w:date="2025-05-09T11:54:00Z">
                <w:pPr>
                  <w:jc w:val="center"/>
                </w:pPr>
              </w:pPrChange>
            </w:pPr>
            <w:r w:rsidRPr="00836DC9">
              <w:t>30</w:t>
            </w:r>
          </w:p>
        </w:tc>
      </w:tr>
      <w:tr w:rsidR="00386273" w14:paraId="249C71C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2F23019A"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6D014802" w14:textId="77777777" w:rsidR="00386273" w:rsidRDefault="00386273">
            <w:pPr>
              <w:pStyle w:val="TAC"/>
              <w:pPrChange w:id="1136" w:author="LGEc" w:date="2025-05-09T11:54:00Z">
                <w:pPr>
                  <w:jc w:val="center"/>
                </w:pPr>
              </w:pPrChange>
            </w:pPr>
            <w:r>
              <w:t>4</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5347779" w14:textId="77777777" w:rsidR="00386273" w:rsidRDefault="00386273">
            <w:pPr>
              <w:pStyle w:val="TAC"/>
              <w:pPrChange w:id="1137" w:author="LGEc" w:date="2025-05-09T11:54:00Z">
                <w:pPr>
                  <w:jc w:val="center"/>
                </w:pPr>
              </w:pPrChange>
            </w:pPr>
            <w:r w:rsidRPr="00900568">
              <w:t>30RB</w:t>
            </w:r>
            <w:r>
              <w:t>21</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8D85BD0" w14:textId="77777777" w:rsidR="00386273" w:rsidRDefault="00386273">
            <w:pPr>
              <w:pStyle w:val="TAC"/>
              <w:rPr>
                <w:lang w:eastAsia="en-GB"/>
              </w:rPr>
              <w:pPrChange w:id="1138" w:author="LGEc" w:date="2025-05-09T11:54:00Z">
                <w:pPr>
                  <w:jc w:val="center"/>
                </w:pPr>
              </w:pPrChange>
            </w:pPr>
            <w:r w:rsidRPr="00794469">
              <w:t>30</w:t>
            </w:r>
            <w:r w:rsidRPr="00794469">
              <w:rPr>
                <w:rFonts w:hint="eastAsia"/>
              </w:rPr>
              <w:t>RB</w:t>
            </w:r>
            <w:r>
              <w:t>1</w:t>
            </w:r>
          </w:p>
        </w:tc>
        <w:tc>
          <w:tcPr>
            <w:tcW w:w="1711" w:type="dxa"/>
            <w:tcBorders>
              <w:top w:val="nil"/>
              <w:left w:val="single" w:sz="4" w:space="0" w:color="auto"/>
              <w:bottom w:val="single" w:sz="8" w:space="0" w:color="auto"/>
              <w:right w:val="single" w:sz="4" w:space="0" w:color="auto"/>
            </w:tcBorders>
          </w:tcPr>
          <w:p w14:paraId="0F4701E6" w14:textId="77777777" w:rsidR="00386273" w:rsidRDefault="00386273">
            <w:pPr>
              <w:pStyle w:val="TAC"/>
              <w:pPrChange w:id="1139" w:author="LGEc" w:date="2025-05-09T11:54:00Z">
                <w:pPr>
                  <w:jc w:val="center"/>
                </w:pPr>
              </w:pPrChange>
            </w:pPr>
            <w:r>
              <w:rPr>
                <w:rFonts w:hint="eastAsia"/>
              </w:rPr>
              <w:t>Outer</w:t>
            </w:r>
            <w:r>
              <w:t>1</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2208509" w14:textId="77777777" w:rsidR="00386273" w:rsidRDefault="00386273">
            <w:pPr>
              <w:pStyle w:val="TAC"/>
              <w:pPrChange w:id="1140" w:author="LGEc" w:date="2025-05-09T11:54:00Z">
                <w:pPr>
                  <w:jc w:val="center"/>
                </w:pPr>
              </w:pPrChange>
            </w:pPr>
            <w:r w:rsidRPr="00836DC9">
              <w:t>30</w:t>
            </w:r>
          </w:p>
        </w:tc>
      </w:tr>
      <w:tr w:rsidR="00386273" w14:paraId="5B8B298B"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20C4B788"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5C19BA6" w14:textId="77777777" w:rsidR="00386273" w:rsidRDefault="00386273">
            <w:pPr>
              <w:pStyle w:val="TAC"/>
              <w:pPrChange w:id="1141" w:author="LGEc" w:date="2025-05-09T11:54:00Z">
                <w:pPr>
                  <w:jc w:val="center"/>
                </w:pPr>
              </w:pPrChange>
            </w:pPr>
            <w:r>
              <w:t>4</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F7CEE78" w14:textId="77777777" w:rsidR="00386273" w:rsidRDefault="00386273">
            <w:pPr>
              <w:pStyle w:val="TAC"/>
              <w:pPrChange w:id="1142" w:author="LGEc" w:date="2025-05-09T11:54:00Z">
                <w:pPr>
                  <w:jc w:val="center"/>
                </w:pPr>
              </w:pPrChange>
            </w:pPr>
            <w:r>
              <w:t>5</w:t>
            </w:r>
            <w:r w:rsidRPr="00900568">
              <w:t>0RB</w:t>
            </w:r>
            <w:r>
              <w:t>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6D55027" w14:textId="77777777" w:rsidR="00386273" w:rsidRDefault="00386273">
            <w:pPr>
              <w:pStyle w:val="TAC"/>
              <w:rPr>
                <w:lang w:eastAsia="en-GB"/>
              </w:rPr>
              <w:pPrChange w:id="1143" w:author="LGEc" w:date="2025-05-09T11:54:00Z">
                <w:pPr>
                  <w:jc w:val="center"/>
                </w:pPr>
              </w:pPrChange>
            </w:pPr>
            <w:r>
              <w:t>50</w:t>
            </w:r>
            <w:r>
              <w:rPr>
                <w:rFonts w:hint="eastAsia"/>
              </w:rPr>
              <w:t>RB</w:t>
            </w:r>
            <w:r>
              <w:t>56</w:t>
            </w:r>
          </w:p>
        </w:tc>
        <w:tc>
          <w:tcPr>
            <w:tcW w:w="1711" w:type="dxa"/>
            <w:tcBorders>
              <w:top w:val="nil"/>
              <w:left w:val="single" w:sz="4" w:space="0" w:color="auto"/>
              <w:bottom w:val="single" w:sz="8" w:space="0" w:color="auto"/>
              <w:right w:val="single" w:sz="4" w:space="0" w:color="auto"/>
            </w:tcBorders>
          </w:tcPr>
          <w:p w14:paraId="5070CAD9" w14:textId="77777777" w:rsidR="00386273" w:rsidRDefault="00386273">
            <w:pPr>
              <w:pStyle w:val="TAC"/>
              <w:pPrChange w:id="1144" w:author="LGEc" w:date="2025-05-09T11:54:00Z">
                <w:pPr>
                  <w:jc w:val="center"/>
                </w:pPr>
              </w:pPrChange>
            </w:pPr>
            <w:r>
              <w:rPr>
                <w:rFonts w:hint="eastAsia"/>
              </w:rPr>
              <w:t>Outer</w:t>
            </w:r>
            <w:r>
              <w:t>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1222C924" w14:textId="77777777" w:rsidR="00386273" w:rsidRDefault="00386273">
            <w:pPr>
              <w:pStyle w:val="TAC"/>
              <w:pPrChange w:id="1145" w:author="LGEc" w:date="2025-05-09T11:54:00Z">
                <w:pPr>
                  <w:jc w:val="center"/>
                </w:pPr>
              </w:pPrChange>
            </w:pPr>
            <w:r w:rsidRPr="00836DC9">
              <w:t>30</w:t>
            </w:r>
          </w:p>
        </w:tc>
      </w:tr>
      <w:tr w:rsidR="00386273" w14:paraId="39447FC0"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hideMark/>
          </w:tcPr>
          <w:p w14:paraId="04C58D92" w14:textId="77777777" w:rsidR="00386273" w:rsidRPr="006B6E7B" w:rsidRDefault="00386273" w:rsidP="001C4490">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29D4C5E0" w14:textId="77777777" w:rsidR="00386273" w:rsidRPr="006B6E7B" w:rsidRDefault="00386273">
            <w:pPr>
              <w:pStyle w:val="TAC"/>
              <w:pPrChange w:id="1146" w:author="LGEc" w:date="2025-05-09T11:54:00Z">
                <w:pPr>
                  <w:jc w:val="center"/>
                </w:pPr>
              </w:pPrChange>
            </w:pPr>
            <w:r>
              <w:t>5</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62B7DFD0" w14:textId="77777777" w:rsidR="00386273" w:rsidRDefault="00386273">
            <w:pPr>
              <w:pStyle w:val="TAC"/>
              <w:pPrChange w:id="1147" w:author="LGEc" w:date="2025-05-09T11:54:00Z">
                <w:pPr>
                  <w:jc w:val="center"/>
                </w:pPr>
              </w:pPrChange>
            </w:pPr>
            <w:r>
              <w:t>5</w:t>
            </w:r>
            <w:r w:rsidRPr="00900568">
              <w:t>0RB</w:t>
            </w:r>
            <w:r>
              <w:t>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3122CAB" w14:textId="77777777" w:rsidR="00386273" w:rsidRDefault="00386273">
            <w:pPr>
              <w:pStyle w:val="TAC"/>
              <w:rPr>
                <w:lang w:eastAsia="en-GB"/>
              </w:rPr>
              <w:pPrChange w:id="1148" w:author="LGEc" w:date="2025-05-09T11:54:00Z">
                <w:pPr>
                  <w:jc w:val="center"/>
                </w:pPr>
              </w:pPrChange>
            </w:pPr>
            <w:r>
              <w:t>50</w:t>
            </w:r>
            <w:r>
              <w:rPr>
                <w:rFonts w:hint="eastAsia"/>
              </w:rPr>
              <w:t>RB</w:t>
            </w:r>
            <w:r>
              <w:t>0</w:t>
            </w:r>
          </w:p>
        </w:tc>
        <w:tc>
          <w:tcPr>
            <w:tcW w:w="1711" w:type="dxa"/>
            <w:tcBorders>
              <w:top w:val="nil"/>
              <w:left w:val="single" w:sz="4" w:space="0" w:color="auto"/>
              <w:bottom w:val="single" w:sz="8" w:space="0" w:color="auto"/>
              <w:right w:val="single" w:sz="4" w:space="0" w:color="auto"/>
            </w:tcBorders>
          </w:tcPr>
          <w:p w14:paraId="2B486A7F" w14:textId="77777777" w:rsidR="00386273" w:rsidRDefault="00386273">
            <w:pPr>
              <w:pStyle w:val="TAC"/>
              <w:pPrChange w:id="1149" w:author="LGEc" w:date="2025-05-09T11:54:00Z">
                <w:pPr>
                  <w:jc w:val="center"/>
                </w:pPr>
              </w:pPrChange>
            </w:pPr>
            <w:r>
              <w:rPr>
                <w:rFonts w:hint="eastAsia"/>
              </w:rPr>
              <w:t>Outer</w:t>
            </w:r>
            <w:r>
              <w:t>2</w:t>
            </w:r>
          </w:p>
        </w:tc>
        <w:tc>
          <w:tcPr>
            <w:tcW w:w="962"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42A63D4" w14:textId="77777777" w:rsidR="00386273" w:rsidRDefault="00386273">
            <w:pPr>
              <w:pStyle w:val="TAC"/>
              <w:pPrChange w:id="1150" w:author="LGEc" w:date="2025-05-09T11:54:00Z">
                <w:pPr>
                  <w:jc w:val="center"/>
                </w:pPr>
              </w:pPrChange>
            </w:pPr>
            <w:r>
              <w:t>30</w:t>
            </w:r>
          </w:p>
        </w:tc>
      </w:tr>
      <w:tr w:rsidR="00386273" w14:paraId="3B8B1942" w14:textId="77777777" w:rsidTr="001C4490">
        <w:trPr>
          <w:trHeight w:hRule="exact" w:val="249"/>
          <w:jc w:val="center"/>
        </w:trPr>
        <w:tc>
          <w:tcPr>
            <w:tcW w:w="1217" w:type="dxa"/>
            <w:tcBorders>
              <w:left w:val="single" w:sz="8" w:space="0" w:color="auto"/>
              <w:bottom w:val="single" w:sz="4" w:space="0" w:color="auto"/>
              <w:right w:val="single" w:sz="8" w:space="0" w:color="auto"/>
            </w:tcBorders>
            <w:shd w:val="clear" w:color="auto" w:fill="auto"/>
            <w:vAlign w:val="center"/>
            <w:hideMark/>
          </w:tcPr>
          <w:p w14:paraId="13E5CA62" w14:textId="77777777" w:rsidR="00386273" w:rsidRPr="006B6E7B" w:rsidRDefault="00386273" w:rsidP="001C4490">
            <w:pPr>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7191DF13" w14:textId="77777777" w:rsidR="00386273" w:rsidRPr="006B6E7B" w:rsidRDefault="00386273">
            <w:pPr>
              <w:pStyle w:val="TAC"/>
              <w:rPr>
                <w:lang w:eastAsia="en-GB"/>
              </w:rPr>
              <w:pPrChange w:id="1151" w:author="LGEc" w:date="2025-05-09T11:54:00Z">
                <w:pPr>
                  <w:jc w:val="center"/>
                </w:pPr>
              </w:pPrChange>
            </w:pPr>
            <w:r>
              <w:t>51</w:t>
            </w:r>
          </w:p>
        </w:tc>
        <w:tc>
          <w:tcPr>
            <w:tcW w:w="1187" w:type="dxa"/>
            <w:tcBorders>
              <w:top w:val="nil"/>
              <w:left w:val="nil"/>
              <w:bottom w:val="single" w:sz="4" w:space="0" w:color="auto"/>
              <w:right w:val="single" w:sz="8" w:space="0" w:color="auto"/>
            </w:tcBorders>
            <w:tcMar>
              <w:top w:w="0" w:type="dxa"/>
              <w:left w:w="108" w:type="dxa"/>
              <w:bottom w:w="0" w:type="dxa"/>
              <w:right w:w="108" w:type="dxa"/>
            </w:tcMar>
          </w:tcPr>
          <w:p w14:paraId="0427D511" w14:textId="77777777" w:rsidR="00386273" w:rsidRDefault="00386273">
            <w:pPr>
              <w:pStyle w:val="TAC"/>
              <w:pPrChange w:id="1152" w:author="LGEc" w:date="2025-05-09T11:54:00Z">
                <w:pPr>
                  <w:jc w:val="center"/>
                </w:pPr>
              </w:pPrChange>
            </w:pPr>
            <w:r>
              <w:rPr>
                <w:rFonts w:hint="eastAsia"/>
              </w:rPr>
              <w:t>50RB</w:t>
            </w:r>
            <w:r>
              <w:t>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072595B7" w14:textId="77777777" w:rsidR="00386273" w:rsidRDefault="00386273">
            <w:pPr>
              <w:pStyle w:val="TAC"/>
              <w:rPr>
                <w:lang w:eastAsia="en-GB"/>
              </w:rPr>
              <w:pPrChange w:id="1153" w:author="LGEc" w:date="2025-05-09T11:54:00Z">
                <w:pPr>
                  <w:jc w:val="center"/>
                </w:pPr>
              </w:pPrChange>
            </w:pPr>
            <w:r>
              <w:t>105</w:t>
            </w:r>
            <w:r>
              <w:rPr>
                <w:rFonts w:hint="eastAsia"/>
              </w:rPr>
              <w:t>RB0</w:t>
            </w:r>
          </w:p>
        </w:tc>
        <w:tc>
          <w:tcPr>
            <w:tcW w:w="1711" w:type="dxa"/>
            <w:tcBorders>
              <w:top w:val="nil"/>
              <w:left w:val="single" w:sz="4" w:space="0" w:color="auto"/>
              <w:bottom w:val="single" w:sz="4" w:space="0" w:color="auto"/>
              <w:right w:val="single" w:sz="4" w:space="0" w:color="auto"/>
            </w:tcBorders>
          </w:tcPr>
          <w:p w14:paraId="47ED4B39" w14:textId="77777777" w:rsidR="00386273" w:rsidRDefault="00386273">
            <w:pPr>
              <w:pStyle w:val="TAC"/>
              <w:pPrChange w:id="1154" w:author="LGEc" w:date="2025-05-09T11:54:00Z">
                <w:pPr>
                  <w:jc w:val="center"/>
                </w:pPr>
              </w:pPrChange>
            </w:pPr>
            <w:r>
              <w:rPr>
                <w:rFonts w:hint="eastAsia"/>
              </w:rPr>
              <w:t>Outer</w:t>
            </w:r>
            <w:r>
              <w:t>2</w:t>
            </w:r>
          </w:p>
        </w:tc>
        <w:tc>
          <w:tcPr>
            <w:tcW w:w="962"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756B96F5" w14:textId="77777777" w:rsidR="00386273" w:rsidRDefault="00386273">
            <w:pPr>
              <w:pStyle w:val="TAC"/>
              <w:pPrChange w:id="1155" w:author="LGEc" w:date="2025-05-09T11:54:00Z">
                <w:pPr>
                  <w:jc w:val="center"/>
                </w:pPr>
              </w:pPrChange>
            </w:pPr>
            <w:r>
              <w:t>30</w:t>
            </w:r>
          </w:p>
        </w:tc>
      </w:tr>
      <w:tr w:rsidR="002A61ED" w14:paraId="64E5C1F2" w14:textId="77777777" w:rsidTr="001C4490">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6254D450" w14:textId="77777777" w:rsidR="002A61ED" w:rsidRPr="00357A88" w:rsidRDefault="002A61ED">
            <w:pPr>
              <w:pStyle w:val="TAC"/>
              <w:rPr>
                <w:rFonts w:eastAsia="DengXian"/>
              </w:rPr>
              <w:pPrChange w:id="1156" w:author="LGEc" w:date="2025-05-09T11:54:00Z">
                <w:pPr>
                  <w:ind w:leftChars="50" w:left="200" w:hangingChars="50" w:hanging="100"/>
                </w:pPr>
              </w:pPrChange>
            </w:pPr>
            <w:r>
              <w:rPr>
                <w:rFonts w:eastAsia="DengXian"/>
              </w:rPr>
              <w:t>3</w:t>
            </w:r>
            <w:r w:rsidRPr="00357A88">
              <w:rPr>
                <w:rFonts w:eastAsia="DengXian"/>
              </w:rPr>
              <w:t xml:space="preserve">0MHz + </w:t>
            </w:r>
            <w:r>
              <w:rPr>
                <w:rFonts w:eastAsia="DengXian"/>
              </w:rPr>
              <w:t xml:space="preserve">  4</w:t>
            </w:r>
            <w:r w:rsidRPr="00357A88">
              <w:rPr>
                <w:rFonts w:eastAsia="DengXian"/>
              </w:rPr>
              <w:t>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61EB02" w14:textId="77777777" w:rsidR="002A61ED" w:rsidRPr="007847B0" w:rsidRDefault="002A61ED">
            <w:pPr>
              <w:pStyle w:val="TAC"/>
              <w:pPrChange w:id="1157" w:author="LGEc" w:date="2025-05-09T11:54:00Z">
                <w:pPr>
                  <w:jc w:val="center"/>
                </w:pPr>
              </w:pPrChange>
            </w:pPr>
            <w:r>
              <w:t>5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81A5C9" w14:textId="77777777" w:rsidR="002A61ED" w:rsidRPr="007847B0" w:rsidRDefault="002A61ED">
            <w:pPr>
              <w:pStyle w:val="TAC"/>
              <w:pPrChange w:id="1158" w:author="LGEc" w:date="2025-05-09T11:54:00Z">
                <w:pPr>
                  <w:jc w:val="center"/>
                </w:pPr>
              </w:pPrChange>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6C1E5D0" w14:textId="77777777" w:rsidR="002A61ED" w:rsidRPr="007847B0" w:rsidRDefault="002A61ED">
            <w:pPr>
              <w:pStyle w:val="TAC"/>
              <w:pPrChange w:id="1159" w:author="LGEc" w:date="2025-05-09T11:54:00Z">
                <w:pPr>
                  <w:jc w:val="center"/>
                </w:pPr>
              </w:pPrChange>
            </w:pPr>
            <w:r>
              <w:t>10RB96</w:t>
            </w:r>
          </w:p>
        </w:tc>
        <w:tc>
          <w:tcPr>
            <w:tcW w:w="1711" w:type="dxa"/>
            <w:tcBorders>
              <w:top w:val="single" w:sz="4" w:space="0" w:color="auto"/>
              <w:left w:val="single" w:sz="4" w:space="0" w:color="auto"/>
              <w:bottom w:val="single" w:sz="8" w:space="0" w:color="auto"/>
              <w:right w:val="single" w:sz="4" w:space="0" w:color="auto"/>
            </w:tcBorders>
          </w:tcPr>
          <w:p w14:paraId="679A3593" w14:textId="77777777" w:rsidR="002A61ED" w:rsidRDefault="002A61ED">
            <w:pPr>
              <w:pStyle w:val="TAC"/>
              <w:pPrChange w:id="1160"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064084" w14:textId="77777777" w:rsidR="002A61ED" w:rsidRDefault="002A61ED">
            <w:pPr>
              <w:pStyle w:val="TAC"/>
              <w:pPrChange w:id="1161" w:author="LGEc" w:date="2025-05-09T11:54:00Z">
                <w:pPr>
                  <w:jc w:val="center"/>
                </w:pPr>
              </w:pPrChange>
            </w:pPr>
            <w:r>
              <w:t>30</w:t>
            </w:r>
          </w:p>
        </w:tc>
      </w:tr>
      <w:tr w:rsidR="002A61ED" w14:paraId="5CF343B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D4E5161" w14:textId="77777777" w:rsidR="002A61ED" w:rsidRPr="007847B0" w:rsidRDefault="002A61ED">
            <w:pPr>
              <w:pStyle w:val="TAC"/>
              <w:rPr>
                <w:rFonts w:eastAsia="DengXian"/>
              </w:rPr>
              <w:pPrChange w:id="116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94E8BB" w14:textId="77777777" w:rsidR="002A61ED" w:rsidRPr="007847B0" w:rsidRDefault="002A61ED">
            <w:pPr>
              <w:pStyle w:val="TAC"/>
              <w:pPrChange w:id="1163" w:author="LGEc" w:date="2025-05-09T11:54:00Z">
                <w:pPr>
                  <w:jc w:val="center"/>
                </w:pPr>
              </w:pPrChange>
            </w:pPr>
            <w:r>
              <w:t>5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BB11665" w14:textId="77777777" w:rsidR="002A61ED" w:rsidRPr="007847B0" w:rsidRDefault="002A61ED">
            <w:pPr>
              <w:pStyle w:val="TAC"/>
              <w:pPrChange w:id="1164" w:author="LGEc" w:date="2025-05-09T11:54:00Z">
                <w:pPr>
                  <w:jc w:val="center"/>
                </w:pPr>
              </w:pPrChange>
            </w:pPr>
            <w:r>
              <w:t>10RB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3B4C69B" w14:textId="77777777" w:rsidR="002A61ED" w:rsidRPr="007847B0" w:rsidRDefault="002A61ED">
            <w:pPr>
              <w:pStyle w:val="TAC"/>
              <w:pPrChange w:id="1165" w:author="LGEc" w:date="2025-05-09T11:54:00Z">
                <w:pPr>
                  <w:jc w:val="center"/>
                </w:pPr>
              </w:pPrChange>
            </w:pPr>
            <w:r>
              <w:t>10</w:t>
            </w:r>
            <w:r>
              <w:rPr>
                <w:rFonts w:hint="eastAsia"/>
              </w:rPr>
              <w:t>RB</w:t>
            </w:r>
            <w:r>
              <w:t>30</w:t>
            </w:r>
          </w:p>
        </w:tc>
        <w:tc>
          <w:tcPr>
            <w:tcW w:w="1711" w:type="dxa"/>
            <w:tcBorders>
              <w:top w:val="single" w:sz="4" w:space="0" w:color="auto"/>
              <w:left w:val="single" w:sz="4" w:space="0" w:color="auto"/>
              <w:bottom w:val="single" w:sz="8" w:space="0" w:color="auto"/>
              <w:right w:val="single" w:sz="4" w:space="0" w:color="auto"/>
            </w:tcBorders>
          </w:tcPr>
          <w:p w14:paraId="6933FEB3" w14:textId="77777777" w:rsidR="002A61ED" w:rsidRDefault="002A61ED">
            <w:pPr>
              <w:pStyle w:val="TAC"/>
              <w:pPrChange w:id="1166"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BF036E" w14:textId="77777777" w:rsidR="002A61ED" w:rsidRDefault="002A61ED">
            <w:pPr>
              <w:pStyle w:val="TAC"/>
              <w:pPrChange w:id="1167" w:author="LGEc" w:date="2025-05-09T11:54:00Z">
                <w:pPr>
                  <w:jc w:val="center"/>
                </w:pPr>
              </w:pPrChange>
            </w:pPr>
            <w:r>
              <w:t>30</w:t>
            </w:r>
          </w:p>
        </w:tc>
      </w:tr>
      <w:tr w:rsidR="002A61ED" w14:paraId="2D10EA9A"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B7A8D03" w14:textId="77777777" w:rsidR="002A61ED" w:rsidRPr="007847B0" w:rsidRDefault="002A61ED">
            <w:pPr>
              <w:pStyle w:val="TAC"/>
              <w:rPr>
                <w:rFonts w:eastAsia="DengXian"/>
              </w:rPr>
              <w:pPrChange w:id="116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780A6C0" w14:textId="77777777" w:rsidR="002A61ED" w:rsidRPr="007847B0" w:rsidRDefault="002A61ED">
            <w:pPr>
              <w:pStyle w:val="TAC"/>
              <w:pPrChange w:id="1169" w:author="LGEc" w:date="2025-05-09T11:54:00Z">
                <w:pPr>
                  <w:jc w:val="center"/>
                </w:pPr>
              </w:pPrChange>
            </w:pPr>
            <w:r>
              <w:t>5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89D491" w14:textId="77777777" w:rsidR="002A61ED" w:rsidRPr="007847B0" w:rsidRDefault="002A61ED">
            <w:pPr>
              <w:pStyle w:val="TAC"/>
              <w:pPrChange w:id="1170" w:author="LGEc" w:date="2025-05-09T11:54:00Z">
                <w:pPr>
                  <w:jc w:val="center"/>
                </w:pPr>
              </w:pPrChange>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BAC76B8" w14:textId="77777777" w:rsidR="002A61ED" w:rsidRPr="007847B0" w:rsidRDefault="002A61ED">
            <w:pPr>
              <w:pStyle w:val="TAC"/>
              <w:pPrChange w:id="1171" w:author="LGEc" w:date="2025-05-09T11:54:00Z">
                <w:pPr>
                  <w:jc w:val="center"/>
                </w:pPr>
              </w:pPrChange>
            </w:pPr>
            <w:r>
              <w:t>10</w:t>
            </w:r>
            <w:r>
              <w:rPr>
                <w:rFonts w:hint="eastAsia"/>
              </w:rPr>
              <w:t>RB</w:t>
            </w:r>
            <w:r>
              <w:t>30</w:t>
            </w:r>
          </w:p>
        </w:tc>
        <w:tc>
          <w:tcPr>
            <w:tcW w:w="1711" w:type="dxa"/>
            <w:tcBorders>
              <w:top w:val="single" w:sz="4" w:space="0" w:color="auto"/>
              <w:left w:val="single" w:sz="4" w:space="0" w:color="auto"/>
              <w:bottom w:val="single" w:sz="8" w:space="0" w:color="auto"/>
              <w:right w:val="single" w:sz="4" w:space="0" w:color="auto"/>
            </w:tcBorders>
          </w:tcPr>
          <w:p w14:paraId="22536BF4" w14:textId="77777777" w:rsidR="002A61ED" w:rsidRDefault="002A61ED">
            <w:pPr>
              <w:pStyle w:val="TAC"/>
              <w:pPrChange w:id="1172"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6133E6" w14:textId="77777777" w:rsidR="002A61ED" w:rsidRDefault="002A61ED">
            <w:pPr>
              <w:pStyle w:val="TAC"/>
              <w:pPrChange w:id="1173" w:author="LGEc" w:date="2025-05-09T11:54:00Z">
                <w:pPr>
                  <w:jc w:val="center"/>
                </w:pPr>
              </w:pPrChange>
            </w:pPr>
            <w:r>
              <w:t>30</w:t>
            </w:r>
          </w:p>
        </w:tc>
      </w:tr>
      <w:tr w:rsidR="002A61ED" w14:paraId="3E723FD5"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D04ED15" w14:textId="77777777" w:rsidR="002A61ED" w:rsidRPr="007847B0" w:rsidRDefault="002A61ED">
            <w:pPr>
              <w:pStyle w:val="TAC"/>
              <w:rPr>
                <w:rFonts w:eastAsia="DengXian"/>
              </w:rPr>
              <w:pPrChange w:id="117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1084859" w14:textId="77777777" w:rsidR="002A61ED" w:rsidRPr="007847B0" w:rsidRDefault="002A61ED">
            <w:pPr>
              <w:pStyle w:val="TAC"/>
              <w:pPrChange w:id="1175" w:author="LGEc" w:date="2025-05-09T11:54:00Z">
                <w:pPr>
                  <w:jc w:val="center"/>
                </w:pPr>
              </w:pPrChange>
            </w:pPr>
            <w:r>
              <w:t>5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CC52C6" w14:textId="77777777" w:rsidR="002A61ED" w:rsidRPr="007847B0" w:rsidRDefault="002A61ED">
            <w:pPr>
              <w:pStyle w:val="TAC"/>
              <w:pPrChange w:id="1176" w:author="LGEc" w:date="2025-05-09T11:54:00Z">
                <w:pPr>
                  <w:jc w:val="center"/>
                </w:pPr>
              </w:pPrChange>
            </w:pPr>
            <w:r>
              <w:t>10RB5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A906AF8" w14:textId="77777777" w:rsidR="002A61ED" w:rsidRPr="007847B0" w:rsidRDefault="002A61ED">
            <w:pPr>
              <w:pStyle w:val="TAC"/>
              <w:pPrChange w:id="1177" w:author="LGEc" w:date="2025-05-09T11:54:00Z">
                <w:pPr>
                  <w:jc w:val="center"/>
                </w:pPr>
              </w:pPrChange>
            </w:pPr>
            <w:r>
              <w:t>10</w:t>
            </w:r>
            <w:r>
              <w:rPr>
                <w:rFonts w:hint="eastAsia"/>
              </w:rPr>
              <w:t>RB</w:t>
            </w:r>
            <w:r>
              <w:t>15</w:t>
            </w:r>
          </w:p>
        </w:tc>
        <w:tc>
          <w:tcPr>
            <w:tcW w:w="1711" w:type="dxa"/>
            <w:tcBorders>
              <w:top w:val="single" w:sz="4" w:space="0" w:color="auto"/>
              <w:left w:val="single" w:sz="4" w:space="0" w:color="auto"/>
              <w:bottom w:val="single" w:sz="8" w:space="0" w:color="auto"/>
              <w:right w:val="single" w:sz="4" w:space="0" w:color="auto"/>
            </w:tcBorders>
          </w:tcPr>
          <w:p w14:paraId="51647B71" w14:textId="77777777" w:rsidR="002A61ED" w:rsidRDefault="002A61ED">
            <w:pPr>
              <w:pStyle w:val="TAC"/>
              <w:pPrChange w:id="1178"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E0859B" w14:textId="77777777" w:rsidR="002A61ED" w:rsidRDefault="002A61ED">
            <w:pPr>
              <w:pStyle w:val="TAC"/>
              <w:pPrChange w:id="1179" w:author="LGEc" w:date="2025-05-09T11:54:00Z">
                <w:pPr>
                  <w:jc w:val="center"/>
                </w:pPr>
              </w:pPrChange>
            </w:pPr>
            <w:r>
              <w:t>30</w:t>
            </w:r>
          </w:p>
        </w:tc>
      </w:tr>
      <w:tr w:rsidR="002A61ED" w14:paraId="297BCC4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007B4E2" w14:textId="77777777" w:rsidR="002A61ED" w:rsidRPr="007847B0" w:rsidRDefault="002A61ED">
            <w:pPr>
              <w:pStyle w:val="TAC"/>
              <w:rPr>
                <w:rFonts w:eastAsia="DengXian"/>
              </w:rPr>
              <w:pPrChange w:id="118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2B3082A" w14:textId="77777777" w:rsidR="002A61ED" w:rsidRPr="007847B0" w:rsidRDefault="002A61ED">
            <w:pPr>
              <w:pStyle w:val="TAC"/>
              <w:pPrChange w:id="1181" w:author="LGEc" w:date="2025-05-09T11:54:00Z">
                <w:pPr>
                  <w:jc w:val="center"/>
                </w:pPr>
              </w:pPrChange>
            </w:pPr>
            <w:r>
              <w:t>5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4CE05E" w14:textId="77777777" w:rsidR="002A61ED" w:rsidRPr="007847B0" w:rsidRDefault="002A61ED">
            <w:pPr>
              <w:pStyle w:val="TAC"/>
              <w:pPrChange w:id="1182" w:author="LGEc" w:date="2025-05-09T11:54:00Z">
                <w:pPr>
                  <w:jc w:val="center"/>
                </w:pPr>
              </w:pPrChange>
            </w:pPr>
            <w:r>
              <w:t>10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54836F8" w14:textId="77777777" w:rsidR="002A61ED" w:rsidRPr="007847B0" w:rsidRDefault="002A61ED">
            <w:pPr>
              <w:pStyle w:val="TAC"/>
              <w:pPrChange w:id="1183" w:author="LGEc" w:date="2025-05-09T11:54:00Z">
                <w:pPr>
                  <w:jc w:val="center"/>
                </w:pPr>
              </w:pPrChange>
            </w:pPr>
            <w:r>
              <w:t>10</w:t>
            </w:r>
            <w:r>
              <w:rPr>
                <w:rFonts w:hint="eastAsia"/>
              </w:rPr>
              <w:t>RB</w:t>
            </w:r>
            <w:r>
              <w:t>15</w:t>
            </w:r>
          </w:p>
        </w:tc>
        <w:tc>
          <w:tcPr>
            <w:tcW w:w="1711" w:type="dxa"/>
            <w:tcBorders>
              <w:top w:val="single" w:sz="4" w:space="0" w:color="auto"/>
              <w:left w:val="single" w:sz="4" w:space="0" w:color="auto"/>
              <w:bottom w:val="single" w:sz="8" w:space="0" w:color="auto"/>
              <w:right w:val="single" w:sz="4" w:space="0" w:color="auto"/>
            </w:tcBorders>
          </w:tcPr>
          <w:p w14:paraId="3E7170C8" w14:textId="77777777" w:rsidR="002A61ED" w:rsidRDefault="002A61ED">
            <w:pPr>
              <w:pStyle w:val="TAC"/>
              <w:pPrChange w:id="1184" w:author="LGEc" w:date="2025-05-09T11:54:00Z">
                <w:pPr>
                  <w:jc w:val="center"/>
                </w:pPr>
              </w:pPrChange>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007456" w14:textId="77777777" w:rsidR="002A61ED" w:rsidRDefault="002A61ED">
            <w:pPr>
              <w:pStyle w:val="TAC"/>
              <w:pPrChange w:id="1185" w:author="LGEc" w:date="2025-05-09T11:54:00Z">
                <w:pPr>
                  <w:jc w:val="center"/>
                </w:pPr>
              </w:pPrChange>
            </w:pPr>
            <w:r>
              <w:t>30</w:t>
            </w:r>
          </w:p>
        </w:tc>
      </w:tr>
      <w:tr w:rsidR="002A61ED" w14:paraId="66A1F6F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D579842" w14:textId="77777777" w:rsidR="002A61ED" w:rsidRPr="007847B0" w:rsidRDefault="002A61ED">
            <w:pPr>
              <w:pStyle w:val="TAC"/>
              <w:rPr>
                <w:rFonts w:eastAsia="DengXian"/>
              </w:rPr>
              <w:pPrChange w:id="118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478C9C1" w14:textId="77777777" w:rsidR="002A61ED" w:rsidRPr="007847B0" w:rsidRDefault="002A61ED">
            <w:pPr>
              <w:pStyle w:val="TAC"/>
              <w:pPrChange w:id="1187" w:author="LGEc" w:date="2025-05-09T11:54:00Z">
                <w:pPr>
                  <w:jc w:val="center"/>
                </w:pPr>
              </w:pPrChange>
            </w:pPr>
            <w:r>
              <w:t>5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E0F0A4" w14:textId="77777777" w:rsidR="002A61ED" w:rsidRPr="007847B0" w:rsidRDefault="002A61ED">
            <w:pPr>
              <w:pStyle w:val="TAC"/>
              <w:pPrChange w:id="1188" w:author="LGEc" w:date="2025-05-09T11:54:00Z">
                <w:pPr>
                  <w:jc w:val="center"/>
                </w:pPr>
              </w:pPrChange>
            </w:pPr>
            <w:r>
              <w:t>10RB6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7CA369" w14:textId="77777777" w:rsidR="002A61ED" w:rsidRPr="007847B0" w:rsidRDefault="002A61ED">
            <w:pPr>
              <w:pStyle w:val="TAC"/>
              <w:pPrChange w:id="1189" w:author="LGEc" w:date="2025-05-09T11:54:00Z">
                <w:pPr>
                  <w:jc w:val="center"/>
                </w:pPr>
              </w:pPrChange>
            </w:pPr>
            <w:r>
              <w:t>10</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7095D932" w14:textId="77777777" w:rsidR="002A61ED" w:rsidRDefault="002A61ED">
            <w:pPr>
              <w:pStyle w:val="TAC"/>
              <w:pPrChange w:id="1190" w:author="LGEc" w:date="2025-05-09T11:54:00Z">
                <w:pPr>
                  <w:jc w:val="center"/>
                </w:pPr>
              </w:pPrChange>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BA3C24" w14:textId="77777777" w:rsidR="002A61ED" w:rsidRDefault="002A61ED">
            <w:pPr>
              <w:pStyle w:val="TAC"/>
              <w:pPrChange w:id="1191" w:author="LGEc" w:date="2025-05-09T11:54:00Z">
                <w:pPr>
                  <w:jc w:val="center"/>
                </w:pPr>
              </w:pPrChange>
            </w:pPr>
            <w:r>
              <w:t>30</w:t>
            </w:r>
          </w:p>
        </w:tc>
      </w:tr>
      <w:tr w:rsidR="002A61ED" w14:paraId="6770C18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E8D0D71" w14:textId="77777777" w:rsidR="002A61ED" w:rsidRPr="007847B0" w:rsidRDefault="002A61ED">
            <w:pPr>
              <w:pStyle w:val="TAC"/>
              <w:rPr>
                <w:rFonts w:eastAsia="DengXian"/>
              </w:rPr>
              <w:pPrChange w:id="119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4499778" w14:textId="77777777" w:rsidR="002A61ED" w:rsidRPr="007847B0" w:rsidRDefault="002A61ED">
            <w:pPr>
              <w:pStyle w:val="TAC"/>
              <w:pPrChange w:id="1193" w:author="LGEc" w:date="2025-05-09T11:54:00Z">
                <w:pPr>
                  <w:jc w:val="center"/>
                </w:pPr>
              </w:pPrChange>
            </w:pPr>
            <w:r>
              <w:t>5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44B455" w14:textId="77777777" w:rsidR="002A61ED" w:rsidRDefault="002A61ED">
            <w:pPr>
              <w:pStyle w:val="TAC"/>
              <w:pPrChange w:id="1194" w:author="LGEc" w:date="2025-05-09T11:54:00Z">
                <w:pPr>
                  <w:jc w:val="center"/>
                </w:pPr>
              </w:pPrChange>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4C6DD46" w14:textId="77777777" w:rsidR="002A61ED" w:rsidRDefault="002A61ED">
            <w:pPr>
              <w:pStyle w:val="TAC"/>
              <w:pPrChange w:id="1195" w:author="LGEc" w:date="2025-05-09T11:54:00Z">
                <w:pPr>
                  <w:jc w:val="center"/>
                </w:pPr>
              </w:pPrChange>
            </w:pPr>
            <w:r>
              <w:t>25</w:t>
            </w:r>
            <w:r>
              <w:rPr>
                <w:rFonts w:hint="eastAsia"/>
              </w:rPr>
              <w:t>RB</w:t>
            </w:r>
            <w:r>
              <w:t>81</w:t>
            </w:r>
          </w:p>
        </w:tc>
        <w:tc>
          <w:tcPr>
            <w:tcW w:w="1711" w:type="dxa"/>
            <w:tcBorders>
              <w:top w:val="single" w:sz="4" w:space="0" w:color="auto"/>
              <w:left w:val="single" w:sz="4" w:space="0" w:color="auto"/>
              <w:bottom w:val="single" w:sz="8" w:space="0" w:color="auto"/>
              <w:right w:val="single" w:sz="4" w:space="0" w:color="auto"/>
            </w:tcBorders>
          </w:tcPr>
          <w:p w14:paraId="2C238958" w14:textId="77777777" w:rsidR="002A61ED" w:rsidRDefault="002A61ED">
            <w:pPr>
              <w:pStyle w:val="TAC"/>
              <w:pPrChange w:id="1196"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A58B04F" w14:textId="77777777" w:rsidR="002A61ED" w:rsidRDefault="002A61ED">
            <w:pPr>
              <w:pStyle w:val="TAC"/>
              <w:pPrChange w:id="1197" w:author="LGEc" w:date="2025-05-09T11:54:00Z">
                <w:pPr>
                  <w:jc w:val="center"/>
                </w:pPr>
              </w:pPrChange>
            </w:pPr>
            <w:r w:rsidRPr="00E706A1">
              <w:t>30</w:t>
            </w:r>
          </w:p>
        </w:tc>
      </w:tr>
      <w:tr w:rsidR="002A61ED" w14:paraId="0049FC4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BBC66E6" w14:textId="77777777" w:rsidR="002A61ED" w:rsidRPr="007847B0" w:rsidRDefault="002A61ED">
            <w:pPr>
              <w:pStyle w:val="TAC"/>
              <w:rPr>
                <w:rFonts w:eastAsia="DengXian"/>
              </w:rPr>
              <w:pPrChange w:id="119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5C47B1E" w14:textId="77777777" w:rsidR="002A61ED" w:rsidRPr="007847B0" w:rsidRDefault="002A61ED">
            <w:pPr>
              <w:pStyle w:val="TAC"/>
              <w:pPrChange w:id="1199" w:author="LGEc" w:date="2025-05-09T11:54:00Z">
                <w:pPr>
                  <w:jc w:val="center"/>
                </w:pPr>
              </w:pPrChange>
            </w:pPr>
            <w:r>
              <w:t>5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B40796" w14:textId="77777777" w:rsidR="002A61ED" w:rsidRDefault="002A61ED">
            <w:pPr>
              <w:pStyle w:val="TAC"/>
              <w:pPrChange w:id="1200" w:author="LGEc" w:date="2025-05-09T11:54:00Z">
                <w:pPr>
                  <w:jc w:val="center"/>
                </w:pPr>
              </w:pPrChange>
            </w:pPr>
            <w:r>
              <w:t>25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E93EF98" w14:textId="77777777" w:rsidR="002A61ED" w:rsidRDefault="002A61ED">
            <w:pPr>
              <w:pStyle w:val="TAC"/>
              <w:pPrChange w:id="1201" w:author="LGEc" w:date="2025-05-09T11:54:00Z">
                <w:pPr>
                  <w:jc w:val="center"/>
                </w:pPr>
              </w:pPrChange>
            </w:pPr>
            <w:r>
              <w:t>25</w:t>
            </w:r>
            <w:r>
              <w:rPr>
                <w:rFonts w:hint="eastAsia"/>
              </w:rPr>
              <w:t>RB</w:t>
            </w:r>
            <w:r>
              <w:t>37</w:t>
            </w:r>
          </w:p>
        </w:tc>
        <w:tc>
          <w:tcPr>
            <w:tcW w:w="1711" w:type="dxa"/>
            <w:tcBorders>
              <w:top w:val="single" w:sz="4" w:space="0" w:color="auto"/>
              <w:left w:val="single" w:sz="4" w:space="0" w:color="auto"/>
              <w:bottom w:val="single" w:sz="8" w:space="0" w:color="auto"/>
              <w:right w:val="single" w:sz="4" w:space="0" w:color="auto"/>
            </w:tcBorders>
          </w:tcPr>
          <w:p w14:paraId="5C5B557C" w14:textId="77777777" w:rsidR="002A61ED" w:rsidRDefault="002A61ED">
            <w:pPr>
              <w:pStyle w:val="TAC"/>
              <w:pPrChange w:id="1202"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EB69E3" w14:textId="77777777" w:rsidR="002A61ED" w:rsidRDefault="002A61ED">
            <w:pPr>
              <w:pStyle w:val="TAC"/>
              <w:pPrChange w:id="1203" w:author="LGEc" w:date="2025-05-09T11:54:00Z">
                <w:pPr>
                  <w:jc w:val="center"/>
                </w:pPr>
              </w:pPrChange>
            </w:pPr>
            <w:r w:rsidRPr="00E706A1">
              <w:t>30</w:t>
            </w:r>
          </w:p>
        </w:tc>
      </w:tr>
      <w:tr w:rsidR="002A61ED" w14:paraId="44E78CE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15F652A" w14:textId="77777777" w:rsidR="002A61ED" w:rsidRPr="007847B0" w:rsidRDefault="002A61ED">
            <w:pPr>
              <w:pStyle w:val="TAC"/>
              <w:rPr>
                <w:rFonts w:eastAsia="DengXian"/>
              </w:rPr>
              <w:pPrChange w:id="120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B8D965" w14:textId="77777777" w:rsidR="002A61ED" w:rsidRPr="007847B0" w:rsidRDefault="002A61ED">
            <w:pPr>
              <w:pStyle w:val="TAC"/>
              <w:pPrChange w:id="1205" w:author="LGEc" w:date="2025-05-09T11:54:00Z">
                <w:pPr>
                  <w:jc w:val="center"/>
                </w:pPr>
              </w:pPrChange>
            </w:pPr>
            <w:r>
              <w:t>6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78D773" w14:textId="77777777" w:rsidR="002A61ED" w:rsidRDefault="002A61ED">
            <w:pPr>
              <w:pStyle w:val="TAC"/>
              <w:pPrChange w:id="1206" w:author="LGEc" w:date="2025-05-09T11:54:00Z">
                <w:pPr>
                  <w:jc w:val="center"/>
                </w:pPr>
              </w:pPrChange>
            </w:pPr>
            <w:r>
              <w:t>25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7EE35DD" w14:textId="77777777" w:rsidR="002A61ED" w:rsidRDefault="002A61ED">
            <w:pPr>
              <w:pStyle w:val="TAC"/>
              <w:pPrChange w:id="1207" w:author="LGEc" w:date="2025-05-09T11:54:00Z">
                <w:pPr>
                  <w:jc w:val="center"/>
                </w:pPr>
              </w:pPrChange>
            </w:pPr>
            <w:r w:rsidRPr="00564A80">
              <w:t>25</w:t>
            </w:r>
            <w:r w:rsidRPr="00564A80">
              <w:rPr>
                <w:rFonts w:hint="eastAsia"/>
              </w:rPr>
              <w:t>RB</w:t>
            </w:r>
            <w:r>
              <w:t>36</w:t>
            </w:r>
          </w:p>
        </w:tc>
        <w:tc>
          <w:tcPr>
            <w:tcW w:w="1711" w:type="dxa"/>
            <w:tcBorders>
              <w:top w:val="single" w:sz="4" w:space="0" w:color="auto"/>
              <w:left w:val="single" w:sz="4" w:space="0" w:color="auto"/>
              <w:bottom w:val="single" w:sz="8" w:space="0" w:color="auto"/>
              <w:right w:val="single" w:sz="4" w:space="0" w:color="auto"/>
            </w:tcBorders>
          </w:tcPr>
          <w:p w14:paraId="28952605" w14:textId="77777777" w:rsidR="002A61ED" w:rsidRDefault="002A61ED">
            <w:pPr>
              <w:pStyle w:val="TAC"/>
              <w:pPrChange w:id="1208"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E05346" w14:textId="77777777" w:rsidR="002A61ED" w:rsidRDefault="002A61ED">
            <w:pPr>
              <w:pStyle w:val="TAC"/>
              <w:pPrChange w:id="1209" w:author="LGEc" w:date="2025-05-09T11:54:00Z">
                <w:pPr>
                  <w:jc w:val="center"/>
                </w:pPr>
              </w:pPrChange>
            </w:pPr>
            <w:r w:rsidRPr="00E706A1">
              <w:t>30</w:t>
            </w:r>
          </w:p>
        </w:tc>
      </w:tr>
      <w:tr w:rsidR="002A61ED" w14:paraId="3808FA5F"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21475AC" w14:textId="77777777" w:rsidR="002A61ED" w:rsidRPr="007847B0" w:rsidRDefault="002A61ED">
            <w:pPr>
              <w:pStyle w:val="TAC"/>
              <w:rPr>
                <w:rFonts w:eastAsia="DengXian"/>
              </w:rPr>
              <w:pPrChange w:id="121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F30A78" w14:textId="77777777" w:rsidR="002A61ED" w:rsidRDefault="002A61ED">
            <w:pPr>
              <w:pStyle w:val="TAC"/>
              <w:pPrChange w:id="1211" w:author="LGEc" w:date="2025-05-09T11:54:00Z">
                <w:pPr>
                  <w:jc w:val="center"/>
                </w:pPr>
              </w:pPrChange>
            </w:pPr>
            <w:r>
              <w:t>6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E58646" w14:textId="77777777" w:rsidR="002A61ED" w:rsidRDefault="002A61ED">
            <w:pPr>
              <w:pStyle w:val="TAC"/>
              <w:pPrChange w:id="1212" w:author="LGEc" w:date="2025-05-09T11:54:00Z">
                <w:pPr>
                  <w:jc w:val="center"/>
                </w:pPr>
              </w:pPrChange>
            </w:pPr>
            <w:r>
              <w:t>25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B5CEC64" w14:textId="77777777" w:rsidR="002A61ED" w:rsidRDefault="002A61ED">
            <w:pPr>
              <w:pStyle w:val="TAC"/>
              <w:pPrChange w:id="1213" w:author="LGEc" w:date="2025-05-09T11:54:00Z">
                <w:pPr>
                  <w:jc w:val="center"/>
                </w:pPr>
              </w:pPrChange>
            </w:pPr>
            <w:r w:rsidRPr="00564A80">
              <w:t>25</w:t>
            </w:r>
            <w:r w:rsidRPr="00564A80">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36E5A4AD" w14:textId="77777777" w:rsidR="002A61ED" w:rsidRDefault="002A61ED">
            <w:pPr>
              <w:pStyle w:val="TAC"/>
              <w:pPrChange w:id="1214"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EB4D80" w14:textId="77777777" w:rsidR="002A61ED" w:rsidRDefault="002A61ED">
            <w:pPr>
              <w:pStyle w:val="TAC"/>
              <w:pPrChange w:id="1215" w:author="LGEc" w:date="2025-05-09T11:54:00Z">
                <w:pPr>
                  <w:jc w:val="center"/>
                </w:pPr>
              </w:pPrChange>
            </w:pPr>
            <w:r w:rsidRPr="00E706A1">
              <w:t>30</w:t>
            </w:r>
          </w:p>
        </w:tc>
      </w:tr>
      <w:tr w:rsidR="002A61ED" w14:paraId="6C72247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4B79E44E" w14:textId="77777777" w:rsidR="002A61ED" w:rsidRPr="007847B0" w:rsidRDefault="002A61ED">
            <w:pPr>
              <w:pStyle w:val="TAC"/>
              <w:rPr>
                <w:rFonts w:eastAsia="DengXian"/>
              </w:rPr>
              <w:pPrChange w:id="121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385D5A" w14:textId="77777777" w:rsidR="002A61ED" w:rsidRDefault="002A61ED">
            <w:pPr>
              <w:pStyle w:val="TAC"/>
              <w:pPrChange w:id="1217" w:author="LGEc" w:date="2025-05-09T11:54:00Z">
                <w:pPr>
                  <w:jc w:val="center"/>
                </w:pPr>
              </w:pPrChange>
            </w:pPr>
            <w:r>
              <w:t>6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3621770" w14:textId="77777777" w:rsidR="002A61ED" w:rsidRDefault="002A61ED">
            <w:pPr>
              <w:pStyle w:val="TAC"/>
              <w:pPrChange w:id="1218" w:author="LGEc" w:date="2025-05-09T11:54:00Z">
                <w:pPr>
                  <w:jc w:val="center"/>
                </w:pPr>
              </w:pPrChange>
            </w:pPr>
            <w:r>
              <w:t>25RB5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52A2A69" w14:textId="77777777" w:rsidR="002A61ED" w:rsidRDefault="002A61ED">
            <w:pPr>
              <w:pStyle w:val="TAC"/>
              <w:pPrChange w:id="1219" w:author="LGEc" w:date="2025-05-09T11:54:00Z">
                <w:pPr>
                  <w:jc w:val="center"/>
                </w:pPr>
              </w:pPrChange>
            </w:pPr>
            <w:r w:rsidRPr="00564A80">
              <w:t>25</w:t>
            </w:r>
            <w:r w:rsidRPr="00564A80">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0DA9C867" w14:textId="77777777" w:rsidR="002A61ED" w:rsidRDefault="002A61ED">
            <w:pPr>
              <w:pStyle w:val="TAC"/>
              <w:pPrChange w:id="1220" w:author="LGEc" w:date="2025-05-09T11:54:00Z">
                <w:pPr>
                  <w:jc w:val="center"/>
                </w:pPr>
              </w:pPrChange>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79CB1E" w14:textId="77777777" w:rsidR="002A61ED" w:rsidRDefault="002A61ED">
            <w:pPr>
              <w:pStyle w:val="TAC"/>
              <w:pPrChange w:id="1221" w:author="LGEc" w:date="2025-05-09T11:54:00Z">
                <w:pPr>
                  <w:jc w:val="center"/>
                </w:pPr>
              </w:pPrChange>
            </w:pPr>
            <w:r w:rsidRPr="00E706A1">
              <w:t>30</w:t>
            </w:r>
          </w:p>
        </w:tc>
      </w:tr>
      <w:tr w:rsidR="002A61ED" w14:paraId="77291F3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1EE2958" w14:textId="77777777" w:rsidR="002A61ED" w:rsidRPr="007847B0" w:rsidRDefault="002A61ED">
            <w:pPr>
              <w:pStyle w:val="TAC"/>
              <w:rPr>
                <w:rFonts w:eastAsia="DengXian"/>
              </w:rPr>
              <w:pPrChange w:id="122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B50AAE" w14:textId="77777777" w:rsidR="002A61ED" w:rsidRDefault="002A61ED">
            <w:pPr>
              <w:pStyle w:val="TAC"/>
              <w:pPrChange w:id="1223" w:author="LGEc" w:date="2025-05-09T11:54:00Z">
                <w:pPr>
                  <w:jc w:val="center"/>
                </w:pPr>
              </w:pPrChange>
            </w:pPr>
            <w:r>
              <w:t>6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4679CD6" w14:textId="77777777" w:rsidR="002A61ED" w:rsidRDefault="002A61ED">
            <w:pPr>
              <w:pStyle w:val="TAC"/>
              <w:pPrChange w:id="1224" w:author="LGEc" w:date="2025-05-09T11:54:00Z">
                <w:pPr>
                  <w:jc w:val="center"/>
                </w:pPr>
              </w:pPrChange>
            </w:pPr>
            <w:r>
              <w:t>3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5F89F9A" w14:textId="77777777" w:rsidR="002A61ED" w:rsidRDefault="002A61ED">
            <w:pPr>
              <w:pStyle w:val="TAC"/>
              <w:pPrChange w:id="1225" w:author="LGEc" w:date="2025-05-09T11:54:00Z">
                <w:pPr>
                  <w:jc w:val="center"/>
                </w:pPr>
              </w:pPrChange>
            </w:pPr>
            <w:r>
              <w:t>30</w:t>
            </w:r>
            <w:r>
              <w:rPr>
                <w:rFonts w:hint="eastAsia"/>
              </w:rPr>
              <w:t>RB</w:t>
            </w:r>
            <w:r>
              <w:t>76</w:t>
            </w:r>
          </w:p>
        </w:tc>
        <w:tc>
          <w:tcPr>
            <w:tcW w:w="1711" w:type="dxa"/>
            <w:tcBorders>
              <w:top w:val="single" w:sz="4" w:space="0" w:color="auto"/>
              <w:left w:val="single" w:sz="4" w:space="0" w:color="auto"/>
              <w:bottom w:val="single" w:sz="8" w:space="0" w:color="auto"/>
              <w:right w:val="single" w:sz="4" w:space="0" w:color="auto"/>
            </w:tcBorders>
          </w:tcPr>
          <w:p w14:paraId="2E0F92F7" w14:textId="77777777" w:rsidR="002A61ED" w:rsidRDefault="002A61ED">
            <w:pPr>
              <w:pStyle w:val="TAC"/>
              <w:pPrChange w:id="1226"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85D42A" w14:textId="77777777" w:rsidR="002A61ED" w:rsidRDefault="002A61ED">
            <w:pPr>
              <w:pStyle w:val="TAC"/>
              <w:pPrChange w:id="1227" w:author="LGEc" w:date="2025-05-09T11:54:00Z">
                <w:pPr>
                  <w:jc w:val="center"/>
                </w:pPr>
              </w:pPrChange>
            </w:pPr>
            <w:r w:rsidRPr="00E706A1">
              <w:t>30</w:t>
            </w:r>
          </w:p>
        </w:tc>
      </w:tr>
      <w:tr w:rsidR="002A61ED" w14:paraId="44DA56A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F9F06D2" w14:textId="77777777" w:rsidR="002A61ED" w:rsidRPr="007847B0" w:rsidRDefault="002A61ED">
            <w:pPr>
              <w:pStyle w:val="TAC"/>
              <w:rPr>
                <w:rFonts w:eastAsia="DengXian"/>
              </w:rPr>
              <w:pPrChange w:id="122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D5AD17" w14:textId="77777777" w:rsidR="002A61ED" w:rsidRDefault="002A61ED">
            <w:pPr>
              <w:pStyle w:val="TAC"/>
              <w:pPrChange w:id="1229" w:author="LGEc" w:date="2025-05-09T11:54:00Z">
                <w:pPr>
                  <w:jc w:val="center"/>
                </w:pPr>
              </w:pPrChange>
            </w:pPr>
            <w:r>
              <w:t>6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5DF624" w14:textId="77777777" w:rsidR="002A61ED" w:rsidRDefault="002A61ED">
            <w:pPr>
              <w:pStyle w:val="TAC"/>
              <w:pPrChange w:id="1230" w:author="LGEc" w:date="2025-05-09T11:54:00Z">
                <w:pPr>
                  <w:jc w:val="center"/>
                </w:pPr>
              </w:pPrChange>
            </w:pPr>
            <w:r w:rsidRPr="00900568">
              <w:t>30RB</w:t>
            </w:r>
            <w:r>
              <w:t>2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1B8920D" w14:textId="77777777" w:rsidR="002A61ED" w:rsidRDefault="002A61ED">
            <w:pPr>
              <w:pStyle w:val="TAC"/>
              <w:pPrChange w:id="1231" w:author="LGEc" w:date="2025-05-09T11:54:00Z">
                <w:pPr>
                  <w:jc w:val="center"/>
                </w:pPr>
              </w:pPrChange>
            </w:pPr>
            <w:r w:rsidRPr="00794469">
              <w:t>30</w:t>
            </w:r>
            <w:r w:rsidRPr="00794469">
              <w:rPr>
                <w:rFonts w:hint="eastAsia"/>
              </w:rPr>
              <w:t>RB</w:t>
            </w:r>
            <w:r>
              <w:t>26</w:t>
            </w:r>
          </w:p>
        </w:tc>
        <w:tc>
          <w:tcPr>
            <w:tcW w:w="1711" w:type="dxa"/>
            <w:tcBorders>
              <w:top w:val="single" w:sz="4" w:space="0" w:color="auto"/>
              <w:left w:val="single" w:sz="4" w:space="0" w:color="auto"/>
              <w:bottom w:val="single" w:sz="8" w:space="0" w:color="auto"/>
              <w:right w:val="single" w:sz="4" w:space="0" w:color="auto"/>
            </w:tcBorders>
          </w:tcPr>
          <w:p w14:paraId="50C7E7CB" w14:textId="77777777" w:rsidR="002A61ED" w:rsidRDefault="002A61ED">
            <w:pPr>
              <w:pStyle w:val="TAC"/>
              <w:pPrChange w:id="1232"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144651" w14:textId="77777777" w:rsidR="002A61ED" w:rsidRDefault="002A61ED">
            <w:pPr>
              <w:pStyle w:val="TAC"/>
              <w:pPrChange w:id="1233" w:author="LGEc" w:date="2025-05-09T11:54:00Z">
                <w:pPr>
                  <w:jc w:val="center"/>
                </w:pPr>
              </w:pPrChange>
            </w:pPr>
            <w:r w:rsidRPr="00E706A1">
              <w:t>30</w:t>
            </w:r>
          </w:p>
        </w:tc>
      </w:tr>
      <w:tr w:rsidR="002A61ED" w14:paraId="4B1E342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73B64F2" w14:textId="77777777" w:rsidR="002A61ED" w:rsidRPr="007847B0" w:rsidRDefault="002A61ED">
            <w:pPr>
              <w:pStyle w:val="TAC"/>
              <w:rPr>
                <w:rFonts w:eastAsia="DengXian"/>
              </w:rPr>
              <w:pPrChange w:id="123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C9C3956" w14:textId="77777777" w:rsidR="002A61ED" w:rsidRPr="007847B0" w:rsidRDefault="002A61ED">
            <w:pPr>
              <w:pStyle w:val="TAC"/>
              <w:pPrChange w:id="1235" w:author="LGEc" w:date="2025-05-09T11:54:00Z">
                <w:pPr>
                  <w:jc w:val="center"/>
                </w:pPr>
              </w:pPrChange>
            </w:pPr>
            <w:r>
              <w:t>6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0504C2A" w14:textId="77777777" w:rsidR="002A61ED" w:rsidRDefault="002A61ED">
            <w:pPr>
              <w:pStyle w:val="TAC"/>
              <w:pPrChange w:id="1236" w:author="LGEc" w:date="2025-05-09T11:54:00Z">
                <w:pPr>
                  <w:jc w:val="center"/>
                </w:pPr>
              </w:pPrChange>
            </w:pPr>
            <w:r w:rsidRPr="00900568">
              <w:t>30RB</w:t>
            </w:r>
            <w:r>
              <w:t>2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386E2BE" w14:textId="77777777" w:rsidR="002A61ED" w:rsidRDefault="002A61ED">
            <w:pPr>
              <w:pStyle w:val="TAC"/>
              <w:pPrChange w:id="1237" w:author="LGEc" w:date="2025-05-09T11:54:00Z">
                <w:pPr>
                  <w:jc w:val="center"/>
                </w:pPr>
              </w:pPrChange>
            </w:pPr>
            <w:r w:rsidRPr="00794469">
              <w:t>30</w:t>
            </w:r>
            <w:r w:rsidRPr="00794469">
              <w:rPr>
                <w:rFonts w:hint="eastAsia"/>
              </w:rPr>
              <w:t>RB</w:t>
            </w:r>
            <w:r>
              <w:t>25</w:t>
            </w:r>
          </w:p>
        </w:tc>
        <w:tc>
          <w:tcPr>
            <w:tcW w:w="1711" w:type="dxa"/>
            <w:tcBorders>
              <w:top w:val="single" w:sz="4" w:space="0" w:color="auto"/>
              <w:left w:val="single" w:sz="4" w:space="0" w:color="auto"/>
              <w:bottom w:val="single" w:sz="8" w:space="0" w:color="auto"/>
              <w:right w:val="single" w:sz="4" w:space="0" w:color="auto"/>
            </w:tcBorders>
          </w:tcPr>
          <w:p w14:paraId="68B553AF" w14:textId="77777777" w:rsidR="002A61ED" w:rsidRDefault="002A61ED">
            <w:pPr>
              <w:pStyle w:val="TAC"/>
              <w:pPrChange w:id="1238"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F58576A" w14:textId="77777777" w:rsidR="002A61ED" w:rsidRDefault="002A61ED">
            <w:pPr>
              <w:pStyle w:val="TAC"/>
              <w:pPrChange w:id="1239" w:author="LGEc" w:date="2025-05-09T11:54:00Z">
                <w:pPr>
                  <w:jc w:val="center"/>
                </w:pPr>
              </w:pPrChange>
            </w:pPr>
            <w:r w:rsidRPr="00E706A1">
              <w:t>30</w:t>
            </w:r>
          </w:p>
        </w:tc>
      </w:tr>
      <w:tr w:rsidR="002A61ED" w14:paraId="7F1A54D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0C2BFC9" w14:textId="77777777" w:rsidR="002A61ED" w:rsidRPr="007847B0" w:rsidRDefault="002A61ED">
            <w:pPr>
              <w:pStyle w:val="TAC"/>
              <w:rPr>
                <w:rFonts w:eastAsia="DengXian"/>
              </w:rPr>
              <w:pPrChange w:id="124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446E25" w14:textId="77777777" w:rsidR="002A61ED" w:rsidRPr="007847B0" w:rsidRDefault="002A61ED">
            <w:pPr>
              <w:pStyle w:val="TAC"/>
              <w:pPrChange w:id="1241" w:author="LGEc" w:date="2025-05-09T11:54:00Z">
                <w:pPr>
                  <w:jc w:val="center"/>
                </w:pPr>
              </w:pPrChange>
            </w:pPr>
            <w:r>
              <w:t>6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42390A" w14:textId="77777777" w:rsidR="002A61ED" w:rsidRPr="007847B0" w:rsidRDefault="002A61ED">
            <w:pPr>
              <w:pStyle w:val="TAC"/>
              <w:pPrChange w:id="1242" w:author="LGEc" w:date="2025-05-09T11:54:00Z">
                <w:pPr>
                  <w:jc w:val="center"/>
                </w:pPr>
              </w:pPrChange>
            </w:pPr>
            <w:r w:rsidRPr="00900568">
              <w:t>30RB</w:t>
            </w:r>
            <w:r>
              <w:t>4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9305ED" w14:textId="77777777" w:rsidR="002A61ED" w:rsidRPr="007847B0" w:rsidRDefault="002A61ED">
            <w:pPr>
              <w:pStyle w:val="TAC"/>
              <w:pPrChange w:id="1243" w:author="LGEc" w:date="2025-05-09T11:54:00Z">
                <w:pPr>
                  <w:jc w:val="center"/>
                </w:pPr>
              </w:pPrChange>
            </w:pPr>
            <w:r w:rsidRPr="00794469">
              <w:t>3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3C57585F" w14:textId="77777777" w:rsidR="002A61ED" w:rsidRDefault="002A61ED">
            <w:pPr>
              <w:pStyle w:val="TAC"/>
              <w:pPrChange w:id="1244" w:author="LGEc" w:date="2025-05-09T11:54:00Z">
                <w:pPr>
                  <w:jc w:val="center"/>
                </w:pPr>
              </w:pPrChange>
            </w:pPr>
            <w:r>
              <w:rPr>
                <w:rFonts w:hint="eastAsia"/>
              </w:rPr>
              <w:t>Outer</w:t>
            </w:r>
            <w:r>
              <w:t>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DE61757" w14:textId="77777777" w:rsidR="002A61ED" w:rsidRDefault="002A61ED">
            <w:pPr>
              <w:pStyle w:val="TAC"/>
              <w:pPrChange w:id="1245" w:author="LGEc" w:date="2025-05-09T11:54:00Z">
                <w:pPr>
                  <w:jc w:val="center"/>
                </w:pPr>
              </w:pPrChange>
            </w:pPr>
            <w:r>
              <w:rPr>
                <w:rFonts w:hint="eastAsia"/>
              </w:rPr>
              <w:t>30</w:t>
            </w:r>
          </w:p>
        </w:tc>
      </w:tr>
      <w:tr w:rsidR="002A61ED" w14:paraId="453B35FB"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035E692" w14:textId="77777777" w:rsidR="002A61ED" w:rsidRPr="007847B0" w:rsidRDefault="002A61ED">
            <w:pPr>
              <w:pStyle w:val="TAC"/>
              <w:rPr>
                <w:rFonts w:eastAsia="DengXian"/>
              </w:rPr>
              <w:pPrChange w:id="124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EDB2B82" w14:textId="77777777" w:rsidR="002A61ED" w:rsidRPr="007847B0" w:rsidRDefault="002A61ED">
            <w:pPr>
              <w:pStyle w:val="TAC"/>
              <w:pPrChange w:id="1247" w:author="LGEc" w:date="2025-05-09T11:54:00Z">
                <w:pPr>
                  <w:jc w:val="center"/>
                </w:pPr>
              </w:pPrChange>
            </w:pPr>
            <w:r>
              <w:t>6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920E41B" w14:textId="77777777" w:rsidR="002A61ED" w:rsidRPr="007847B0" w:rsidRDefault="002A61ED">
            <w:pPr>
              <w:pStyle w:val="TAC"/>
              <w:pPrChange w:id="1248" w:author="LGEc" w:date="2025-05-09T11:54:00Z">
                <w:pPr>
                  <w:jc w:val="center"/>
                </w:pPr>
              </w:pPrChange>
            </w:pPr>
            <w:r>
              <w:t>75</w:t>
            </w:r>
            <w:r w:rsidRPr="00900568">
              <w:t>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DDBBD64" w14:textId="77777777" w:rsidR="002A61ED" w:rsidRPr="007847B0" w:rsidRDefault="002A61ED">
            <w:pPr>
              <w:pStyle w:val="TAC"/>
              <w:pPrChange w:id="1249" w:author="LGEc" w:date="2025-05-09T11:54:00Z">
                <w:pPr>
                  <w:jc w:val="center"/>
                </w:pPr>
              </w:pPrChange>
            </w:pPr>
            <w:r>
              <w:t>50</w:t>
            </w:r>
            <w:r>
              <w:rPr>
                <w:rFonts w:hint="eastAsia"/>
              </w:rPr>
              <w:t>RB</w:t>
            </w:r>
            <w:r>
              <w:t>56</w:t>
            </w:r>
          </w:p>
        </w:tc>
        <w:tc>
          <w:tcPr>
            <w:tcW w:w="1711" w:type="dxa"/>
            <w:tcBorders>
              <w:top w:val="single" w:sz="4" w:space="0" w:color="auto"/>
              <w:left w:val="single" w:sz="4" w:space="0" w:color="auto"/>
              <w:bottom w:val="single" w:sz="8" w:space="0" w:color="auto"/>
              <w:right w:val="single" w:sz="4" w:space="0" w:color="auto"/>
            </w:tcBorders>
          </w:tcPr>
          <w:p w14:paraId="51FDA082" w14:textId="77777777" w:rsidR="002A61ED" w:rsidRDefault="002A61ED">
            <w:pPr>
              <w:pStyle w:val="TAC"/>
              <w:pPrChange w:id="1250"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038CBF" w14:textId="77777777" w:rsidR="002A61ED" w:rsidRDefault="002A61ED">
            <w:pPr>
              <w:pStyle w:val="TAC"/>
              <w:pPrChange w:id="1251" w:author="LGEc" w:date="2025-05-09T11:54:00Z">
                <w:pPr>
                  <w:jc w:val="center"/>
                </w:pPr>
              </w:pPrChange>
            </w:pPr>
            <w:r>
              <w:rPr>
                <w:rFonts w:hint="eastAsia"/>
              </w:rPr>
              <w:t>30</w:t>
            </w:r>
          </w:p>
        </w:tc>
      </w:tr>
      <w:tr w:rsidR="002A61ED" w14:paraId="7995441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B92B9AD" w14:textId="77777777" w:rsidR="002A61ED" w:rsidRPr="007847B0" w:rsidRDefault="002A61ED">
            <w:pPr>
              <w:pStyle w:val="TAC"/>
              <w:rPr>
                <w:rFonts w:eastAsia="DengXian"/>
              </w:rPr>
              <w:pPrChange w:id="125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6E9CD02" w14:textId="77777777" w:rsidR="002A61ED" w:rsidRPr="007847B0" w:rsidRDefault="002A61ED">
            <w:pPr>
              <w:pStyle w:val="TAC"/>
              <w:pPrChange w:id="1253" w:author="LGEc" w:date="2025-05-09T11:54:00Z">
                <w:pPr>
                  <w:jc w:val="center"/>
                </w:pPr>
              </w:pPrChange>
            </w:pPr>
            <w:r>
              <w:t>6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6A912E" w14:textId="77777777" w:rsidR="002A61ED" w:rsidRPr="007847B0" w:rsidRDefault="002A61ED">
            <w:pPr>
              <w:pStyle w:val="TAC"/>
              <w:pPrChange w:id="1254" w:author="LGEc" w:date="2025-05-09T11:54:00Z">
                <w:pPr>
                  <w:jc w:val="center"/>
                </w:pPr>
              </w:pPrChange>
            </w:pPr>
            <w:r>
              <w:t>75</w:t>
            </w:r>
            <w:r w:rsidRPr="00900568">
              <w:t>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50682D" w14:textId="77777777" w:rsidR="002A61ED" w:rsidRPr="007847B0" w:rsidRDefault="002A61ED">
            <w:pPr>
              <w:pStyle w:val="TAC"/>
              <w:pPrChange w:id="1255" w:author="LGEc" w:date="2025-05-09T11:54:00Z">
                <w:pPr>
                  <w:jc w:val="center"/>
                </w:pPr>
              </w:pPrChange>
            </w:pPr>
            <w:r>
              <w:t>50</w:t>
            </w:r>
            <w:r>
              <w:rPr>
                <w:rFonts w:hint="eastAsia"/>
              </w:rPr>
              <w:t>RB</w:t>
            </w:r>
            <w:r>
              <w:t>0</w:t>
            </w:r>
          </w:p>
        </w:tc>
        <w:tc>
          <w:tcPr>
            <w:tcW w:w="1711" w:type="dxa"/>
            <w:tcBorders>
              <w:top w:val="single" w:sz="4" w:space="0" w:color="auto"/>
              <w:left w:val="single" w:sz="4" w:space="0" w:color="auto"/>
              <w:bottom w:val="single" w:sz="8" w:space="0" w:color="auto"/>
              <w:right w:val="single" w:sz="4" w:space="0" w:color="auto"/>
            </w:tcBorders>
          </w:tcPr>
          <w:p w14:paraId="40B977B7" w14:textId="77777777" w:rsidR="002A61ED" w:rsidRDefault="002A61ED">
            <w:pPr>
              <w:pStyle w:val="TAC"/>
              <w:pPrChange w:id="1256"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327A94" w14:textId="77777777" w:rsidR="002A61ED" w:rsidRDefault="002A61ED">
            <w:pPr>
              <w:pStyle w:val="TAC"/>
              <w:pPrChange w:id="1257" w:author="LGEc" w:date="2025-05-09T11:54:00Z">
                <w:pPr>
                  <w:jc w:val="center"/>
                </w:pPr>
              </w:pPrChange>
            </w:pPr>
            <w:r>
              <w:rPr>
                <w:rFonts w:hint="eastAsia"/>
              </w:rPr>
              <w:t>30</w:t>
            </w:r>
          </w:p>
        </w:tc>
      </w:tr>
      <w:tr w:rsidR="002A61ED" w14:paraId="32CBB078" w14:textId="77777777" w:rsidTr="001C4490">
        <w:trPr>
          <w:trHeight w:hRule="exact" w:val="249"/>
          <w:jc w:val="center"/>
        </w:trPr>
        <w:tc>
          <w:tcPr>
            <w:tcW w:w="1217" w:type="dxa"/>
            <w:vMerge/>
            <w:tcBorders>
              <w:left w:val="single" w:sz="8" w:space="0" w:color="auto"/>
              <w:bottom w:val="single" w:sz="4" w:space="0" w:color="auto"/>
              <w:right w:val="single" w:sz="8" w:space="0" w:color="auto"/>
            </w:tcBorders>
            <w:shd w:val="clear" w:color="auto" w:fill="auto"/>
            <w:vAlign w:val="center"/>
          </w:tcPr>
          <w:p w14:paraId="6E626618" w14:textId="77777777" w:rsidR="002A61ED" w:rsidRPr="007847B0" w:rsidRDefault="002A61ED">
            <w:pPr>
              <w:pStyle w:val="TAC"/>
              <w:rPr>
                <w:rFonts w:eastAsia="DengXian"/>
              </w:rPr>
              <w:pPrChange w:id="1258" w:author="LGEc" w:date="2025-05-09T11:54:00Z">
                <w:pPr/>
              </w:pPrChange>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FF3A007" w14:textId="77777777" w:rsidR="002A61ED" w:rsidRPr="007847B0" w:rsidRDefault="002A61ED">
            <w:pPr>
              <w:pStyle w:val="TAC"/>
              <w:pPrChange w:id="1259" w:author="LGEc" w:date="2025-05-09T11:54:00Z">
                <w:pPr>
                  <w:jc w:val="center"/>
                </w:pPr>
              </w:pPrChange>
            </w:pPr>
            <w:r>
              <w:t>69</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04F0961" w14:textId="77777777" w:rsidR="002A61ED" w:rsidRPr="007847B0" w:rsidRDefault="002A61ED">
            <w:pPr>
              <w:pStyle w:val="TAC"/>
              <w:pPrChange w:id="1260" w:author="LGEc" w:date="2025-05-09T11:54:00Z">
                <w:pPr>
                  <w:jc w:val="center"/>
                </w:pPr>
              </w:pPrChange>
            </w:pPr>
            <w:r>
              <w:rPr>
                <w:rFonts w:hint="eastAsia"/>
              </w:rPr>
              <w:t>75RB</w:t>
            </w:r>
            <w:r>
              <w:t>0</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327AA1B" w14:textId="77777777" w:rsidR="002A61ED" w:rsidRPr="007847B0" w:rsidRDefault="002A61ED">
            <w:pPr>
              <w:pStyle w:val="TAC"/>
              <w:pPrChange w:id="1261" w:author="LGEc" w:date="2025-05-09T11:54:00Z">
                <w:pPr>
                  <w:jc w:val="center"/>
                </w:pPr>
              </w:pPrChange>
            </w:pPr>
            <w:r>
              <w:rPr>
                <w:rFonts w:hint="eastAsia"/>
              </w:rPr>
              <w:t>105RB0</w:t>
            </w:r>
          </w:p>
        </w:tc>
        <w:tc>
          <w:tcPr>
            <w:tcW w:w="1711" w:type="dxa"/>
            <w:tcBorders>
              <w:top w:val="single" w:sz="4" w:space="0" w:color="auto"/>
              <w:left w:val="single" w:sz="4" w:space="0" w:color="auto"/>
              <w:bottom w:val="single" w:sz="4" w:space="0" w:color="auto"/>
              <w:right w:val="single" w:sz="4" w:space="0" w:color="auto"/>
            </w:tcBorders>
          </w:tcPr>
          <w:p w14:paraId="23B57573" w14:textId="77777777" w:rsidR="002A61ED" w:rsidRDefault="002A61ED">
            <w:pPr>
              <w:pStyle w:val="TAC"/>
              <w:pPrChange w:id="1262"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36773A2" w14:textId="77777777" w:rsidR="002A61ED" w:rsidRDefault="002A61ED">
            <w:pPr>
              <w:pStyle w:val="TAC"/>
              <w:pPrChange w:id="1263" w:author="LGEc" w:date="2025-05-09T11:54:00Z">
                <w:pPr>
                  <w:jc w:val="center"/>
                </w:pPr>
              </w:pPrChange>
            </w:pPr>
            <w:r>
              <w:rPr>
                <w:rFonts w:hint="eastAsia"/>
              </w:rPr>
              <w:t>30</w:t>
            </w:r>
          </w:p>
        </w:tc>
      </w:tr>
      <w:tr w:rsidR="002A61ED" w14:paraId="0A8BD979" w14:textId="77777777" w:rsidTr="001C4490">
        <w:trPr>
          <w:trHeight w:hRule="exact" w:val="249"/>
          <w:jc w:val="center"/>
        </w:trPr>
        <w:tc>
          <w:tcPr>
            <w:tcW w:w="1217" w:type="dxa"/>
            <w:vMerge w:val="restart"/>
            <w:tcBorders>
              <w:top w:val="single" w:sz="4" w:space="0" w:color="auto"/>
              <w:left w:val="single" w:sz="8" w:space="0" w:color="auto"/>
              <w:right w:val="single" w:sz="8" w:space="0" w:color="auto"/>
            </w:tcBorders>
            <w:shd w:val="clear" w:color="auto" w:fill="auto"/>
            <w:vAlign w:val="center"/>
          </w:tcPr>
          <w:p w14:paraId="4B3DC249" w14:textId="77777777" w:rsidR="002A61ED" w:rsidRPr="00357A88" w:rsidRDefault="002A61ED">
            <w:pPr>
              <w:pStyle w:val="TAC"/>
              <w:rPr>
                <w:rFonts w:eastAsia="DengXian"/>
              </w:rPr>
              <w:pPrChange w:id="1264" w:author="LGEc" w:date="2025-05-09T11:54:00Z">
                <w:pPr>
                  <w:ind w:leftChars="50" w:left="200" w:hangingChars="50" w:hanging="100"/>
                </w:pPr>
              </w:pPrChange>
            </w:pPr>
            <w:r w:rsidRPr="00357A88">
              <w:rPr>
                <w:rFonts w:eastAsia="DengXian"/>
              </w:rPr>
              <w:t xml:space="preserve">20MHz + </w:t>
            </w:r>
            <w:r>
              <w:rPr>
                <w:rFonts w:eastAsia="DengXian"/>
              </w:rPr>
              <w:t xml:space="preserve">  </w:t>
            </w:r>
            <w:r w:rsidRPr="00357A88">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B534A6E" w14:textId="77777777" w:rsidR="002A61ED" w:rsidRPr="007847B0" w:rsidRDefault="002A61ED">
            <w:pPr>
              <w:pStyle w:val="TAC"/>
              <w:pPrChange w:id="1265" w:author="LGEc" w:date="2025-05-09T11:54:00Z">
                <w:pPr>
                  <w:jc w:val="center"/>
                </w:pPr>
              </w:pPrChange>
            </w:pPr>
            <w:r>
              <w:t>7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5B249E" w14:textId="77777777" w:rsidR="002A61ED" w:rsidRPr="007847B0" w:rsidRDefault="002A61ED">
            <w:pPr>
              <w:pStyle w:val="TAC"/>
              <w:pPrChange w:id="1266" w:author="LGEc" w:date="2025-05-09T11:54:00Z">
                <w:pPr>
                  <w:jc w:val="center"/>
                </w:pPr>
              </w:pPrChange>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498A640" w14:textId="77777777" w:rsidR="002A61ED" w:rsidRPr="007847B0" w:rsidRDefault="002A61ED">
            <w:pPr>
              <w:pStyle w:val="TAC"/>
              <w:pPrChange w:id="1267" w:author="LGEc" w:date="2025-05-09T11:54:00Z">
                <w:pPr>
                  <w:jc w:val="center"/>
                </w:pPr>
              </w:pPrChange>
            </w:pPr>
            <w:r>
              <w:t>10RB41</w:t>
            </w:r>
          </w:p>
        </w:tc>
        <w:tc>
          <w:tcPr>
            <w:tcW w:w="1711" w:type="dxa"/>
            <w:tcBorders>
              <w:top w:val="single" w:sz="4" w:space="0" w:color="auto"/>
              <w:left w:val="single" w:sz="4" w:space="0" w:color="auto"/>
              <w:bottom w:val="single" w:sz="8" w:space="0" w:color="auto"/>
              <w:right w:val="single" w:sz="4" w:space="0" w:color="auto"/>
            </w:tcBorders>
          </w:tcPr>
          <w:p w14:paraId="1F2ED1D3" w14:textId="77777777" w:rsidR="002A61ED" w:rsidRDefault="002A61ED">
            <w:pPr>
              <w:pStyle w:val="TAC"/>
              <w:pPrChange w:id="1268"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3446C5" w14:textId="77777777" w:rsidR="002A61ED" w:rsidRDefault="002A61ED">
            <w:pPr>
              <w:pStyle w:val="TAC"/>
              <w:pPrChange w:id="1269" w:author="LGEc" w:date="2025-05-09T11:54:00Z">
                <w:pPr>
                  <w:jc w:val="center"/>
                </w:pPr>
              </w:pPrChange>
            </w:pPr>
            <w:r w:rsidRPr="00953FAB">
              <w:t>30</w:t>
            </w:r>
          </w:p>
        </w:tc>
      </w:tr>
      <w:tr w:rsidR="002A61ED" w14:paraId="7365A80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222ABA2" w14:textId="77777777" w:rsidR="002A61ED" w:rsidRPr="007847B0" w:rsidRDefault="002A61ED">
            <w:pPr>
              <w:pStyle w:val="TAC"/>
              <w:rPr>
                <w:rFonts w:eastAsia="DengXian"/>
              </w:rPr>
              <w:pPrChange w:id="127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1F33EC" w14:textId="77777777" w:rsidR="002A61ED" w:rsidRPr="007847B0" w:rsidRDefault="002A61ED">
            <w:pPr>
              <w:pStyle w:val="TAC"/>
              <w:pPrChange w:id="1271" w:author="LGEc" w:date="2025-05-09T11:54:00Z">
                <w:pPr>
                  <w:jc w:val="center"/>
                </w:pPr>
              </w:pPrChange>
            </w:pPr>
            <w:r>
              <w:rPr>
                <w:rFonts w:hint="eastAsia"/>
              </w:rPr>
              <w:t>7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17EF48" w14:textId="77777777" w:rsidR="002A61ED" w:rsidRPr="007847B0" w:rsidRDefault="002A61ED">
            <w:pPr>
              <w:pStyle w:val="TAC"/>
              <w:pPrChange w:id="1272" w:author="LGEc" w:date="2025-05-09T11:54:00Z">
                <w:pPr>
                  <w:jc w:val="center"/>
                </w:pPr>
              </w:pPrChange>
            </w:pPr>
            <w:r>
              <w:t>10RB1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434B16" w14:textId="77777777" w:rsidR="002A61ED" w:rsidRPr="007847B0" w:rsidRDefault="002A61ED">
            <w:pPr>
              <w:pStyle w:val="TAC"/>
              <w:pPrChange w:id="1273" w:author="LGEc" w:date="2025-05-09T11:54:00Z">
                <w:pPr>
                  <w:jc w:val="center"/>
                </w:pPr>
              </w:pPrChange>
            </w:pPr>
            <w:r>
              <w:t>10</w:t>
            </w:r>
            <w:r>
              <w:rPr>
                <w:rFonts w:hint="eastAsia"/>
              </w:rPr>
              <w:t>RB</w:t>
            </w:r>
            <w:r>
              <w:t>22</w:t>
            </w:r>
          </w:p>
        </w:tc>
        <w:tc>
          <w:tcPr>
            <w:tcW w:w="1711" w:type="dxa"/>
            <w:tcBorders>
              <w:top w:val="single" w:sz="4" w:space="0" w:color="auto"/>
              <w:left w:val="single" w:sz="4" w:space="0" w:color="auto"/>
              <w:bottom w:val="single" w:sz="8" w:space="0" w:color="auto"/>
              <w:right w:val="single" w:sz="4" w:space="0" w:color="auto"/>
            </w:tcBorders>
          </w:tcPr>
          <w:p w14:paraId="58A47218" w14:textId="77777777" w:rsidR="002A61ED" w:rsidRDefault="002A61ED">
            <w:pPr>
              <w:pStyle w:val="TAC"/>
              <w:pPrChange w:id="1274"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B9F12A" w14:textId="77777777" w:rsidR="002A61ED" w:rsidRDefault="002A61ED">
            <w:pPr>
              <w:pStyle w:val="TAC"/>
              <w:pPrChange w:id="1275" w:author="LGEc" w:date="2025-05-09T11:54:00Z">
                <w:pPr>
                  <w:jc w:val="center"/>
                </w:pPr>
              </w:pPrChange>
            </w:pPr>
            <w:r w:rsidRPr="00953FAB">
              <w:t>30</w:t>
            </w:r>
          </w:p>
        </w:tc>
      </w:tr>
      <w:tr w:rsidR="002A61ED" w14:paraId="7688FCC2"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DED0C16" w14:textId="77777777" w:rsidR="002A61ED" w:rsidRPr="007847B0" w:rsidRDefault="002A61ED">
            <w:pPr>
              <w:pStyle w:val="TAC"/>
              <w:rPr>
                <w:rFonts w:eastAsia="DengXian"/>
              </w:rPr>
              <w:pPrChange w:id="127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F56A28" w14:textId="77777777" w:rsidR="002A61ED" w:rsidRPr="007847B0" w:rsidRDefault="002A61ED">
            <w:pPr>
              <w:pStyle w:val="TAC"/>
              <w:pPrChange w:id="1277" w:author="LGEc" w:date="2025-05-09T11:54:00Z">
                <w:pPr>
                  <w:jc w:val="center"/>
                </w:pPr>
              </w:pPrChange>
            </w:pPr>
            <w:r>
              <w:rPr>
                <w:rFonts w:hint="eastAsia"/>
              </w:rPr>
              <w:t>7</w:t>
            </w:r>
            <w:r>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F642EB" w14:textId="77777777" w:rsidR="002A61ED" w:rsidRPr="007847B0" w:rsidRDefault="002A61ED">
            <w:pPr>
              <w:pStyle w:val="TAC"/>
              <w:pPrChange w:id="1278" w:author="LGEc" w:date="2025-05-09T11:54:00Z">
                <w:pPr>
                  <w:jc w:val="center"/>
                </w:pPr>
              </w:pPrChange>
            </w:pPr>
            <w:r>
              <w:t>10RB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07208A9" w14:textId="77777777" w:rsidR="002A61ED" w:rsidRPr="007847B0" w:rsidRDefault="002A61ED">
            <w:pPr>
              <w:pStyle w:val="TAC"/>
              <w:pPrChange w:id="1279" w:author="LGEc" w:date="2025-05-09T11:54:00Z">
                <w:pPr>
                  <w:jc w:val="center"/>
                </w:pPr>
              </w:pPrChange>
            </w:pPr>
            <w:r>
              <w:t>10</w:t>
            </w:r>
            <w:r>
              <w:rPr>
                <w:rFonts w:hint="eastAsia"/>
              </w:rPr>
              <w:t>RB</w:t>
            </w:r>
            <w:r>
              <w:t>22</w:t>
            </w:r>
          </w:p>
        </w:tc>
        <w:tc>
          <w:tcPr>
            <w:tcW w:w="1711" w:type="dxa"/>
            <w:tcBorders>
              <w:top w:val="single" w:sz="4" w:space="0" w:color="auto"/>
              <w:left w:val="single" w:sz="4" w:space="0" w:color="auto"/>
              <w:bottom w:val="single" w:sz="8" w:space="0" w:color="auto"/>
              <w:right w:val="single" w:sz="4" w:space="0" w:color="auto"/>
            </w:tcBorders>
          </w:tcPr>
          <w:p w14:paraId="61C32CAF" w14:textId="77777777" w:rsidR="002A61ED" w:rsidRDefault="002A61ED">
            <w:pPr>
              <w:pStyle w:val="TAC"/>
              <w:pPrChange w:id="1280"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9627FE" w14:textId="77777777" w:rsidR="002A61ED" w:rsidRDefault="002A61ED">
            <w:pPr>
              <w:pStyle w:val="TAC"/>
              <w:pPrChange w:id="1281" w:author="LGEc" w:date="2025-05-09T11:54:00Z">
                <w:pPr>
                  <w:jc w:val="center"/>
                </w:pPr>
              </w:pPrChange>
            </w:pPr>
            <w:r w:rsidRPr="00953FAB">
              <w:t>30</w:t>
            </w:r>
          </w:p>
        </w:tc>
      </w:tr>
      <w:tr w:rsidR="002A61ED" w14:paraId="0AF47D5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055953E" w14:textId="77777777" w:rsidR="002A61ED" w:rsidRPr="007847B0" w:rsidRDefault="002A61ED">
            <w:pPr>
              <w:pStyle w:val="TAC"/>
              <w:rPr>
                <w:rFonts w:eastAsia="DengXian"/>
              </w:rPr>
              <w:pPrChange w:id="128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4B1B40" w14:textId="77777777" w:rsidR="002A61ED" w:rsidRPr="007847B0" w:rsidRDefault="002A61ED">
            <w:pPr>
              <w:pStyle w:val="TAC"/>
              <w:pPrChange w:id="1283" w:author="LGEc" w:date="2025-05-09T11:54:00Z">
                <w:pPr>
                  <w:jc w:val="center"/>
                </w:pPr>
              </w:pPrChange>
            </w:pPr>
            <w:r>
              <w:rPr>
                <w:rFonts w:hint="eastAsia"/>
              </w:rPr>
              <w:t>7</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615B24" w14:textId="77777777" w:rsidR="002A61ED" w:rsidRPr="007847B0" w:rsidRDefault="002A61ED">
            <w:pPr>
              <w:pStyle w:val="TAC"/>
              <w:pPrChange w:id="1284" w:author="LGEc" w:date="2025-05-09T11:54:00Z">
                <w:pPr>
                  <w:jc w:val="center"/>
                </w:pPr>
              </w:pPrChange>
            </w:pPr>
            <w:r>
              <w:t>10RB2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BF243B9" w14:textId="77777777" w:rsidR="002A61ED" w:rsidRPr="007847B0" w:rsidRDefault="002A61ED">
            <w:pPr>
              <w:pStyle w:val="TAC"/>
              <w:pPrChange w:id="1285" w:author="LGEc" w:date="2025-05-09T11:54:00Z">
                <w:pPr>
                  <w:jc w:val="center"/>
                </w:pPr>
              </w:pPrChange>
            </w:pPr>
            <w:r>
              <w:t>10</w:t>
            </w:r>
            <w:r>
              <w:rPr>
                <w:rFonts w:hint="eastAsia"/>
              </w:rPr>
              <w:t>RB</w:t>
            </w:r>
            <w:r>
              <w:t>14</w:t>
            </w:r>
          </w:p>
        </w:tc>
        <w:tc>
          <w:tcPr>
            <w:tcW w:w="1711" w:type="dxa"/>
            <w:tcBorders>
              <w:top w:val="single" w:sz="4" w:space="0" w:color="auto"/>
              <w:left w:val="single" w:sz="4" w:space="0" w:color="auto"/>
              <w:bottom w:val="single" w:sz="8" w:space="0" w:color="auto"/>
              <w:right w:val="single" w:sz="4" w:space="0" w:color="auto"/>
            </w:tcBorders>
          </w:tcPr>
          <w:p w14:paraId="181D13A2" w14:textId="77777777" w:rsidR="002A61ED" w:rsidRDefault="002A61ED">
            <w:pPr>
              <w:pStyle w:val="TAC"/>
              <w:pPrChange w:id="1286"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86F868" w14:textId="77777777" w:rsidR="002A61ED" w:rsidRDefault="002A61ED">
            <w:pPr>
              <w:pStyle w:val="TAC"/>
              <w:pPrChange w:id="1287" w:author="LGEc" w:date="2025-05-09T11:54:00Z">
                <w:pPr>
                  <w:jc w:val="center"/>
                </w:pPr>
              </w:pPrChange>
            </w:pPr>
            <w:r w:rsidRPr="00953FAB">
              <w:t>30</w:t>
            </w:r>
          </w:p>
        </w:tc>
      </w:tr>
      <w:tr w:rsidR="002A61ED" w14:paraId="50F5D3FC"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079E226" w14:textId="77777777" w:rsidR="002A61ED" w:rsidRPr="007847B0" w:rsidRDefault="002A61ED">
            <w:pPr>
              <w:pStyle w:val="TAC"/>
              <w:rPr>
                <w:rFonts w:eastAsia="DengXian"/>
              </w:rPr>
              <w:pPrChange w:id="128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E5C0B1" w14:textId="77777777" w:rsidR="002A61ED" w:rsidRPr="007847B0" w:rsidRDefault="002A61ED">
            <w:pPr>
              <w:pStyle w:val="TAC"/>
              <w:pPrChange w:id="1289" w:author="LGEc" w:date="2025-05-09T11:54:00Z">
                <w:pPr>
                  <w:jc w:val="center"/>
                </w:pPr>
              </w:pPrChange>
            </w:pPr>
            <w:r>
              <w:rPr>
                <w:rFonts w:hint="eastAsia"/>
              </w:rPr>
              <w:t>7</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F1E2DEE" w14:textId="77777777" w:rsidR="002A61ED" w:rsidRPr="007847B0" w:rsidRDefault="002A61ED">
            <w:pPr>
              <w:pStyle w:val="TAC"/>
              <w:pPrChange w:id="1290" w:author="LGEc" w:date="2025-05-09T11:54:00Z">
                <w:pPr>
                  <w:jc w:val="center"/>
                </w:pPr>
              </w:pPrChange>
            </w:pPr>
            <w:r>
              <w:t>10RB3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3D4BEF5" w14:textId="77777777" w:rsidR="002A61ED" w:rsidRPr="007847B0" w:rsidRDefault="002A61ED">
            <w:pPr>
              <w:pStyle w:val="TAC"/>
              <w:pPrChange w:id="1291" w:author="LGEc" w:date="2025-05-09T11:54:00Z">
                <w:pPr>
                  <w:jc w:val="center"/>
                </w:pPr>
              </w:pPrChange>
            </w:pPr>
            <w:r>
              <w:t>10</w:t>
            </w:r>
            <w:r>
              <w:rPr>
                <w:rFonts w:hint="eastAsia"/>
              </w:rPr>
              <w:t>RB</w:t>
            </w:r>
            <w:r>
              <w:t>7</w:t>
            </w:r>
          </w:p>
        </w:tc>
        <w:tc>
          <w:tcPr>
            <w:tcW w:w="1711" w:type="dxa"/>
            <w:tcBorders>
              <w:top w:val="single" w:sz="4" w:space="0" w:color="auto"/>
              <w:left w:val="single" w:sz="4" w:space="0" w:color="auto"/>
              <w:bottom w:val="single" w:sz="8" w:space="0" w:color="auto"/>
              <w:right w:val="single" w:sz="4" w:space="0" w:color="auto"/>
            </w:tcBorders>
          </w:tcPr>
          <w:p w14:paraId="63AE7905" w14:textId="77777777" w:rsidR="002A61ED" w:rsidRDefault="002A61ED">
            <w:pPr>
              <w:pStyle w:val="TAC"/>
              <w:pPrChange w:id="1292"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65A19D" w14:textId="77777777" w:rsidR="002A61ED" w:rsidRDefault="002A61ED">
            <w:pPr>
              <w:pStyle w:val="TAC"/>
              <w:pPrChange w:id="1293" w:author="LGEc" w:date="2025-05-09T11:54:00Z">
                <w:pPr>
                  <w:jc w:val="center"/>
                </w:pPr>
              </w:pPrChange>
            </w:pPr>
            <w:r w:rsidRPr="00953FAB">
              <w:t>30</w:t>
            </w:r>
          </w:p>
        </w:tc>
      </w:tr>
      <w:tr w:rsidR="002A61ED" w14:paraId="714ED561"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1D23D1F" w14:textId="77777777" w:rsidR="002A61ED" w:rsidRPr="007847B0" w:rsidRDefault="002A61ED">
            <w:pPr>
              <w:pStyle w:val="TAC"/>
              <w:rPr>
                <w:rFonts w:eastAsia="DengXian"/>
              </w:rPr>
              <w:pPrChange w:id="129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7F882E" w14:textId="77777777" w:rsidR="002A61ED" w:rsidRPr="007847B0" w:rsidRDefault="002A61ED">
            <w:pPr>
              <w:pStyle w:val="TAC"/>
              <w:pPrChange w:id="1295" w:author="LGEc" w:date="2025-05-09T11:54:00Z">
                <w:pPr>
                  <w:jc w:val="center"/>
                </w:pPr>
              </w:pPrChange>
            </w:pPr>
            <w:r>
              <w:t>7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983637" w14:textId="77777777" w:rsidR="002A61ED" w:rsidRPr="007847B0" w:rsidRDefault="002A61ED">
            <w:pPr>
              <w:pStyle w:val="TAC"/>
              <w:pPrChange w:id="1296" w:author="LGEc" w:date="2025-05-09T11:54:00Z">
                <w:pPr>
                  <w:jc w:val="center"/>
                </w:pPr>
              </w:pPrChange>
            </w:pPr>
            <w:r>
              <w:t>10RB3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6649CF1" w14:textId="77777777" w:rsidR="002A61ED" w:rsidRPr="007847B0" w:rsidRDefault="002A61ED">
            <w:pPr>
              <w:pStyle w:val="TAC"/>
              <w:pPrChange w:id="1297" w:author="LGEc" w:date="2025-05-09T11:54:00Z">
                <w:pPr>
                  <w:jc w:val="center"/>
                </w:pPr>
              </w:pPrChange>
            </w:pPr>
            <w:r>
              <w:t>10</w:t>
            </w:r>
            <w:r>
              <w:rPr>
                <w:rFonts w:hint="eastAsia"/>
              </w:rPr>
              <w:t>RB</w:t>
            </w:r>
            <w:r>
              <w:t>7</w:t>
            </w:r>
          </w:p>
        </w:tc>
        <w:tc>
          <w:tcPr>
            <w:tcW w:w="1711" w:type="dxa"/>
            <w:tcBorders>
              <w:top w:val="single" w:sz="4" w:space="0" w:color="auto"/>
              <w:left w:val="single" w:sz="4" w:space="0" w:color="auto"/>
              <w:bottom w:val="single" w:sz="8" w:space="0" w:color="auto"/>
              <w:right w:val="single" w:sz="4" w:space="0" w:color="auto"/>
            </w:tcBorders>
          </w:tcPr>
          <w:p w14:paraId="3CE5B5E6" w14:textId="77777777" w:rsidR="002A61ED" w:rsidRDefault="002A61ED">
            <w:pPr>
              <w:pStyle w:val="TAC"/>
              <w:pPrChange w:id="1298" w:author="LGEc" w:date="2025-05-09T11:54:00Z">
                <w:pPr>
                  <w:jc w:val="center"/>
                </w:pPr>
              </w:pPrChange>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380050E" w14:textId="77777777" w:rsidR="002A61ED" w:rsidRDefault="002A61ED">
            <w:pPr>
              <w:pStyle w:val="TAC"/>
              <w:pPrChange w:id="1299" w:author="LGEc" w:date="2025-05-09T11:54:00Z">
                <w:pPr>
                  <w:jc w:val="center"/>
                </w:pPr>
              </w:pPrChange>
            </w:pPr>
            <w:r w:rsidRPr="00953FAB">
              <w:t>30</w:t>
            </w:r>
          </w:p>
        </w:tc>
      </w:tr>
      <w:tr w:rsidR="002A61ED" w14:paraId="7FAAC01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85CEEA2" w14:textId="77777777" w:rsidR="002A61ED" w:rsidRPr="007847B0" w:rsidRDefault="002A61ED">
            <w:pPr>
              <w:pStyle w:val="TAC"/>
              <w:rPr>
                <w:rFonts w:eastAsia="DengXian"/>
              </w:rPr>
              <w:pPrChange w:id="130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3BBB8F" w14:textId="77777777" w:rsidR="002A61ED" w:rsidRPr="007847B0" w:rsidRDefault="002A61ED">
            <w:pPr>
              <w:pStyle w:val="TAC"/>
              <w:pPrChange w:id="1301" w:author="LGEc" w:date="2025-05-09T11:54:00Z">
                <w:pPr>
                  <w:jc w:val="center"/>
                </w:pPr>
              </w:pPrChange>
            </w:pPr>
            <w:r>
              <w:rPr>
                <w:rFonts w:hint="eastAsia"/>
              </w:rPr>
              <w:t>7</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E97166C" w14:textId="77777777" w:rsidR="002A61ED" w:rsidRPr="007847B0" w:rsidRDefault="002A61ED">
            <w:pPr>
              <w:pStyle w:val="TAC"/>
              <w:pPrChange w:id="1302" w:author="LGEc" w:date="2025-05-09T11:54:00Z">
                <w:pPr>
                  <w:jc w:val="center"/>
                </w:pPr>
              </w:pPrChange>
            </w:pPr>
            <w:r>
              <w:t>10RB4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43ECEC" w14:textId="77777777" w:rsidR="002A61ED" w:rsidRDefault="002A61ED">
            <w:pPr>
              <w:pStyle w:val="TAC"/>
              <w:pPrChange w:id="1303" w:author="LGEc" w:date="2025-05-09T11:54:00Z">
                <w:pPr>
                  <w:jc w:val="center"/>
                </w:pPr>
              </w:pPrChange>
            </w:pPr>
            <w:r>
              <w:t>10</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49E502B5" w14:textId="77777777" w:rsidR="002A61ED" w:rsidRDefault="002A61ED">
            <w:pPr>
              <w:pStyle w:val="TAC"/>
              <w:pPrChange w:id="1304" w:author="LGEc" w:date="2025-05-09T11:54:00Z">
                <w:pPr>
                  <w:jc w:val="center"/>
                </w:pPr>
              </w:pPrChange>
            </w:pPr>
            <w:r>
              <w:t>Inner</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A5C606" w14:textId="77777777" w:rsidR="002A61ED" w:rsidRDefault="002A61ED">
            <w:pPr>
              <w:pStyle w:val="TAC"/>
              <w:pPrChange w:id="1305" w:author="LGEc" w:date="2025-05-09T11:54:00Z">
                <w:pPr>
                  <w:jc w:val="center"/>
                </w:pPr>
              </w:pPrChange>
            </w:pPr>
            <w:r w:rsidRPr="00953FAB">
              <w:t>30</w:t>
            </w:r>
          </w:p>
        </w:tc>
      </w:tr>
      <w:tr w:rsidR="002A61ED" w14:paraId="2E9555F4"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4978852" w14:textId="77777777" w:rsidR="002A61ED" w:rsidRPr="007847B0" w:rsidRDefault="002A61ED">
            <w:pPr>
              <w:pStyle w:val="TAC"/>
              <w:rPr>
                <w:rFonts w:eastAsia="DengXian"/>
              </w:rPr>
              <w:pPrChange w:id="130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558F86" w14:textId="77777777" w:rsidR="002A61ED" w:rsidRPr="007847B0" w:rsidRDefault="002A61ED">
            <w:pPr>
              <w:pStyle w:val="TAC"/>
              <w:pPrChange w:id="1307" w:author="LGEc" w:date="2025-05-09T11:54:00Z">
                <w:pPr>
                  <w:jc w:val="center"/>
                </w:pPr>
              </w:pPrChange>
            </w:pPr>
            <w:r>
              <w:rPr>
                <w:rFonts w:hint="eastAsia"/>
              </w:rPr>
              <w:t>7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6FEA6F" w14:textId="77777777" w:rsidR="002A61ED" w:rsidRPr="007847B0" w:rsidRDefault="002A61ED">
            <w:pPr>
              <w:pStyle w:val="TAC"/>
              <w:pPrChange w:id="1308" w:author="LGEc" w:date="2025-05-09T11:54:00Z">
                <w:pPr>
                  <w:jc w:val="center"/>
                </w:pPr>
              </w:pPrChange>
            </w:pPr>
            <w:r>
              <w:t>25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818D99" w14:textId="77777777" w:rsidR="002A61ED" w:rsidRDefault="002A61ED">
            <w:pPr>
              <w:pStyle w:val="TAC"/>
              <w:pPrChange w:id="1309" w:author="LGEc" w:date="2025-05-09T11:54:00Z">
                <w:pPr>
                  <w:jc w:val="center"/>
                </w:pPr>
              </w:pPrChange>
            </w:pPr>
            <w:r>
              <w:t>25</w:t>
            </w:r>
            <w:r>
              <w:rPr>
                <w:rFonts w:hint="eastAsia"/>
              </w:rPr>
              <w:t>RB</w:t>
            </w:r>
            <w:r>
              <w:t>26</w:t>
            </w:r>
          </w:p>
        </w:tc>
        <w:tc>
          <w:tcPr>
            <w:tcW w:w="1711" w:type="dxa"/>
            <w:tcBorders>
              <w:top w:val="single" w:sz="4" w:space="0" w:color="auto"/>
              <w:left w:val="single" w:sz="4" w:space="0" w:color="auto"/>
              <w:bottom w:val="single" w:sz="8" w:space="0" w:color="auto"/>
              <w:right w:val="single" w:sz="4" w:space="0" w:color="auto"/>
            </w:tcBorders>
          </w:tcPr>
          <w:p w14:paraId="1E22085E" w14:textId="77777777" w:rsidR="002A61ED" w:rsidRDefault="002A61ED">
            <w:pPr>
              <w:pStyle w:val="TAC"/>
              <w:pPrChange w:id="1310"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AA7B346" w14:textId="77777777" w:rsidR="002A61ED" w:rsidRDefault="002A61ED">
            <w:pPr>
              <w:pStyle w:val="TAC"/>
              <w:pPrChange w:id="1311" w:author="LGEc" w:date="2025-05-09T11:54:00Z">
                <w:pPr>
                  <w:jc w:val="center"/>
                </w:pPr>
              </w:pPrChange>
            </w:pPr>
            <w:r w:rsidRPr="00953FAB">
              <w:t>30</w:t>
            </w:r>
          </w:p>
        </w:tc>
      </w:tr>
      <w:tr w:rsidR="002A61ED" w14:paraId="67FC399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20F3D18" w14:textId="77777777" w:rsidR="002A61ED" w:rsidRPr="007847B0" w:rsidRDefault="002A61ED">
            <w:pPr>
              <w:pStyle w:val="TAC"/>
              <w:rPr>
                <w:rFonts w:eastAsia="DengXian"/>
              </w:rPr>
              <w:pPrChange w:id="131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A79830" w14:textId="77777777" w:rsidR="002A61ED" w:rsidRPr="007847B0" w:rsidRDefault="002A61ED">
            <w:pPr>
              <w:pStyle w:val="TAC"/>
              <w:pPrChange w:id="1313" w:author="LGEc" w:date="2025-05-09T11:54:00Z">
                <w:pPr>
                  <w:jc w:val="center"/>
                </w:pPr>
              </w:pPrChange>
            </w:pPr>
            <w:r>
              <w:rPr>
                <w:rFonts w:hint="eastAsia"/>
              </w:rPr>
              <w:t>7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863470" w14:textId="77777777" w:rsidR="002A61ED" w:rsidRPr="007847B0" w:rsidRDefault="002A61ED">
            <w:pPr>
              <w:pStyle w:val="TAC"/>
              <w:pPrChange w:id="1314" w:author="LGEc" w:date="2025-05-09T11:54:00Z">
                <w:pPr>
                  <w:jc w:val="center"/>
                </w:pPr>
              </w:pPrChange>
            </w:pPr>
            <w:r>
              <w:t>25RB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496A612" w14:textId="77777777" w:rsidR="002A61ED" w:rsidRDefault="002A61ED">
            <w:pPr>
              <w:pStyle w:val="TAC"/>
              <w:pPrChange w:id="1315" w:author="LGEc" w:date="2025-05-09T11:54:00Z">
                <w:pPr>
                  <w:jc w:val="center"/>
                </w:pPr>
              </w:pPrChange>
            </w:pPr>
            <w:r w:rsidRPr="00564A80">
              <w:t>25</w:t>
            </w:r>
            <w:r w:rsidRPr="00564A80">
              <w:rPr>
                <w:rFonts w:hint="eastAsia"/>
              </w:rPr>
              <w:t>RB</w:t>
            </w:r>
            <w:r>
              <w:t>8</w:t>
            </w:r>
          </w:p>
        </w:tc>
        <w:tc>
          <w:tcPr>
            <w:tcW w:w="1711" w:type="dxa"/>
            <w:tcBorders>
              <w:top w:val="single" w:sz="4" w:space="0" w:color="auto"/>
              <w:left w:val="single" w:sz="4" w:space="0" w:color="auto"/>
              <w:bottom w:val="single" w:sz="8" w:space="0" w:color="auto"/>
              <w:right w:val="single" w:sz="4" w:space="0" w:color="auto"/>
            </w:tcBorders>
          </w:tcPr>
          <w:p w14:paraId="626DE444" w14:textId="77777777" w:rsidR="002A61ED" w:rsidRDefault="002A61ED">
            <w:pPr>
              <w:pStyle w:val="TAC"/>
              <w:pPrChange w:id="1316"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DAFBD7" w14:textId="77777777" w:rsidR="002A61ED" w:rsidRDefault="002A61ED">
            <w:pPr>
              <w:pStyle w:val="TAC"/>
              <w:pPrChange w:id="1317" w:author="LGEc" w:date="2025-05-09T11:54:00Z">
                <w:pPr>
                  <w:jc w:val="center"/>
                </w:pPr>
              </w:pPrChange>
            </w:pPr>
            <w:r w:rsidRPr="00953FAB">
              <w:t>30</w:t>
            </w:r>
          </w:p>
        </w:tc>
      </w:tr>
      <w:tr w:rsidR="002A61ED" w14:paraId="38ABFCCB"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23AA242" w14:textId="77777777" w:rsidR="002A61ED" w:rsidRPr="007847B0" w:rsidRDefault="002A61ED">
            <w:pPr>
              <w:pStyle w:val="TAC"/>
              <w:rPr>
                <w:rFonts w:eastAsia="DengXian"/>
              </w:rPr>
              <w:pPrChange w:id="131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E6FAB99" w14:textId="77777777" w:rsidR="002A61ED" w:rsidRDefault="002A61ED">
            <w:pPr>
              <w:pStyle w:val="TAC"/>
              <w:pPrChange w:id="1319" w:author="LGEc" w:date="2025-05-09T11:54:00Z">
                <w:pPr>
                  <w:jc w:val="center"/>
                </w:pPr>
              </w:pPrChange>
            </w:pPr>
            <w:r>
              <w:rPr>
                <w:rFonts w:hint="eastAsia"/>
              </w:rPr>
              <w:t>7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16DC76" w14:textId="77777777" w:rsidR="002A61ED" w:rsidRDefault="002A61ED">
            <w:pPr>
              <w:pStyle w:val="TAC"/>
              <w:pPrChange w:id="1320" w:author="LGEc" w:date="2025-05-09T11:54:00Z">
                <w:pPr>
                  <w:jc w:val="center"/>
                </w:pPr>
              </w:pPrChange>
            </w:pPr>
            <w:r>
              <w:t>25RB19</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14401B" w14:textId="77777777" w:rsidR="002A61ED" w:rsidRDefault="002A61ED">
            <w:pPr>
              <w:pStyle w:val="TAC"/>
              <w:pPrChange w:id="1321" w:author="LGEc" w:date="2025-05-09T11:54:00Z">
                <w:pPr>
                  <w:jc w:val="center"/>
                </w:pPr>
              </w:pPrChange>
            </w:pPr>
            <w:r w:rsidRPr="00564A80">
              <w:t>25</w:t>
            </w:r>
            <w:r w:rsidRPr="00564A80">
              <w:rPr>
                <w:rFonts w:hint="eastAsia"/>
              </w:rPr>
              <w:t>RB</w:t>
            </w:r>
            <w:r>
              <w:t>8</w:t>
            </w:r>
          </w:p>
        </w:tc>
        <w:tc>
          <w:tcPr>
            <w:tcW w:w="1711" w:type="dxa"/>
            <w:tcBorders>
              <w:top w:val="single" w:sz="4" w:space="0" w:color="auto"/>
              <w:left w:val="single" w:sz="4" w:space="0" w:color="auto"/>
              <w:bottom w:val="single" w:sz="8" w:space="0" w:color="auto"/>
              <w:right w:val="single" w:sz="4" w:space="0" w:color="auto"/>
            </w:tcBorders>
          </w:tcPr>
          <w:p w14:paraId="40EC3036" w14:textId="77777777" w:rsidR="002A61ED" w:rsidRDefault="002A61ED">
            <w:pPr>
              <w:pStyle w:val="TAC"/>
              <w:pPrChange w:id="1322"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00270BE" w14:textId="77777777" w:rsidR="002A61ED" w:rsidRDefault="002A61ED">
            <w:pPr>
              <w:pStyle w:val="TAC"/>
              <w:pPrChange w:id="1323" w:author="LGEc" w:date="2025-05-09T11:54:00Z">
                <w:pPr>
                  <w:jc w:val="center"/>
                </w:pPr>
              </w:pPrChange>
            </w:pPr>
            <w:r w:rsidRPr="00953FAB">
              <w:t>30</w:t>
            </w:r>
          </w:p>
        </w:tc>
      </w:tr>
      <w:tr w:rsidR="002A61ED" w14:paraId="2A320AF3"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390DD46F" w14:textId="77777777" w:rsidR="002A61ED" w:rsidRPr="007847B0" w:rsidRDefault="002A61ED">
            <w:pPr>
              <w:pStyle w:val="TAC"/>
              <w:rPr>
                <w:rFonts w:eastAsia="DengXian"/>
              </w:rPr>
              <w:pPrChange w:id="132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29B743F" w14:textId="77777777" w:rsidR="002A61ED" w:rsidRDefault="002A61ED">
            <w:pPr>
              <w:pStyle w:val="TAC"/>
              <w:pPrChange w:id="1325" w:author="LGEc" w:date="2025-05-09T11:54:00Z">
                <w:pPr>
                  <w:jc w:val="center"/>
                </w:pPr>
              </w:pPrChange>
            </w:pPr>
            <w:r>
              <w:t>8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C7917F" w14:textId="77777777" w:rsidR="002A61ED" w:rsidRDefault="002A61ED">
            <w:pPr>
              <w:pStyle w:val="TAC"/>
              <w:pPrChange w:id="1326" w:author="LGEc" w:date="2025-05-09T11:54:00Z">
                <w:pPr>
                  <w:jc w:val="center"/>
                </w:pPr>
              </w:pPrChange>
            </w:pPr>
            <w:r>
              <w:t>25RB2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3256B3D" w14:textId="77777777" w:rsidR="002A61ED" w:rsidRDefault="002A61ED">
            <w:pPr>
              <w:pStyle w:val="TAC"/>
              <w:pPrChange w:id="1327" w:author="LGEc" w:date="2025-05-09T11:54:00Z">
                <w:pPr>
                  <w:jc w:val="center"/>
                </w:pPr>
              </w:pPrChange>
            </w:pPr>
            <w:r w:rsidRPr="00564A80">
              <w:t>25</w:t>
            </w:r>
            <w:r w:rsidRPr="00564A80">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4D8FBC2E" w14:textId="77777777" w:rsidR="002A61ED" w:rsidRDefault="002A61ED">
            <w:pPr>
              <w:pStyle w:val="TAC"/>
              <w:pPrChange w:id="1328"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E331ED1" w14:textId="77777777" w:rsidR="002A61ED" w:rsidRDefault="002A61ED">
            <w:pPr>
              <w:pStyle w:val="TAC"/>
              <w:pPrChange w:id="1329" w:author="LGEc" w:date="2025-05-09T11:54:00Z">
                <w:pPr>
                  <w:jc w:val="center"/>
                </w:pPr>
              </w:pPrChange>
            </w:pPr>
            <w:r w:rsidRPr="00953FAB">
              <w:t>30</w:t>
            </w:r>
          </w:p>
        </w:tc>
      </w:tr>
      <w:tr w:rsidR="002A61ED" w14:paraId="5AF4A67B"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CDAC9A4" w14:textId="77777777" w:rsidR="002A61ED" w:rsidRPr="007847B0" w:rsidRDefault="002A61ED">
            <w:pPr>
              <w:pStyle w:val="TAC"/>
              <w:rPr>
                <w:rFonts w:eastAsia="DengXian"/>
              </w:rPr>
              <w:pPrChange w:id="133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768FB7" w14:textId="77777777" w:rsidR="002A61ED" w:rsidRDefault="002A61ED">
            <w:pPr>
              <w:pStyle w:val="TAC"/>
              <w:pPrChange w:id="1331" w:author="LGEc" w:date="2025-05-09T11:54:00Z">
                <w:pPr>
                  <w:jc w:val="center"/>
                </w:pPr>
              </w:pPrChange>
            </w:pPr>
            <w:r>
              <w:rPr>
                <w:rFonts w:hint="eastAsia"/>
              </w:rPr>
              <w:t>8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7431F9" w14:textId="77777777" w:rsidR="002A61ED" w:rsidRDefault="002A61ED">
            <w:pPr>
              <w:pStyle w:val="TAC"/>
              <w:pPrChange w:id="1332" w:author="LGEc" w:date="2025-05-09T11:54:00Z">
                <w:pPr>
                  <w:jc w:val="center"/>
                </w:pPr>
              </w:pPrChange>
            </w:pPr>
            <w:r>
              <w:t>3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7AE1D22" w14:textId="77777777" w:rsidR="002A61ED" w:rsidRDefault="002A61ED">
            <w:pPr>
              <w:pStyle w:val="TAC"/>
              <w:pPrChange w:id="1333" w:author="LGEc" w:date="2025-05-09T11:54:00Z">
                <w:pPr>
                  <w:jc w:val="center"/>
                </w:pPr>
              </w:pPrChange>
            </w:pPr>
            <w:r>
              <w:t>30</w:t>
            </w:r>
            <w:r>
              <w:rPr>
                <w:rFonts w:hint="eastAsia"/>
              </w:rPr>
              <w:t>RB</w:t>
            </w:r>
            <w:r>
              <w:t>21</w:t>
            </w:r>
          </w:p>
        </w:tc>
        <w:tc>
          <w:tcPr>
            <w:tcW w:w="1711" w:type="dxa"/>
            <w:tcBorders>
              <w:top w:val="single" w:sz="4" w:space="0" w:color="auto"/>
              <w:left w:val="single" w:sz="4" w:space="0" w:color="auto"/>
              <w:bottom w:val="single" w:sz="8" w:space="0" w:color="auto"/>
              <w:right w:val="single" w:sz="4" w:space="0" w:color="auto"/>
            </w:tcBorders>
          </w:tcPr>
          <w:p w14:paraId="4DA08EF9" w14:textId="77777777" w:rsidR="002A61ED" w:rsidRDefault="002A61ED">
            <w:pPr>
              <w:pStyle w:val="TAC"/>
              <w:pPrChange w:id="1334"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99B655" w14:textId="77777777" w:rsidR="002A61ED" w:rsidRDefault="002A61ED">
            <w:pPr>
              <w:pStyle w:val="TAC"/>
              <w:pPrChange w:id="1335" w:author="LGEc" w:date="2025-05-09T11:54:00Z">
                <w:pPr>
                  <w:jc w:val="center"/>
                </w:pPr>
              </w:pPrChange>
            </w:pPr>
            <w:r w:rsidRPr="00953FAB">
              <w:t>30</w:t>
            </w:r>
          </w:p>
        </w:tc>
      </w:tr>
      <w:tr w:rsidR="002A61ED" w14:paraId="6A590292"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6A3A116" w14:textId="77777777" w:rsidR="002A61ED" w:rsidRPr="007847B0" w:rsidRDefault="002A61ED">
            <w:pPr>
              <w:pStyle w:val="TAC"/>
              <w:rPr>
                <w:rFonts w:eastAsia="DengXian"/>
              </w:rPr>
              <w:pPrChange w:id="133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E67B21D" w14:textId="77777777" w:rsidR="002A61ED" w:rsidRDefault="002A61ED">
            <w:pPr>
              <w:pStyle w:val="TAC"/>
              <w:pPrChange w:id="1337" w:author="LGEc" w:date="2025-05-09T11:54:00Z">
                <w:pPr>
                  <w:jc w:val="center"/>
                </w:pPr>
              </w:pPrChange>
            </w:pPr>
            <w:r>
              <w:rPr>
                <w:rFonts w:hint="eastAsia"/>
              </w:rPr>
              <w:t>8</w:t>
            </w:r>
            <w:r>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28FCBE" w14:textId="77777777" w:rsidR="002A61ED" w:rsidRDefault="002A61ED">
            <w:pPr>
              <w:pStyle w:val="TAC"/>
              <w:pPrChange w:id="1338" w:author="LGEc" w:date="2025-05-09T11:54:00Z">
                <w:pPr>
                  <w:jc w:val="center"/>
                </w:pPr>
              </w:pPrChange>
            </w:pPr>
            <w:r w:rsidRPr="00900568">
              <w:t>30RB</w:t>
            </w:r>
            <w:r>
              <w:t>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74E8C1" w14:textId="77777777" w:rsidR="002A61ED" w:rsidRDefault="002A61ED">
            <w:pPr>
              <w:pStyle w:val="TAC"/>
              <w:pPrChange w:id="1339" w:author="LGEc" w:date="2025-05-09T11:54:00Z">
                <w:pPr>
                  <w:jc w:val="center"/>
                </w:pPr>
              </w:pPrChange>
            </w:pPr>
            <w:r w:rsidRPr="00794469">
              <w:t>30</w:t>
            </w:r>
            <w:r w:rsidRPr="00794469">
              <w:rPr>
                <w:rFonts w:hint="eastAsia"/>
              </w:rPr>
              <w:t>RB</w:t>
            </w:r>
            <w:r>
              <w:t>3</w:t>
            </w:r>
          </w:p>
        </w:tc>
        <w:tc>
          <w:tcPr>
            <w:tcW w:w="1711" w:type="dxa"/>
            <w:tcBorders>
              <w:top w:val="single" w:sz="4" w:space="0" w:color="auto"/>
              <w:left w:val="single" w:sz="4" w:space="0" w:color="auto"/>
              <w:bottom w:val="single" w:sz="8" w:space="0" w:color="auto"/>
              <w:right w:val="single" w:sz="4" w:space="0" w:color="auto"/>
            </w:tcBorders>
          </w:tcPr>
          <w:p w14:paraId="061204F7" w14:textId="77777777" w:rsidR="002A61ED" w:rsidRDefault="002A61ED">
            <w:pPr>
              <w:pStyle w:val="TAC"/>
              <w:pPrChange w:id="1340"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552AD4" w14:textId="77777777" w:rsidR="002A61ED" w:rsidRDefault="002A61ED">
            <w:pPr>
              <w:pStyle w:val="TAC"/>
              <w:pPrChange w:id="1341" w:author="LGEc" w:date="2025-05-09T11:54:00Z">
                <w:pPr>
                  <w:jc w:val="center"/>
                </w:pPr>
              </w:pPrChange>
            </w:pPr>
            <w:r w:rsidRPr="00953FAB">
              <w:t>30</w:t>
            </w:r>
          </w:p>
        </w:tc>
      </w:tr>
      <w:tr w:rsidR="002A61ED" w14:paraId="6DC3CBCA"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73C4891B" w14:textId="77777777" w:rsidR="002A61ED" w:rsidRPr="007847B0" w:rsidRDefault="002A61ED">
            <w:pPr>
              <w:pStyle w:val="TAC"/>
              <w:rPr>
                <w:rFonts w:eastAsia="DengXian"/>
              </w:rPr>
              <w:pPrChange w:id="134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CCCA7E" w14:textId="77777777" w:rsidR="002A61ED" w:rsidRDefault="002A61ED">
            <w:pPr>
              <w:pStyle w:val="TAC"/>
              <w:pPrChange w:id="1343" w:author="LGEc" w:date="2025-05-09T11:54:00Z">
                <w:pPr>
                  <w:jc w:val="center"/>
                </w:pPr>
              </w:pPrChange>
            </w:pPr>
            <w:r>
              <w:rPr>
                <w:rFonts w:hint="eastAsia"/>
              </w:rPr>
              <w:t>8</w:t>
            </w:r>
            <w:r>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811D04" w14:textId="77777777" w:rsidR="002A61ED" w:rsidRDefault="002A61ED">
            <w:pPr>
              <w:pStyle w:val="TAC"/>
              <w:pPrChange w:id="1344" w:author="LGEc" w:date="2025-05-09T11:54:00Z">
                <w:pPr>
                  <w:jc w:val="center"/>
                </w:pPr>
              </w:pPrChange>
            </w:pPr>
            <w:r w:rsidRPr="00900568">
              <w:t>30RB</w:t>
            </w:r>
            <w:r>
              <w:t>1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042E2BD" w14:textId="77777777" w:rsidR="002A61ED" w:rsidRDefault="002A61ED">
            <w:pPr>
              <w:pStyle w:val="TAC"/>
              <w:pPrChange w:id="1345" w:author="LGEc" w:date="2025-05-09T11:54:00Z">
                <w:pPr>
                  <w:jc w:val="center"/>
                </w:pPr>
              </w:pPrChange>
            </w:pPr>
            <w:r w:rsidRPr="00794469">
              <w:t>30</w:t>
            </w:r>
            <w:r w:rsidRPr="00794469">
              <w:rPr>
                <w:rFonts w:hint="eastAsia"/>
              </w:rPr>
              <w:t>RB</w:t>
            </w:r>
            <w:r>
              <w:t>2</w:t>
            </w:r>
          </w:p>
        </w:tc>
        <w:tc>
          <w:tcPr>
            <w:tcW w:w="1711" w:type="dxa"/>
            <w:tcBorders>
              <w:top w:val="single" w:sz="4" w:space="0" w:color="auto"/>
              <w:left w:val="single" w:sz="4" w:space="0" w:color="auto"/>
              <w:bottom w:val="single" w:sz="8" w:space="0" w:color="auto"/>
              <w:right w:val="single" w:sz="4" w:space="0" w:color="auto"/>
            </w:tcBorders>
          </w:tcPr>
          <w:p w14:paraId="51016704" w14:textId="77777777" w:rsidR="002A61ED" w:rsidRDefault="002A61ED">
            <w:pPr>
              <w:pStyle w:val="TAC"/>
              <w:pPrChange w:id="1346"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DD9F61F" w14:textId="77777777" w:rsidR="002A61ED" w:rsidRDefault="002A61ED">
            <w:pPr>
              <w:pStyle w:val="TAC"/>
              <w:pPrChange w:id="1347" w:author="LGEc" w:date="2025-05-09T11:54:00Z">
                <w:pPr>
                  <w:jc w:val="center"/>
                </w:pPr>
              </w:pPrChange>
            </w:pPr>
            <w:r w:rsidRPr="00953FAB">
              <w:t>30</w:t>
            </w:r>
          </w:p>
        </w:tc>
      </w:tr>
      <w:tr w:rsidR="002A61ED" w14:paraId="7EC3FA1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0B6DFDFF" w14:textId="77777777" w:rsidR="002A61ED" w:rsidRPr="007847B0" w:rsidRDefault="002A61ED">
            <w:pPr>
              <w:pStyle w:val="TAC"/>
              <w:rPr>
                <w:rFonts w:eastAsia="DengXian"/>
              </w:rPr>
              <w:pPrChange w:id="134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B5CB9F" w14:textId="77777777" w:rsidR="002A61ED" w:rsidRPr="007847B0" w:rsidRDefault="002A61ED">
            <w:pPr>
              <w:pStyle w:val="TAC"/>
              <w:pPrChange w:id="1349" w:author="LGEc" w:date="2025-05-09T11:54:00Z">
                <w:pPr>
                  <w:jc w:val="center"/>
                </w:pPr>
              </w:pPrChange>
            </w:pPr>
            <w:r>
              <w:rPr>
                <w:rFonts w:hint="eastAsia"/>
              </w:rPr>
              <w:t>8</w:t>
            </w:r>
            <w:r>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515E23" w14:textId="77777777" w:rsidR="002A61ED" w:rsidRPr="007847B0" w:rsidRDefault="002A61ED">
            <w:pPr>
              <w:pStyle w:val="TAC"/>
              <w:pPrChange w:id="1350" w:author="LGEc" w:date="2025-05-09T11:54:00Z">
                <w:pPr>
                  <w:jc w:val="center"/>
                </w:pPr>
              </w:pPrChange>
            </w:pPr>
            <w:r w:rsidRPr="00900568">
              <w:t>30RB</w:t>
            </w:r>
            <w:r>
              <w:t>2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E955A94" w14:textId="77777777" w:rsidR="002A61ED" w:rsidRDefault="002A61ED">
            <w:pPr>
              <w:pStyle w:val="TAC"/>
              <w:pPrChange w:id="1351" w:author="LGEc" w:date="2025-05-09T11:54:00Z">
                <w:pPr>
                  <w:jc w:val="center"/>
                </w:pPr>
              </w:pPrChange>
            </w:pPr>
            <w:r w:rsidRPr="00794469">
              <w:t>3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62C0AEF7" w14:textId="77777777" w:rsidR="002A61ED" w:rsidRDefault="002A61ED">
            <w:pPr>
              <w:pStyle w:val="TAC"/>
              <w:pPrChange w:id="1352"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051359" w14:textId="77777777" w:rsidR="002A61ED" w:rsidRDefault="002A61ED">
            <w:pPr>
              <w:pStyle w:val="TAC"/>
              <w:pPrChange w:id="1353" w:author="LGEc" w:date="2025-05-09T11:54:00Z">
                <w:pPr>
                  <w:jc w:val="center"/>
                </w:pPr>
              </w:pPrChange>
            </w:pPr>
            <w:r w:rsidRPr="00953FAB">
              <w:t>30</w:t>
            </w:r>
          </w:p>
        </w:tc>
      </w:tr>
      <w:tr w:rsidR="002A61ED" w14:paraId="323717BD" w14:textId="77777777" w:rsidTr="001C4490">
        <w:trPr>
          <w:trHeight w:hRule="exact" w:val="249"/>
          <w:jc w:val="center"/>
        </w:trPr>
        <w:tc>
          <w:tcPr>
            <w:tcW w:w="1217" w:type="dxa"/>
            <w:vMerge/>
            <w:tcBorders>
              <w:left w:val="single" w:sz="8" w:space="0" w:color="auto"/>
              <w:bottom w:val="single" w:sz="8" w:space="0" w:color="auto"/>
              <w:right w:val="single" w:sz="8" w:space="0" w:color="auto"/>
            </w:tcBorders>
            <w:shd w:val="clear" w:color="auto" w:fill="auto"/>
            <w:vAlign w:val="center"/>
          </w:tcPr>
          <w:p w14:paraId="3F5E76D6" w14:textId="77777777" w:rsidR="002A61ED" w:rsidRPr="007847B0" w:rsidRDefault="002A61ED">
            <w:pPr>
              <w:pStyle w:val="TAC"/>
              <w:rPr>
                <w:rFonts w:eastAsia="DengXian"/>
              </w:rPr>
              <w:pPrChange w:id="135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601BCFF" w14:textId="77777777" w:rsidR="002A61ED" w:rsidRPr="007847B0" w:rsidRDefault="002A61ED">
            <w:pPr>
              <w:pStyle w:val="TAC"/>
              <w:pPrChange w:id="1355" w:author="LGEc" w:date="2025-05-09T11:54:00Z">
                <w:pPr>
                  <w:jc w:val="center"/>
                </w:pPr>
              </w:pPrChange>
            </w:pPr>
            <w:r>
              <w:t>8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BC4087" w14:textId="77777777" w:rsidR="002A61ED" w:rsidRPr="007847B0" w:rsidRDefault="002A61ED">
            <w:pPr>
              <w:pStyle w:val="TAC"/>
              <w:pPrChange w:id="1356" w:author="LGEc" w:date="2025-05-09T11:54:00Z">
                <w:pPr>
                  <w:jc w:val="center"/>
                </w:pPr>
              </w:pPrChange>
            </w:pPr>
            <w:r>
              <w:t>5</w:t>
            </w:r>
            <w:r w:rsidRPr="00900568">
              <w:t>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004563A" w14:textId="77777777" w:rsidR="002A61ED" w:rsidRDefault="002A61ED">
            <w:pPr>
              <w:pStyle w:val="TAC"/>
              <w:pPrChange w:id="1357" w:author="LGEc" w:date="2025-05-09T11:54:00Z">
                <w:pPr>
                  <w:jc w:val="center"/>
                </w:pPr>
              </w:pPrChange>
            </w:pPr>
            <w:r>
              <w:t>50</w:t>
            </w:r>
            <w:r>
              <w:rPr>
                <w:rFonts w:hint="eastAsia"/>
              </w:rPr>
              <w:t>RB0</w:t>
            </w:r>
          </w:p>
        </w:tc>
        <w:tc>
          <w:tcPr>
            <w:tcW w:w="1711" w:type="dxa"/>
            <w:tcBorders>
              <w:top w:val="single" w:sz="4" w:space="0" w:color="auto"/>
              <w:left w:val="single" w:sz="4" w:space="0" w:color="auto"/>
              <w:bottom w:val="single" w:sz="8" w:space="0" w:color="auto"/>
              <w:right w:val="single" w:sz="4" w:space="0" w:color="auto"/>
            </w:tcBorders>
          </w:tcPr>
          <w:p w14:paraId="716CF171" w14:textId="77777777" w:rsidR="002A61ED" w:rsidRDefault="002A61ED">
            <w:pPr>
              <w:pStyle w:val="TAC"/>
              <w:pPrChange w:id="1358"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777E59" w14:textId="77777777" w:rsidR="002A61ED" w:rsidRDefault="002A61ED">
            <w:pPr>
              <w:pStyle w:val="TAC"/>
              <w:pPrChange w:id="1359" w:author="LGEc" w:date="2025-05-09T11:54:00Z">
                <w:pPr>
                  <w:jc w:val="center"/>
                </w:pPr>
              </w:pPrChange>
            </w:pPr>
            <w:r w:rsidRPr="00953FAB">
              <w:t>30</w:t>
            </w:r>
          </w:p>
        </w:tc>
      </w:tr>
      <w:tr w:rsidR="002A61ED" w14:paraId="014AA1F0" w14:textId="77777777" w:rsidTr="001C4490">
        <w:trPr>
          <w:trHeight w:hRule="exact" w:val="249"/>
          <w:jc w:val="center"/>
        </w:trPr>
        <w:tc>
          <w:tcPr>
            <w:tcW w:w="1217" w:type="dxa"/>
            <w:vMerge w:val="restart"/>
            <w:tcBorders>
              <w:left w:val="single" w:sz="8" w:space="0" w:color="auto"/>
              <w:right w:val="single" w:sz="8" w:space="0" w:color="auto"/>
            </w:tcBorders>
            <w:shd w:val="clear" w:color="auto" w:fill="auto"/>
            <w:vAlign w:val="center"/>
          </w:tcPr>
          <w:p w14:paraId="39DD8041" w14:textId="77777777" w:rsidR="002A61ED" w:rsidRPr="00357A88" w:rsidRDefault="002A61ED">
            <w:pPr>
              <w:pStyle w:val="TAC"/>
              <w:rPr>
                <w:rFonts w:eastAsia="DengXian"/>
              </w:rPr>
              <w:pPrChange w:id="1360" w:author="LGEc" w:date="2025-05-09T11:54:00Z">
                <w:pPr>
                  <w:ind w:leftChars="50" w:left="200" w:hangingChars="50" w:hanging="100"/>
                </w:pPr>
              </w:pPrChange>
            </w:pPr>
            <w:r w:rsidRPr="00357A88">
              <w:rPr>
                <w:rFonts w:eastAsia="DengXian"/>
              </w:rPr>
              <w:t xml:space="preserve">10MHz + </w:t>
            </w:r>
            <w:r>
              <w:rPr>
                <w:rFonts w:eastAsia="DengXian"/>
              </w:rPr>
              <w:t xml:space="preserve">  </w:t>
            </w:r>
            <w:r w:rsidRPr="00357A88">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18E1270" w14:textId="77777777" w:rsidR="002A61ED" w:rsidRPr="007847B0" w:rsidRDefault="002A61ED">
            <w:pPr>
              <w:pStyle w:val="TAC"/>
              <w:pPrChange w:id="1361" w:author="LGEc" w:date="2025-05-09T11:54:00Z">
                <w:pPr>
                  <w:jc w:val="center"/>
                </w:pPr>
              </w:pPrChange>
            </w:pPr>
            <w:r>
              <w:rPr>
                <w:rFonts w:hint="eastAsia"/>
              </w:rPr>
              <w:t>8</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265F77A" w14:textId="77777777" w:rsidR="002A61ED" w:rsidRPr="007847B0" w:rsidRDefault="002A61ED">
            <w:pPr>
              <w:pStyle w:val="TAC"/>
              <w:pPrChange w:id="1362" w:author="LGEc" w:date="2025-05-09T11:54:00Z">
                <w:pPr>
                  <w:jc w:val="center"/>
                </w:pPr>
              </w:pPrChange>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CD3E447" w14:textId="77777777" w:rsidR="002A61ED" w:rsidRPr="007847B0" w:rsidRDefault="002A61ED">
            <w:pPr>
              <w:pStyle w:val="TAC"/>
              <w:pPrChange w:id="1363" w:author="LGEc" w:date="2025-05-09T11:54:00Z">
                <w:pPr>
                  <w:jc w:val="center"/>
                </w:pPr>
              </w:pPrChange>
            </w:pPr>
            <w:r>
              <w:t>10RB68</w:t>
            </w:r>
          </w:p>
        </w:tc>
        <w:tc>
          <w:tcPr>
            <w:tcW w:w="1711" w:type="dxa"/>
            <w:tcBorders>
              <w:top w:val="single" w:sz="4" w:space="0" w:color="auto"/>
              <w:left w:val="single" w:sz="4" w:space="0" w:color="auto"/>
              <w:bottom w:val="single" w:sz="8" w:space="0" w:color="auto"/>
              <w:right w:val="single" w:sz="4" w:space="0" w:color="auto"/>
            </w:tcBorders>
          </w:tcPr>
          <w:p w14:paraId="47E95EBF" w14:textId="77777777" w:rsidR="002A61ED" w:rsidRDefault="002A61ED">
            <w:pPr>
              <w:pStyle w:val="TAC"/>
              <w:pPrChange w:id="1364"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EE48EE4" w14:textId="77777777" w:rsidR="002A61ED" w:rsidRDefault="002A61ED">
            <w:pPr>
              <w:pStyle w:val="TAC"/>
              <w:pPrChange w:id="1365" w:author="LGEc" w:date="2025-05-09T11:54:00Z">
                <w:pPr>
                  <w:jc w:val="center"/>
                </w:pPr>
              </w:pPrChange>
            </w:pPr>
            <w:r>
              <w:t>30</w:t>
            </w:r>
          </w:p>
        </w:tc>
      </w:tr>
      <w:tr w:rsidR="002A61ED" w14:paraId="629DC37E"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27333740" w14:textId="77777777" w:rsidR="002A61ED" w:rsidRPr="007847B0" w:rsidRDefault="002A61ED">
            <w:pPr>
              <w:pStyle w:val="TAC"/>
              <w:rPr>
                <w:rFonts w:eastAsia="DengXian"/>
              </w:rPr>
              <w:pPrChange w:id="136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DB5B87" w14:textId="77777777" w:rsidR="002A61ED" w:rsidRPr="007847B0" w:rsidRDefault="002A61ED">
            <w:pPr>
              <w:pStyle w:val="TAC"/>
              <w:pPrChange w:id="1367" w:author="LGEc" w:date="2025-05-09T11:54:00Z">
                <w:pPr>
                  <w:jc w:val="center"/>
                </w:pPr>
              </w:pPrChange>
            </w:pPr>
            <w:r>
              <w:rPr>
                <w:rFonts w:hint="eastAsia"/>
              </w:rPr>
              <w:t>8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53481C" w14:textId="77777777" w:rsidR="002A61ED" w:rsidRPr="007847B0" w:rsidRDefault="002A61ED">
            <w:pPr>
              <w:pStyle w:val="TAC"/>
              <w:pPrChange w:id="1368" w:author="LGEc" w:date="2025-05-09T11:54:00Z">
                <w:pPr>
                  <w:jc w:val="center"/>
                </w:pPr>
              </w:pPrChange>
            </w:pPr>
            <w:r>
              <w:t>10RB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A02385B" w14:textId="77777777" w:rsidR="002A61ED" w:rsidRPr="007847B0" w:rsidRDefault="002A61ED">
            <w:pPr>
              <w:pStyle w:val="TAC"/>
              <w:pPrChange w:id="1369" w:author="LGEc" w:date="2025-05-09T11:54:00Z">
                <w:pPr>
                  <w:jc w:val="center"/>
                </w:pPr>
              </w:pPrChange>
            </w:pPr>
            <w:r>
              <w:t>10</w:t>
            </w:r>
            <w:r>
              <w:rPr>
                <w:rFonts w:hint="eastAsia"/>
              </w:rPr>
              <w:t>RB</w:t>
            </w:r>
            <w:r>
              <w:t>32</w:t>
            </w:r>
          </w:p>
        </w:tc>
        <w:tc>
          <w:tcPr>
            <w:tcW w:w="1711" w:type="dxa"/>
            <w:tcBorders>
              <w:top w:val="single" w:sz="4" w:space="0" w:color="auto"/>
              <w:left w:val="single" w:sz="4" w:space="0" w:color="auto"/>
              <w:bottom w:val="single" w:sz="8" w:space="0" w:color="auto"/>
              <w:right w:val="single" w:sz="4" w:space="0" w:color="auto"/>
            </w:tcBorders>
          </w:tcPr>
          <w:p w14:paraId="7238E142" w14:textId="77777777" w:rsidR="002A61ED" w:rsidRDefault="002A61ED">
            <w:pPr>
              <w:pStyle w:val="TAC"/>
              <w:pPrChange w:id="1370"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2697E4" w14:textId="77777777" w:rsidR="002A61ED" w:rsidRDefault="002A61ED">
            <w:pPr>
              <w:pStyle w:val="TAC"/>
              <w:pPrChange w:id="1371" w:author="LGEc" w:date="2025-05-09T11:54:00Z">
                <w:pPr>
                  <w:jc w:val="center"/>
                </w:pPr>
              </w:pPrChange>
            </w:pPr>
            <w:r>
              <w:t>30</w:t>
            </w:r>
          </w:p>
        </w:tc>
      </w:tr>
      <w:tr w:rsidR="002A61ED" w14:paraId="22635059"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961A56B" w14:textId="77777777" w:rsidR="002A61ED" w:rsidRPr="007847B0" w:rsidRDefault="002A61ED">
            <w:pPr>
              <w:pStyle w:val="TAC"/>
              <w:rPr>
                <w:rFonts w:eastAsia="DengXian"/>
              </w:rPr>
              <w:pPrChange w:id="137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13E240" w14:textId="77777777" w:rsidR="002A61ED" w:rsidRPr="007847B0" w:rsidRDefault="002A61ED">
            <w:pPr>
              <w:pStyle w:val="TAC"/>
              <w:pPrChange w:id="1373" w:author="LGEc" w:date="2025-05-09T11:54:00Z">
                <w:pPr>
                  <w:jc w:val="center"/>
                </w:pPr>
              </w:pPrChange>
            </w:pPr>
            <w:r>
              <w:rPr>
                <w:rFonts w:hint="eastAsia"/>
              </w:rPr>
              <w:t>8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DB65B4" w14:textId="77777777" w:rsidR="002A61ED" w:rsidRPr="007847B0" w:rsidRDefault="002A61ED">
            <w:pPr>
              <w:pStyle w:val="TAC"/>
              <w:pPrChange w:id="1374" w:author="LGEc" w:date="2025-05-09T11:54:00Z">
                <w:pPr>
                  <w:jc w:val="center"/>
                </w:pPr>
              </w:pPrChange>
            </w:pPr>
            <w:r>
              <w:t>10RB6</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ED96390" w14:textId="77777777" w:rsidR="002A61ED" w:rsidRPr="007847B0" w:rsidRDefault="002A61ED">
            <w:pPr>
              <w:pStyle w:val="TAC"/>
              <w:pPrChange w:id="1375" w:author="LGEc" w:date="2025-05-09T11:54:00Z">
                <w:pPr>
                  <w:jc w:val="center"/>
                </w:pPr>
              </w:pPrChange>
            </w:pPr>
            <w:r>
              <w:t>10</w:t>
            </w:r>
            <w:r>
              <w:rPr>
                <w:rFonts w:hint="eastAsia"/>
              </w:rPr>
              <w:t>RB</w:t>
            </w:r>
            <w:r>
              <w:t>31</w:t>
            </w:r>
          </w:p>
        </w:tc>
        <w:tc>
          <w:tcPr>
            <w:tcW w:w="1711" w:type="dxa"/>
            <w:tcBorders>
              <w:top w:val="single" w:sz="4" w:space="0" w:color="auto"/>
              <w:left w:val="single" w:sz="4" w:space="0" w:color="auto"/>
              <w:bottom w:val="single" w:sz="8" w:space="0" w:color="auto"/>
              <w:right w:val="single" w:sz="4" w:space="0" w:color="auto"/>
            </w:tcBorders>
          </w:tcPr>
          <w:p w14:paraId="34CD557E" w14:textId="77777777" w:rsidR="002A61ED" w:rsidRDefault="002A61ED">
            <w:pPr>
              <w:pStyle w:val="TAC"/>
              <w:pPrChange w:id="1376"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45595DE" w14:textId="77777777" w:rsidR="002A61ED" w:rsidRDefault="002A61ED">
            <w:pPr>
              <w:pStyle w:val="TAC"/>
              <w:pPrChange w:id="1377" w:author="LGEc" w:date="2025-05-09T11:54:00Z">
                <w:pPr>
                  <w:jc w:val="center"/>
                </w:pPr>
              </w:pPrChange>
            </w:pPr>
            <w:r>
              <w:t>30</w:t>
            </w:r>
          </w:p>
        </w:tc>
      </w:tr>
      <w:tr w:rsidR="002A61ED" w14:paraId="08F2F15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70E32FC" w14:textId="77777777" w:rsidR="002A61ED" w:rsidRPr="007847B0" w:rsidRDefault="002A61ED">
            <w:pPr>
              <w:pStyle w:val="TAC"/>
              <w:rPr>
                <w:rFonts w:eastAsia="DengXian"/>
              </w:rPr>
              <w:pPrChange w:id="137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C6C06B" w14:textId="77777777" w:rsidR="002A61ED" w:rsidRPr="007847B0" w:rsidRDefault="002A61ED">
            <w:pPr>
              <w:pStyle w:val="TAC"/>
              <w:pPrChange w:id="1379" w:author="LGEc" w:date="2025-05-09T11:54:00Z">
                <w:pPr>
                  <w:jc w:val="center"/>
                </w:pPr>
              </w:pPrChange>
            </w:pPr>
            <w:r>
              <w:rPr>
                <w:rFonts w:hint="eastAsia"/>
              </w:rPr>
              <w:t>8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1D09EAB" w14:textId="77777777" w:rsidR="002A61ED" w:rsidRPr="007847B0" w:rsidRDefault="002A61ED">
            <w:pPr>
              <w:pStyle w:val="TAC"/>
              <w:pPrChange w:id="1380" w:author="LGEc" w:date="2025-05-09T11:54:00Z">
                <w:pPr>
                  <w:jc w:val="center"/>
                </w:pPr>
              </w:pPrChange>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63B8C5" w14:textId="77777777" w:rsidR="002A61ED" w:rsidRPr="007847B0" w:rsidRDefault="002A61ED">
            <w:pPr>
              <w:pStyle w:val="TAC"/>
              <w:pPrChange w:id="1381" w:author="LGEc" w:date="2025-05-09T11:54:00Z">
                <w:pPr>
                  <w:jc w:val="center"/>
                </w:pPr>
              </w:pPrChange>
            </w:pPr>
            <w:r>
              <w:t>10</w:t>
            </w:r>
            <w:r>
              <w:rPr>
                <w:rFonts w:hint="eastAsia"/>
              </w:rPr>
              <w:t>RB</w:t>
            </w:r>
            <w:r>
              <w:t>10</w:t>
            </w:r>
          </w:p>
        </w:tc>
        <w:tc>
          <w:tcPr>
            <w:tcW w:w="1711" w:type="dxa"/>
            <w:tcBorders>
              <w:top w:val="single" w:sz="4" w:space="0" w:color="auto"/>
              <w:left w:val="single" w:sz="4" w:space="0" w:color="auto"/>
              <w:bottom w:val="single" w:sz="8" w:space="0" w:color="auto"/>
              <w:right w:val="single" w:sz="4" w:space="0" w:color="auto"/>
            </w:tcBorders>
          </w:tcPr>
          <w:p w14:paraId="1BB455AE" w14:textId="77777777" w:rsidR="002A61ED" w:rsidRDefault="002A61ED">
            <w:pPr>
              <w:pStyle w:val="TAC"/>
              <w:pPrChange w:id="1382"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47AE34" w14:textId="77777777" w:rsidR="002A61ED" w:rsidRDefault="002A61ED">
            <w:pPr>
              <w:pStyle w:val="TAC"/>
              <w:pPrChange w:id="1383" w:author="LGEc" w:date="2025-05-09T11:54:00Z">
                <w:pPr>
                  <w:jc w:val="center"/>
                </w:pPr>
              </w:pPrChange>
            </w:pPr>
            <w:r>
              <w:t>30</w:t>
            </w:r>
          </w:p>
        </w:tc>
      </w:tr>
      <w:tr w:rsidR="002A61ED" w14:paraId="5F6E92A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6B22229F" w14:textId="77777777" w:rsidR="002A61ED" w:rsidRPr="007847B0" w:rsidRDefault="002A61ED">
            <w:pPr>
              <w:pStyle w:val="TAC"/>
              <w:rPr>
                <w:rFonts w:eastAsia="DengXian"/>
              </w:rPr>
              <w:pPrChange w:id="138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797238D" w14:textId="77777777" w:rsidR="002A61ED" w:rsidRPr="007847B0" w:rsidRDefault="002A61ED">
            <w:pPr>
              <w:pStyle w:val="TAC"/>
              <w:pPrChange w:id="1385" w:author="LGEc" w:date="2025-05-09T11:54:00Z">
                <w:pPr>
                  <w:jc w:val="center"/>
                </w:pPr>
              </w:pPrChange>
            </w:pPr>
            <w:r>
              <w:t>9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3BA062" w14:textId="77777777" w:rsidR="002A61ED" w:rsidRPr="007847B0" w:rsidRDefault="002A61ED">
            <w:pPr>
              <w:pStyle w:val="TAC"/>
              <w:pPrChange w:id="1386" w:author="LGEc" w:date="2025-05-09T11:54:00Z">
                <w:pPr>
                  <w:jc w:val="center"/>
                </w:pPr>
              </w:pPrChange>
            </w:pPr>
            <w:r>
              <w:t>10RB1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6848002" w14:textId="77777777" w:rsidR="002A61ED" w:rsidRPr="007847B0" w:rsidRDefault="002A61ED">
            <w:pPr>
              <w:pStyle w:val="TAC"/>
              <w:pPrChange w:id="1387" w:author="LGEc" w:date="2025-05-09T11:54:00Z">
                <w:pPr>
                  <w:jc w:val="center"/>
                </w:pPr>
              </w:pPrChange>
            </w:pPr>
            <w:r>
              <w:t>10</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142F8D3E" w14:textId="77777777" w:rsidR="002A61ED" w:rsidRDefault="002A61ED">
            <w:pPr>
              <w:pStyle w:val="TAC"/>
              <w:pPrChange w:id="1388"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F4A460E" w14:textId="77777777" w:rsidR="002A61ED" w:rsidRDefault="002A61ED">
            <w:pPr>
              <w:pStyle w:val="TAC"/>
              <w:pPrChange w:id="1389" w:author="LGEc" w:date="2025-05-09T11:54:00Z">
                <w:pPr>
                  <w:jc w:val="center"/>
                </w:pPr>
              </w:pPrChange>
            </w:pPr>
            <w:r>
              <w:t>30</w:t>
            </w:r>
          </w:p>
        </w:tc>
      </w:tr>
      <w:tr w:rsidR="002A61ED" w14:paraId="2F8508A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2769E596" w14:textId="77777777" w:rsidR="002A61ED" w:rsidRPr="007847B0" w:rsidRDefault="002A61ED">
            <w:pPr>
              <w:pStyle w:val="TAC"/>
              <w:rPr>
                <w:rFonts w:eastAsia="DengXian"/>
              </w:rPr>
              <w:pPrChange w:id="139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4997154" w14:textId="77777777" w:rsidR="002A61ED" w:rsidRPr="007847B0" w:rsidRDefault="002A61ED">
            <w:pPr>
              <w:pStyle w:val="TAC"/>
              <w:pPrChange w:id="1391" w:author="LGEc" w:date="2025-05-09T11:54:00Z">
                <w:pPr>
                  <w:jc w:val="center"/>
                </w:pPr>
              </w:pPrChange>
            </w:pPr>
            <w:r>
              <w:rPr>
                <w:rFonts w:hint="eastAsia"/>
              </w:rPr>
              <w:t>9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D9D6215" w14:textId="77777777" w:rsidR="002A61ED" w:rsidRPr="007847B0" w:rsidRDefault="002A61ED">
            <w:pPr>
              <w:pStyle w:val="TAC"/>
              <w:pPrChange w:id="1392" w:author="LGEc" w:date="2025-05-09T11:54:00Z">
                <w:pPr>
                  <w:jc w:val="center"/>
                </w:pPr>
              </w:pPrChange>
            </w:pPr>
            <w:r>
              <w:t>10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9C88CCF" w14:textId="77777777" w:rsidR="002A61ED" w:rsidRPr="007847B0" w:rsidRDefault="002A61ED">
            <w:pPr>
              <w:pStyle w:val="TAC"/>
              <w:pPrChange w:id="1393" w:author="LGEc" w:date="2025-05-09T11:54:00Z">
                <w:pPr>
                  <w:jc w:val="center"/>
                </w:pPr>
              </w:pPrChange>
            </w:pPr>
            <w:r>
              <w:t>12</w:t>
            </w:r>
            <w:r>
              <w:rPr>
                <w:rFonts w:hint="eastAsia"/>
              </w:rPr>
              <w:t>RB</w:t>
            </w:r>
            <w:r>
              <w:t>53</w:t>
            </w:r>
          </w:p>
        </w:tc>
        <w:tc>
          <w:tcPr>
            <w:tcW w:w="1711" w:type="dxa"/>
            <w:tcBorders>
              <w:top w:val="single" w:sz="4" w:space="0" w:color="auto"/>
              <w:left w:val="single" w:sz="4" w:space="0" w:color="auto"/>
              <w:bottom w:val="single" w:sz="8" w:space="0" w:color="auto"/>
              <w:right w:val="single" w:sz="4" w:space="0" w:color="auto"/>
            </w:tcBorders>
          </w:tcPr>
          <w:p w14:paraId="6DCE981F" w14:textId="77777777" w:rsidR="002A61ED" w:rsidRDefault="002A61ED">
            <w:pPr>
              <w:pStyle w:val="TAC"/>
              <w:pPrChange w:id="1394"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9AEBC92" w14:textId="77777777" w:rsidR="002A61ED" w:rsidRDefault="002A61ED">
            <w:pPr>
              <w:pStyle w:val="TAC"/>
              <w:pPrChange w:id="1395" w:author="LGEc" w:date="2025-05-09T11:54:00Z">
                <w:pPr>
                  <w:jc w:val="center"/>
                </w:pPr>
              </w:pPrChange>
            </w:pPr>
            <w:r>
              <w:t>30</w:t>
            </w:r>
          </w:p>
        </w:tc>
      </w:tr>
      <w:tr w:rsidR="002A61ED" w14:paraId="4FF722C2"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DAAB44F" w14:textId="77777777" w:rsidR="002A61ED" w:rsidRPr="007847B0" w:rsidRDefault="002A61ED">
            <w:pPr>
              <w:pStyle w:val="TAC"/>
              <w:rPr>
                <w:rFonts w:eastAsia="DengXian"/>
              </w:rPr>
              <w:pPrChange w:id="139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D3FDE9" w14:textId="77777777" w:rsidR="002A61ED" w:rsidRPr="007847B0" w:rsidRDefault="002A61ED">
            <w:pPr>
              <w:pStyle w:val="TAC"/>
              <w:pPrChange w:id="1397" w:author="LGEc" w:date="2025-05-09T11:54:00Z">
                <w:pPr>
                  <w:jc w:val="center"/>
                </w:pPr>
              </w:pPrChange>
            </w:pPr>
            <w:r>
              <w:t>9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C0AADD" w14:textId="77777777" w:rsidR="002A61ED" w:rsidRDefault="002A61ED">
            <w:pPr>
              <w:pStyle w:val="TAC"/>
              <w:pPrChange w:id="1398" w:author="LGEc" w:date="2025-05-09T11:54:00Z">
                <w:pPr>
                  <w:jc w:val="center"/>
                </w:pPr>
              </w:pPrChange>
            </w:pPr>
            <w:r>
              <w:t>10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67A43E" w14:textId="77777777" w:rsidR="002A61ED" w:rsidRDefault="002A61ED">
            <w:pPr>
              <w:pStyle w:val="TAC"/>
              <w:pPrChange w:id="1399" w:author="LGEc" w:date="2025-05-09T11:54:00Z">
                <w:pPr>
                  <w:jc w:val="center"/>
                </w:pPr>
              </w:pPrChange>
            </w:pPr>
            <w:r>
              <w:t>12</w:t>
            </w:r>
            <w:r>
              <w:rPr>
                <w:rFonts w:hint="eastAsia"/>
              </w:rPr>
              <w:t>RB</w:t>
            </w:r>
            <w:r>
              <w:t>25</w:t>
            </w:r>
          </w:p>
        </w:tc>
        <w:tc>
          <w:tcPr>
            <w:tcW w:w="1711" w:type="dxa"/>
            <w:tcBorders>
              <w:top w:val="single" w:sz="4" w:space="0" w:color="auto"/>
              <w:left w:val="single" w:sz="4" w:space="0" w:color="auto"/>
              <w:bottom w:val="single" w:sz="8" w:space="0" w:color="auto"/>
              <w:right w:val="single" w:sz="4" w:space="0" w:color="auto"/>
            </w:tcBorders>
          </w:tcPr>
          <w:p w14:paraId="2414D510" w14:textId="77777777" w:rsidR="002A61ED" w:rsidRDefault="002A61ED">
            <w:pPr>
              <w:pStyle w:val="TAC"/>
              <w:pPrChange w:id="1400"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E3E8813" w14:textId="77777777" w:rsidR="002A61ED" w:rsidRDefault="002A61ED">
            <w:pPr>
              <w:pStyle w:val="TAC"/>
              <w:pPrChange w:id="1401" w:author="LGEc" w:date="2025-05-09T11:54:00Z">
                <w:pPr>
                  <w:jc w:val="center"/>
                </w:pPr>
              </w:pPrChange>
            </w:pPr>
            <w:r w:rsidRPr="00E706A1">
              <w:t>30</w:t>
            </w:r>
          </w:p>
        </w:tc>
      </w:tr>
      <w:tr w:rsidR="002A61ED" w14:paraId="3DDB171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1BEA6FF7" w14:textId="77777777" w:rsidR="002A61ED" w:rsidRPr="007847B0" w:rsidRDefault="002A61ED">
            <w:pPr>
              <w:pStyle w:val="TAC"/>
              <w:rPr>
                <w:rFonts w:eastAsia="DengXian"/>
              </w:rPr>
              <w:pPrChange w:id="1402" w:author="LGEc" w:date="2025-05-09T11:54:00Z">
                <w:pPr/>
              </w:pPrChange>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BD606FD" w14:textId="77777777" w:rsidR="002A61ED" w:rsidRPr="007847B0" w:rsidRDefault="002A61ED">
            <w:pPr>
              <w:pStyle w:val="TAC"/>
              <w:pPrChange w:id="1403" w:author="LGEc" w:date="2025-05-09T11:54:00Z">
                <w:pPr>
                  <w:jc w:val="center"/>
                </w:pPr>
              </w:pPrChange>
            </w:pPr>
            <w:r>
              <w:rPr>
                <w:rFonts w:hint="eastAsia"/>
              </w:rPr>
              <w:t>9</w:t>
            </w:r>
            <w:r>
              <w:t>3</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CD6CA7D" w14:textId="77777777" w:rsidR="002A61ED" w:rsidRDefault="002A61ED">
            <w:pPr>
              <w:pStyle w:val="TAC"/>
              <w:pPrChange w:id="1404" w:author="LGEc" w:date="2025-05-09T11:54:00Z">
                <w:pPr>
                  <w:jc w:val="center"/>
                </w:pPr>
              </w:pPrChange>
            </w:pPr>
            <w:r>
              <w:t>25RB4</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722E830" w14:textId="77777777" w:rsidR="002A61ED" w:rsidRDefault="002A61ED">
            <w:pPr>
              <w:pStyle w:val="TAC"/>
              <w:pPrChange w:id="1405" w:author="LGEc" w:date="2025-05-09T11:54:00Z">
                <w:pPr>
                  <w:jc w:val="center"/>
                </w:pPr>
              </w:pPrChange>
            </w:pPr>
            <w:r>
              <w:t>12</w:t>
            </w:r>
            <w:r>
              <w:rPr>
                <w:rFonts w:hint="eastAsia"/>
              </w:rPr>
              <w:t>RB</w:t>
            </w:r>
            <w:r>
              <w:t>25</w:t>
            </w:r>
          </w:p>
        </w:tc>
        <w:tc>
          <w:tcPr>
            <w:tcW w:w="1711" w:type="dxa"/>
            <w:tcBorders>
              <w:top w:val="single" w:sz="4" w:space="0" w:color="auto"/>
              <w:left w:val="single" w:sz="4" w:space="0" w:color="auto"/>
              <w:bottom w:val="single" w:sz="4" w:space="0" w:color="auto"/>
              <w:right w:val="single" w:sz="4" w:space="0" w:color="auto"/>
            </w:tcBorders>
          </w:tcPr>
          <w:p w14:paraId="21325DEB" w14:textId="77777777" w:rsidR="002A61ED" w:rsidRDefault="002A61ED">
            <w:pPr>
              <w:pStyle w:val="TAC"/>
              <w:pPrChange w:id="1406" w:author="LGEc" w:date="2025-05-09T11:54:00Z">
                <w:pPr>
                  <w:jc w:val="center"/>
                </w:pPr>
              </w:pPrChange>
            </w:pPr>
            <w:r>
              <w:t>Outer1</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449CA1A" w14:textId="77777777" w:rsidR="002A61ED" w:rsidRDefault="002A61ED">
            <w:pPr>
              <w:pStyle w:val="TAC"/>
              <w:pPrChange w:id="1407" w:author="LGEc" w:date="2025-05-09T11:54:00Z">
                <w:pPr>
                  <w:jc w:val="center"/>
                </w:pPr>
              </w:pPrChange>
            </w:pPr>
            <w:r w:rsidRPr="00E706A1">
              <w:t>30</w:t>
            </w:r>
          </w:p>
        </w:tc>
      </w:tr>
      <w:tr w:rsidR="002A61ED" w14:paraId="56BABF18"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27789DC8" w14:textId="77777777" w:rsidR="002A61ED" w:rsidRPr="007847B0" w:rsidRDefault="002A61ED" w:rsidP="002A61ED">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949C949" w14:textId="4CCA0B62" w:rsidR="002A61ED" w:rsidRDefault="002A61ED" w:rsidP="002A61ED">
            <w:pPr>
              <w:pStyle w:val="TAC"/>
            </w:pPr>
            <w:r>
              <w:rPr>
                <w:rFonts w:hint="eastAsia"/>
              </w:rPr>
              <w:t>9</w:t>
            </w:r>
            <w:r>
              <w:t>4</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7EBBE83B" w14:textId="7E23951A" w:rsidR="002A61ED" w:rsidRDefault="002A61ED" w:rsidP="002A61ED">
            <w:pPr>
              <w:pStyle w:val="TAC"/>
            </w:pPr>
            <w:r>
              <w:t>25RB12</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09C92329" w14:textId="361BF2DE" w:rsidR="002A61ED" w:rsidRDefault="002A61ED" w:rsidP="002A61ED">
            <w:pPr>
              <w:pStyle w:val="TAC"/>
            </w:pPr>
            <w:r>
              <w:t>12</w:t>
            </w:r>
            <w:r w:rsidRPr="00564A80">
              <w:rPr>
                <w:rFonts w:hint="eastAsia"/>
              </w:rPr>
              <w:t>RB</w:t>
            </w:r>
            <w:r>
              <w:t>1</w:t>
            </w:r>
          </w:p>
        </w:tc>
        <w:tc>
          <w:tcPr>
            <w:tcW w:w="1711" w:type="dxa"/>
            <w:tcBorders>
              <w:top w:val="single" w:sz="4" w:space="0" w:color="auto"/>
              <w:left w:val="single" w:sz="4" w:space="0" w:color="auto"/>
              <w:bottom w:val="single" w:sz="4" w:space="0" w:color="auto"/>
              <w:right w:val="single" w:sz="4" w:space="0" w:color="auto"/>
            </w:tcBorders>
          </w:tcPr>
          <w:p w14:paraId="04569BF6" w14:textId="69410231" w:rsidR="002A61ED" w:rsidRDefault="002A61ED" w:rsidP="002A61ED">
            <w:pPr>
              <w:pStyle w:val="TAC"/>
            </w:pPr>
            <w:r>
              <w:t>Outer1</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9A9EB76" w14:textId="7DFDFFF1" w:rsidR="002A61ED" w:rsidRPr="00E706A1" w:rsidRDefault="002A61ED" w:rsidP="002A61ED">
            <w:pPr>
              <w:pStyle w:val="TAC"/>
            </w:pPr>
            <w:r w:rsidRPr="00E706A1">
              <w:t>30</w:t>
            </w:r>
          </w:p>
        </w:tc>
      </w:tr>
      <w:tr w:rsidR="002A61ED" w14:paraId="2C7E75ED" w14:textId="77777777" w:rsidTr="001C4490">
        <w:trPr>
          <w:trHeight w:hRule="exact" w:val="249"/>
          <w:jc w:val="center"/>
        </w:trPr>
        <w:tc>
          <w:tcPr>
            <w:tcW w:w="1217" w:type="dxa"/>
            <w:vMerge/>
            <w:tcBorders>
              <w:left w:val="single" w:sz="8" w:space="0" w:color="auto"/>
              <w:right w:val="single" w:sz="8" w:space="0" w:color="auto"/>
            </w:tcBorders>
            <w:shd w:val="clear" w:color="auto" w:fill="auto"/>
            <w:vAlign w:val="center"/>
          </w:tcPr>
          <w:p w14:paraId="58283CD4" w14:textId="77777777" w:rsidR="002A61ED" w:rsidRPr="007847B0" w:rsidRDefault="002A61ED" w:rsidP="002A61ED">
            <w:pPr>
              <w:pStyle w:val="TAC"/>
              <w:rPr>
                <w:rFonts w:eastAsia="DengXian"/>
              </w:rPr>
            </w:pPr>
          </w:p>
        </w:tc>
        <w:tc>
          <w:tcPr>
            <w:tcW w:w="992"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1AB265E9" w14:textId="1450C135" w:rsidR="002A61ED" w:rsidRDefault="002A61ED" w:rsidP="002A61ED">
            <w:pPr>
              <w:pStyle w:val="TAC"/>
            </w:pPr>
            <w:r>
              <w:t>95</w:t>
            </w:r>
          </w:p>
        </w:tc>
        <w:tc>
          <w:tcPr>
            <w:tcW w:w="118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8FC6DC4" w14:textId="7910BD15" w:rsidR="002A61ED" w:rsidRDefault="002A61ED" w:rsidP="002A61ED">
            <w:pPr>
              <w:pStyle w:val="TAC"/>
            </w:pPr>
            <w:r>
              <w:t>25RB0</w:t>
            </w:r>
          </w:p>
        </w:tc>
        <w:tc>
          <w:tcPr>
            <w:tcW w:w="1134"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170BD50B" w14:textId="1232BCA0" w:rsidR="002A61ED" w:rsidRDefault="002A61ED" w:rsidP="002A61ED">
            <w:pPr>
              <w:pStyle w:val="TAC"/>
            </w:pPr>
            <w:r>
              <w:t>30</w:t>
            </w:r>
            <w:r w:rsidRPr="00564A80">
              <w:rPr>
                <w:rFonts w:hint="eastAsia"/>
              </w:rPr>
              <w:t>RB</w:t>
            </w:r>
            <w:r>
              <w:t>48</w:t>
            </w:r>
          </w:p>
        </w:tc>
        <w:tc>
          <w:tcPr>
            <w:tcW w:w="1711" w:type="dxa"/>
            <w:tcBorders>
              <w:top w:val="single" w:sz="4" w:space="0" w:color="auto"/>
              <w:left w:val="single" w:sz="4" w:space="0" w:color="auto"/>
              <w:bottom w:val="single" w:sz="4" w:space="0" w:color="auto"/>
              <w:right w:val="single" w:sz="4" w:space="0" w:color="auto"/>
            </w:tcBorders>
          </w:tcPr>
          <w:p w14:paraId="3BF8BC7F" w14:textId="3F7B127A" w:rsidR="002A61ED" w:rsidRDefault="002A61ED" w:rsidP="002A61ED">
            <w:pPr>
              <w:pStyle w:val="TAC"/>
            </w:pPr>
            <w:r>
              <w:t>Outer2</w:t>
            </w:r>
          </w:p>
        </w:tc>
        <w:tc>
          <w:tcPr>
            <w:tcW w:w="96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50642223" w14:textId="6F80AFAE" w:rsidR="002A61ED" w:rsidRPr="00E706A1" w:rsidRDefault="002A61ED" w:rsidP="002A61ED">
            <w:pPr>
              <w:pStyle w:val="TAC"/>
            </w:pPr>
            <w:r w:rsidRPr="00E706A1">
              <w:t>30</w:t>
            </w:r>
          </w:p>
        </w:tc>
      </w:tr>
    </w:tbl>
    <w:p w14:paraId="65313319" w14:textId="471B6BB8" w:rsidR="00BF4ACF" w:rsidRDefault="00BF4ACF"/>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962"/>
      </w:tblGrid>
      <w:tr w:rsidR="00386273" w14:paraId="1AF59FE2"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4C40D245" w14:textId="77777777" w:rsidR="00386273" w:rsidRPr="007847B0" w:rsidRDefault="00386273">
            <w:pPr>
              <w:pStyle w:val="TAC"/>
              <w:rPr>
                <w:rFonts w:eastAsia="DengXian"/>
              </w:rPr>
              <w:pPrChange w:id="140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CF70A3" w14:textId="77777777" w:rsidR="00386273" w:rsidRDefault="00386273">
            <w:pPr>
              <w:pStyle w:val="TAC"/>
              <w:pPrChange w:id="1409" w:author="LGEc" w:date="2025-05-09T11:54:00Z">
                <w:pPr>
                  <w:jc w:val="center"/>
                </w:pPr>
              </w:pPrChange>
            </w:pPr>
            <w:r>
              <w:rPr>
                <w:rFonts w:hint="eastAsia"/>
              </w:rPr>
              <w:t>9</w:t>
            </w:r>
            <w:r>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2119AC" w14:textId="77777777" w:rsidR="00386273" w:rsidRDefault="00386273">
            <w:pPr>
              <w:pStyle w:val="TAC"/>
              <w:pPrChange w:id="1410" w:author="LGEc" w:date="2025-05-09T11:54:00Z">
                <w:pPr>
                  <w:jc w:val="center"/>
                </w:pPr>
              </w:pPrChange>
            </w:pPr>
            <w:r>
              <w:t>25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2E2AA15" w14:textId="77777777" w:rsidR="00386273" w:rsidRDefault="00386273">
            <w:pPr>
              <w:pStyle w:val="TAC"/>
              <w:pPrChange w:id="1411" w:author="LGEc" w:date="2025-05-09T11:54:00Z">
                <w:pPr>
                  <w:jc w:val="center"/>
                </w:pPr>
              </w:pPrChange>
            </w:pPr>
            <w:r>
              <w:t>30</w:t>
            </w:r>
            <w:r w:rsidRPr="00564A80">
              <w:rPr>
                <w:rFonts w:hint="eastAsia"/>
              </w:rPr>
              <w:t>RB</w:t>
            </w:r>
            <w:r>
              <w:t>7</w:t>
            </w:r>
          </w:p>
        </w:tc>
        <w:tc>
          <w:tcPr>
            <w:tcW w:w="1711" w:type="dxa"/>
            <w:tcBorders>
              <w:top w:val="single" w:sz="4" w:space="0" w:color="auto"/>
              <w:left w:val="single" w:sz="4" w:space="0" w:color="auto"/>
              <w:bottom w:val="single" w:sz="8" w:space="0" w:color="auto"/>
              <w:right w:val="single" w:sz="4" w:space="0" w:color="auto"/>
            </w:tcBorders>
          </w:tcPr>
          <w:p w14:paraId="7CA3D638" w14:textId="77777777" w:rsidR="00386273" w:rsidRDefault="00386273">
            <w:pPr>
              <w:pStyle w:val="TAC"/>
              <w:pPrChange w:id="1412"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45E2672" w14:textId="77777777" w:rsidR="00386273" w:rsidRDefault="00386273">
            <w:pPr>
              <w:pStyle w:val="TAC"/>
              <w:pPrChange w:id="1413" w:author="LGEc" w:date="2025-05-09T11:54:00Z">
                <w:pPr>
                  <w:jc w:val="center"/>
                </w:pPr>
              </w:pPrChange>
            </w:pPr>
            <w:r w:rsidRPr="00E706A1">
              <w:t>30</w:t>
            </w:r>
          </w:p>
        </w:tc>
      </w:tr>
      <w:tr w:rsidR="00386273" w14:paraId="7EFEF8E1"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5C036AFB" w14:textId="77777777" w:rsidR="00386273" w:rsidRPr="007847B0" w:rsidRDefault="00386273">
            <w:pPr>
              <w:pStyle w:val="TAC"/>
              <w:rPr>
                <w:rFonts w:eastAsia="DengXian"/>
              </w:rPr>
              <w:pPrChange w:id="1414"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A2BFCC6" w14:textId="77777777" w:rsidR="00386273" w:rsidRDefault="00386273">
            <w:pPr>
              <w:pStyle w:val="TAC"/>
              <w:pPrChange w:id="1415" w:author="LGEc" w:date="2025-05-09T11:54:00Z">
                <w:pPr>
                  <w:jc w:val="center"/>
                </w:pPr>
              </w:pPrChange>
            </w:pPr>
            <w:r>
              <w:rPr>
                <w:rFonts w:hint="eastAsia"/>
              </w:rPr>
              <w:t>9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48CE662" w14:textId="77777777" w:rsidR="00386273" w:rsidRDefault="00386273">
            <w:pPr>
              <w:pStyle w:val="TAC"/>
              <w:pPrChange w:id="1416" w:author="LGEc" w:date="2025-05-09T11:54:00Z">
                <w:pPr>
                  <w:jc w:val="center"/>
                </w:pPr>
              </w:pPrChange>
            </w:pPr>
            <w:r>
              <w:t>30RB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C6F2F1E" w14:textId="77777777" w:rsidR="00386273" w:rsidRDefault="00386273">
            <w:pPr>
              <w:pStyle w:val="TAC"/>
              <w:pPrChange w:id="1417" w:author="LGEc" w:date="2025-05-09T11:54:00Z">
                <w:pPr>
                  <w:jc w:val="center"/>
                </w:pPr>
              </w:pPrChange>
            </w:pPr>
            <w:r>
              <w:t>30</w:t>
            </w:r>
            <w:r>
              <w:rPr>
                <w:rFonts w:hint="eastAsia"/>
              </w:rPr>
              <w:t>RB</w:t>
            </w:r>
            <w:r>
              <w:t>6</w:t>
            </w:r>
          </w:p>
        </w:tc>
        <w:tc>
          <w:tcPr>
            <w:tcW w:w="1711" w:type="dxa"/>
            <w:tcBorders>
              <w:top w:val="single" w:sz="4" w:space="0" w:color="auto"/>
              <w:left w:val="single" w:sz="4" w:space="0" w:color="auto"/>
              <w:bottom w:val="single" w:sz="8" w:space="0" w:color="auto"/>
              <w:right w:val="single" w:sz="4" w:space="0" w:color="auto"/>
            </w:tcBorders>
          </w:tcPr>
          <w:p w14:paraId="106F72DC" w14:textId="77777777" w:rsidR="00386273" w:rsidRDefault="00386273">
            <w:pPr>
              <w:pStyle w:val="TAC"/>
              <w:pPrChange w:id="1418"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E96170C" w14:textId="77777777" w:rsidR="00386273" w:rsidRDefault="00386273">
            <w:pPr>
              <w:pStyle w:val="TAC"/>
              <w:pPrChange w:id="1419" w:author="LGEc" w:date="2025-05-09T11:54:00Z">
                <w:pPr>
                  <w:jc w:val="center"/>
                </w:pPr>
              </w:pPrChange>
            </w:pPr>
            <w:r w:rsidRPr="00E706A1">
              <w:t>30</w:t>
            </w:r>
          </w:p>
        </w:tc>
      </w:tr>
      <w:tr w:rsidR="00386273" w14:paraId="659D95CA"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169EC18F" w14:textId="77777777" w:rsidR="00386273" w:rsidRPr="007847B0" w:rsidRDefault="00386273">
            <w:pPr>
              <w:pStyle w:val="TAC"/>
              <w:rPr>
                <w:rFonts w:eastAsia="DengXian"/>
              </w:rPr>
              <w:pPrChange w:id="1420"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3743B20" w14:textId="77777777" w:rsidR="00386273" w:rsidRDefault="00386273">
            <w:pPr>
              <w:pStyle w:val="TAC"/>
              <w:pPrChange w:id="1421" w:author="LGEc" w:date="2025-05-09T11:54:00Z">
                <w:pPr>
                  <w:jc w:val="center"/>
                </w:pPr>
              </w:pPrChange>
            </w:pPr>
            <w:r>
              <w:rPr>
                <w:rFonts w:hint="eastAsia"/>
              </w:rPr>
              <w:t>9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D0D32F5" w14:textId="77777777" w:rsidR="00386273" w:rsidRDefault="00386273">
            <w:pPr>
              <w:pStyle w:val="TAC"/>
              <w:pPrChange w:id="1422" w:author="LGEc" w:date="2025-05-09T11:54:00Z">
                <w:pPr>
                  <w:jc w:val="center"/>
                </w:pPr>
              </w:pPrChange>
            </w:pPr>
            <w:r w:rsidRPr="00900568">
              <w:t>30RB</w:t>
            </w:r>
            <w:r>
              <w:t>12</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E68D643" w14:textId="77777777" w:rsidR="00386273" w:rsidRDefault="00386273">
            <w:pPr>
              <w:pStyle w:val="TAC"/>
              <w:pPrChange w:id="1423" w:author="LGEc" w:date="2025-05-09T11:54:00Z">
                <w:pPr>
                  <w:jc w:val="center"/>
                </w:pPr>
              </w:pPrChange>
            </w:pPr>
            <w:r w:rsidRPr="00794469">
              <w:t>3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16F0D2E3" w14:textId="77777777" w:rsidR="00386273" w:rsidRDefault="00386273">
            <w:pPr>
              <w:pStyle w:val="TAC"/>
              <w:pPrChange w:id="1424" w:author="LGEc" w:date="2025-05-09T11:54:00Z">
                <w:pPr>
                  <w:jc w:val="center"/>
                </w:pPr>
              </w:pPrChange>
            </w:pPr>
            <w:r>
              <w:t>Outer1</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FD6FC66" w14:textId="77777777" w:rsidR="00386273" w:rsidRDefault="00386273">
            <w:pPr>
              <w:pStyle w:val="TAC"/>
              <w:pPrChange w:id="1425" w:author="LGEc" w:date="2025-05-09T11:54:00Z">
                <w:pPr>
                  <w:jc w:val="center"/>
                </w:pPr>
              </w:pPrChange>
            </w:pPr>
            <w:r w:rsidRPr="00E706A1">
              <w:t>30</w:t>
            </w:r>
          </w:p>
        </w:tc>
      </w:tr>
      <w:tr w:rsidR="00386273" w14:paraId="3ED4E7F4"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6988642F" w14:textId="77777777" w:rsidR="00386273" w:rsidRPr="007847B0" w:rsidRDefault="00386273">
            <w:pPr>
              <w:pStyle w:val="TAC"/>
              <w:rPr>
                <w:rFonts w:eastAsia="DengXian"/>
              </w:rPr>
              <w:pPrChange w:id="1426"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0785E4E" w14:textId="77777777" w:rsidR="00386273" w:rsidRPr="007847B0" w:rsidRDefault="00386273">
            <w:pPr>
              <w:pStyle w:val="TAC"/>
              <w:pPrChange w:id="1427" w:author="LGEc" w:date="2025-05-09T11:54:00Z">
                <w:pPr>
                  <w:jc w:val="center"/>
                </w:pPr>
              </w:pPrChange>
            </w:pPr>
            <w:r>
              <w:rPr>
                <w:rFonts w:hint="eastAsia"/>
              </w:rPr>
              <w:t>9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4C69A26" w14:textId="77777777" w:rsidR="00386273" w:rsidRDefault="00386273">
            <w:pPr>
              <w:pStyle w:val="TAC"/>
              <w:pPrChange w:id="1428" w:author="LGEc" w:date="2025-05-09T11:54:00Z">
                <w:pPr>
                  <w:jc w:val="center"/>
                </w:pPr>
              </w:pPrChange>
            </w:pPr>
            <w:r w:rsidRPr="00900568">
              <w:t>3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214660B" w14:textId="77777777" w:rsidR="00386273" w:rsidRDefault="00386273">
            <w:pPr>
              <w:pStyle w:val="TAC"/>
              <w:pPrChange w:id="1429" w:author="LGEc" w:date="2025-05-09T11:54:00Z">
                <w:pPr>
                  <w:jc w:val="center"/>
                </w:pPr>
              </w:pPrChange>
            </w:pPr>
            <w:r>
              <w:t>50</w:t>
            </w:r>
            <w:r w:rsidRPr="00794469">
              <w:rPr>
                <w:rFonts w:hint="eastAsia"/>
              </w:rPr>
              <w:t>RB</w:t>
            </w:r>
            <w:r>
              <w:t>28</w:t>
            </w:r>
          </w:p>
        </w:tc>
        <w:tc>
          <w:tcPr>
            <w:tcW w:w="1711" w:type="dxa"/>
            <w:tcBorders>
              <w:top w:val="single" w:sz="4" w:space="0" w:color="auto"/>
              <w:left w:val="single" w:sz="4" w:space="0" w:color="auto"/>
              <w:bottom w:val="single" w:sz="8" w:space="0" w:color="auto"/>
              <w:right w:val="single" w:sz="4" w:space="0" w:color="auto"/>
            </w:tcBorders>
          </w:tcPr>
          <w:p w14:paraId="039B7D5B" w14:textId="77777777" w:rsidR="00386273" w:rsidRDefault="00386273">
            <w:pPr>
              <w:pStyle w:val="TAC"/>
              <w:pPrChange w:id="1430" w:author="LGEc" w:date="2025-05-09T11:54:00Z">
                <w:pPr>
                  <w:jc w:val="center"/>
                </w:pPr>
              </w:pPrChange>
            </w:pPr>
            <w:r>
              <w:t>Outer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F24B8DD" w14:textId="77777777" w:rsidR="00386273" w:rsidRDefault="00386273">
            <w:pPr>
              <w:pStyle w:val="TAC"/>
              <w:pPrChange w:id="1431" w:author="LGEc" w:date="2025-05-09T11:54:00Z">
                <w:pPr>
                  <w:jc w:val="center"/>
                </w:pPr>
              </w:pPrChange>
            </w:pPr>
            <w:r w:rsidRPr="00E706A1">
              <w:t>30</w:t>
            </w:r>
          </w:p>
        </w:tc>
      </w:tr>
      <w:tr w:rsidR="00386273" w14:paraId="162CADBC" w14:textId="77777777" w:rsidTr="001C4490">
        <w:trPr>
          <w:trHeight w:hRule="exact" w:val="249"/>
          <w:jc w:val="center"/>
        </w:trPr>
        <w:tc>
          <w:tcPr>
            <w:tcW w:w="1217" w:type="dxa"/>
            <w:tcBorders>
              <w:left w:val="single" w:sz="8" w:space="0" w:color="auto"/>
              <w:right w:val="single" w:sz="8" w:space="0" w:color="auto"/>
            </w:tcBorders>
            <w:shd w:val="clear" w:color="auto" w:fill="auto"/>
            <w:vAlign w:val="center"/>
          </w:tcPr>
          <w:p w14:paraId="08D34440" w14:textId="77777777" w:rsidR="00386273" w:rsidRPr="007847B0" w:rsidRDefault="00386273">
            <w:pPr>
              <w:pStyle w:val="TAC"/>
              <w:rPr>
                <w:rFonts w:eastAsia="DengXian"/>
              </w:rPr>
              <w:pPrChange w:id="1432"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EDFF1A" w14:textId="77777777" w:rsidR="00386273" w:rsidRPr="007847B0" w:rsidRDefault="00386273">
            <w:pPr>
              <w:pStyle w:val="TAC"/>
              <w:pPrChange w:id="1433" w:author="LGEc" w:date="2025-05-09T11:54:00Z">
                <w:pPr>
                  <w:jc w:val="center"/>
                </w:pPr>
              </w:pPrChange>
            </w:pPr>
            <w:r>
              <w:t>10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605698" w14:textId="77777777" w:rsidR="00386273" w:rsidRPr="007847B0" w:rsidRDefault="00386273">
            <w:pPr>
              <w:pStyle w:val="TAC"/>
              <w:pPrChange w:id="1434" w:author="LGEc" w:date="2025-05-09T11:54:00Z">
                <w:pPr>
                  <w:jc w:val="center"/>
                </w:pPr>
              </w:pPrChange>
            </w:pPr>
            <w:r w:rsidRPr="00900568">
              <w:t>3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EE6F05D" w14:textId="77777777" w:rsidR="00386273" w:rsidRPr="007847B0" w:rsidRDefault="00386273">
            <w:pPr>
              <w:pStyle w:val="TAC"/>
              <w:pPrChange w:id="1435" w:author="LGEc" w:date="2025-05-09T11:54:00Z">
                <w:pPr>
                  <w:jc w:val="center"/>
                </w:pPr>
              </w:pPrChange>
            </w:pPr>
            <w:r>
              <w:t>5</w:t>
            </w:r>
            <w:r w:rsidRPr="00794469">
              <w:t>0</w:t>
            </w:r>
            <w:r w:rsidRPr="00794469">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5CA0163F" w14:textId="77777777" w:rsidR="00386273" w:rsidRDefault="00386273">
            <w:pPr>
              <w:pStyle w:val="TAC"/>
              <w:pPrChange w:id="1436"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824F66" w14:textId="77777777" w:rsidR="00386273" w:rsidRDefault="00386273">
            <w:pPr>
              <w:pStyle w:val="TAC"/>
              <w:pPrChange w:id="1437" w:author="LGEc" w:date="2025-05-09T11:54:00Z">
                <w:pPr>
                  <w:jc w:val="center"/>
                </w:pPr>
              </w:pPrChange>
            </w:pPr>
            <w:r>
              <w:rPr>
                <w:rFonts w:hint="eastAsia"/>
              </w:rPr>
              <w:t>30</w:t>
            </w:r>
          </w:p>
        </w:tc>
      </w:tr>
      <w:tr w:rsidR="00386273" w14:paraId="6693BF4C" w14:textId="77777777" w:rsidTr="001C4490">
        <w:trPr>
          <w:trHeight w:hRule="exact" w:val="249"/>
          <w:jc w:val="center"/>
        </w:trPr>
        <w:tc>
          <w:tcPr>
            <w:tcW w:w="1217" w:type="dxa"/>
            <w:tcBorders>
              <w:left w:val="single" w:sz="8" w:space="0" w:color="auto"/>
              <w:bottom w:val="single" w:sz="8" w:space="0" w:color="auto"/>
              <w:right w:val="single" w:sz="8" w:space="0" w:color="auto"/>
            </w:tcBorders>
            <w:shd w:val="clear" w:color="auto" w:fill="auto"/>
            <w:vAlign w:val="center"/>
          </w:tcPr>
          <w:p w14:paraId="4B11C92E" w14:textId="77777777" w:rsidR="00386273" w:rsidRPr="007847B0" w:rsidRDefault="00386273">
            <w:pPr>
              <w:pStyle w:val="TAC"/>
              <w:rPr>
                <w:rFonts w:eastAsia="DengXian"/>
              </w:rPr>
              <w:pPrChange w:id="1438" w:author="LGEc" w:date="2025-05-09T11:54: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45FD948" w14:textId="77777777" w:rsidR="00386273" w:rsidRPr="007847B0" w:rsidRDefault="00386273">
            <w:pPr>
              <w:pStyle w:val="TAC"/>
              <w:pPrChange w:id="1439" w:author="LGEc" w:date="2025-05-09T11:54:00Z">
                <w:pPr>
                  <w:jc w:val="center"/>
                </w:pPr>
              </w:pPrChange>
            </w:pPr>
            <w:r>
              <w:t>10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C1F6463" w14:textId="77777777" w:rsidR="00386273" w:rsidRPr="007847B0" w:rsidRDefault="00386273">
            <w:pPr>
              <w:pStyle w:val="TAC"/>
              <w:pPrChange w:id="1440" w:author="LGEc" w:date="2025-05-09T11:54:00Z">
                <w:pPr>
                  <w:jc w:val="center"/>
                </w:pPr>
              </w:pPrChange>
            </w:pPr>
            <w:r>
              <w:t>5</w:t>
            </w:r>
            <w:r w:rsidRPr="00900568">
              <w:t>0RB</w:t>
            </w:r>
            <w:r>
              <w:t>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B5B23E0" w14:textId="77777777" w:rsidR="00386273" w:rsidRPr="007847B0" w:rsidRDefault="00386273">
            <w:pPr>
              <w:pStyle w:val="TAC"/>
              <w:pPrChange w:id="1441" w:author="LGEc" w:date="2025-05-09T11:54:00Z">
                <w:pPr>
                  <w:jc w:val="center"/>
                </w:pPr>
              </w:pPrChange>
            </w:pPr>
            <w:r>
              <w:t>75</w:t>
            </w:r>
            <w:r>
              <w:rPr>
                <w:rFonts w:hint="eastAsia"/>
              </w:rPr>
              <w:t>RB</w:t>
            </w:r>
            <w:r>
              <w:t>1</w:t>
            </w:r>
          </w:p>
        </w:tc>
        <w:tc>
          <w:tcPr>
            <w:tcW w:w="1711" w:type="dxa"/>
            <w:tcBorders>
              <w:top w:val="single" w:sz="4" w:space="0" w:color="auto"/>
              <w:left w:val="single" w:sz="4" w:space="0" w:color="auto"/>
              <w:bottom w:val="single" w:sz="8" w:space="0" w:color="auto"/>
              <w:right w:val="single" w:sz="4" w:space="0" w:color="auto"/>
            </w:tcBorders>
          </w:tcPr>
          <w:p w14:paraId="427C103B" w14:textId="77777777" w:rsidR="00386273" w:rsidRDefault="00386273">
            <w:pPr>
              <w:pStyle w:val="TAC"/>
              <w:pPrChange w:id="1442" w:author="LGEc" w:date="2025-05-09T11:54:00Z">
                <w:pPr>
                  <w:jc w:val="center"/>
                </w:pPr>
              </w:pPrChange>
            </w:pPr>
            <w:r>
              <w:rPr>
                <w:rFonts w:hint="eastAsia"/>
              </w:rPr>
              <w:t>Outer</w:t>
            </w:r>
            <w:r>
              <w:t>2</w:t>
            </w:r>
          </w:p>
        </w:tc>
        <w:tc>
          <w:tcPr>
            <w:tcW w:w="96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8788B1" w14:textId="77777777" w:rsidR="00386273" w:rsidRDefault="00386273">
            <w:pPr>
              <w:pStyle w:val="TAC"/>
              <w:pPrChange w:id="1443" w:author="LGEc" w:date="2025-05-09T11:54:00Z">
                <w:pPr>
                  <w:jc w:val="center"/>
                </w:pPr>
              </w:pPrChange>
            </w:pPr>
            <w:r>
              <w:rPr>
                <w:rFonts w:hint="eastAsia"/>
              </w:rPr>
              <w:t>30</w:t>
            </w:r>
          </w:p>
        </w:tc>
      </w:tr>
    </w:tbl>
    <w:p w14:paraId="4BDB5324" w14:textId="77777777" w:rsidR="002A61ED" w:rsidRDefault="002A61ED" w:rsidP="002A61ED">
      <w:pPr>
        <w:rPr>
          <w:lang w:eastAsia="ko-KR"/>
        </w:rPr>
      </w:pPr>
    </w:p>
    <w:p w14:paraId="0D0CE503" w14:textId="3E7FE75B" w:rsidR="002A61ED" w:rsidRPr="00225D71" w:rsidRDefault="002A61ED" w:rsidP="002A61ED">
      <w:pPr>
        <w:rPr>
          <w:lang w:eastAsia="ko-KR"/>
        </w:rPr>
      </w:pPr>
      <w:r>
        <w:rPr>
          <w:lang w:eastAsia="ko-KR"/>
        </w:rPr>
        <w:t>&lt; Simulation results</w:t>
      </w:r>
      <w:r w:rsidRPr="001C2617">
        <w:rPr>
          <w:lang w:eastAsia="ko-KR"/>
        </w:rPr>
        <w:t xml:space="preserve"> for c</w:t>
      </w:r>
      <w:r>
        <w:rPr>
          <w:lang w:eastAsia="ko-KR"/>
        </w:rPr>
        <w:t>ontiguous RB allocations &gt;</w:t>
      </w:r>
    </w:p>
    <w:p w14:paraId="42BA662D" w14:textId="77777777" w:rsidR="002A61ED" w:rsidRDefault="002A61ED" w:rsidP="002A61ED">
      <w:pPr>
        <w:pStyle w:val="ad"/>
        <w:rPr>
          <w:rFonts w:eastAsiaTheme="minorEastAsia"/>
          <w:lang w:eastAsia="ko-KR"/>
        </w:rPr>
      </w:pPr>
      <w:r>
        <w:rPr>
          <w:rFonts w:eastAsiaTheme="minorEastAsia" w:hint="eastAsia"/>
          <w:lang w:eastAsia="ko-KR"/>
        </w:rPr>
        <w:t xml:space="preserve">Table </w:t>
      </w:r>
      <w:r>
        <w:rPr>
          <w:lang w:eastAsia="ko-KR"/>
        </w:rPr>
        <w:t>6.1.2.1.1</w:t>
      </w:r>
      <w:r>
        <w:rPr>
          <w:rFonts w:eastAsiaTheme="minorEastAsia"/>
          <w:lang w:eastAsia="ko-KR"/>
        </w:rPr>
        <w:t xml:space="preserve">-5, Table </w:t>
      </w:r>
      <w:r>
        <w:rPr>
          <w:lang w:eastAsia="ko-KR"/>
        </w:rPr>
        <w:t>6.1.2.1.1</w:t>
      </w:r>
      <w:r>
        <w:rPr>
          <w:rFonts w:eastAsiaTheme="minorEastAsia"/>
          <w:lang w:eastAsia="ko-KR"/>
        </w:rPr>
        <w:t xml:space="preserve">-6, and Table </w:t>
      </w:r>
      <w:r>
        <w:rPr>
          <w:lang w:eastAsia="ko-KR"/>
        </w:rPr>
        <w:t>6.1.2.1.1</w:t>
      </w:r>
      <w:r>
        <w:rPr>
          <w:rFonts w:eastAsiaTheme="minorEastAsia"/>
          <w:lang w:eastAsia="ko-KR"/>
        </w:rPr>
        <w:t>-7 show the MPR simulation results for the SL contiguous CA scenarios of c</w:t>
      </w:r>
      <w:r>
        <w:rPr>
          <w:lang w:val="en-US" w:eastAsia="ko-KR"/>
        </w:rPr>
        <w:t>ontiguous RB allocations</w:t>
      </w:r>
      <w:r>
        <w:rPr>
          <w:rFonts w:eastAsiaTheme="minorEastAsia"/>
          <w:lang w:eastAsia="ko-KR"/>
        </w:rPr>
        <w:t xml:space="preserve"> with architecture #1-1, #1-2, and #2-1 in Table </w:t>
      </w:r>
      <w:r>
        <w:rPr>
          <w:lang w:eastAsia="ko-KR"/>
        </w:rPr>
        <w:t>6.1.2.1.1</w:t>
      </w:r>
      <w:r>
        <w:rPr>
          <w:rFonts w:eastAsiaTheme="minorEastAsia"/>
          <w:lang w:eastAsia="ko-KR"/>
        </w:rPr>
        <w:t>-1 respectively.</w:t>
      </w:r>
    </w:p>
    <w:p w14:paraId="5415C27F" w14:textId="77777777" w:rsidR="002A61ED" w:rsidRDefault="002A61ED">
      <w:pPr>
        <w:sectPr w:rsidR="002A61E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p>
    <w:p w14:paraId="1CB38210" w14:textId="77777777" w:rsidR="002A61ED" w:rsidRPr="00442356" w:rsidRDefault="002A61ED" w:rsidP="002A61ED">
      <w:pPr>
        <w:pStyle w:val="TH"/>
      </w:pPr>
      <w:r w:rsidRPr="00442356">
        <w:lastRenderedPageBreak/>
        <w:t xml:space="preserve">Table </w:t>
      </w:r>
      <w:r>
        <w:rPr>
          <w:lang w:eastAsia="ko-KR"/>
        </w:rPr>
        <w:t>6.1.2.1.1</w:t>
      </w:r>
      <w:r w:rsidRPr="00442356">
        <w:t xml:space="preserve">-5: PSSCH/PSCCH MPR simulation results for </w:t>
      </w:r>
      <w:r>
        <w:t>c</w:t>
      </w:r>
      <w:r w:rsidRPr="00442356">
        <w:t>ontiguous RB allocations 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61ED" w:rsidRPr="00997E29" w14:paraId="0C4D500A" w14:textId="77777777" w:rsidTr="009D1F4B">
        <w:trPr>
          <w:trHeight w:hRule="exact" w:val="266"/>
          <w:jc w:val="center"/>
        </w:trPr>
        <w:tc>
          <w:tcPr>
            <w:tcW w:w="988" w:type="dxa"/>
            <w:vMerge w:val="restart"/>
            <w:shd w:val="clear" w:color="auto" w:fill="auto"/>
            <w:noWrap/>
            <w:vAlign w:val="center"/>
            <w:hideMark/>
          </w:tcPr>
          <w:p w14:paraId="2D915683" w14:textId="77777777" w:rsidR="002A61ED" w:rsidRPr="004F56CE" w:rsidRDefault="002A61ED">
            <w:pPr>
              <w:pStyle w:val="TAC"/>
              <w:rPr>
                <w:rFonts w:eastAsia="굴림"/>
              </w:rPr>
              <w:pPrChange w:id="1444" w:author="LGEc" w:date="2025-05-09T11:56:00Z">
                <w:pPr>
                  <w:jc w:val="center"/>
                </w:pPr>
              </w:pPrChange>
            </w:pPr>
            <w:r w:rsidRPr="00997E29">
              <w:t>'10</w:t>
            </w:r>
            <w:r w:rsidRPr="004F56CE">
              <w:t>MHz+10MHz'</w:t>
            </w:r>
          </w:p>
        </w:tc>
        <w:tc>
          <w:tcPr>
            <w:tcW w:w="1134" w:type="dxa"/>
            <w:shd w:val="clear" w:color="auto" w:fill="auto"/>
            <w:noWrap/>
            <w:vAlign w:val="center"/>
            <w:hideMark/>
          </w:tcPr>
          <w:p w14:paraId="3BB0A9FF" w14:textId="77777777" w:rsidR="002A61ED" w:rsidRPr="004F56CE" w:rsidRDefault="002A61ED">
            <w:pPr>
              <w:pStyle w:val="TAH"/>
              <w:pPrChange w:id="1445" w:author="LGEc" w:date="2025-05-09T11:55:00Z">
                <w:pPr>
                  <w:jc w:val="center"/>
                </w:pPr>
              </w:pPrChange>
            </w:pPr>
            <w:r w:rsidRPr="004F56CE">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3765D47" w14:textId="77777777" w:rsidR="002A61ED" w:rsidRPr="004F56CE" w:rsidRDefault="002A61ED">
            <w:pPr>
              <w:pStyle w:val="TAH"/>
              <w:pPrChange w:id="1446" w:author="LGEc" w:date="2025-05-09T11:55:00Z">
                <w:pPr>
                  <w:jc w:val="center"/>
                </w:pPr>
              </w:pPrChange>
            </w:pPr>
            <w:r w:rsidRPr="004F56CE">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524C3" w14:textId="77777777" w:rsidR="002A61ED" w:rsidRPr="004F56CE" w:rsidRDefault="002A61ED">
            <w:pPr>
              <w:pStyle w:val="TAH"/>
              <w:pPrChange w:id="1447" w:author="LGEc" w:date="2025-05-09T11:55:00Z">
                <w:pPr>
                  <w:jc w:val="center"/>
                </w:pPr>
              </w:pPrChange>
            </w:pPr>
            <w:r w:rsidRPr="004F56CE">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C040FA" w14:textId="77777777" w:rsidR="002A61ED" w:rsidRPr="004F56CE" w:rsidRDefault="002A61ED">
            <w:pPr>
              <w:pStyle w:val="TAH"/>
              <w:pPrChange w:id="1448" w:author="LGEc" w:date="2025-05-09T11:55:00Z">
                <w:pPr>
                  <w:jc w:val="center"/>
                </w:pPr>
              </w:pPrChange>
            </w:pPr>
            <w:r w:rsidRPr="004F56CE">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89A5A3" w14:textId="77777777" w:rsidR="002A61ED" w:rsidRPr="00B1362E" w:rsidRDefault="002A61ED">
            <w:pPr>
              <w:pStyle w:val="TAH"/>
              <w:pPrChange w:id="1449" w:author="LGEc" w:date="2025-05-09T11:55:00Z">
                <w:pPr>
                  <w:jc w:val="center"/>
                </w:pPr>
              </w:pPrChange>
            </w:pPr>
            <w:r w:rsidRPr="00B1362E">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450DC" w14:textId="77777777" w:rsidR="002A61ED" w:rsidRPr="00B1362E" w:rsidRDefault="002A61ED">
            <w:pPr>
              <w:pStyle w:val="TAH"/>
              <w:pPrChange w:id="1450" w:author="LGEc" w:date="2025-05-09T11:55:00Z">
                <w:pPr>
                  <w:jc w:val="center"/>
                </w:pPr>
              </w:pPrChange>
            </w:pPr>
            <w:r w:rsidRPr="00B1362E">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EB7F3" w14:textId="77777777" w:rsidR="002A61ED" w:rsidRPr="00344762" w:rsidRDefault="002A61ED">
            <w:pPr>
              <w:pStyle w:val="TAH"/>
              <w:pPrChange w:id="1451" w:author="LGEc" w:date="2025-05-09T11:55:00Z">
                <w:pPr>
                  <w:jc w:val="center"/>
                </w:pPr>
              </w:pPrChange>
            </w:pPr>
            <w:r w:rsidRPr="00344762">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3CFAD" w14:textId="77777777" w:rsidR="002A61ED" w:rsidRPr="00344762" w:rsidRDefault="002A61ED">
            <w:pPr>
              <w:pStyle w:val="TAH"/>
              <w:pPrChange w:id="1452" w:author="LGEc" w:date="2025-05-09T11:55:00Z">
                <w:pPr>
                  <w:jc w:val="center"/>
                </w:pPr>
              </w:pPrChange>
            </w:pPr>
            <w:r w:rsidRPr="00344762">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2F6FD" w14:textId="77777777" w:rsidR="002A61ED" w:rsidRPr="00B2308B" w:rsidRDefault="002A61ED">
            <w:pPr>
              <w:pStyle w:val="TAH"/>
              <w:pPrChange w:id="1453" w:author="LGEc" w:date="2025-05-09T11:55:00Z">
                <w:pPr>
                  <w:jc w:val="center"/>
                </w:pPr>
              </w:pPrChange>
            </w:pPr>
            <w:r w:rsidRPr="00B2308B">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A2B43" w14:textId="77777777" w:rsidR="002A61ED" w:rsidRPr="000F2DAE" w:rsidRDefault="002A61ED">
            <w:pPr>
              <w:pStyle w:val="TAH"/>
              <w:pPrChange w:id="1454" w:author="LGEc" w:date="2025-05-09T11:55:00Z">
                <w:pPr>
                  <w:jc w:val="center"/>
                </w:pPr>
              </w:pPrChange>
            </w:pPr>
            <w:r w:rsidRPr="000F2DAE">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AA3FF" w14:textId="77777777" w:rsidR="002A61ED" w:rsidRPr="00726BED" w:rsidRDefault="002A61ED">
            <w:pPr>
              <w:pStyle w:val="TAH"/>
              <w:pPrChange w:id="1455" w:author="LGEc" w:date="2025-05-09T11:55:00Z">
                <w:pPr>
                  <w:jc w:val="center"/>
                </w:pPr>
              </w:pPrChange>
            </w:pPr>
            <w:r w:rsidRPr="00726BED">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254D0" w14:textId="77777777" w:rsidR="002A61ED" w:rsidRPr="00997E29" w:rsidRDefault="002A61ED">
            <w:pPr>
              <w:pStyle w:val="TAH"/>
              <w:pPrChange w:id="1456" w:author="LGEc" w:date="2025-05-09T11:55:00Z">
                <w:pPr>
                  <w:jc w:val="center"/>
                </w:pPr>
              </w:pPrChange>
            </w:pPr>
            <w:r w:rsidRPr="00997E29">
              <w:t>#11</w:t>
            </w:r>
          </w:p>
        </w:tc>
        <w:tc>
          <w:tcPr>
            <w:tcW w:w="723" w:type="dxa"/>
            <w:tcBorders>
              <w:top w:val="nil"/>
              <w:left w:val="single" w:sz="4" w:space="0" w:color="auto"/>
              <w:bottom w:val="nil"/>
              <w:right w:val="nil"/>
            </w:tcBorders>
            <w:shd w:val="clear" w:color="auto" w:fill="auto"/>
            <w:noWrap/>
            <w:vAlign w:val="center"/>
          </w:tcPr>
          <w:p w14:paraId="32FC8DF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DF5E34"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D2DB51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D887EF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87C3E4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6EBEA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094ECCE" w14:textId="77777777" w:rsidR="002A61ED" w:rsidRPr="00997E29" w:rsidRDefault="002A61ED" w:rsidP="009D1F4B">
            <w:pPr>
              <w:jc w:val="center"/>
              <w:rPr>
                <w:color w:val="000000"/>
              </w:rPr>
            </w:pPr>
          </w:p>
        </w:tc>
      </w:tr>
      <w:tr w:rsidR="002A61ED" w:rsidRPr="00997E29" w14:paraId="0FD6356B" w14:textId="77777777" w:rsidTr="009D1F4B">
        <w:trPr>
          <w:trHeight w:hRule="exact" w:val="266"/>
          <w:jc w:val="center"/>
        </w:trPr>
        <w:tc>
          <w:tcPr>
            <w:tcW w:w="988" w:type="dxa"/>
            <w:vMerge/>
            <w:shd w:val="clear" w:color="auto" w:fill="auto"/>
            <w:noWrap/>
            <w:hideMark/>
          </w:tcPr>
          <w:p w14:paraId="0D0441C3" w14:textId="77777777" w:rsidR="002A61ED" w:rsidRPr="00997E29" w:rsidRDefault="002A61ED">
            <w:pPr>
              <w:pStyle w:val="TAC"/>
              <w:pPrChange w:id="1457" w:author="LGEc" w:date="2025-05-09T11:56:00Z">
                <w:pPr>
                  <w:jc w:val="center"/>
                </w:pPr>
              </w:pPrChange>
            </w:pPr>
          </w:p>
        </w:tc>
        <w:tc>
          <w:tcPr>
            <w:tcW w:w="1134" w:type="dxa"/>
            <w:shd w:val="clear" w:color="auto" w:fill="auto"/>
            <w:noWrap/>
            <w:vAlign w:val="center"/>
            <w:hideMark/>
          </w:tcPr>
          <w:p w14:paraId="775B9D2B" w14:textId="77777777" w:rsidR="002A61ED" w:rsidRPr="00997E29" w:rsidRDefault="002A61ED">
            <w:pPr>
              <w:pStyle w:val="TAC"/>
              <w:pPrChange w:id="1458" w:author="LGEc" w:date="2025-05-09T11:56:00Z">
                <w:pPr>
                  <w:jc w:val="center"/>
                </w:pPr>
              </w:pPrChange>
            </w:pPr>
            <w:r w:rsidRPr="00997E29">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10A977D4" w14:textId="77777777" w:rsidR="002A61ED" w:rsidRPr="00997E29" w:rsidRDefault="002A61ED">
            <w:pPr>
              <w:pStyle w:val="TAC"/>
              <w:pPrChange w:id="1459"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066C792" w14:textId="77777777" w:rsidR="002A61ED" w:rsidRPr="00997E29" w:rsidRDefault="002A61ED">
            <w:pPr>
              <w:pStyle w:val="TAC"/>
              <w:pPrChange w:id="1460"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20317CA" w14:textId="77777777" w:rsidR="002A61ED" w:rsidRPr="00997E29" w:rsidRDefault="002A61ED">
            <w:pPr>
              <w:pStyle w:val="TAC"/>
              <w:pPrChange w:id="1461"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BB45B81" w14:textId="77777777" w:rsidR="002A61ED" w:rsidRPr="00997E29" w:rsidRDefault="002A61ED">
            <w:pPr>
              <w:pStyle w:val="TAC"/>
              <w:pPrChange w:id="1462" w:author="LGEc" w:date="2025-05-09T11:56:00Z">
                <w:pPr>
                  <w:jc w:val="center"/>
                </w:pPr>
              </w:pPrChange>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1272366" w14:textId="77777777" w:rsidR="002A61ED" w:rsidRPr="00997E29" w:rsidRDefault="002A61ED">
            <w:pPr>
              <w:pStyle w:val="TAC"/>
              <w:pPrChange w:id="1463"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5860176" w14:textId="77777777" w:rsidR="002A61ED" w:rsidRPr="00997E29" w:rsidRDefault="002A61ED">
            <w:pPr>
              <w:pStyle w:val="TAC"/>
              <w:pPrChange w:id="1464"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0F2B3A9" w14:textId="77777777" w:rsidR="002A61ED" w:rsidRPr="00997E29" w:rsidRDefault="002A61ED">
            <w:pPr>
              <w:pStyle w:val="TAC"/>
              <w:pPrChange w:id="1465"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9E2F8D0" w14:textId="77777777" w:rsidR="002A61ED" w:rsidRPr="00997E29" w:rsidRDefault="002A61ED">
            <w:pPr>
              <w:pStyle w:val="TAC"/>
              <w:pPrChange w:id="1466"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3703A07" w14:textId="77777777" w:rsidR="002A61ED" w:rsidRPr="00997E29" w:rsidRDefault="002A61ED">
            <w:pPr>
              <w:pStyle w:val="TAC"/>
              <w:pPrChange w:id="1467"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36EE44D" w14:textId="77777777" w:rsidR="002A61ED" w:rsidRPr="00997E29" w:rsidRDefault="002A61ED">
            <w:pPr>
              <w:pStyle w:val="TAC"/>
              <w:pPrChange w:id="1468"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60393BEE" w14:textId="77777777" w:rsidR="002A61ED" w:rsidRPr="00997E29" w:rsidRDefault="002A61ED">
            <w:pPr>
              <w:pStyle w:val="TAC"/>
              <w:pPrChange w:id="1469"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0EBD112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646AF2D"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0BB0DD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0DD4C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A9C06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47C40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392F3E" w14:textId="77777777" w:rsidR="002A61ED" w:rsidRPr="00997E29" w:rsidRDefault="002A61ED" w:rsidP="009D1F4B">
            <w:pPr>
              <w:jc w:val="center"/>
              <w:rPr>
                <w:color w:val="000000"/>
              </w:rPr>
            </w:pPr>
          </w:p>
        </w:tc>
      </w:tr>
      <w:tr w:rsidR="002A61ED" w:rsidRPr="00997E29" w14:paraId="7F4B96FC" w14:textId="77777777" w:rsidTr="009D1F4B">
        <w:trPr>
          <w:trHeight w:hRule="exact" w:val="266"/>
          <w:jc w:val="center"/>
        </w:trPr>
        <w:tc>
          <w:tcPr>
            <w:tcW w:w="988" w:type="dxa"/>
            <w:vMerge/>
            <w:shd w:val="clear" w:color="auto" w:fill="auto"/>
            <w:vAlign w:val="center"/>
            <w:hideMark/>
          </w:tcPr>
          <w:p w14:paraId="27CBFFD2" w14:textId="77777777" w:rsidR="002A61ED" w:rsidRPr="00997E29" w:rsidRDefault="002A61ED">
            <w:pPr>
              <w:pStyle w:val="TAC"/>
              <w:pPrChange w:id="1470" w:author="LGEc" w:date="2025-05-09T11:56:00Z">
                <w:pPr/>
              </w:pPrChange>
            </w:pPr>
          </w:p>
        </w:tc>
        <w:tc>
          <w:tcPr>
            <w:tcW w:w="1134" w:type="dxa"/>
            <w:shd w:val="clear" w:color="auto" w:fill="auto"/>
            <w:noWrap/>
            <w:vAlign w:val="center"/>
            <w:hideMark/>
          </w:tcPr>
          <w:p w14:paraId="5821ECBC" w14:textId="77777777" w:rsidR="002A61ED" w:rsidRPr="00997E29" w:rsidRDefault="002A61ED">
            <w:pPr>
              <w:pStyle w:val="TAC"/>
              <w:pPrChange w:id="1471" w:author="LGEc" w:date="2025-05-09T11:56:00Z">
                <w:pPr>
                  <w:jc w:val="center"/>
                </w:pPr>
              </w:pPrChange>
            </w:pPr>
            <w:r w:rsidRPr="00997E29">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2883D325" w14:textId="77777777" w:rsidR="002A61ED" w:rsidRPr="00997E29" w:rsidRDefault="002A61ED">
            <w:pPr>
              <w:pStyle w:val="TAC"/>
              <w:pPrChange w:id="1472" w:author="LGEc" w:date="2025-05-09T11:56:00Z">
                <w:pPr>
                  <w:jc w:val="center"/>
                </w:pPr>
              </w:pPrChange>
            </w:pPr>
            <w:r w:rsidRPr="00997E29">
              <w:t>0.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4480D07" w14:textId="77777777" w:rsidR="002A61ED" w:rsidRPr="00997E29" w:rsidRDefault="002A61ED">
            <w:pPr>
              <w:pStyle w:val="TAC"/>
              <w:pPrChange w:id="1473"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B28B689" w14:textId="77777777" w:rsidR="002A61ED" w:rsidRPr="00997E29" w:rsidRDefault="002A61ED">
            <w:pPr>
              <w:pStyle w:val="TAC"/>
              <w:pPrChange w:id="1474"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3EF7C50" w14:textId="77777777" w:rsidR="002A61ED" w:rsidRPr="00997E29" w:rsidRDefault="002A61ED">
            <w:pPr>
              <w:pStyle w:val="TAC"/>
              <w:pPrChange w:id="1475" w:author="LGEc" w:date="2025-05-09T11:56:00Z">
                <w:pPr>
                  <w:jc w:val="center"/>
                </w:pPr>
              </w:pPrChange>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580DB09" w14:textId="77777777" w:rsidR="002A61ED" w:rsidRPr="00997E29" w:rsidRDefault="002A61ED">
            <w:pPr>
              <w:pStyle w:val="TAC"/>
              <w:pPrChange w:id="1476"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B5FB72C" w14:textId="77777777" w:rsidR="002A61ED" w:rsidRPr="00997E29" w:rsidRDefault="002A61ED">
            <w:pPr>
              <w:pStyle w:val="TAC"/>
              <w:pPrChange w:id="1477"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202D0BA" w14:textId="77777777" w:rsidR="002A61ED" w:rsidRPr="00997E29" w:rsidRDefault="002A61ED">
            <w:pPr>
              <w:pStyle w:val="TAC"/>
              <w:pPrChange w:id="1478"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10E3CD3" w14:textId="77777777" w:rsidR="002A61ED" w:rsidRPr="00997E29" w:rsidRDefault="002A61ED">
            <w:pPr>
              <w:pStyle w:val="TAC"/>
              <w:pPrChange w:id="1479"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A40288A" w14:textId="77777777" w:rsidR="002A61ED" w:rsidRPr="00997E29" w:rsidRDefault="002A61ED">
            <w:pPr>
              <w:pStyle w:val="TAC"/>
              <w:pPrChange w:id="1480"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A6037AF" w14:textId="77777777" w:rsidR="002A61ED" w:rsidRPr="00997E29" w:rsidRDefault="002A61ED">
            <w:pPr>
              <w:pStyle w:val="TAC"/>
              <w:pPrChange w:id="1481"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8451097" w14:textId="77777777" w:rsidR="002A61ED" w:rsidRPr="00997E29" w:rsidRDefault="002A61ED">
            <w:pPr>
              <w:pStyle w:val="TAC"/>
              <w:pPrChange w:id="1482"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2C9A266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0C11EEE"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BCC698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BFA1EE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581B96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CB35528"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D688D1" w14:textId="77777777" w:rsidR="002A61ED" w:rsidRPr="00997E29" w:rsidRDefault="002A61ED" w:rsidP="009D1F4B">
            <w:pPr>
              <w:jc w:val="center"/>
              <w:rPr>
                <w:color w:val="000000"/>
              </w:rPr>
            </w:pPr>
          </w:p>
        </w:tc>
      </w:tr>
      <w:tr w:rsidR="002A61ED" w:rsidRPr="00997E29" w14:paraId="2A35ECA8" w14:textId="77777777" w:rsidTr="009D1F4B">
        <w:trPr>
          <w:trHeight w:hRule="exact" w:val="266"/>
          <w:jc w:val="center"/>
        </w:trPr>
        <w:tc>
          <w:tcPr>
            <w:tcW w:w="988" w:type="dxa"/>
            <w:vMerge/>
            <w:shd w:val="clear" w:color="auto" w:fill="auto"/>
            <w:vAlign w:val="center"/>
            <w:hideMark/>
          </w:tcPr>
          <w:p w14:paraId="11EC3251" w14:textId="77777777" w:rsidR="002A61ED" w:rsidRPr="00997E29" w:rsidRDefault="002A61ED">
            <w:pPr>
              <w:pStyle w:val="TAC"/>
              <w:pPrChange w:id="1483" w:author="LGEc" w:date="2025-05-09T11:56:00Z">
                <w:pPr/>
              </w:pPrChange>
            </w:pPr>
          </w:p>
        </w:tc>
        <w:tc>
          <w:tcPr>
            <w:tcW w:w="1134" w:type="dxa"/>
            <w:shd w:val="clear" w:color="auto" w:fill="auto"/>
            <w:noWrap/>
            <w:vAlign w:val="center"/>
            <w:hideMark/>
          </w:tcPr>
          <w:p w14:paraId="2D530F24" w14:textId="77777777" w:rsidR="002A61ED" w:rsidRPr="00997E29" w:rsidRDefault="002A61ED">
            <w:pPr>
              <w:pStyle w:val="TAC"/>
              <w:pPrChange w:id="1484" w:author="LGEc" w:date="2025-05-09T11:56:00Z">
                <w:pPr>
                  <w:jc w:val="center"/>
                </w:pPr>
              </w:pPrChange>
            </w:pPr>
            <w:r w:rsidRPr="00997E29">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66789704" w14:textId="77777777" w:rsidR="002A61ED" w:rsidRPr="00997E29" w:rsidRDefault="002A61ED">
            <w:pPr>
              <w:pStyle w:val="TAC"/>
              <w:pPrChange w:id="1485"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B466479" w14:textId="77777777" w:rsidR="002A61ED" w:rsidRPr="00997E29" w:rsidRDefault="002A61ED">
            <w:pPr>
              <w:pStyle w:val="TAC"/>
              <w:pPrChange w:id="1486"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6893EA4" w14:textId="77777777" w:rsidR="002A61ED" w:rsidRPr="00997E29" w:rsidRDefault="002A61ED">
            <w:pPr>
              <w:pStyle w:val="TAC"/>
              <w:pPrChange w:id="1487"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A34D466" w14:textId="77777777" w:rsidR="002A61ED" w:rsidRPr="00997E29" w:rsidRDefault="002A61ED">
            <w:pPr>
              <w:pStyle w:val="TAC"/>
              <w:pPrChange w:id="1488"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7C51715" w14:textId="77777777" w:rsidR="002A61ED" w:rsidRPr="00997E29" w:rsidRDefault="002A61ED">
            <w:pPr>
              <w:pStyle w:val="TAC"/>
              <w:pPrChange w:id="1489"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136C26" w14:textId="77777777" w:rsidR="002A61ED" w:rsidRPr="00997E29" w:rsidRDefault="002A61ED">
            <w:pPr>
              <w:pStyle w:val="TAC"/>
              <w:pPrChange w:id="1490"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728E0BE" w14:textId="77777777" w:rsidR="002A61ED" w:rsidRPr="00997E29" w:rsidRDefault="002A61ED">
            <w:pPr>
              <w:pStyle w:val="TAC"/>
              <w:pPrChange w:id="1491"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642CB70" w14:textId="77777777" w:rsidR="002A61ED" w:rsidRPr="00997E29" w:rsidRDefault="002A61ED">
            <w:pPr>
              <w:pStyle w:val="TAC"/>
              <w:pPrChange w:id="1492"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B836F89" w14:textId="77777777" w:rsidR="002A61ED" w:rsidRPr="00997E29" w:rsidRDefault="002A61ED">
            <w:pPr>
              <w:pStyle w:val="TAC"/>
              <w:pPrChange w:id="1493"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C5AD188" w14:textId="77777777" w:rsidR="002A61ED" w:rsidRPr="00997E29" w:rsidRDefault="002A61ED">
            <w:pPr>
              <w:pStyle w:val="TAC"/>
              <w:pPrChange w:id="1494"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2325246D" w14:textId="77777777" w:rsidR="002A61ED" w:rsidRPr="00997E29" w:rsidRDefault="002A61ED">
            <w:pPr>
              <w:pStyle w:val="TAC"/>
              <w:pPrChange w:id="1495"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62F3312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B190E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511427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309B5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C3271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BFDE8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5C88F7F" w14:textId="77777777" w:rsidR="002A61ED" w:rsidRPr="00997E29" w:rsidRDefault="002A61ED" w:rsidP="009D1F4B">
            <w:pPr>
              <w:jc w:val="center"/>
              <w:rPr>
                <w:color w:val="000000"/>
              </w:rPr>
            </w:pPr>
          </w:p>
        </w:tc>
      </w:tr>
      <w:tr w:rsidR="002A61ED" w:rsidRPr="00997E29" w14:paraId="25A5E0E9" w14:textId="77777777" w:rsidTr="009D1F4B">
        <w:trPr>
          <w:trHeight w:hRule="exact" w:val="266"/>
          <w:jc w:val="center"/>
        </w:trPr>
        <w:tc>
          <w:tcPr>
            <w:tcW w:w="988" w:type="dxa"/>
            <w:vMerge/>
            <w:shd w:val="clear" w:color="auto" w:fill="auto"/>
            <w:vAlign w:val="center"/>
            <w:hideMark/>
          </w:tcPr>
          <w:p w14:paraId="71C4A3B3" w14:textId="77777777" w:rsidR="002A61ED" w:rsidRPr="00997E29" w:rsidRDefault="002A61ED">
            <w:pPr>
              <w:pStyle w:val="TAC"/>
              <w:pPrChange w:id="1496" w:author="LGEc" w:date="2025-05-09T11:56:00Z">
                <w:pPr/>
              </w:pPrChange>
            </w:pPr>
          </w:p>
        </w:tc>
        <w:tc>
          <w:tcPr>
            <w:tcW w:w="1134" w:type="dxa"/>
            <w:shd w:val="clear" w:color="auto" w:fill="auto"/>
            <w:noWrap/>
            <w:vAlign w:val="center"/>
            <w:hideMark/>
          </w:tcPr>
          <w:p w14:paraId="1FC8EC7C" w14:textId="77777777" w:rsidR="002A61ED" w:rsidRPr="00997E29" w:rsidRDefault="002A61ED">
            <w:pPr>
              <w:pStyle w:val="TAC"/>
              <w:pPrChange w:id="1497" w:author="LGEc" w:date="2025-05-09T11:56:00Z">
                <w:pPr>
                  <w:jc w:val="center"/>
                </w:pPr>
              </w:pPrChange>
            </w:pPr>
            <w:r w:rsidRPr="00997E29">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7A251E98" w14:textId="77777777" w:rsidR="002A61ED" w:rsidRPr="00997E29" w:rsidRDefault="002A61ED">
            <w:pPr>
              <w:pStyle w:val="TAC"/>
              <w:pPrChange w:id="1498" w:author="LGEc" w:date="2025-05-09T11:56:00Z">
                <w:pPr>
                  <w:jc w:val="center"/>
                </w:pPr>
              </w:pPrChange>
            </w:pPr>
            <w:r w:rsidRPr="00997E29">
              <w:t>4.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D13AD58" w14:textId="77777777" w:rsidR="002A61ED" w:rsidRPr="00997E29" w:rsidRDefault="002A61ED">
            <w:pPr>
              <w:pStyle w:val="TAC"/>
              <w:pPrChange w:id="1499"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6EDFA2F" w14:textId="77777777" w:rsidR="002A61ED" w:rsidRPr="00997E29" w:rsidRDefault="002A61ED">
            <w:pPr>
              <w:pStyle w:val="TAC"/>
              <w:pPrChange w:id="1500"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2A3C899" w14:textId="77777777" w:rsidR="002A61ED" w:rsidRPr="00997E29" w:rsidRDefault="002A61ED">
            <w:pPr>
              <w:pStyle w:val="TAC"/>
              <w:pPrChange w:id="1501"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053623D" w14:textId="77777777" w:rsidR="002A61ED" w:rsidRPr="00997E29" w:rsidRDefault="002A61ED">
            <w:pPr>
              <w:pStyle w:val="TAC"/>
              <w:pPrChange w:id="1502"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9EC6AAC" w14:textId="77777777" w:rsidR="002A61ED" w:rsidRPr="00997E29" w:rsidRDefault="002A61ED">
            <w:pPr>
              <w:pStyle w:val="TAC"/>
              <w:pPrChange w:id="1503"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DC4F7EB" w14:textId="77777777" w:rsidR="002A61ED" w:rsidRPr="00997E29" w:rsidRDefault="002A61ED">
            <w:pPr>
              <w:pStyle w:val="TAC"/>
              <w:pPrChange w:id="1504"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867B364" w14:textId="77777777" w:rsidR="002A61ED" w:rsidRPr="00997E29" w:rsidRDefault="002A61ED">
            <w:pPr>
              <w:pStyle w:val="TAC"/>
              <w:pPrChange w:id="1505"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D59D826" w14:textId="77777777" w:rsidR="002A61ED" w:rsidRPr="00997E29" w:rsidRDefault="002A61ED">
            <w:pPr>
              <w:pStyle w:val="TAC"/>
              <w:pPrChange w:id="1506"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AC5F4F5" w14:textId="77777777" w:rsidR="002A61ED" w:rsidRPr="00997E29" w:rsidRDefault="002A61ED">
            <w:pPr>
              <w:pStyle w:val="TAC"/>
              <w:pPrChange w:id="1507"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47533BF6" w14:textId="77777777" w:rsidR="002A61ED" w:rsidRPr="00997E29" w:rsidRDefault="002A61ED">
            <w:pPr>
              <w:pStyle w:val="TAC"/>
              <w:pPrChange w:id="1508" w:author="LGEc" w:date="2025-05-09T11:56:00Z">
                <w:pPr>
                  <w:jc w:val="center"/>
                </w:pPr>
              </w:pPrChange>
            </w:pPr>
            <w:r w:rsidRPr="00997E29">
              <w:t>4.2</w:t>
            </w:r>
          </w:p>
        </w:tc>
        <w:tc>
          <w:tcPr>
            <w:tcW w:w="723" w:type="dxa"/>
            <w:tcBorders>
              <w:top w:val="nil"/>
              <w:left w:val="single" w:sz="4" w:space="0" w:color="auto"/>
              <w:bottom w:val="nil"/>
              <w:right w:val="nil"/>
            </w:tcBorders>
            <w:shd w:val="clear" w:color="auto" w:fill="auto"/>
            <w:noWrap/>
            <w:vAlign w:val="center"/>
          </w:tcPr>
          <w:p w14:paraId="5F30280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7B8DD2"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FFC9AD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8CDE78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E3703D3"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F9A85D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60CD721" w14:textId="77777777" w:rsidR="002A61ED" w:rsidRPr="00997E29" w:rsidRDefault="002A61ED" w:rsidP="009D1F4B">
            <w:pPr>
              <w:jc w:val="center"/>
              <w:rPr>
                <w:color w:val="000000"/>
              </w:rPr>
            </w:pPr>
          </w:p>
        </w:tc>
      </w:tr>
      <w:tr w:rsidR="002A61ED" w:rsidRPr="00997E29" w14:paraId="3F6C7609" w14:textId="77777777" w:rsidTr="009D1F4B">
        <w:trPr>
          <w:trHeight w:hRule="exact" w:val="266"/>
          <w:jc w:val="center"/>
        </w:trPr>
        <w:tc>
          <w:tcPr>
            <w:tcW w:w="988" w:type="dxa"/>
            <w:vMerge w:val="restart"/>
            <w:shd w:val="clear" w:color="auto" w:fill="auto"/>
            <w:noWrap/>
            <w:vAlign w:val="center"/>
            <w:hideMark/>
          </w:tcPr>
          <w:p w14:paraId="67B20EE7" w14:textId="77777777" w:rsidR="002A61ED" w:rsidRPr="00997E29" w:rsidRDefault="002A61ED">
            <w:pPr>
              <w:pStyle w:val="TAC"/>
              <w:pPrChange w:id="1509" w:author="LGEc" w:date="2025-05-09T11:56:00Z">
                <w:pPr>
                  <w:jc w:val="center"/>
                </w:pPr>
              </w:pPrChange>
            </w:pPr>
            <w:r w:rsidRPr="00997E29">
              <w:t>'20MHz+30MHz'</w:t>
            </w:r>
          </w:p>
        </w:tc>
        <w:tc>
          <w:tcPr>
            <w:tcW w:w="1134" w:type="dxa"/>
            <w:shd w:val="clear" w:color="auto" w:fill="auto"/>
            <w:noWrap/>
            <w:vAlign w:val="center"/>
            <w:hideMark/>
          </w:tcPr>
          <w:p w14:paraId="34F29FF7" w14:textId="77777777" w:rsidR="002A61ED" w:rsidRPr="00997E29" w:rsidRDefault="002A61ED">
            <w:pPr>
              <w:pStyle w:val="TAH"/>
              <w:pPrChange w:id="1510" w:author="LGEc" w:date="2025-05-09T15:31:00Z">
                <w:pPr>
                  <w:jc w:val="center"/>
                </w:pPr>
              </w:pPrChange>
            </w:pPr>
            <w:r w:rsidRPr="00997E29">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AEF9DB9" w14:textId="77777777" w:rsidR="002A61ED" w:rsidRPr="00997E29" w:rsidRDefault="002A61ED">
            <w:pPr>
              <w:pStyle w:val="TAH"/>
              <w:pPrChange w:id="1511" w:author="LGEc" w:date="2025-05-09T15:31:00Z">
                <w:pPr>
                  <w:jc w:val="center"/>
                </w:pPr>
              </w:pPrChange>
            </w:pPr>
            <w:r w:rsidRPr="00997E29">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8297A0" w14:textId="77777777" w:rsidR="002A61ED" w:rsidRPr="00997E29" w:rsidRDefault="002A61ED">
            <w:pPr>
              <w:pStyle w:val="TAH"/>
              <w:pPrChange w:id="1512" w:author="LGEc" w:date="2025-05-09T15:31:00Z">
                <w:pPr>
                  <w:jc w:val="center"/>
                </w:pPr>
              </w:pPrChange>
            </w:pPr>
            <w:r w:rsidRPr="00997E29">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FFB1A9" w14:textId="77777777" w:rsidR="002A61ED" w:rsidRPr="00997E29" w:rsidRDefault="002A61ED">
            <w:pPr>
              <w:pStyle w:val="TAH"/>
              <w:pPrChange w:id="1513" w:author="LGEc" w:date="2025-05-09T15:31:00Z">
                <w:pPr>
                  <w:jc w:val="center"/>
                </w:pPr>
              </w:pPrChange>
            </w:pPr>
            <w:r w:rsidRPr="00997E29">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F86C0" w14:textId="77777777" w:rsidR="002A61ED" w:rsidRPr="00997E29" w:rsidRDefault="002A61ED">
            <w:pPr>
              <w:pStyle w:val="TAH"/>
              <w:pPrChange w:id="1514" w:author="LGEc" w:date="2025-05-09T15:31:00Z">
                <w:pPr>
                  <w:jc w:val="center"/>
                </w:pPr>
              </w:pPrChange>
            </w:pPr>
            <w:r w:rsidRPr="00997E29">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12C05" w14:textId="77777777" w:rsidR="002A61ED" w:rsidRPr="00997E29" w:rsidRDefault="002A61ED">
            <w:pPr>
              <w:pStyle w:val="TAH"/>
              <w:pPrChange w:id="1515" w:author="LGEc" w:date="2025-05-09T15:31:00Z">
                <w:pPr>
                  <w:jc w:val="center"/>
                </w:pPr>
              </w:pPrChange>
            </w:pPr>
            <w:r w:rsidRPr="00997E29">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2A576" w14:textId="77777777" w:rsidR="002A61ED" w:rsidRPr="00997E29" w:rsidRDefault="002A61ED">
            <w:pPr>
              <w:pStyle w:val="TAH"/>
              <w:pPrChange w:id="1516" w:author="LGEc" w:date="2025-05-09T15:31: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02A46B" w14:textId="77777777" w:rsidR="002A61ED" w:rsidRPr="00997E29" w:rsidRDefault="002A61ED">
            <w:pPr>
              <w:pStyle w:val="TAH"/>
              <w:pPrChange w:id="1517" w:author="LGEc" w:date="2025-05-09T15:31:00Z">
                <w:pPr>
                  <w:jc w:val="center"/>
                </w:pPr>
              </w:pPrChange>
            </w:pPr>
            <w:r w:rsidRPr="00997E29">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A5CC9" w14:textId="77777777" w:rsidR="002A61ED" w:rsidRPr="00997E29" w:rsidRDefault="002A61ED">
            <w:pPr>
              <w:pStyle w:val="TAH"/>
              <w:pPrChange w:id="1518" w:author="LGEc" w:date="2025-05-09T15:31:00Z">
                <w:pPr>
                  <w:jc w:val="center"/>
                </w:pPr>
              </w:pPrChange>
            </w:pPr>
            <w:r w:rsidRPr="00997E29">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766289" w14:textId="77777777" w:rsidR="002A61ED" w:rsidRPr="00997E29" w:rsidRDefault="002A61ED">
            <w:pPr>
              <w:pStyle w:val="TAH"/>
              <w:pPrChange w:id="1519" w:author="LGEc" w:date="2025-05-09T15:31:00Z">
                <w:pPr>
                  <w:jc w:val="center"/>
                </w:pPr>
              </w:pPrChange>
            </w:pPr>
            <w:r w:rsidRPr="00997E29">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F019A" w14:textId="77777777" w:rsidR="002A61ED" w:rsidRPr="00997E29" w:rsidRDefault="002A61ED">
            <w:pPr>
              <w:pStyle w:val="TAH"/>
              <w:pPrChange w:id="1520" w:author="LGEc" w:date="2025-05-09T15:31:00Z">
                <w:pPr>
                  <w:jc w:val="center"/>
                </w:pPr>
              </w:pPrChange>
            </w:pPr>
            <w:r w:rsidRPr="00997E29">
              <w:t>#21</w:t>
            </w:r>
          </w:p>
        </w:tc>
        <w:tc>
          <w:tcPr>
            <w:tcW w:w="723" w:type="dxa"/>
            <w:tcBorders>
              <w:top w:val="single" w:sz="4" w:space="0" w:color="auto"/>
              <w:left w:val="single" w:sz="4" w:space="0" w:color="auto"/>
              <w:bottom w:val="nil"/>
              <w:right w:val="nil"/>
            </w:tcBorders>
            <w:shd w:val="clear" w:color="auto" w:fill="auto"/>
            <w:noWrap/>
            <w:vAlign w:val="center"/>
          </w:tcPr>
          <w:p w14:paraId="7ADD56FF" w14:textId="77777777" w:rsidR="002A61ED" w:rsidRPr="00997E29" w:rsidRDefault="002A61ED">
            <w:pPr>
              <w:pStyle w:val="TAC"/>
              <w:pPrChange w:id="1521" w:author="LGEc" w:date="2025-05-09T11:56:00Z">
                <w:pPr>
                  <w:jc w:val="center"/>
                </w:pPr>
              </w:pPrChange>
            </w:pPr>
          </w:p>
        </w:tc>
        <w:tc>
          <w:tcPr>
            <w:tcW w:w="723" w:type="dxa"/>
            <w:tcBorders>
              <w:top w:val="nil"/>
              <w:left w:val="nil"/>
              <w:bottom w:val="nil"/>
              <w:right w:val="nil"/>
            </w:tcBorders>
            <w:shd w:val="clear" w:color="auto" w:fill="auto"/>
            <w:noWrap/>
            <w:vAlign w:val="center"/>
          </w:tcPr>
          <w:p w14:paraId="185F5D9D"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9715F2"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831AA73"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464C6D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92CB70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376D66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10CB444" w14:textId="77777777" w:rsidR="002A61ED" w:rsidRPr="00997E29" w:rsidRDefault="002A61ED" w:rsidP="009D1F4B">
            <w:pPr>
              <w:jc w:val="center"/>
              <w:rPr>
                <w:color w:val="000000"/>
              </w:rPr>
            </w:pPr>
          </w:p>
        </w:tc>
      </w:tr>
      <w:tr w:rsidR="002A61ED" w:rsidRPr="00997E29" w14:paraId="1EB1896C" w14:textId="77777777" w:rsidTr="009D1F4B">
        <w:trPr>
          <w:trHeight w:hRule="exact" w:val="266"/>
          <w:jc w:val="center"/>
        </w:trPr>
        <w:tc>
          <w:tcPr>
            <w:tcW w:w="988" w:type="dxa"/>
            <w:vMerge/>
            <w:shd w:val="clear" w:color="auto" w:fill="auto"/>
            <w:noWrap/>
            <w:hideMark/>
          </w:tcPr>
          <w:p w14:paraId="3EF90F3C" w14:textId="77777777" w:rsidR="002A61ED" w:rsidRPr="00997E29" w:rsidRDefault="002A61ED">
            <w:pPr>
              <w:pStyle w:val="TAC"/>
              <w:pPrChange w:id="1522" w:author="LGEc" w:date="2025-05-09T11:56:00Z">
                <w:pPr>
                  <w:jc w:val="center"/>
                </w:pPr>
              </w:pPrChange>
            </w:pPr>
          </w:p>
        </w:tc>
        <w:tc>
          <w:tcPr>
            <w:tcW w:w="1134" w:type="dxa"/>
            <w:shd w:val="clear" w:color="auto" w:fill="auto"/>
            <w:noWrap/>
            <w:vAlign w:val="center"/>
            <w:hideMark/>
          </w:tcPr>
          <w:p w14:paraId="73CA5413" w14:textId="77777777" w:rsidR="002A61ED" w:rsidRPr="00997E29" w:rsidRDefault="002A61ED">
            <w:pPr>
              <w:pStyle w:val="TAC"/>
              <w:pPrChange w:id="1523" w:author="LGEc" w:date="2025-05-09T11:56:00Z">
                <w:pPr>
                  <w:jc w:val="center"/>
                </w:pPr>
              </w:pPrChange>
            </w:pPr>
            <w:r w:rsidRPr="00997E29">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34085098" w14:textId="77777777" w:rsidR="002A61ED" w:rsidRPr="00997E29" w:rsidRDefault="002A61ED">
            <w:pPr>
              <w:pStyle w:val="TAC"/>
              <w:pPrChange w:id="1524"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E089C14" w14:textId="77777777" w:rsidR="002A61ED" w:rsidRPr="00997E29" w:rsidRDefault="002A61ED">
            <w:pPr>
              <w:pStyle w:val="TAC"/>
              <w:pPrChange w:id="1525"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B588254" w14:textId="77777777" w:rsidR="002A61ED" w:rsidRPr="00997E29" w:rsidRDefault="002A61ED">
            <w:pPr>
              <w:pStyle w:val="TAC"/>
              <w:pPrChange w:id="1526"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D8CD344" w14:textId="77777777" w:rsidR="002A61ED" w:rsidRPr="00997E29" w:rsidRDefault="002A61ED">
            <w:pPr>
              <w:pStyle w:val="TAC"/>
              <w:pPrChange w:id="1527" w:author="LGEc" w:date="2025-05-09T11:56:00Z">
                <w:pPr>
                  <w:jc w:val="center"/>
                </w:pPr>
              </w:pPrChange>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E91B031" w14:textId="77777777" w:rsidR="002A61ED" w:rsidRPr="00997E29" w:rsidRDefault="002A61ED">
            <w:pPr>
              <w:pStyle w:val="TAC"/>
              <w:pPrChange w:id="1528"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6213580" w14:textId="77777777" w:rsidR="002A61ED" w:rsidRPr="00997E29" w:rsidRDefault="002A61ED">
            <w:pPr>
              <w:pStyle w:val="TAC"/>
              <w:pPrChange w:id="1529"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30E1FFB" w14:textId="77777777" w:rsidR="002A61ED" w:rsidRPr="00997E29" w:rsidRDefault="002A61ED">
            <w:pPr>
              <w:pStyle w:val="TAC"/>
              <w:pPrChange w:id="1530"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FEDA7AB" w14:textId="77777777" w:rsidR="002A61ED" w:rsidRPr="00997E29" w:rsidRDefault="002A61ED">
            <w:pPr>
              <w:pStyle w:val="TAC"/>
              <w:pPrChange w:id="1531"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B460988" w14:textId="77777777" w:rsidR="002A61ED" w:rsidRPr="00997E29" w:rsidRDefault="002A61ED">
            <w:pPr>
              <w:pStyle w:val="TAC"/>
              <w:pPrChange w:id="1532"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8E8B25F" w14:textId="77777777" w:rsidR="002A61ED" w:rsidRPr="00997E29" w:rsidRDefault="002A61ED">
            <w:pPr>
              <w:pStyle w:val="TAC"/>
              <w:pPrChange w:id="1533"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220FCC0B" w14:textId="77777777" w:rsidR="002A61ED" w:rsidRPr="00997E29" w:rsidRDefault="002A61ED">
            <w:pPr>
              <w:pStyle w:val="TAC"/>
              <w:pPrChange w:id="1534" w:author="LGEc" w:date="2025-05-09T11:56:00Z">
                <w:pPr>
                  <w:jc w:val="center"/>
                </w:pPr>
              </w:pPrChange>
            </w:pPr>
          </w:p>
        </w:tc>
        <w:tc>
          <w:tcPr>
            <w:tcW w:w="723" w:type="dxa"/>
            <w:tcBorders>
              <w:top w:val="nil"/>
              <w:left w:val="nil"/>
              <w:bottom w:val="nil"/>
              <w:right w:val="nil"/>
            </w:tcBorders>
            <w:shd w:val="clear" w:color="auto" w:fill="auto"/>
            <w:noWrap/>
            <w:vAlign w:val="center"/>
          </w:tcPr>
          <w:p w14:paraId="53137A3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D438C7C"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3712CF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7D7CBB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CAFE5B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0D094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29DA88" w14:textId="77777777" w:rsidR="002A61ED" w:rsidRPr="00997E29" w:rsidRDefault="002A61ED" w:rsidP="009D1F4B">
            <w:pPr>
              <w:jc w:val="center"/>
              <w:rPr>
                <w:color w:val="000000"/>
              </w:rPr>
            </w:pPr>
          </w:p>
        </w:tc>
      </w:tr>
      <w:tr w:rsidR="002A61ED" w:rsidRPr="00997E29" w14:paraId="785D9189" w14:textId="77777777" w:rsidTr="009D1F4B">
        <w:trPr>
          <w:trHeight w:hRule="exact" w:val="266"/>
          <w:jc w:val="center"/>
        </w:trPr>
        <w:tc>
          <w:tcPr>
            <w:tcW w:w="988" w:type="dxa"/>
            <w:vMerge/>
            <w:shd w:val="clear" w:color="auto" w:fill="auto"/>
            <w:vAlign w:val="center"/>
            <w:hideMark/>
          </w:tcPr>
          <w:p w14:paraId="1BF1AAEF" w14:textId="77777777" w:rsidR="002A61ED" w:rsidRPr="00997E29" w:rsidRDefault="002A61ED">
            <w:pPr>
              <w:pStyle w:val="TAC"/>
              <w:pPrChange w:id="1535" w:author="LGEc" w:date="2025-05-09T11:56:00Z">
                <w:pPr/>
              </w:pPrChange>
            </w:pPr>
          </w:p>
        </w:tc>
        <w:tc>
          <w:tcPr>
            <w:tcW w:w="1134" w:type="dxa"/>
            <w:shd w:val="clear" w:color="auto" w:fill="auto"/>
            <w:noWrap/>
            <w:vAlign w:val="center"/>
            <w:hideMark/>
          </w:tcPr>
          <w:p w14:paraId="21375D3B" w14:textId="77777777" w:rsidR="002A61ED" w:rsidRPr="00997E29" w:rsidRDefault="002A61ED">
            <w:pPr>
              <w:pStyle w:val="TAC"/>
              <w:pPrChange w:id="1536" w:author="LGEc" w:date="2025-05-09T11:56:00Z">
                <w:pPr>
                  <w:jc w:val="center"/>
                </w:pPr>
              </w:pPrChange>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4006212" w14:textId="77777777" w:rsidR="002A61ED" w:rsidRPr="00997E29" w:rsidRDefault="002A61ED">
            <w:pPr>
              <w:pStyle w:val="TAC"/>
              <w:pPrChange w:id="1537"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DBF2ADF" w14:textId="77777777" w:rsidR="002A61ED" w:rsidRPr="00997E29" w:rsidRDefault="002A61ED">
            <w:pPr>
              <w:pStyle w:val="TAC"/>
              <w:pPrChange w:id="1538"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9DCA127" w14:textId="77777777" w:rsidR="002A61ED" w:rsidRPr="00997E29" w:rsidRDefault="002A61ED">
            <w:pPr>
              <w:pStyle w:val="TAC"/>
              <w:pPrChange w:id="1539"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01F1DA0" w14:textId="77777777" w:rsidR="002A61ED" w:rsidRPr="00997E29" w:rsidRDefault="002A61ED">
            <w:pPr>
              <w:pStyle w:val="TAC"/>
              <w:pPrChange w:id="1540" w:author="LGEc" w:date="2025-05-09T11:56:00Z">
                <w:pPr>
                  <w:jc w:val="center"/>
                </w:pPr>
              </w:pPrChange>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C04F68" w14:textId="77777777" w:rsidR="002A61ED" w:rsidRPr="00997E29" w:rsidRDefault="002A61ED">
            <w:pPr>
              <w:pStyle w:val="TAC"/>
              <w:pPrChange w:id="1541"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0B2F8D0" w14:textId="77777777" w:rsidR="002A61ED" w:rsidRPr="00997E29" w:rsidRDefault="002A61ED">
            <w:pPr>
              <w:pStyle w:val="TAC"/>
              <w:pPrChange w:id="1542"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D000799" w14:textId="77777777" w:rsidR="002A61ED" w:rsidRPr="00997E29" w:rsidRDefault="002A61ED">
            <w:pPr>
              <w:pStyle w:val="TAC"/>
              <w:pPrChange w:id="1543"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5304FB9" w14:textId="77777777" w:rsidR="002A61ED" w:rsidRPr="00997E29" w:rsidRDefault="002A61ED">
            <w:pPr>
              <w:pStyle w:val="TAC"/>
              <w:pPrChange w:id="1544"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96F4F91" w14:textId="77777777" w:rsidR="002A61ED" w:rsidRPr="00997E29" w:rsidRDefault="002A61ED">
            <w:pPr>
              <w:pStyle w:val="TAC"/>
              <w:pPrChange w:id="1545"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E4C1B9C" w14:textId="77777777" w:rsidR="002A61ED" w:rsidRPr="00997E29" w:rsidRDefault="002A61ED">
            <w:pPr>
              <w:pStyle w:val="TAC"/>
              <w:pPrChange w:id="1546"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18CBF06A" w14:textId="77777777" w:rsidR="002A61ED" w:rsidRPr="00997E29" w:rsidRDefault="002A61ED">
            <w:pPr>
              <w:pStyle w:val="TAC"/>
              <w:pPrChange w:id="1547" w:author="LGEc" w:date="2025-05-09T11:56:00Z">
                <w:pPr>
                  <w:jc w:val="center"/>
                </w:pPr>
              </w:pPrChange>
            </w:pPr>
          </w:p>
        </w:tc>
        <w:tc>
          <w:tcPr>
            <w:tcW w:w="723" w:type="dxa"/>
            <w:tcBorders>
              <w:top w:val="nil"/>
              <w:left w:val="nil"/>
              <w:bottom w:val="nil"/>
              <w:right w:val="nil"/>
            </w:tcBorders>
            <w:shd w:val="clear" w:color="auto" w:fill="auto"/>
            <w:noWrap/>
            <w:vAlign w:val="center"/>
          </w:tcPr>
          <w:p w14:paraId="62D2C39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A62A5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3B3CF3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421F30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7569A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461F24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9918E9" w14:textId="77777777" w:rsidR="002A61ED" w:rsidRPr="00997E29" w:rsidRDefault="002A61ED" w:rsidP="009D1F4B">
            <w:pPr>
              <w:jc w:val="center"/>
              <w:rPr>
                <w:color w:val="000000"/>
              </w:rPr>
            </w:pPr>
          </w:p>
        </w:tc>
      </w:tr>
      <w:tr w:rsidR="002A61ED" w:rsidRPr="00997E29" w14:paraId="24027E4A" w14:textId="77777777" w:rsidTr="009D1F4B">
        <w:trPr>
          <w:trHeight w:hRule="exact" w:val="266"/>
          <w:jc w:val="center"/>
        </w:trPr>
        <w:tc>
          <w:tcPr>
            <w:tcW w:w="988" w:type="dxa"/>
            <w:vMerge/>
            <w:shd w:val="clear" w:color="auto" w:fill="auto"/>
            <w:vAlign w:val="center"/>
            <w:hideMark/>
          </w:tcPr>
          <w:p w14:paraId="38A52E61" w14:textId="77777777" w:rsidR="002A61ED" w:rsidRPr="00997E29" w:rsidRDefault="002A61ED">
            <w:pPr>
              <w:pStyle w:val="TAC"/>
              <w:pPrChange w:id="1548" w:author="LGEc" w:date="2025-05-09T11:56:00Z">
                <w:pPr/>
              </w:pPrChange>
            </w:pPr>
          </w:p>
        </w:tc>
        <w:tc>
          <w:tcPr>
            <w:tcW w:w="1134" w:type="dxa"/>
            <w:shd w:val="clear" w:color="auto" w:fill="auto"/>
            <w:noWrap/>
            <w:vAlign w:val="center"/>
            <w:hideMark/>
          </w:tcPr>
          <w:p w14:paraId="33F11196" w14:textId="77777777" w:rsidR="002A61ED" w:rsidRPr="00997E29" w:rsidRDefault="002A61ED">
            <w:pPr>
              <w:pStyle w:val="TAC"/>
              <w:pPrChange w:id="1549" w:author="LGEc" w:date="2025-05-09T11:56:00Z">
                <w:pPr>
                  <w:jc w:val="center"/>
                </w:pPr>
              </w:pPrChange>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423C72DF" w14:textId="77777777" w:rsidR="002A61ED" w:rsidRPr="00997E29" w:rsidRDefault="002A61ED">
            <w:pPr>
              <w:pStyle w:val="TAC"/>
              <w:pPrChange w:id="1550"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40FA483" w14:textId="77777777" w:rsidR="002A61ED" w:rsidRPr="00997E29" w:rsidRDefault="002A61ED">
            <w:pPr>
              <w:pStyle w:val="TAC"/>
              <w:pPrChange w:id="1551"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72704B8" w14:textId="77777777" w:rsidR="002A61ED" w:rsidRPr="00997E29" w:rsidRDefault="002A61ED">
            <w:pPr>
              <w:pStyle w:val="TAC"/>
              <w:pPrChange w:id="1552"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EECB31F" w14:textId="77777777" w:rsidR="002A61ED" w:rsidRPr="00997E29" w:rsidRDefault="002A61ED">
            <w:pPr>
              <w:pStyle w:val="TAC"/>
              <w:pPrChange w:id="1553"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9A0B9E0" w14:textId="77777777" w:rsidR="002A61ED" w:rsidRPr="00997E29" w:rsidRDefault="002A61ED">
            <w:pPr>
              <w:pStyle w:val="TAC"/>
              <w:pPrChange w:id="1554"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07ABE8" w14:textId="77777777" w:rsidR="002A61ED" w:rsidRPr="00997E29" w:rsidRDefault="002A61ED">
            <w:pPr>
              <w:pStyle w:val="TAC"/>
              <w:pPrChange w:id="1555"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5A9B7A" w14:textId="77777777" w:rsidR="002A61ED" w:rsidRPr="00997E29" w:rsidRDefault="002A61ED">
            <w:pPr>
              <w:pStyle w:val="TAC"/>
              <w:pPrChange w:id="1556"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20B7A01" w14:textId="77777777" w:rsidR="002A61ED" w:rsidRPr="00997E29" w:rsidRDefault="002A61ED">
            <w:pPr>
              <w:pStyle w:val="TAC"/>
              <w:pPrChange w:id="1557"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543462" w14:textId="77777777" w:rsidR="002A61ED" w:rsidRPr="00997E29" w:rsidRDefault="002A61ED">
            <w:pPr>
              <w:pStyle w:val="TAC"/>
              <w:pPrChange w:id="1558"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726A5A09" w14:textId="77777777" w:rsidR="002A61ED" w:rsidRPr="00997E29" w:rsidRDefault="002A61ED">
            <w:pPr>
              <w:pStyle w:val="TAC"/>
              <w:pPrChange w:id="1559"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750CF235" w14:textId="77777777" w:rsidR="002A61ED" w:rsidRPr="00997E29" w:rsidRDefault="002A61ED">
            <w:pPr>
              <w:pStyle w:val="TAC"/>
              <w:pPrChange w:id="1560" w:author="LGEc" w:date="2025-05-09T11:56:00Z">
                <w:pPr>
                  <w:jc w:val="center"/>
                </w:pPr>
              </w:pPrChange>
            </w:pPr>
          </w:p>
        </w:tc>
        <w:tc>
          <w:tcPr>
            <w:tcW w:w="723" w:type="dxa"/>
            <w:tcBorders>
              <w:top w:val="nil"/>
              <w:left w:val="nil"/>
              <w:bottom w:val="nil"/>
              <w:right w:val="nil"/>
            </w:tcBorders>
            <w:shd w:val="clear" w:color="auto" w:fill="auto"/>
            <w:noWrap/>
            <w:vAlign w:val="center"/>
          </w:tcPr>
          <w:p w14:paraId="0CB4E25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25C5D5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C762A8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4B296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814271"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DECEF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DB641AF" w14:textId="77777777" w:rsidR="002A61ED" w:rsidRPr="00997E29" w:rsidRDefault="002A61ED" w:rsidP="009D1F4B">
            <w:pPr>
              <w:jc w:val="center"/>
              <w:rPr>
                <w:color w:val="000000"/>
              </w:rPr>
            </w:pPr>
          </w:p>
        </w:tc>
      </w:tr>
      <w:tr w:rsidR="002A61ED" w:rsidRPr="00997E29" w14:paraId="1ED23B4D" w14:textId="77777777" w:rsidTr="009D1F4B">
        <w:trPr>
          <w:trHeight w:hRule="exact" w:val="266"/>
          <w:jc w:val="center"/>
        </w:trPr>
        <w:tc>
          <w:tcPr>
            <w:tcW w:w="988" w:type="dxa"/>
            <w:vMerge/>
            <w:shd w:val="clear" w:color="auto" w:fill="auto"/>
            <w:vAlign w:val="center"/>
            <w:hideMark/>
          </w:tcPr>
          <w:p w14:paraId="0EB39AB4" w14:textId="77777777" w:rsidR="002A61ED" w:rsidRPr="00997E29" w:rsidRDefault="002A61ED">
            <w:pPr>
              <w:pStyle w:val="TAC"/>
              <w:pPrChange w:id="1561" w:author="LGEc" w:date="2025-05-09T11:56:00Z">
                <w:pPr/>
              </w:pPrChange>
            </w:pPr>
          </w:p>
        </w:tc>
        <w:tc>
          <w:tcPr>
            <w:tcW w:w="1134" w:type="dxa"/>
            <w:shd w:val="clear" w:color="auto" w:fill="auto"/>
            <w:noWrap/>
            <w:vAlign w:val="center"/>
            <w:hideMark/>
          </w:tcPr>
          <w:p w14:paraId="1B429940" w14:textId="77777777" w:rsidR="002A61ED" w:rsidRPr="00997E29" w:rsidRDefault="002A61ED">
            <w:pPr>
              <w:pStyle w:val="TAC"/>
              <w:pPrChange w:id="1562" w:author="LGEc" w:date="2025-05-09T11:56:00Z">
                <w:pPr>
                  <w:jc w:val="center"/>
                </w:pPr>
              </w:pPrChange>
            </w:pPr>
            <w:r w:rsidRPr="00997E29">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64FDE605" w14:textId="77777777" w:rsidR="002A61ED" w:rsidRPr="00997E29" w:rsidRDefault="002A61ED">
            <w:pPr>
              <w:pStyle w:val="TAC"/>
              <w:pPrChange w:id="1563"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6E2960" w14:textId="77777777" w:rsidR="002A61ED" w:rsidRPr="00997E29" w:rsidRDefault="002A61ED">
            <w:pPr>
              <w:pStyle w:val="TAC"/>
              <w:pPrChange w:id="1564"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C3646BA" w14:textId="77777777" w:rsidR="002A61ED" w:rsidRPr="00997E29" w:rsidRDefault="002A61ED">
            <w:pPr>
              <w:pStyle w:val="TAC"/>
              <w:pPrChange w:id="1565"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9443B57" w14:textId="77777777" w:rsidR="002A61ED" w:rsidRPr="00997E29" w:rsidRDefault="002A61ED">
            <w:pPr>
              <w:pStyle w:val="TAC"/>
              <w:pPrChange w:id="1566"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9A5566B" w14:textId="77777777" w:rsidR="002A61ED" w:rsidRPr="00997E29" w:rsidRDefault="002A61ED">
            <w:pPr>
              <w:pStyle w:val="TAC"/>
              <w:pPrChange w:id="1567"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6F10A3B" w14:textId="77777777" w:rsidR="002A61ED" w:rsidRPr="00997E29" w:rsidRDefault="002A61ED">
            <w:pPr>
              <w:pStyle w:val="TAC"/>
              <w:pPrChange w:id="1568"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8225E97" w14:textId="77777777" w:rsidR="002A61ED" w:rsidRPr="00997E29" w:rsidRDefault="002A61ED">
            <w:pPr>
              <w:pStyle w:val="TAC"/>
              <w:pPrChange w:id="1569"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9938293" w14:textId="77777777" w:rsidR="002A61ED" w:rsidRPr="00997E29" w:rsidRDefault="002A61ED">
            <w:pPr>
              <w:pStyle w:val="TAC"/>
              <w:pPrChange w:id="1570"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B051253" w14:textId="77777777" w:rsidR="002A61ED" w:rsidRPr="00997E29" w:rsidRDefault="002A61ED">
            <w:pPr>
              <w:pStyle w:val="TAC"/>
              <w:pPrChange w:id="1571"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C9CDA96" w14:textId="77777777" w:rsidR="002A61ED" w:rsidRPr="00997E29" w:rsidRDefault="002A61ED">
            <w:pPr>
              <w:pStyle w:val="TAC"/>
              <w:pPrChange w:id="1572" w:author="LGEc" w:date="2025-05-09T11:56:00Z">
                <w:pPr>
                  <w:jc w:val="center"/>
                </w:pPr>
              </w:pPrChange>
            </w:pPr>
            <w:r w:rsidRPr="00997E29">
              <w:t>4.2</w:t>
            </w:r>
          </w:p>
        </w:tc>
        <w:tc>
          <w:tcPr>
            <w:tcW w:w="723" w:type="dxa"/>
            <w:tcBorders>
              <w:top w:val="nil"/>
              <w:left w:val="single" w:sz="4" w:space="0" w:color="auto"/>
              <w:bottom w:val="nil"/>
              <w:right w:val="nil"/>
            </w:tcBorders>
            <w:shd w:val="clear" w:color="auto" w:fill="auto"/>
            <w:noWrap/>
            <w:vAlign w:val="center"/>
          </w:tcPr>
          <w:p w14:paraId="387A7D91" w14:textId="77777777" w:rsidR="002A61ED" w:rsidRPr="00997E29" w:rsidRDefault="002A61ED">
            <w:pPr>
              <w:pStyle w:val="TAC"/>
              <w:pPrChange w:id="1573" w:author="LGEc" w:date="2025-05-09T11:56:00Z">
                <w:pPr>
                  <w:jc w:val="center"/>
                </w:pPr>
              </w:pPrChange>
            </w:pPr>
          </w:p>
        </w:tc>
        <w:tc>
          <w:tcPr>
            <w:tcW w:w="723" w:type="dxa"/>
            <w:tcBorders>
              <w:top w:val="nil"/>
              <w:left w:val="nil"/>
              <w:bottom w:val="nil"/>
              <w:right w:val="nil"/>
            </w:tcBorders>
            <w:shd w:val="clear" w:color="auto" w:fill="auto"/>
            <w:noWrap/>
            <w:vAlign w:val="center"/>
          </w:tcPr>
          <w:p w14:paraId="4E2FEBA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716168"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BB29B8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E05BEE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7A29A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9C648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CA4552" w14:textId="77777777" w:rsidR="002A61ED" w:rsidRPr="00997E29" w:rsidRDefault="002A61ED" w:rsidP="009D1F4B">
            <w:pPr>
              <w:jc w:val="center"/>
              <w:rPr>
                <w:color w:val="000000"/>
              </w:rPr>
            </w:pPr>
          </w:p>
        </w:tc>
      </w:tr>
      <w:tr w:rsidR="002A61ED" w:rsidRPr="00997E29" w14:paraId="48D5BE54" w14:textId="77777777" w:rsidTr="009D1F4B">
        <w:trPr>
          <w:trHeight w:hRule="exact" w:val="266"/>
          <w:jc w:val="center"/>
        </w:trPr>
        <w:tc>
          <w:tcPr>
            <w:tcW w:w="988" w:type="dxa"/>
            <w:vMerge w:val="restart"/>
            <w:shd w:val="clear" w:color="auto" w:fill="auto"/>
            <w:noWrap/>
            <w:vAlign w:val="center"/>
            <w:hideMark/>
          </w:tcPr>
          <w:p w14:paraId="0239C1A8" w14:textId="77777777" w:rsidR="002A61ED" w:rsidRPr="00997E29" w:rsidRDefault="002A61ED">
            <w:pPr>
              <w:pStyle w:val="TAC"/>
              <w:pPrChange w:id="1574" w:author="LGEc" w:date="2025-05-09T11:56:00Z">
                <w:pPr>
                  <w:jc w:val="center"/>
                </w:pPr>
              </w:pPrChange>
            </w:pPr>
            <w:r w:rsidRPr="00997E29">
              <w:t>'20MHz+40MHz'</w:t>
            </w:r>
          </w:p>
        </w:tc>
        <w:tc>
          <w:tcPr>
            <w:tcW w:w="1134" w:type="dxa"/>
            <w:shd w:val="clear" w:color="auto" w:fill="auto"/>
            <w:noWrap/>
            <w:vAlign w:val="center"/>
            <w:hideMark/>
          </w:tcPr>
          <w:p w14:paraId="7CC704D9" w14:textId="77777777" w:rsidR="002A61ED" w:rsidRPr="00997E29" w:rsidRDefault="002A61ED">
            <w:pPr>
              <w:pStyle w:val="TAH"/>
              <w:pPrChange w:id="1575" w:author="LGEc" w:date="2025-05-09T15:31:00Z">
                <w:pPr>
                  <w:jc w:val="center"/>
                </w:pPr>
              </w:pPrChange>
            </w:pPr>
            <w:r w:rsidRPr="00997E29">
              <w:t>Scenario #</w:t>
            </w:r>
          </w:p>
        </w:tc>
        <w:tc>
          <w:tcPr>
            <w:tcW w:w="722" w:type="dxa"/>
            <w:tcBorders>
              <w:top w:val="single" w:sz="4" w:space="0" w:color="auto"/>
              <w:bottom w:val="single" w:sz="4" w:space="0" w:color="auto"/>
            </w:tcBorders>
            <w:shd w:val="clear" w:color="auto" w:fill="auto"/>
            <w:noWrap/>
            <w:vAlign w:val="center"/>
            <w:hideMark/>
          </w:tcPr>
          <w:p w14:paraId="7A11E939" w14:textId="77777777" w:rsidR="002A61ED" w:rsidRPr="00997E29" w:rsidRDefault="002A61ED">
            <w:pPr>
              <w:pStyle w:val="TAH"/>
              <w:pPrChange w:id="1576" w:author="LGEc" w:date="2025-05-09T15:31:00Z">
                <w:pPr>
                  <w:jc w:val="center"/>
                </w:pPr>
              </w:pPrChange>
            </w:pPr>
            <w:r w:rsidRPr="00997E29">
              <w:t>#22</w:t>
            </w:r>
          </w:p>
        </w:tc>
        <w:tc>
          <w:tcPr>
            <w:tcW w:w="723" w:type="dxa"/>
            <w:tcBorders>
              <w:top w:val="single" w:sz="4" w:space="0" w:color="auto"/>
              <w:bottom w:val="single" w:sz="4" w:space="0" w:color="auto"/>
            </w:tcBorders>
            <w:shd w:val="clear" w:color="auto" w:fill="auto"/>
            <w:noWrap/>
            <w:vAlign w:val="center"/>
            <w:hideMark/>
          </w:tcPr>
          <w:p w14:paraId="1C2D324F" w14:textId="77777777" w:rsidR="002A61ED" w:rsidRPr="00997E29" w:rsidRDefault="002A61ED">
            <w:pPr>
              <w:pStyle w:val="TAH"/>
              <w:pPrChange w:id="1577" w:author="LGEc" w:date="2025-05-09T15:31:00Z">
                <w:pPr>
                  <w:jc w:val="center"/>
                </w:pPr>
              </w:pPrChange>
            </w:pPr>
            <w:r w:rsidRPr="00997E29">
              <w:t>#23</w:t>
            </w:r>
          </w:p>
        </w:tc>
        <w:tc>
          <w:tcPr>
            <w:tcW w:w="723" w:type="dxa"/>
            <w:tcBorders>
              <w:top w:val="single" w:sz="4" w:space="0" w:color="auto"/>
              <w:bottom w:val="single" w:sz="4" w:space="0" w:color="auto"/>
            </w:tcBorders>
            <w:shd w:val="clear" w:color="auto" w:fill="auto"/>
            <w:noWrap/>
            <w:vAlign w:val="center"/>
            <w:hideMark/>
          </w:tcPr>
          <w:p w14:paraId="0CEFCB42" w14:textId="77777777" w:rsidR="002A61ED" w:rsidRPr="00997E29" w:rsidRDefault="002A61ED">
            <w:pPr>
              <w:pStyle w:val="TAH"/>
              <w:pPrChange w:id="1578" w:author="LGEc" w:date="2025-05-09T15:31:00Z">
                <w:pPr>
                  <w:jc w:val="center"/>
                </w:pPr>
              </w:pPrChange>
            </w:pPr>
            <w:r w:rsidRPr="00997E29">
              <w:t>#24</w:t>
            </w:r>
          </w:p>
        </w:tc>
        <w:tc>
          <w:tcPr>
            <w:tcW w:w="723" w:type="dxa"/>
            <w:tcBorders>
              <w:top w:val="single" w:sz="4" w:space="0" w:color="auto"/>
              <w:bottom w:val="single" w:sz="4" w:space="0" w:color="auto"/>
            </w:tcBorders>
            <w:shd w:val="clear" w:color="auto" w:fill="auto"/>
            <w:noWrap/>
            <w:vAlign w:val="center"/>
            <w:hideMark/>
          </w:tcPr>
          <w:p w14:paraId="66554C2F" w14:textId="77777777" w:rsidR="002A61ED" w:rsidRPr="00997E29" w:rsidRDefault="002A61ED">
            <w:pPr>
              <w:pStyle w:val="TAH"/>
              <w:pPrChange w:id="1579" w:author="LGEc" w:date="2025-05-09T15:31:00Z">
                <w:pPr>
                  <w:jc w:val="center"/>
                </w:pPr>
              </w:pPrChange>
            </w:pPr>
            <w:r w:rsidRPr="00997E29">
              <w:t>#25</w:t>
            </w:r>
          </w:p>
        </w:tc>
        <w:tc>
          <w:tcPr>
            <w:tcW w:w="722" w:type="dxa"/>
            <w:tcBorders>
              <w:top w:val="single" w:sz="4" w:space="0" w:color="auto"/>
              <w:bottom w:val="single" w:sz="4" w:space="0" w:color="auto"/>
            </w:tcBorders>
            <w:shd w:val="clear" w:color="auto" w:fill="auto"/>
            <w:noWrap/>
            <w:vAlign w:val="center"/>
            <w:hideMark/>
          </w:tcPr>
          <w:p w14:paraId="7158A387" w14:textId="77777777" w:rsidR="002A61ED" w:rsidRPr="00997E29" w:rsidRDefault="002A61ED">
            <w:pPr>
              <w:pStyle w:val="TAH"/>
              <w:pPrChange w:id="1580" w:author="LGEc" w:date="2025-05-09T15:31:00Z">
                <w:pPr>
                  <w:jc w:val="center"/>
                </w:pPr>
              </w:pPrChange>
            </w:pPr>
            <w:r w:rsidRPr="00997E29">
              <w:t>#26</w:t>
            </w:r>
          </w:p>
        </w:tc>
        <w:tc>
          <w:tcPr>
            <w:tcW w:w="723" w:type="dxa"/>
            <w:tcBorders>
              <w:top w:val="single" w:sz="4" w:space="0" w:color="auto"/>
              <w:bottom w:val="single" w:sz="4" w:space="0" w:color="auto"/>
            </w:tcBorders>
            <w:shd w:val="clear" w:color="auto" w:fill="auto"/>
            <w:noWrap/>
            <w:vAlign w:val="center"/>
            <w:hideMark/>
          </w:tcPr>
          <w:p w14:paraId="708666EE" w14:textId="77777777" w:rsidR="002A61ED" w:rsidRPr="00997E29" w:rsidRDefault="002A61ED">
            <w:pPr>
              <w:pStyle w:val="TAH"/>
              <w:pPrChange w:id="1581" w:author="LGEc" w:date="2025-05-09T15:31:00Z">
                <w:pPr>
                  <w:jc w:val="center"/>
                </w:pPr>
              </w:pPrChange>
            </w:pPr>
            <w:r w:rsidRPr="00997E29">
              <w:t>#27</w:t>
            </w:r>
          </w:p>
        </w:tc>
        <w:tc>
          <w:tcPr>
            <w:tcW w:w="723" w:type="dxa"/>
            <w:tcBorders>
              <w:top w:val="single" w:sz="4" w:space="0" w:color="auto"/>
              <w:bottom w:val="single" w:sz="4" w:space="0" w:color="auto"/>
            </w:tcBorders>
            <w:shd w:val="clear" w:color="auto" w:fill="auto"/>
            <w:noWrap/>
            <w:vAlign w:val="center"/>
            <w:hideMark/>
          </w:tcPr>
          <w:p w14:paraId="6F27A016" w14:textId="77777777" w:rsidR="002A61ED" w:rsidRPr="00997E29" w:rsidRDefault="002A61ED">
            <w:pPr>
              <w:pStyle w:val="TAH"/>
              <w:pPrChange w:id="1582" w:author="LGEc" w:date="2025-05-09T15:31:00Z">
                <w:pPr>
                  <w:jc w:val="center"/>
                </w:pPr>
              </w:pPrChange>
            </w:pPr>
            <w:r w:rsidRPr="00997E29">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E354DEC" w14:textId="77777777" w:rsidR="002A61ED" w:rsidRPr="00997E29" w:rsidRDefault="002A61ED">
            <w:pPr>
              <w:pStyle w:val="TAH"/>
              <w:pPrChange w:id="1583" w:author="LGEc" w:date="2025-05-09T15:31:00Z">
                <w:pPr>
                  <w:jc w:val="center"/>
                </w:pPr>
              </w:pPrChange>
            </w:pPr>
            <w:r w:rsidRPr="00997E29">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FB4029" w14:textId="77777777" w:rsidR="002A61ED" w:rsidRPr="00997E29" w:rsidRDefault="002A61ED">
            <w:pPr>
              <w:pStyle w:val="TAH"/>
              <w:pPrChange w:id="1584" w:author="LGEc" w:date="2025-05-09T15:31:00Z">
                <w:pPr>
                  <w:jc w:val="center"/>
                </w:pPr>
              </w:pPrChange>
            </w:pPr>
            <w:r w:rsidRPr="00997E29">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92E2C" w14:textId="77777777" w:rsidR="002A61ED" w:rsidRPr="00997E29" w:rsidRDefault="002A61ED">
            <w:pPr>
              <w:pStyle w:val="TAH"/>
              <w:pPrChange w:id="1585" w:author="LGEc" w:date="2025-05-09T15:31: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28CD408D" w14:textId="77777777" w:rsidR="002A61ED" w:rsidRPr="00997E29" w:rsidRDefault="002A61ED">
            <w:pPr>
              <w:pStyle w:val="TAC"/>
              <w:pPrChange w:id="1586" w:author="LGEc" w:date="2025-05-09T11:56:00Z">
                <w:pPr>
                  <w:jc w:val="center"/>
                </w:pPr>
              </w:pPrChange>
            </w:pPr>
          </w:p>
        </w:tc>
        <w:tc>
          <w:tcPr>
            <w:tcW w:w="723" w:type="dxa"/>
            <w:tcBorders>
              <w:top w:val="nil"/>
              <w:left w:val="nil"/>
              <w:bottom w:val="nil"/>
              <w:right w:val="nil"/>
            </w:tcBorders>
            <w:shd w:val="clear" w:color="auto" w:fill="auto"/>
            <w:noWrap/>
            <w:vAlign w:val="center"/>
          </w:tcPr>
          <w:p w14:paraId="653230B8"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83F855"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EDAA78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559A6E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B65DDD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FC51B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D8377D" w14:textId="77777777" w:rsidR="002A61ED" w:rsidRPr="00997E29" w:rsidRDefault="002A61ED" w:rsidP="009D1F4B">
            <w:pPr>
              <w:jc w:val="center"/>
              <w:rPr>
                <w:color w:val="000000"/>
              </w:rPr>
            </w:pPr>
          </w:p>
        </w:tc>
      </w:tr>
      <w:tr w:rsidR="002A61ED" w:rsidRPr="00997E29" w14:paraId="4A1091CA" w14:textId="77777777" w:rsidTr="009D1F4B">
        <w:trPr>
          <w:trHeight w:hRule="exact" w:val="266"/>
          <w:jc w:val="center"/>
        </w:trPr>
        <w:tc>
          <w:tcPr>
            <w:tcW w:w="988" w:type="dxa"/>
            <w:vMerge/>
            <w:shd w:val="clear" w:color="auto" w:fill="auto"/>
            <w:noWrap/>
            <w:hideMark/>
          </w:tcPr>
          <w:p w14:paraId="4AF38989" w14:textId="77777777" w:rsidR="002A61ED" w:rsidRPr="00997E29" w:rsidRDefault="002A61ED">
            <w:pPr>
              <w:pStyle w:val="TAC"/>
              <w:pPrChange w:id="1587" w:author="LGEc" w:date="2025-05-09T11:56:00Z">
                <w:pPr>
                  <w:jc w:val="center"/>
                </w:pPr>
              </w:pPrChange>
            </w:pPr>
          </w:p>
        </w:tc>
        <w:tc>
          <w:tcPr>
            <w:tcW w:w="1134" w:type="dxa"/>
            <w:shd w:val="clear" w:color="auto" w:fill="auto"/>
            <w:noWrap/>
            <w:vAlign w:val="center"/>
            <w:hideMark/>
          </w:tcPr>
          <w:p w14:paraId="7BF0319F" w14:textId="77777777" w:rsidR="002A61ED" w:rsidRPr="00997E29" w:rsidRDefault="002A61ED">
            <w:pPr>
              <w:pStyle w:val="TAC"/>
              <w:pPrChange w:id="1588" w:author="LGEc" w:date="2025-05-09T11:56:00Z">
                <w:pPr>
                  <w:jc w:val="center"/>
                </w:pPr>
              </w:pPrChange>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48AC8D55" w14:textId="77777777" w:rsidR="002A61ED" w:rsidRPr="00997E29" w:rsidRDefault="002A61ED">
            <w:pPr>
              <w:pStyle w:val="TAC"/>
              <w:pPrChange w:id="1589"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B6D75D" w14:textId="77777777" w:rsidR="002A61ED" w:rsidRPr="00997E29" w:rsidRDefault="002A61ED">
            <w:pPr>
              <w:pStyle w:val="TAC"/>
              <w:pPrChange w:id="1590"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70CA53" w14:textId="77777777" w:rsidR="002A61ED" w:rsidRPr="00997E29" w:rsidRDefault="002A61ED">
            <w:pPr>
              <w:pStyle w:val="TAC"/>
              <w:pPrChange w:id="1591"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D0EAD30" w14:textId="77777777" w:rsidR="002A61ED" w:rsidRPr="00997E29" w:rsidRDefault="002A61ED">
            <w:pPr>
              <w:pStyle w:val="TAC"/>
              <w:pPrChange w:id="1592" w:author="LGEc" w:date="2025-05-09T11:56:00Z">
                <w:pPr>
                  <w:jc w:val="center"/>
                </w:pPr>
              </w:pPrChange>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716FEE0" w14:textId="77777777" w:rsidR="002A61ED" w:rsidRPr="00997E29" w:rsidRDefault="002A61ED">
            <w:pPr>
              <w:pStyle w:val="TAC"/>
              <w:pPrChange w:id="1593"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83CBBB3" w14:textId="77777777" w:rsidR="002A61ED" w:rsidRPr="00997E29" w:rsidRDefault="002A61ED">
            <w:pPr>
              <w:pStyle w:val="TAC"/>
              <w:pPrChange w:id="1594"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CF9CA8C" w14:textId="77777777" w:rsidR="002A61ED" w:rsidRPr="00997E29" w:rsidRDefault="002A61ED">
            <w:pPr>
              <w:pStyle w:val="TAC"/>
              <w:pPrChange w:id="1595" w:author="LGEc" w:date="2025-05-09T11:56:00Z">
                <w:pPr>
                  <w:jc w:val="center"/>
                </w:pPr>
              </w:pPrChange>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5DC34E7" w14:textId="77777777" w:rsidR="002A61ED" w:rsidRPr="00997E29" w:rsidRDefault="002A61ED">
            <w:pPr>
              <w:pStyle w:val="TAC"/>
              <w:pPrChange w:id="1596"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BE645CE" w14:textId="77777777" w:rsidR="002A61ED" w:rsidRPr="00997E29" w:rsidRDefault="002A61ED">
            <w:pPr>
              <w:pStyle w:val="TAC"/>
              <w:pPrChange w:id="1597" w:author="LGEc" w:date="2025-05-09T11:56:00Z">
                <w:pPr>
                  <w:jc w:val="center"/>
                </w:pPr>
              </w:pPrChange>
            </w:pPr>
            <w:r w:rsidRPr="00997E29">
              <w:t>2.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C10B90B" w14:textId="77777777" w:rsidR="002A61ED" w:rsidRPr="00997E29" w:rsidRDefault="002A61ED">
            <w:pPr>
              <w:pStyle w:val="TAC"/>
              <w:pPrChange w:id="1598"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4897A03B" w14:textId="77777777" w:rsidR="002A61ED" w:rsidRPr="00997E29" w:rsidRDefault="002A61ED">
            <w:pPr>
              <w:pStyle w:val="TAC"/>
              <w:pPrChange w:id="1599" w:author="LGEc" w:date="2025-05-09T11:56:00Z">
                <w:pPr>
                  <w:jc w:val="center"/>
                </w:pPr>
              </w:pPrChange>
            </w:pPr>
          </w:p>
        </w:tc>
        <w:tc>
          <w:tcPr>
            <w:tcW w:w="723" w:type="dxa"/>
            <w:tcBorders>
              <w:top w:val="nil"/>
              <w:left w:val="nil"/>
              <w:bottom w:val="nil"/>
              <w:right w:val="nil"/>
            </w:tcBorders>
            <w:shd w:val="clear" w:color="auto" w:fill="auto"/>
            <w:noWrap/>
            <w:vAlign w:val="center"/>
          </w:tcPr>
          <w:p w14:paraId="7BEACAF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79C6F6"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FD2CC2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4EF70C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0C55B8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5430F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E74A0C" w14:textId="77777777" w:rsidR="002A61ED" w:rsidRPr="00997E29" w:rsidRDefault="002A61ED" w:rsidP="009D1F4B">
            <w:pPr>
              <w:jc w:val="center"/>
              <w:rPr>
                <w:color w:val="000000"/>
              </w:rPr>
            </w:pPr>
          </w:p>
        </w:tc>
      </w:tr>
      <w:tr w:rsidR="002A61ED" w:rsidRPr="00997E29" w14:paraId="4EF66CD2" w14:textId="77777777" w:rsidTr="009D1F4B">
        <w:trPr>
          <w:trHeight w:hRule="exact" w:val="266"/>
          <w:jc w:val="center"/>
        </w:trPr>
        <w:tc>
          <w:tcPr>
            <w:tcW w:w="988" w:type="dxa"/>
            <w:vMerge/>
            <w:shd w:val="clear" w:color="auto" w:fill="auto"/>
            <w:vAlign w:val="center"/>
            <w:hideMark/>
          </w:tcPr>
          <w:p w14:paraId="78B5CDA4" w14:textId="77777777" w:rsidR="002A61ED" w:rsidRPr="00997E29" w:rsidRDefault="002A61ED">
            <w:pPr>
              <w:pStyle w:val="TAC"/>
              <w:pPrChange w:id="1600" w:author="LGEc" w:date="2025-05-09T11:56:00Z">
                <w:pPr>
                  <w:jc w:val="center"/>
                </w:pPr>
              </w:pPrChange>
            </w:pPr>
          </w:p>
        </w:tc>
        <w:tc>
          <w:tcPr>
            <w:tcW w:w="1134" w:type="dxa"/>
            <w:shd w:val="clear" w:color="auto" w:fill="auto"/>
            <w:noWrap/>
            <w:vAlign w:val="center"/>
            <w:hideMark/>
          </w:tcPr>
          <w:p w14:paraId="719F15EB" w14:textId="77777777" w:rsidR="002A61ED" w:rsidRPr="00997E29" w:rsidRDefault="002A61ED">
            <w:pPr>
              <w:pStyle w:val="TAC"/>
              <w:pPrChange w:id="1601" w:author="LGEc" w:date="2025-05-09T11:56:00Z">
                <w:pPr>
                  <w:jc w:val="center"/>
                </w:pPr>
              </w:pPrChange>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F18D69F" w14:textId="77777777" w:rsidR="002A61ED" w:rsidRPr="00997E29" w:rsidRDefault="002A61ED">
            <w:pPr>
              <w:pStyle w:val="TAC"/>
              <w:pPrChange w:id="1602"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6EE9482" w14:textId="77777777" w:rsidR="002A61ED" w:rsidRPr="00997E29" w:rsidRDefault="002A61ED">
            <w:pPr>
              <w:pStyle w:val="TAC"/>
              <w:pPrChange w:id="1603"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9C43E15" w14:textId="77777777" w:rsidR="002A61ED" w:rsidRPr="00997E29" w:rsidRDefault="002A61ED">
            <w:pPr>
              <w:pStyle w:val="TAC"/>
              <w:pPrChange w:id="1604"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88E7309" w14:textId="77777777" w:rsidR="002A61ED" w:rsidRPr="00997E29" w:rsidRDefault="002A61ED">
            <w:pPr>
              <w:pStyle w:val="TAC"/>
              <w:pPrChange w:id="1605" w:author="LGEc" w:date="2025-05-09T11:56:00Z">
                <w:pPr>
                  <w:jc w:val="center"/>
                </w:pPr>
              </w:pPrChange>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BDFFE14" w14:textId="77777777" w:rsidR="002A61ED" w:rsidRPr="00997E29" w:rsidRDefault="002A61ED">
            <w:pPr>
              <w:pStyle w:val="TAC"/>
              <w:pPrChange w:id="1606"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B232EFD" w14:textId="77777777" w:rsidR="002A61ED" w:rsidRPr="00997E29" w:rsidRDefault="002A61ED">
            <w:pPr>
              <w:pStyle w:val="TAC"/>
              <w:pPrChange w:id="1607"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FCE8510" w14:textId="77777777" w:rsidR="002A61ED" w:rsidRPr="00997E29" w:rsidRDefault="002A61ED">
            <w:pPr>
              <w:pStyle w:val="TAC"/>
              <w:pPrChange w:id="1608" w:author="LGEc" w:date="2025-05-09T11:56:00Z">
                <w:pPr>
                  <w:jc w:val="center"/>
                </w:pPr>
              </w:pPrChange>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0D3990A" w14:textId="77777777" w:rsidR="002A61ED" w:rsidRPr="00997E29" w:rsidRDefault="002A61ED">
            <w:pPr>
              <w:pStyle w:val="TAC"/>
              <w:pPrChange w:id="1609"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A319DC" w14:textId="77777777" w:rsidR="002A61ED" w:rsidRPr="00997E29" w:rsidRDefault="002A61ED">
            <w:pPr>
              <w:pStyle w:val="TAC"/>
              <w:pPrChange w:id="1610" w:author="LGEc" w:date="2025-05-09T11:56:00Z">
                <w:pPr>
                  <w:jc w:val="center"/>
                </w:pPr>
              </w:pPrChange>
            </w:pPr>
            <w:r w:rsidRPr="00997E29">
              <w:t>2.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C23BEE7" w14:textId="77777777" w:rsidR="002A61ED" w:rsidRPr="00997E29" w:rsidRDefault="002A61ED">
            <w:pPr>
              <w:pStyle w:val="TAC"/>
              <w:pPrChange w:id="1611"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525F5D50" w14:textId="77777777" w:rsidR="002A61ED" w:rsidRPr="00997E29" w:rsidRDefault="002A61ED">
            <w:pPr>
              <w:pStyle w:val="TAC"/>
              <w:pPrChange w:id="1612" w:author="LGEc" w:date="2025-05-09T11:56:00Z">
                <w:pPr>
                  <w:jc w:val="center"/>
                </w:pPr>
              </w:pPrChange>
            </w:pPr>
          </w:p>
        </w:tc>
        <w:tc>
          <w:tcPr>
            <w:tcW w:w="723" w:type="dxa"/>
            <w:tcBorders>
              <w:top w:val="nil"/>
              <w:left w:val="nil"/>
              <w:bottom w:val="nil"/>
              <w:right w:val="nil"/>
            </w:tcBorders>
            <w:shd w:val="clear" w:color="auto" w:fill="auto"/>
            <w:noWrap/>
            <w:vAlign w:val="center"/>
          </w:tcPr>
          <w:p w14:paraId="2F8BB0A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D04A5BA"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65686B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07C0D6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19FA5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A6772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3539C8" w14:textId="77777777" w:rsidR="002A61ED" w:rsidRPr="00997E29" w:rsidRDefault="002A61ED" w:rsidP="009D1F4B">
            <w:pPr>
              <w:jc w:val="center"/>
              <w:rPr>
                <w:color w:val="000000"/>
              </w:rPr>
            </w:pPr>
          </w:p>
        </w:tc>
      </w:tr>
      <w:tr w:rsidR="002A61ED" w:rsidRPr="00997E29" w14:paraId="3D1D7BB0" w14:textId="77777777" w:rsidTr="009D1F4B">
        <w:trPr>
          <w:trHeight w:hRule="exact" w:val="266"/>
          <w:jc w:val="center"/>
        </w:trPr>
        <w:tc>
          <w:tcPr>
            <w:tcW w:w="988" w:type="dxa"/>
            <w:vMerge/>
            <w:shd w:val="clear" w:color="auto" w:fill="auto"/>
            <w:vAlign w:val="center"/>
            <w:hideMark/>
          </w:tcPr>
          <w:p w14:paraId="5EB992D9" w14:textId="77777777" w:rsidR="002A61ED" w:rsidRPr="00997E29" w:rsidRDefault="002A61ED">
            <w:pPr>
              <w:pStyle w:val="TAC"/>
              <w:pPrChange w:id="1613" w:author="LGEc" w:date="2025-05-09T11:56:00Z">
                <w:pPr>
                  <w:jc w:val="center"/>
                </w:pPr>
              </w:pPrChange>
            </w:pPr>
          </w:p>
        </w:tc>
        <w:tc>
          <w:tcPr>
            <w:tcW w:w="1134" w:type="dxa"/>
            <w:shd w:val="clear" w:color="auto" w:fill="auto"/>
            <w:noWrap/>
            <w:vAlign w:val="center"/>
            <w:hideMark/>
          </w:tcPr>
          <w:p w14:paraId="10438885" w14:textId="77777777" w:rsidR="002A61ED" w:rsidRPr="00997E29" w:rsidRDefault="002A61ED">
            <w:pPr>
              <w:pStyle w:val="TAC"/>
              <w:pPrChange w:id="1614" w:author="LGEc" w:date="2025-05-09T11:56:00Z">
                <w:pPr>
                  <w:jc w:val="center"/>
                </w:pPr>
              </w:pPrChange>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09D90932" w14:textId="77777777" w:rsidR="002A61ED" w:rsidRPr="00997E29" w:rsidRDefault="002A61ED">
            <w:pPr>
              <w:pStyle w:val="TAC"/>
              <w:pPrChange w:id="1615"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6428373" w14:textId="77777777" w:rsidR="002A61ED" w:rsidRPr="00997E29" w:rsidRDefault="002A61ED">
            <w:pPr>
              <w:pStyle w:val="TAC"/>
              <w:pPrChange w:id="1616"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B9CD23" w14:textId="77777777" w:rsidR="002A61ED" w:rsidRPr="00997E29" w:rsidRDefault="002A61ED">
            <w:pPr>
              <w:pStyle w:val="TAC"/>
              <w:pPrChange w:id="1617"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2FF82F2" w14:textId="77777777" w:rsidR="002A61ED" w:rsidRPr="00997E29" w:rsidRDefault="002A61ED">
            <w:pPr>
              <w:pStyle w:val="TAC"/>
              <w:pPrChange w:id="1618"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4F3F79" w14:textId="77777777" w:rsidR="002A61ED" w:rsidRPr="00997E29" w:rsidRDefault="002A61ED">
            <w:pPr>
              <w:pStyle w:val="TAC"/>
              <w:pPrChange w:id="1619"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E4302B0" w14:textId="77777777" w:rsidR="002A61ED" w:rsidRPr="00997E29" w:rsidRDefault="002A61ED">
            <w:pPr>
              <w:pStyle w:val="TAC"/>
              <w:pPrChange w:id="1620"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BCAEBFB" w14:textId="77777777" w:rsidR="002A61ED" w:rsidRPr="00997E29" w:rsidRDefault="002A61ED">
            <w:pPr>
              <w:pStyle w:val="TAC"/>
              <w:pPrChange w:id="1621"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2CBF86A" w14:textId="77777777" w:rsidR="002A61ED" w:rsidRPr="00997E29" w:rsidRDefault="002A61ED">
            <w:pPr>
              <w:pStyle w:val="TAC"/>
              <w:pPrChange w:id="1622"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605DAA4" w14:textId="77777777" w:rsidR="002A61ED" w:rsidRPr="00997E29" w:rsidRDefault="002A61ED">
            <w:pPr>
              <w:pStyle w:val="TAC"/>
              <w:pPrChange w:id="1623" w:author="LGEc" w:date="2025-05-09T11:56:00Z">
                <w:pPr>
                  <w:jc w:val="center"/>
                </w:pPr>
              </w:pPrChange>
            </w:pPr>
            <w:r w:rsidRPr="00997E29">
              <w:t>2.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39A1A124" w14:textId="77777777" w:rsidR="002A61ED" w:rsidRPr="00997E29" w:rsidRDefault="002A61ED">
            <w:pPr>
              <w:pStyle w:val="TAC"/>
              <w:pPrChange w:id="1624"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08AFBA92" w14:textId="77777777" w:rsidR="002A61ED" w:rsidRPr="00997E29" w:rsidRDefault="002A61ED">
            <w:pPr>
              <w:pStyle w:val="TAC"/>
              <w:pPrChange w:id="1625" w:author="LGEc" w:date="2025-05-09T11:56:00Z">
                <w:pPr>
                  <w:jc w:val="center"/>
                </w:pPr>
              </w:pPrChange>
            </w:pPr>
          </w:p>
        </w:tc>
        <w:tc>
          <w:tcPr>
            <w:tcW w:w="723" w:type="dxa"/>
            <w:tcBorders>
              <w:top w:val="nil"/>
              <w:left w:val="nil"/>
              <w:bottom w:val="nil"/>
              <w:right w:val="nil"/>
            </w:tcBorders>
            <w:shd w:val="clear" w:color="auto" w:fill="auto"/>
            <w:noWrap/>
            <w:vAlign w:val="center"/>
          </w:tcPr>
          <w:p w14:paraId="58953A5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FED255A"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7BEDB8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FF9220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39C8D1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7DC8324"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9FDE3D" w14:textId="77777777" w:rsidR="002A61ED" w:rsidRPr="00997E29" w:rsidRDefault="002A61ED" w:rsidP="009D1F4B">
            <w:pPr>
              <w:jc w:val="center"/>
              <w:rPr>
                <w:color w:val="000000"/>
              </w:rPr>
            </w:pPr>
          </w:p>
        </w:tc>
      </w:tr>
      <w:tr w:rsidR="002A61ED" w:rsidRPr="00997E29" w14:paraId="72CA7236" w14:textId="77777777" w:rsidTr="009D1F4B">
        <w:trPr>
          <w:trHeight w:hRule="exact" w:val="266"/>
          <w:jc w:val="center"/>
        </w:trPr>
        <w:tc>
          <w:tcPr>
            <w:tcW w:w="988" w:type="dxa"/>
            <w:vMerge/>
            <w:shd w:val="clear" w:color="auto" w:fill="auto"/>
            <w:vAlign w:val="center"/>
            <w:hideMark/>
          </w:tcPr>
          <w:p w14:paraId="2F1EEB40" w14:textId="77777777" w:rsidR="002A61ED" w:rsidRPr="00997E29" w:rsidRDefault="002A61ED">
            <w:pPr>
              <w:pStyle w:val="TAC"/>
              <w:pPrChange w:id="1626" w:author="LGEc" w:date="2025-05-09T11:56:00Z">
                <w:pPr>
                  <w:jc w:val="center"/>
                </w:pPr>
              </w:pPrChange>
            </w:pPr>
          </w:p>
        </w:tc>
        <w:tc>
          <w:tcPr>
            <w:tcW w:w="1134" w:type="dxa"/>
            <w:shd w:val="clear" w:color="auto" w:fill="auto"/>
            <w:noWrap/>
            <w:vAlign w:val="center"/>
            <w:hideMark/>
          </w:tcPr>
          <w:p w14:paraId="5033C7B2" w14:textId="77777777" w:rsidR="002A61ED" w:rsidRPr="00997E29" w:rsidRDefault="002A61ED">
            <w:pPr>
              <w:pStyle w:val="TAC"/>
              <w:pPrChange w:id="1627" w:author="LGEc" w:date="2025-05-09T11:56:00Z">
                <w:pPr>
                  <w:jc w:val="center"/>
                </w:pPr>
              </w:pPrChange>
            </w:pPr>
            <w:r w:rsidRPr="00997E29">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6D80E282" w14:textId="77777777" w:rsidR="002A61ED" w:rsidRPr="00997E29" w:rsidRDefault="002A61ED">
            <w:pPr>
              <w:pStyle w:val="TAC"/>
              <w:pPrChange w:id="1628"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47E962F" w14:textId="77777777" w:rsidR="002A61ED" w:rsidRPr="00997E29" w:rsidRDefault="002A61ED">
            <w:pPr>
              <w:pStyle w:val="TAC"/>
              <w:pPrChange w:id="1629"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7542D6B" w14:textId="77777777" w:rsidR="002A61ED" w:rsidRPr="00997E29" w:rsidRDefault="002A61ED">
            <w:pPr>
              <w:pStyle w:val="TAC"/>
              <w:pPrChange w:id="1630"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5F1905" w14:textId="77777777" w:rsidR="002A61ED" w:rsidRPr="00997E29" w:rsidRDefault="002A61ED">
            <w:pPr>
              <w:pStyle w:val="TAC"/>
              <w:pPrChange w:id="1631"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24FA2AB" w14:textId="77777777" w:rsidR="002A61ED" w:rsidRPr="00997E29" w:rsidRDefault="002A61ED">
            <w:pPr>
              <w:pStyle w:val="TAC"/>
              <w:pPrChange w:id="1632"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204965" w14:textId="77777777" w:rsidR="002A61ED" w:rsidRPr="00997E29" w:rsidRDefault="002A61ED">
            <w:pPr>
              <w:pStyle w:val="TAC"/>
              <w:pPrChange w:id="1633"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5AC8846" w14:textId="77777777" w:rsidR="002A61ED" w:rsidRPr="00997E29" w:rsidRDefault="002A61ED">
            <w:pPr>
              <w:pStyle w:val="TAC"/>
              <w:pPrChange w:id="1634"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6F4C470" w14:textId="77777777" w:rsidR="002A61ED" w:rsidRPr="00997E29" w:rsidRDefault="002A61ED">
            <w:pPr>
              <w:pStyle w:val="TAC"/>
              <w:pPrChange w:id="1635"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720E2D2" w14:textId="77777777" w:rsidR="002A61ED" w:rsidRPr="00997E29" w:rsidRDefault="002A61ED">
            <w:pPr>
              <w:pStyle w:val="TAC"/>
              <w:pPrChange w:id="1636"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13AA3582" w14:textId="77777777" w:rsidR="002A61ED" w:rsidRPr="00997E29" w:rsidRDefault="002A61ED">
            <w:pPr>
              <w:pStyle w:val="TAC"/>
              <w:pPrChange w:id="1637" w:author="LGEc" w:date="2025-05-09T11:56:00Z">
                <w:pPr>
                  <w:jc w:val="center"/>
                </w:pPr>
              </w:pPrChange>
            </w:pPr>
            <w:r w:rsidRPr="00997E29">
              <w:t>4.2</w:t>
            </w:r>
          </w:p>
        </w:tc>
        <w:tc>
          <w:tcPr>
            <w:tcW w:w="723" w:type="dxa"/>
            <w:tcBorders>
              <w:top w:val="nil"/>
              <w:left w:val="single" w:sz="4" w:space="0" w:color="auto"/>
              <w:bottom w:val="single" w:sz="4" w:space="0" w:color="auto"/>
              <w:right w:val="nil"/>
            </w:tcBorders>
            <w:shd w:val="clear" w:color="auto" w:fill="auto"/>
            <w:noWrap/>
            <w:vAlign w:val="center"/>
          </w:tcPr>
          <w:p w14:paraId="03D37DF1" w14:textId="77777777" w:rsidR="002A61ED" w:rsidRPr="00997E29" w:rsidRDefault="002A61ED">
            <w:pPr>
              <w:pStyle w:val="TAC"/>
              <w:pPrChange w:id="1638" w:author="LGEc" w:date="2025-05-09T11:56:00Z">
                <w:pPr>
                  <w:jc w:val="center"/>
                </w:pPr>
              </w:pPrChange>
            </w:pPr>
          </w:p>
        </w:tc>
        <w:tc>
          <w:tcPr>
            <w:tcW w:w="723" w:type="dxa"/>
            <w:tcBorders>
              <w:top w:val="nil"/>
              <w:left w:val="nil"/>
              <w:bottom w:val="nil"/>
              <w:right w:val="nil"/>
            </w:tcBorders>
            <w:shd w:val="clear" w:color="auto" w:fill="auto"/>
            <w:noWrap/>
            <w:vAlign w:val="center"/>
          </w:tcPr>
          <w:p w14:paraId="6393457D"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3DDBC6E"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C9290A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C3C4C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A6036D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825CE2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D633A90" w14:textId="77777777" w:rsidR="002A61ED" w:rsidRPr="00997E29" w:rsidRDefault="002A61ED" w:rsidP="009D1F4B">
            <w:pPr>
              <w:jc w:val="center"/>
              <w:rPr>
                <w:color w:val="000000"/>
              </w:rPr>
            </w:pPr>
          </w:p>
        </w:tc>
      </w:tr>
      <w:tr w:rsidR="002A61ED" w:rsidRPr="00997E29" w14:paraId="1E1C9BB0" w14:textId="77777777" w:rsidTr="009D1F4B">
        <w:trPr>
          <w:trHeight w:hRule="exact" w:val="266"/>
          <w:jc w:val="center"/>
        </w:trPr>
        <w:tc>
          <w:tcPr>
            <w:tcW w:w="988" w:type="dxa"/>
            <w:vMerge w:val="restart"/>
            <w:shd w:val="clear" w:color="auto" w:fill="auto"/>
            <w:vAlign w:val="center"/>
            <w:hideMark/>
          </w:tcPr>
          <w:p w14:paraId="5B8C81E5" w14:textId="77777777" w:rsidR="002A61ED" w:rsidRPr="00997E29" w:rsidRDefault="002A61ED">
            <w:pPr>
              <w:pStyle w:val="TAC"/>
              <w:pPrChange w:id="1639" w:author="LGEc" w:date="2025-05-09T11:56:00Z">
                <w:pPr>
                  <w:jc w:val="center"/>
                </w:pPr>
              </w:pPrChange>
            </w:pPr>
            <w:r w:rsidRPr="00997E29">
              <w:t>'30MHz+4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6006D5" w14:textId="77777777" w:rsidR="002A61ED" w:rsidRPr="00997E29" w:rsidRDefault="002A61ED">
            <w:pPr>
              <w:pStyle w:val="TAH"/>
              <w:pPrChange w:id="1640" w:author="LGEc" w:date="2025-05-09T15:31:00Z">
                <w:pPr>
                  <w:jc w:val="center"/>
                </w:pPr>
              </w:pPrChange>
            </w:pPr>
            <w:r w:rsidRPr="00997E29">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6F2EEA5" w14:textId="77777777" w:rsidR="002A61ED" w:rsidRPr="00997E29" w:rsidRDefault="002A61ED">
            <w:pPr>
              <w:pStyle w:val="TAH"/>
              <w:pPrChange w:id="1641" w:author="LGEc" w:date="2025-05-09T15:31:00Z">
                <w:pPr>
                  <w:jc w:val="center"/>
                </w:pPr>
              </w:pPrChange>
            </w:pPr>
            <w:r w:rsidRPr="00997E29">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BA24E8" w14:textId="77777777" w:rsidR="002A61ED" w:rsidRPr="00997E29" w:rsidRDefault="002A61ED">
            <w:pPr>
              <w:pStyle w:val="TAH"/>
              <w:pPrChange w:id="1642" w:author="LGEc" w:date="2025-05-09T15:31:00Z">
                <w:pPr>
                  <w:jc w:val="center"/>
                </w:pPr>
              </w:pPrChange>
            </w:pPr>
            <w:r w:rsidRPr="00997E29">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6A083" w14:textId="77777777" w:rsidR="002A61ED" w:rsidRPr="00997E29" w:rsidRDefault="002A61ED">
            <w:pPr>
              <w:pStyle w:val="TAH"/>
              <w:pPrChange w:id="1643" w:author="LGEc" w:date="2025-05-09T15:31:00Z">
                <w:pPr>
                  <w:jc w:val="center"/>
                </w:pPr>
              </w:pPrChange>
            </w:pPr>
            <w:r w:rsidRPr="00997E29">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89F54" w14:textId="77777777" w:rsidR="002A61ED" w:rsidRPr="00997E29" w:rsidRDefault="002A61ED">
            <w:pPr>
              <w:pStyle w:val="TAH"/>
              <w:pPrChange w:id="1644" w:author="LGEc" w:date="2025-05-09T15:31:00Z">
                <w:pPr>
                  <w:jc w:val="center"/>
                </w:pPr>
              </w:pPrChange>
            </w:pPr>
            <w:r w:rsidRPr="00997E29">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3515E9" w14:textId="77777777" w:rsidR="002A61ED" w:rsidRPr="00997E29" w:rsidRDefault="002A61ED">
            <w:pPr>
              <w:pStyle w:val="TAH"/>
              <w:pPrChange w:id="1645" w:author="LGEc" w:date="2025-05-09T15:31:00Z">
                <w:pPr>
                  <w:jc w:val="center"/>
                </w:pPr>
              </w:pPrChange>
            </w:pPr>
            <w:r w:rsidRPr="00997E29">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64E8F" w14:textId="77777777" w:rsidR="002A61ED" w:rsidRPr="00997E29" w:rsidRDefault="002A61ED">
            <w:pPr>
              <w:pStyle w:val="TAH"/>
              <w:pPrChange w:id="1646" w:author="LGEc" w:date="2025-05-09T15:31:00Z">
                <w:pPr>
                  <w:jc w:val="center"/>
                </w:pPr>
              </w:pPrChange>
            </w:pPr>
            <w:r w:rsidRPr="00997E29">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507F4B" w14:textId="77777777" w:rsidR="002A61ED" w:rsidRPr="00997E29" w:rsidRDefault="002A61ED">
            <w:pPr>
              <w:pStyle w:val="TAH"/>
              <w:pPrChange w:id="1647" w:author="LGEc" w:date="2025-05-09T15:31:00Z">
                <w:pPr>
                  <w:jc w:val="center"/>
                </w:pPr>
              </w:pPrChange>
            </w:pPr>
            <w:r w:rsidRPr="00997E29">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034B1" w14:textId="77777777" w:rsidR="002A61ED" w:rsidRPr="00997E29" w:rsidRDefault="002A61ED">
            <w:pPr>
              <w:pStyle w:val="TAH"/>
              <w:pPrChange w:id="1648" w:author="LGEc" w:date="2025-05-09T15:31:00Z">
                <w:pPr>
                  <w:jc w:val="center"/>
                </w:pPr>
              </w:pPrChange>
            </w:pPr>
            <w:r w:rsidRPr="00997E29">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238FA" w14:textId="77777777" w:rsidR="002A61ED" w:rsidRPr="00997E29" w:rsidRDefault="002A61ED">
            <w:pPr>
              <w:pStyle w:val="TAH"/>
              <w:pPrChange w:id="1649" w:author="LGEc" w:date="2025-05-09T15:31:00Z">
                <w:pPr>
                  <w:jc w:val="center"/>
                </w:pPr>
              </w:pPrChange>
            </w:pPr>
            <w:r w:rsidRPr="00997E29">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2D309E05" w14:textId="77777777" w:rsidR="002A61ED" w:rsidRPr="00997E29" w:rsidRDefault="002A61ED">
            <w:pPr>
              <w:pStyle w:val="TAH"/>
              <w:pPrChange w:id="1650" w:author="LGEc" w:date="2025-05-09T15:31:00Z">
                <w:pPr>
                  <w:jc w:val="center"/>
                </w:pPr>
              </w:pPrChange>
            </w:pPr>
            <w:r w:rsidRPr="00997E29">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AFF6E" w14:textId="77777777" w:rsidR="002A61ED" w:rsidRPr="00997E29" w:rsidRDefault="002A61ED">
            <w:pPr>
              <w:pStyle w:val="TAH"/>
              <w:pPrChange w:id="1651" w:author="LGEc" w:date="2025-05-09T15:31:00Z">
                <w:pPr>
                  <w:jc w:val="center"/>
                </w:pPr>
              </w:pPrChange>
            </w:pPr>
            <w:r w:rsidRPr="00997E29">
              <w:t>#43</w:t>
            </w:r>
          </w:p>
        </w:tc>
        <w:tc>
          <w:tcPr>
            <w:tcW w:w="723" w:type="dxa"/>
            <w:tcBorders>
              <w:top w:val="nil"/>
              <w:left w:val="single" w:sz="4" w:space="0" w:color="auto"/>
              <w:bottom w:val="nil"/>
              <w:right w:val="nil"/>
            </w:tcBorders>
            <w:shd w:val="clear" w:color="auto" w:fill="auto"/>
            <w:noWrap/>
            <w:vAlign w:val="center"/>
          </w:tcPr>
          <w:p w14:paraId="35960218"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DB121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D52894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6918B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4E73AD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C83F30"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2CF76A" w14:textId="77777777" w:rsidR="002A61ED" w:rsidRPr="00997E29" w:rsidRDefault="002A61ED" w:rsidP="009D1F4B">
            <w:pPr>
              <w:jc w:val="center"/>
              <w:rPr>
                <w:color w:val="000000"/>
              </w:rPr>
            </w:pPr>
          </w:p>
        </w:tc>
      </w:tr>
      <w:tr w:rsidR="002A61ED" w:rsidRPr="00997E29" w14:paraId="1429D967" w14:textId="77777777" w:rsidTr="009D1F4B">
        <w:trPr>
          <w:trHeight w:hRule="exact" w:val="266"/>
          <w:jc w:val="center"/>
        </w:trPr>
        <w:tc>
          <w:tcPr>
            <w:tcW w:w="988" w:type="dxa"/>
            <w:vMerge/>
            <w:shd w:val="clear" w:color="auto" w:fill="auto"/>
            <w:vAlign w:val="center"/>
            <w:hideMark/>
          </w:tcPr>
          <w:p w14:paraId="4A8D8448" w14:textId="77777777" w:rsidR="002A61ED" w:rsidRPr="00997E29" w:rsidRDefault="002A61ED">
            <w:pPr>
              <w:pStyle w:val="TAC"/>
              <w:pPrChange w:id="1652" w:author="LGEc" w:date="2025-05-09T11:56: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1893BA" w14:textId="77777777" w:rsidR="002A61ED" w:rsidRPr="00997E29" w:rsidRDefault="002A61ED">
            <w:pPr>
              <w:pStyle w:val="TAC"/>
              <w:pPrChange w:id="1653" w:author="LGEc" w:date="2025-05-09T11:56:00Z">
                <w:pPr>
                  <w:jc w:val="center"/>
                </w:pPr>
              </w:pPrChange>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73E80AAD" w14:textId="77777777" w:rsidR="002A61ED" w:rsidRPr="00997E29" w:rsidRDefault="002A61ED">
            <w:pPr>
              <w:pStyle w:val="TAC"/>
              <w:pPrChange w:id="1654"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EE9353" w14:textId="77777777" w:rsidR="002A61ED" w:rsidRPr="00997E29" w:rsidRDefault="002A61ED">
            <w:pPr>
              <w:pStyle w:val="TAC"/>
              <w:pPrChange w:id="1655"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969007" w14:textId="77777777" w:rsidR="002A61ED" w:rsidRPr="00997E29" w:rsidRDefault="002A61ED">
            <w:pPr>
              <w:pStyle w:val="TAC"/>
              <w:pPrChange w:id="1656"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9200AD9" w14:textId="77777777" w:rsidR="002A61ED" w:rsidRPr="00997E29" w:rsidRDefault="002A61ED">
            <w:pPr>
              <w:pStyle w:val="TAC"/>
              <w:pPrChange w:id="1657" w:author="LGEc" w:date="2025-05-09T11:56:00Z">
                <w:pPr>
                  <w:jc w:val="center"/>
                </w:pPr>
              </w:pPrChange>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D4D0A6A" w14:textId="77777777" w:rsidR="002A61ED" w:rsidRPr="00997E29" w:rsidRDefault="002A61ED">
            <w:pPr>
              <w:pStyle w:val="TAC"/>
              <w:pPrChange w:id="1658"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F954758" w14:textId="77777777" w:rsidR="002A61ED" w:rsidRPr="00997E29" w:rsidRDefault="002A61ED">
            <w:pPr>
              <w:pStyle w:val="TAC"/>
              <w:pPrChange w:id="1659"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CDED5B5" w14:textId="77777777" w:rsidR="002A61ED" w:rsidRPr="00997E29" w:rsidRDefault="002A61ED">
            <w:pPr>
              <w:pStyle w:val="TAC"/>
              <w:pPrChange w:id="1660"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BB95951" w14:textId="77777777" w:rsidR="002A61ED" w:rsidRPr="00997E29" w:rsidRDefault="002A61ED">
            <w:pPr>
              <w:pStyle w:val="TAC"/>
              <w:pPrChange w:id="1661"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0A46D18" w14:textId="77777777" w:rsidR="002A61ED" w:rsidRPr="00997E29" w:rsidRDefault="002A61ED">
            <w:pPr>
              <w:pStyle w:val="TAC"/>
              <w:pPrChange w:id="1662"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EF9DE28" w14:textId="77777777" w:rsidR="002A61ED" w:rsidRPr="00997E29" w:rsidRDefault="002A61ED">
            <w:pPr>
              <w:pStyle w:val="TAC"/>
              <w:pPrChange w:id="1663"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2CC4CFF" w14:textId="77777777" w:rsidR="002A61ED" w:rsidRPr="00997E29" w:rsidRDefault="002A61ED">
            <w:pPr>
              <w:pStyle w:val="TAC"/>
              <w:pPrChange w:id="1664"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12B2896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4E5284"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5C075D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3754B17"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5CE7B9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68E9BC"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CDBB7DF" w14:textId="77777777" w:rsidR="002A61ED" w:rsidRPr="00997E29" w:rsidRDefault="002A61ED" w:rsidP="009D1F4B">
            <w:pPr>
              <w:jc w:val="center"/>
              <w:rPr>
                <w:color w:val="000000"/>
              </w:rPr>
            </w:pPr>
          </w:p>
        </w:tc>
      </w:tr>
      <w:tr w:rsidR="002A61ED" w:rsidRPr="00997E29" w14:paraId="5A1F2C88" w14:textId="77777777" w:rsidTr="009D1F4B">
        <w:trPr>
          <w:trHeight w:hRule="exact" w:val="266"/>
          <w:jc w:val="center"/>
        </w:trPr>
        <w:tc>
          <w:tcPr>
            <w:tcW w:w="988" w:type="dxa"/>
            <w:vMerge/>
            <w:shd w:val="clear" w:color="auto" w:fill="auto"/>
            <w:vAlign w:val="center"/>
            <w:hideMark/>
          </w:tcPr>
          <w:p w14:paraId="248613C5" w14:textId="77777777" w:rsidR="002A61ED" w:rsidRPr="00997E29" w:rsidRDefault="002A61ED">
            <w:pPr>
              <w:pStyle w:val="TAC"/>
              <w:pPrChange w:id="1665" w:author="LGEc" w:date="2025-05-09T11:56: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B12DC1" w14:textId="77777777" w:rsidR="002A61ED" w:rsidRPr="00997E29" w:rsidRDefault="002A61ED">
            <w:pPr>
              <w:pStyle w:val="TAC"/>
              <w:pPrChange w:id="1666" w:author="LGEc" w:date="2025-05-09T11:56:00Z">
                <w:pPr>
                  <w:jc w:val="center"/>
                </w:pPr>
              </w:pPrChange>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16352001" w14:textId="77777777" w:rsidR="002A61ED" w:rsidRPr="00997E29" w:rsidRDefault="002A61ED">
            <w:pPr>
              <w:pStyle w:val="TAC"/>
              <w:pPrChange w:id="1667"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F198681" w14:textId="77777777" w:rsidR="002A61ED" w:rsidRPr="00997E29" w:rsidRDefault="002A61ED">
            <w:pPr>
              <w:pStyle w:val="TAC"/>
              <w:pPrChange w:id="1668"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149C8EB" w14:textId="77777777" w:rsidR="002A61ED" w:rsidRPr="00997E29" w:rsidRDefault="002A61ED">
            <w:pPr>
              <w:pStyle w:val="TAC"/>
              <w:pPrChange w:id="1669"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6ADD934" w14:textId="77777777" w:rsidR="002A61ED" w:rsidRPr="00997E29" w:rsidRDefault="002A61ED">
            <w:pPr>
              <w:pStyle w:val="TAC"/>
              <w:pPrChange w:id="1670" w:author="LGEc" w:date="2025-05-09T11:56:00Z">
                <w:pPr>
                  <w:jc w:val="center"/>
                </w:pPr>
              </w:pPrChange>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6728711" w14:textId="77777777" w:rsidR="002A61ED" w:rsidRPr="00997E29" w:rsidRDefault="002A61ED">
            <w:pPr>
              <w:pStyle w:val="TAC"/>
              <w:pPrChange w:id="1671"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2B47595" w14:textId="77777777" w:rsidR="002A61ED" w:rsidRPr="00997E29" w:rsidRDefault="002A61ED">
            <w:pPr>
              <w:pStyle w:val="TAC"/>
              <w:pPrChange w:id="1672"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00FD03D" w14:textId="77777777" w:rsidR="002A61ED" w:rsidRPr="00997E29" w:rsidRDefault="002A61ED">
            <w:pPr>
              <w:pStyle w:val="TAC"/>
              <w:pPrChange w:id="1673"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9B47858" w14:textId="77777777" w:rsidR="002A61ED" w:rsidRPr="00997E29" w:rsidRDefault="002A61ED">
            <w:pPr>
              <w:pStyle w:val="TAC"/>
              <w:pPrChange w:id="1674"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B79AD0C" w14:textId="77777777" w:rsidR="002A61ED" w:rsidRPr="00997E29" w:rsidRDefault="002A61ED">
            <w:pPr>
              <w:pStyle w:val="TAC"/>
              <w:pPrChange w:id="1675"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5F08078" w14:textId="77777777" w:rsidR="002A61ED" w:rsidRPr="00997E29" w:rsidRDefault="002A61ED">
            <w:pPr>
              <w:pStyle w:val="TAC"/>
              <w:pPrChange w:id="1676" w:author="LGEc" w:date="2025-05-09T11:56:00Z">
                <w:pPr>
                  <w:jc w:val="center"/>
                </w:pPr>
              </w:pPrChange>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67D7700" w14:textId="77777777" w:rsidR="002A61ED" w:rsidRPr="00997E29" w:rsidRDefault="002A61ED">
            <w:pPr>
              <w:pStyle w:val="TAC"/>
              <w:pPrChange w:id="1677"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264B1B0F"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A59E30B"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567F99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DF9CA2"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88A6D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E75D549"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840E22" w14:textId="77777777" w:rsidR="002A61ED" w:rsidRPr="00997E29" w:rsidRDefault="002A61ED" w:rsidP="009D1F4B">
            <w:pPr>
              <w:jc w:val="center"/>
              <w:rPr>
                <w:color w:val="000000"/>
              </w:rPr>
            </w:pPr>
          </w:p>
        </w:tc>
      </w:tr>
      <w:tr w:rsidR="002A61ED" w:rsidRPr="00997E29" w14:paraId="35305E83" w14:textId="77777777" w:rsidTr="009D1F4B">
        <w:trPr>
          <w:trHeight w:hRule="exact" w:val="266"/>
          <w:jc w:val="center"/>
        </w:trPr>
        <w:tc>
          <w:tcPr>
            <w:tcW w:w="988" w:type="dxa"/>
            <w:vMerge/>
            <w:shd w:val="clear" w:color="auto" w:fill="auto"/>
            <w:vAlign w:val="center"/>
            <w:hideMark/>
          </w:tcPr>
          <w:p w14:paraId="78FC32BF" w14:textId="77777777" w:rsidR="002A61ED" w:rsidRPr="00997E29" w:rsidRDefault="002A61ED">
            <w:pPr>
              <w:pStyle w:val="TAC"/>
              <w:pPrChange w:id="1678" w:author="LGEc" w:date="2025-05-09T11:56: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3C551" w14:textId="77777777" w:rsidR="002A61ED" w:rsidRPr="00997E29" w:rsidRDefault="002A61ED">
            <w:pPr>
              <w:pStyle w:val="TAC"/>
              <w:pPrChange w:id="1679" w:author="LGEc" w:date="2025-05-09T11:56:00Z">
                <w:pPr>
                  <w:jc w:val="center"/>
                </w:pPr>
              </w:pPrChange>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3259F0D" w14:textId="77777777" w:rsidR="002A61ED" w:rsidRPr="00997E29" w:rsidRDefault="002A61ED">
            <w:pPr>
              <w:pStyle w:val="TAC"/>
              <w:pPrChange w:id="1680"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5537B7A" w14:textId="77777777" w:rsidR="002A61ED" w:rsidRPr="00997E29" w:rsidRDefault="002A61ED">
            <w:pPr>
              <w:pStyle w:val="TAC"/>
              <w:pPrChange w:id="1681"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EB4FBA5" w14:textId="77777777" w:rsidR="002A61ED" w:rsidRPr="00997E29" w:rsidRDefault="002A61ED">
            <w:pPr>
              <w:pStyle w:val="TAC"/>
              <w:pPrChange w:id="1682"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26BA64" w14:textId="77777777" w:rsidR="002A61ED" w:rsidRPr="00997E29" w:rsidRDefault="002A61ED">
            <w:pPr>
              <w:pStyle w:val="TAC"/>
              <w:pPrChange w:id="1683"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C952D1" w14:textId="77777777" w:rsidR="002A61ED" w:rsidRPr="00997E29" w:rsidRDefault="002A61ED">
            <w:pPr>
              <w:pStyle w:val="TAC"/>
              <w:pPrChange w:id="1684"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7AD027" w14:textId="77777777" w:rsidR="002A61ED" w:rsidRPr="00997E29" w:rsidRDefault="002A61ED">
            <w:pPr>
              <w:pStyle w:val="TAC"/>
              <w:pPrChange w:id="1685"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89032CC" w14:textId="77777777" w:rsidR="002A61ED" w:rsidRPr="00997E29" w:rsidRDefault="002A61ED">
            <w:pPr>
              <w:pStyle w:val="TAC"/>
              <w:pPrChange w:id="1686"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EF992A8" w14:textId="77777777" w:rsidR="002A61ED" w:rsidRPr="00997E29" w:rsidRDefault="002A61ED">
            <w:pPr>
              <w:pStyle w:val="TAC"/>
              <w:pPrChange w:id="1687"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77BE2A4" w14:textId="77777777" w:rsidR="002A61ED" w:rsidRPr="00997E29" w:rsidRDefault="002A61ED">
            <w:pPr>
              <w:pStyle w:val="TAC"/>
              <w:pPrChange w:id="1688"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6B27C7B" w14:textId="77777777" w:rsidR="002A61ED" w:rsidRPr="00997E29" w:rsidRDefault="002A61ED">
            <w:pPr>
              <w:pStyle w:val="TAC"/>
              <w:pPrChange w:id="1689"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5E386E" w14:textId="77777777" w:rsidR="002A61ED" w:rsidRPr="00997E29" w:rsidRDefault="002A61ED">
            <w:pPr>
              <w:pStyle w:val="TAC"/>
              <w:pPrChange w:id="1690" w:author="LGEc" w:date="2025-05-09T11:56:00Z">
                <w:pPr>
                  <w:jc w:val="center"/>
                </w:pPr>
              </w:pPrChange>
            </w:pPr>
            <w:r w:rsidRPr="00997E29">
              <w:t>3.1</w:t>
            </w:r>
          </w:p>
        </w:tc>
        <w:tc>
          <w:tcPr>
            <w:tcW w:w="723" w:type="dxa"/>
            <w:tcBorders>
              <w:top w:val="nil"/>
              <w:left w:val="single" w:sz="4" w:space="0" w:color="auto"/>
              <w:bottom w:val="nil"/>
              <w:right w:val="nil"/>
            </w:tcBorders>
            <w:shd w:val="clear" w:color="auto" w:fill="auto"/>
            <w:noWrap/>
            <w:vAlign w:val="center"/>
          </w:tcPr>
          <w:p w14:paraId="21A77AD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20BB16"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FB6162E"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77DBEB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E0A9B25"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7EEAF6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CC283B" w14:textId="77777777" w:rsidR="002A61ED" w:rsidRPr="00997E29" w:rsidRDefault="002A61ED" w:rsidP="009D1F4B">
            <w:pPr>
              <w:jc w:val="center"/>
              <w:rPr>
                <w:color w:val="000000"/>
              </w:rPr>
            </w:pPr>
          </w:p>
        </w:tc>
      </w:tr>
      <w:tr w:rsidR="002A61ED" w:rsidRPr="00997E29" w14:paraId="036D9C32" w14:textId="77777777" w:rsidTr="009D1F4B">
        <w:trPr>
          <w:trHeight w:hRule="exact" w:val="266"/>
          <w:jc w:val="center"/>
        </w:trPr>
        <w:tc>
          <w:tcPr>
            <w:tcW w:w="988" w:type="dxa"/>
            <w:vMerge/>
            <w:shd w:val="clear" w:color="auto" w:fill="auto"/>
            <w:vAlign w:val="center"/>
            <w:hideMark/>
          </w:tcPr>
          <w:p w14:paraId="1BA6A3D4" w14:textId="77777777" w:rsidR="002A61ED" w:rsidRPr="00997E29" w:rsidRDefault="002A61ED">
            <w:pPr>
              <w:pStyle w:val="TAC"/>
              <w:pPrChange w:id="1691" w:author="LGEc" w:date="2025-05-09T11:56: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7C67E" w14:textId="77777777" w:rsidR="002A61ED" w:rsidRPr="00997E29" w:rsidRDefault="002A61ED">
            <w:pPr>
              <w:pStyle w:val="TAC"/>
              <w:pPrChange w:id="1692" w:author="LGEc" w:date="2025-05-09T11:56:00Z">
                <w:pPr>
                  <w:jc w:val="center"/>
                </w:pPr>
              </w:pPrChange>
            </w:pPr>
            <w:r w:rsidRPr="00997E29">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70B6BEBD" w14:textId="77777777" w:rsidR="002A61ED" w:rsidRPr="00997E29" w:rsidRDefault="002A61ED">
            <w:pPr>
              <w:pStyle w:val="TAC"/>
              <w:pPrChange w:id="1693"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DC0593D" w14:textId="77777777" w:rsidR="002A61ED" w:rsidRPr="00997E29" w:rsidRDefault="002A61ED">
            <w:pPr>
              <w:pStyle w:val="TAC"/>
              <w:pPrChange w:id="1694"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72C474F" w14:textId="77777777" w:rsidR="002A61ED" w:rsidRPr="00997E29" w:rsidRDefault="002A61ED">
            <w:pPr>
              <w:pStyle w:val="TAC"/>
              <w:pPrChange w:id="1695"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8B88CDA" w14:textId="77777777" w:rsidR="002A61ED" w:rsidRPr="00997E29" w:rsidRDefault="002A61ED">
            <w:pPr>
              <w:pStyle w:val="TAC"/>
              <w:pPrChange w:id="1696"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B0030EF" w14:textId="77777777" w:rsidR="002A61ED" w:rsidRPr="00997E29" w:rsidRDefault="002A61ED">
            <w:pPr>
              <w:pStyle w:val="TAC"/>
              <w:pPrChange w:id="1697"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161FAF8" w14:textId="77777777" w:rsidR="002A61ED" w:rsidRPr="00997E29" w:rsidRDefault="002A61ED">
            <w:pPr>
              <w:pStyle w:val="TAC"/>
              <w:pPrChange w:id="1698"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6E5D422" w14:textId="77777777" w:rsidR="002A61ED" w:rsidRPr="00997E29" w:rsidRDefault="002A61ED">
            <w:pPr>
              <w:pStyle w:val="TAC"/>
              <w:pPrChange w:id="1699"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A08069A" w14:textId="77777777" w:rsidR="002A61ED" w:rsidRPr="00997E29" w:rsidRDefault="002A61ED">
            <w:pPr>
              <w:pStyle w:val="TAC"/>
              <w:pPrChange w:id="1700"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F20B27" w14:textId="77777777" w:rsidR="002A61ED" w:rsidRPr="00997E29" w:rsidRDefault="002A61ED">
            <w:pPr>
              <w:pStyle w:val="TAC"/>
              <w:pPrChange w:id="1701"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0A29C67" w14:textId="77777777" w:rsidR="002A61ED" w:rsidRPr="00997E29" w:rsidRDefault="002A61ED">
            <w:pPr>
              <w:pStyle w:val="TAC"/>
              <w:pPrChange w:id="1702"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956EEF7" w14:textId="77777777" w:rsidR="002A61ED" w:rsidRPr="00997E29" w:rsidRDefault="002A61ED">
            <w:pPr>
              <w:pStyle w:val="TAC"/>
              <w:pPrChange w:id="1703" w:author="LGEc" w:date="2025-05-09T11:56:00Z">
                <w:pPr>
                  <w:jc w:val="center"/>
                </w:pPr>
              </w:pPrChange>
            </w:pPr>
            <w:r w:rsidRPr="00997E29">
              <w:t>4.2</w:t>
            </w:r>
          </w:p>
        </w:tc>
        <w:tc>
          <w:tcPr>
            <w:tcW w:w="723" w:type="dxa"/>
            <w:tcBorders>
              <w:top w:val="nil"/>
              <w:left w:val="single" w:sz="4" w:space="0" w:color="auto"/>
              <w:bottom w:val="nil"/>
              <w:right w:val="nil"/>
            </w:tcBorders>
            <w:shd w:val="clear" w:color="auto" w:fill="auto"/>
            <w:noWrap/>
            <w:vAlign w:val="center"/>
          </w:tcPr>
          <w:p w14:paraId="371A4183"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55018E2" w14:textId="77777777" w:rsidR="002A61ED" w:rsidRPr="00997E29"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CD744DB"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9796C9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47870A"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D146E96" w14:textId="77777777" w:rsidR="002A61ED" w:rsidRPr="00997E29"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3E3562C" w14:textId="77777777" w:rsidR="002A61ED" w:rsidRPr="00997E29" w:rsidRDefault="002A61ED" w:rsidP="009D1F4B">
            <w:pPr>
              <w:jc w:val="center"/>
              <w:rPr>
                <w:color w:val="000000"/>
              </w:rPr>
            </w:pPr>
          </w:p>
        </w:tc>
      </w:tr>
      <w:tr w:rsidR="002A61ED" w:rsidRPr="00997E29" w14:paraId="6B67C205" w14:textId="77777777" w:rsidTr="009D1F4B">
        <w:trPr>
          <w:gridAfter w:val="7"/>
          <w:wAfter w:w="5060" w:type="dxa"/>
          <w:trHeight w:hRule="exact" w:val="266"/>
          <w:jc w:val="center"/>
        </w:trPr>
        <w:tc>
          <w:tcPr>
            <w:tcW w:w="988" w:type="dxa"/>
            <w:vMerge w:val="restart"/>
            <w:shd w:val="clear" w:color="auto" w:fill="auto"/>
            <w:noWrap/>
            <w:vAlign w:val="center"/>
            <w:hideMark/>
          </w:tcPr>
          <w:p w14:paraId="1F0DE536" w14:textId="77777777" w:rsidR="002A61ED" w:rsidRPr="00997E29" w:rsidRDefault="002A61ED">
            <w:pPr>
              <w:pStyle w:val="TAC"/>
              <w:rPr>
                <w:rFonts w:eastAsia="굴림"/>
              </w:rPr>
              <w:pPrChange w:id="1704" w:author="LGEc" w:date="2025-05-09T11:56:00Z">
                <w:pPr>
                  <w:jc w:val="center"/>
                </w:pPr>
              </w:pPrChange>
            </w:pPr>
            <w:r w:rsidRPr="00997E29">
              <w:t>'20MHz+20MHz'</w:t>
            </w:r>
          </w:p>
        </w:tc>
        <w:tc>
          <w:tcPr>
            <w:tcW w:w="1134" w:type="dxa"/>
            <w:shd w:val="clear" w:color="auto" w:fill="auto"/>
            <w:noWrap/>
            <w:vAlign w:val="center"/>
            <w:hideMark/>
          </w:tcPr>
          <w:p w14:paraId="731F012F" w14:textId="77777777" w:rsidR="002A61ED" w:rsidRPr="00997E29" w:rsidRDefault="002A61ED">
            <w:pPr>
              <w:pStyle w:val="TAH"/>
              <w:pPrChange w:id="1705" w:author="LGEc" w:date="2025-05-09T15:31:00Z">
                <w:pPr>
                  <w:jc w:val="center"/>
                </w:pPr>
              </w:pPrChange>
            </w:pPr>
            <w:r w:rsidRPr="00997E29">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77D6D9A" w14:textId="77777777" w:rsidR="002A61ED" w:rsidRPr="00997E29" w:rsidRDefault="002A61ED">
            <w:pPr>
              <w:pStyle w:val="TAH"/>
              <w:pPrChange w:id="1706" w:author="LGEc" w:date="2025-05-09T15:31:00Z">
                <w:pPr>
                  <w:jc w:val="center"/>
                </w:pPr>
              </w:pPrChange>
            </w:pPr>
            <w:r w:rsidRPr="00997E29">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2546E" w14:textId="77777777" w:rsidR="002A61ED" w:rsidRPr="00997E29" w:rsidRDefault="002A61ED">
            <w:pPr>
              <w:pStyle w:val="TAH"/>
              <w:pPrChange w:id="1707" w:author="LGEc" w:date="2025-05-09T15:31:00Z">
                <w:pPr>
                  <w:jc w:val="center"/>
                </w:pPr>
              </w:pPrChange>
            </w:pPr>
            <w:r w:rsidRPr="00997E29">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DF59A" w14:textId="77777777" w:rsidR="002A61ED" w:rsidRPr="00997E29" w:rsidRDefault="002A61ED">
            <w:pPr>
              <w:pStyle w:val="TAH"/>
              <w:pPrChange w:id="1708" w:author="LGEc" w:date="2025-05-09T15:31:00Z">
                <w:pPr>
                  <w:jc w:val="center"/>
                </w:pPr>
              </w:pPrChange>
            </w:pPr>
            <w:r w:rsidRPr="00997E29">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53CF52" w14:textId="77777777" w:rsidR="002A61ED" w:rsidRPr="00997E29" w:rsidRDefault="002A61ED">
            <w:pPr>
              <w:pStyle w:val="TAH"/>
              <w:pPrChange w:id="1709" w:author="LGEc" w:date="2025-05-09T15:31:00Z">
                <w:pPr>
                  <w:jc w:val="center"/>
                </w:pPr>
              </w:pPrChange>
            </w:pPr>
            <w:r w:rsidRPr="00997E29">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51D02" w14:textId="77777777" w:rsidR="002A61ED" w:rsidRPr="00997E29" w:rsidRDefault="002A61ED">
            <w:pPr>
              <w:pStyle w:val="TAH"/>
              <w:pPrChange w:id="1710" w:author="LGEc" w:date="2025-05-09T15:31:00Z">
                <w:pPr>
                  <w:jc w:val="center"/>
                </w:pPr>
              </w:pPrChange>
            </w:pPr>
            <w:r w:rsidRPr="00997E29">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76B39D" w14:textId="77777777" w:rsidR="002A61ED" w:rsidRPr="00997E29" w:rsidRDefault="002A61ED">
            <w:pPr>
              <w:pStyle w:val="TAH"/>
              <w:pPrChange w:id="1711" w:author="LGEc" w:date="2025-05-09T15:31:00Z">
                <w:pPr>
                  <w:jc w:val="center"/>
                </w:pPr>
              </w:pPrChange>
            </w:pPr>
            <w:r w:rsidRPr="00997E29">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56F5E" w14:textId="77777777" w:rsidR="002A61ED" w:rsidRPr="00997E29" w:rsidRDefault="002A61ED">
            <w:pPr>
              <w:pStyle w:val="TAH"/>
              <w:pPrChange w:id="1712" w:author="LGEc" w:date="2025-05-09T15:31:00Z">
                <w:pPr>
                  <w:jc w:val="center"/>
                </w:pPr>
              </w:pPrChange>
            </w:pPr>
            <w:r w:rsidRPr="00997E29">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1E411E" w14:textId="77777777" w:rsidR="002A61ED" w:rsidRPr="00997E29" w:rsidRDefault="002A61ED">
            <w:pPr>
              <w:pStyle w:val="TAH"/>
              <w:pPrChange w:id="1713" w:author="LGEc" w:date="2025-05-09T15:31:00Z">
                <w:pPr>
                  <w:jc w:val="center"/>
                </w:pPr>
              </w:pPrChange>
            </w:pPr>
            <w:r w:rsidRPr="00997E29">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4D8D0" w14:textId="77777777" w:rsidR="002A61ED" w:rsidRPr="00997E29" w:rsidRDefault="002A61ED">
            <w:pPr>
              <w:pStyle w:val="TAH"/>
              <w:pPrChange w:id="1714" w:author="LGEc" w:date="2025-05-09T15:31:00Z">
                <w:pPr>
                  <w:jc w:val="center"/>
                </w:pPr>
              </w:pPrChange>
            </w:pPr>
            <w:r w:rsidRPr="00997E29">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E9740" w14:textId="77777777" w:rsidR="002A61ED" w:rsidRPr="00997E29" w:rsidRDefault="002A61ED">
            <w:pPr>
              <w:pStyle w:val="TAH"/>
              <w:pPrChange w:id="1715" w:author="LGEc" w:date="2025-05-09T15:31:00Z">
                <w:pPr>
                  <w:jc w:val="center"/>
                </w:pPr>
              </w:pPrChange>
            </w:pPr>
            <w:r w:rsidRPr="00997E29">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2D5D79" w14:textId="77777777" w:rsidR="002A61ED" w:rsidRPr="00997E29" w:rsidRDefault="002A61ED">
            <w:pPr>
              <w:pStyle w:val="TAH"/>
              <w:pPrChange w:id="1716" w:author="LGEc" w:date="2025-05-09T15:31:00Z">
                <w:pPr>
                  <w:jc w:val="center"/>
                </w:pPr>
              </w:pPrChange>
            </w:pPr>
            <w:r w:rsidRPr="00997E29">
              <w:t>#54</w:t>
            </w:r>
          </w:p>
        </w:tc>
      </w:tr>
      <w:tr w:rsidR="002A61ED" w:rsidRPr="00997E29" w14:paraId="09E2D70B" w14:textId="77777777" w:rsidTr="009D1F4B">
        <w:trPr>
          <w:gridAfter w:val="7"/>
          <w:wAfter w:w="5060" w:type="dxa"/>
          <w:trHeight w:hRule="exact" w:val="266"/>
          <w:jc w:val="center"/>
        </w:trPr>
        <w:tc>
          <w:tcPr>
            <w:tcW w:w="988" w:type="dxa"/>
            <w:vMerge/>
            <w:shd w:val="clear" w:color="auto" w:fill="auto"/>
            <w:noWrap/>
            <w:hideMark/>
          </w:tcPr>
          <w:p w14:paraId="068B3C92" w14:textId="77777777" w:rsidR="002A61ED" w:rsidRPr="00997E29" w:rsidRDefault="002A61ED">
            <w:pPr>
              <w:pStyle w:val="TAC"/>
              <w:pPrChange w:id="1717" w:author="LGEc" w:date="2025-05-09T11:56:00Z">
                <w:pPr>
                  <w:jc w:val="center"/>
                </w:pPr>
              </w:pPrChange>
            </w:pPr>
          </w:p>
        </w:tc>
        <w:tc>
          <w:tcPr>
            <w:tcW w:w="1134" w:type="dxa"/>
            <w:shd w:val="clear" w:color="auto" w:fill="auto"/>
            <w:noWrap/>
            <w:vAlign w:val="center"/>
            <w:hideMark/>
          </w:tcPr>
          <w:p w14:paraId="269F5F2B" w14:textId="77777777" w:rsidR="002A61ED" w:rsidRPr="00997E29" w:rsidRDefault="002A61ED">
            <w:pPr>
              <w:pStyle w:val="TAC"/>
              <w:pPrChange w:id="1718" w:author="LGEc" w:date="2025-05-09T11:56:00Z">
                <w:pPr>
                  <w:jc w:val="center"/>
                </w:pPr>
              </w:pPrChange>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4B12BBF4" w14:textId="77777777" w:rsidR="002A61ED" w:rsidRPr="00997E29" w:rsidRDefault="002A61ED">
            <w:pPr>
              <w:pStyle w:val="TAC"/>
              <w:pPrChange w:id="1719"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8C1567C" w14:textId="77777777" w:rsidR="002A61ED" w:rsidRPr="00997E29" w:rsidRDefault="002A61ED">
            <w:pPr>
              <w:pStyle w:val="TAC"/>
              <w:pPrChange w:id="1720"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1F9A88" w14:textId="77777777" w:rsidR="002A61ED" w:rsidRPr="00997E29" w:rsidRDefault="002A61ED">
            <w:pPr>
              <w:pStyle w:val="TAC"/>
              <w:pPrChange w:id="1721"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7811D3" w14:textId="77777777" w:rsidR="002A61ED" w:rsidRPr="00997E29" w:rsidRDefault="002A61ED">
            <w:pPr>
              <w:pStyle w:val="TAC"/>
              <w:pPrChange w:id="1722" w:author="LGEc" w:date="2025-05-09T11:56:00Z">
                <w:pPr>
                  <w:jc w:val="center"/>
                </w:pPr>
              </w:pPrChange>
            </w:pPr>
            <w:r w:rsidRPr="00997E29">
              <w:t>0.0</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30508AE5" w14:textId="77777777" w:rsidR="002A61ED" w:rsidRPr="00997E29" w:rsidRDefault="002A61ED">
            <w:pPr>
              <w:pStyle w:val="TAC"/>
              <w:pPrChange w:id="1723"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CED325C" w14:textId="77777777" w:rsidR="002A61ED" w:rsidRPr="00997E29" w:rsidRDefault="002A61ED">
            <w:pPr>
              <w:pStyle w:val="TAC"/>
              <w:pPrChange w:id="1724"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2B1AB9E" w14:textId="77777777" w:rsidR="002A61ED" w:rsidRPr="00997E29" w:rsidRDefault="002A61ED">
            <w:pPr>
              <w:pStyle w:val="TAC"/>
              <w:pPrChange w:id="1725"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0511AF15" w14:textId="77777777" w:rsidR="002A61ED" w:rsidRPr="00997E29" w:rsidRDefault="002A61ED">
            <w:pPr>
              <w:pStyle w:val="TAC"/>
              <w:pPrChange w:id="1726" w:author="LGEc" w:date="2025-05-09T11:56:00Z">
                <w:pPr>
                  <w:jc w:val="center"/>
                </w:pPr>
              </w:pPrChange>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2767493" w14:textId="77777777" w:rsidR="002A61ED" w:rsidRPr="00997E29" w:rsidRDefault="002A61ED">
            <w:pPr>
              <w:pStyle w:val="TAC"/>
              <w:pPrChange w:id="1727" w:author="LGEc" w:date="2025-05-09T11:56:00Z">
                <w:pPr>
                  <w:jc w:val="center"/>
                </w:pPr>
              </w:pPrChange>
            </w:pPr>
            <w:r w:rsidRPr="00997E29">
              <w:t>2.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62EADD" w14:textId="77777777" w:rsidR="002A61ED" w:rsidRPr="00997E29" w:rsidRDefault="002A61ED">
            <w:pPr>
              <w:pStyle w:val="TAC"/>
              <w:pPrChange w:id="1728" w:author="LGEc" w:date="2025-05-09T11:56:00Z">
                <w:pPr>
                  <w:jc w:val="center"/>
                </w:pPr>
              </w:pPrChange>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ED91AB8" w14:textId="77777777" w:rsidR="002A61ED" w:rsidRPr="00997E29" w:rsidRDefault="002A61ED">
            <w:pPr>
              <w:pStyle w:val="TAC"/>
              <w:pPrChange w:id="1729" w:author="LGEc" w:date="2025-05-09T11:56:00Z">
                <w:pPr>
                  <w:jc w:val="center"/>
                </w:pPr>
              </w:pPrChange>
            </w:pPr>
            <w:r w:rsidRPr="00997E29">
              <w:t>3.1</w:t>
            </w:r>
          </w:p>
        </w:tc>
      </w:tr>
      <w:tr w:rsidR="002A61ED" w:rsidRPr="00997E29" w14:paraId="2D928788" w14:textId="77777777" w:rsidTr="009D1F4B">
        <w:trPr>
          <w:gridAfter w:val="7"/>
          <w:wAfter w:w="5060" w:type="dxa"/>
          <w:trHeight w:hRule="exact" w:val="266"/>
          <w:jc w:val="center"/>
        </w:trPr>
        <w:tc>
          <w:tcPr>
            <w:tcW w:w="988" w:type="dxa"/>
            <w:vMerge/>
            <w:shd w:val="clear" w:color="auto" w:fill="auto"/>
            <w:vAlign w:val="center"/>
            <w:hideMark/>
          </w:tcPr>
          <w:p w14:paraId="5E607E70" w14:textId="77777777" w:rsidR="002A61ED" w:rsidRPr="00997E29" w:rsidRDefault="002A61ED">
            <w:pPr>
              <w:pStyle w:val="TAC"/>
              <w:pPrChange w:id="1730" w:author="LGEc" w:date="2025-05-09T11:56:00Z">
                <w:pPr/>
              </w:pPrChange>
            </w:pPr>
          </w:p>
        </w:tc>
        <w:tc>
          <w:tcPr>
            <w:tcW w:w="1134" w:type="dxa"/>
            <w:shd w:val="clear" w:color="auto" w:fill="auto"/>
            <w:noWrap/>
            <w:vAlign w:val="center"/>
            <w:hideMark/>
          </w:tcPr>
          <w:p w14:paraId="36DF666E" w14:textId="77777777" w:rsidR="002A61ED" w:rsidRPr="00997E29" w:rsidRDefault="002A61ED">
            <w:pPr>
              <w:pStyle w:val="TAC"/>
              <w:pPrChange w:id="1731" w:author="LGEc" w:date="2025-05-09T11:56:00Z">
                <w:pPr>
                  <w:jc w:val="center"/>
                </w:pPr>
              </w:pPrChange>
            </w:pPr>
            <w:r w:rsidRPr="00997E29">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33695856" w14:textId="77777777" w:rsidR="002A61ED" w:rsidRPr="00997E29" w:rsidRDefault="002A61ED">
            <w:pPr>
              <w:pStyle w:val="TAC"/>
              <w:pPrChange w:id="1732" w:author="LGEc" w:date="2025-05-09T11:56:00Z">
                <w:pPr>
                  <w:jc w:val="center"/>
                </w:pPr>
              </w:pPrChange>
            </w:pPr>
            <w:r w:rsidRPr="00997E29">
              <w:t>0.0</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B6EB4EE" w14:textId="77777777" w:rsidR="002A61ED" w:rsidRPr="00997E29" w:rsidRDefault="002A61ED">
            <w:pPr>
              <w:pStyle w:val="TAC"/>
              <w:pPrChange w:id="1733"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11FF890" w14:textId="77777777" w:rsidR="002A61ED" w:rsidRPr="00997E29" w:rsidRDefault="002A61ED">
            <w:pPr>
              <w:pStyle w:val="TAC"/>
              <w:pPrChange w:id="1734"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28F6795" w14:textId="77777777" w:rsidR="002A61ED" w:rsidRPr="00997E29" w:rsidRDefault="002A61ED">
            <w:pPr>
              <w:pStyle w:val="TAC"/>
              <w:pPrChange w:id="1735" w:author="LGEc" w:date="2025-05-09T11:56:00Z">
                <w:pPr>
                  <w:jc w:val="center"/>
                </w:pPr>
              </w:pPrChange>
            </w:pPr>
            <w:r w:rsidRPr="00997E29">
              <w:t>0.6</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22858C9B" w14:textId="77777777" w:rsidR="002A61ED" w:rsidRPr="00997E29" w:rsidRDefault="002A61ED">
            <w:pPr>
              <w:pStyle w:val="TAC"/>
              <w:pPrChange w:id="1736"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86FE91A" w14:textId="77777777" w:rsidR="002A61ED" w:rsidRPr="00997E29" w:rsidRDefault="002A61ED">
            <w:pPr>
              <w:pStyle w:val="TAC"/>
              <w:pPrChange w:id="1737" w:author="LGEc" w:date="2025-05-09T11:56:00Z">
                <w:pPr>
                  <w:jc w:val="center"/>
                </w:pPr>
              </w:pPrChange>
            </w:pPr>
            <w:r w:rsidRPr="00997E29">
              <w:t>0.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84E7FA1" w14:textId="77777777" w:rsidR="002A61ED" w:rsidRPr="00997E29" w:rsidRDefault="002A61ED">
            <w:pPr>
              <w:pStyle w:val="TAC"/>
              <w:pPrChange w:id="1738"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768346FC" w14:textId="77777777" w:rsidR="002A61ED" w:rsidRPr="00997E29" w:rsidRDefault="002A61ED">
            <w:pPr>
              <w:pStyle w:val="TAC"/>
              <w:pPrChange w:id="1739" w:author="LGEc" w:date="2025-05-09T11:56:00Z">
                <w:pPr>
                  <w:jc w:val="center"/>
                </w:pPr>
              </w:pPrChange>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547295C" w14:textId="77777777" w:rsidR="002A61ED" w:rsidRPr="00997E29" w:rsidRDefault="002A61ED">
            <w:pPr>
              <w:pStyle w:val="TAC"/>
              <w:pPrChange w:id="1740" w:author="LGEc" w:date="2025-05-09T11:56:00Z">
                <w:pPr>
                  <w:jc w:val="center"/>
                </w:pPr>
              </w:pPrChange>
            </w:pPr>
            <w:r w:rsidRPr="00997E29">
              <w:t>2.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60A72FB" w14:textId="77777777" w:rsidR="002A61ED" w:rsidRPr="00997E29" w:rsidRDefault="002A61ED">
            <w:pPr>
              <w:pStyle w:val="TAC"/>
              <w:pPrChange w:id="1741" w:author="LGEc" w:date="2025-05-09T11:56:00Z">
                <w:pPr>
                  <w:jc w:val="center"/>
                </w:pPr>
              </w:pPrChange>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9E9E8BD" w14:textId="77777777" w:rsidR="002A61ED" w:rsidRPr="00997E29" w:rsidRDefault="002A61ED">
            <w:pPr>
              <w:pStyle w:val="TAC"/>
              <w:pPrChange w:id="1742" w:author="LGEc" w:date="2025-05-09T11:56:00Z">
                <w:pPr>
                  <w:jc w:val="center"/>
                </w:pPr>
              </w:pPrChange>
            </w:pPr>
            <w:r w:rsidRPr="00997E29">
              <w:t>3.1</w:t>
            </w:r>
          </w:p>
        </w:tc>
      </w:tr>
      <w:tr w:rsidR="002A61ED" w:rsidRPr="00997E29" w14:paraId="0C15B575" w14:textId="77777777" w:rsidTr="009D1F4B">
        <w:trPr>
          <w:gridAfter w:val="7"/>
          <w:wAfter w:w="5060" w:type="dxa"/>
          <w:trHeight w:hRule="exact" w:val="266"/>
          <w:jc w:val="center"/>
        </w:trPr>
        <w:tc>
          <w:tcPr>
            <w:tcW w:w="988" w:type="dxa"/>
            <w:vMerge/>
            <w:shd w:val="clear" w:color="auto" w:fill="auto"/>
            <w:vAlign w:val="center"/>
            <w:hideMark/>
          </w:tcPr>
          <w:p w14:paraId="69664352" w14:textId="77777777" w:rsidR="002A61ED" w:rsidRPr="00997E29" w:rsidRDefault="002A61ED">
            <w:pPr>
              <w:pStyle w:val="TAC"/>
              <w:pPrChange w:id="1743" w:author="LGEc" w:date="2025-05-09T11:56:00Z">
                <w:pPr/>
              </w:pPrChange>
            </w:pPr>
          </w:p>
        </w:tc>
        <w:tc>
          <w:tcPr>
            <w:tcW w:w="1134" w:type="dxa"/>
            <w:shd w:val="clear" w:color="auto" w:fill="auto"/>
            <w:noWrap/>
            <w:vAlign w:val="center"/>
            <w:hideMark/>
          </w:tcPr>
          <w:p w14:paraId="1331959B" w14:textId="77777777" w:rsidR="002A61ED" w:rsidRPr="00997E29" w:rsidRDefault="002A61ED">
            <w:pPr>
              <w:pStyle w:val="TAC"/>
              <w:pPrChange w:id="1744" w:author="LGEc" w:date="2025-05-09T11:56:00Z">
                <w:pPr>
                  <w:jc w:val="center"/>
                </w:pPr>
              </w:pPrChange>
            </w:pPr>
            <w:r w:rsidRPr="00997E29">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7045159A" w14:textId="77777777" w:rsidR="002A61ED" w:rsidRPr="00997E29" w:rsidRDefault="002A61ED">
            <w:pPr>
              <w:pStyle w:val="TAC"/>
              <w:pPrChange w:id="1745"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55A9AED" w14:textId="77777777" w:rsidR="002A61ED" w:rsidRPr="00997E29" w:rsidRDefault="002A61ED">
            <w:pPr>
              <w:pStyle w:val="TAC"/>
              <w:pPrChange w:id="1746"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FF631D1" w14:textId="77777777" w:rsidR="002A61ED" w:rsidRPr="00997E29" w:rsidRDefault="002A61ED">
            <w:pPr>
              <w:pStyle w:val="TAC"/>
              <w:pPrChange w:id="1747"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2E1EFD9" w14:textId="77777777" w:rsidR="002A61ED" w:rsidRPr="00997E29" w:rsidRDefault="002A61ED">
            <w:pPr>
              <w:pStyle w:val="TAC"/>
              <w:pPrChange w:id="1748"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0BB3843" w14:textId="77777777" w:rsidR="002A61ED" w:rsidRPr="00997E29" w:rsidRDefault="002A61ED">
            <w:pPr>
              <w:pStyle w:val="TAC"/>
              <w:pPrChange w:id="1749"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96A59C6" w14:textId="77777777" w:rsidR="002A61ED" w:rsidRPr="00997E29" w:rsidRDefault="002A61ED">
            <w:pPr>
              <w:pStyle w:val="TAC"/>
              <w:pPrChange w:id="1750" w:author="LGEc" w:date="2025-05-09T11:56:00Z">
                <w:pPr>
                  <w:jc w:val="center"/>
                </w:pPr>
              </w:pPrChange>
            </w:pPr>
            <w:r w:rsidRPr="00997E29">
              <w:t>2.4</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002EF73" w14:textId="77777777" w:rsidR="002A61ED" w:rsidRPr="00997E29" w:rsidRDefault="002A61ED">
            <w:pPr>
              <w:pStyle w:val="TAC"/>
              <w:pPrChange w:id="1751"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BA8E58B" w14:textId="77777777" w:rsidR="002A61ED" w:rsidRPr="00997E29" w:rsidRDefault="002A61ED">
            <w:pPr>
              <w:pStyle w:val="TAC"/>
              <w:pPrChange w:id="1752"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7AEC5F" w14:textId="77777777" w:rsidR="002A61ED" w:rsidRPr="00997E29" w:rsidRDefault="002A61ED">
            <w:pPr>
              <w:pStyle w:val="TAC"/>
              <w:pPrChange w:id="1753" w:author="LGEc" w:date="2025-05-09T11:56:00Z">
                <w:pPr>
                  <w:jc w:val="center"/>
                </w:pPr>
              </w:pPrChange>
            </w:pPr>
            <w:r w:rsidRPr="00997E29">
              <w:t>2.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BCAE17D" w14:textId="77777777" w:rsidR="002A61ED" w:rsidRPr="00997E29" w:rsidRDefault="002A61ED">
            <w:pPr>
              <w:pStyle w:val="TAC"/>
              <w:pPrChange w:id="1754" w:author="LGEc" w:date="2025-05-09T11:56:00Z">
                <w:pPr>
                  <w:jc w:val="center"/>
                </w:pPr>
              </w:pPrChange>
            </w:pPr>
            <w:r w:rsidRPr="00997E29">
              <w:t>2.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1393E3F" w14:textId="77777777" w:rsidR="002A61ED" w:rsidRPr="00997E29" w:rsidRDefault="002A61ED">
            <w:pPr>
              <w:pStyle w:val="TAC"/>
              <w:pPrChange w:id="1755" w:author="LGEc" w:date="2025-05-09T11:56:00Z">
                <w:pPr>
                  <w:jc w:val="center"/>
                </w:pPr>
              </w:pPrChange>
            </w:pPr>
            <w:r w:rsidRPr="00997E29">
              <w:t>3.1</w:t>
            </w:r>
          </w:p>
        </w:tc>
      </w:tr>
      <w:tr w:rsidR="002A61ED" w:rsidRPr="00997E29" w14:paraId="45EEE9A9" w14:textId="77777777" w:rsidTr="009D1F4B">
        <w:trPr>
          <w:gridAfter w:val="7"/>
          <w:wAfter w:w="5060" w:type="dxa"/>
          <w:trHeight w:hRule="exact" w:val="266"/>
          <w:jc w:val="center"/>
        </w:trPr>
        <w:tc>
          <w:tcPr>
            <w:tcW w:w="988" w:type="dxa"/>
            <w:vMerge/>
            <w:shd w:val="clear" w:color="auto" w:fill="auto"/>
            <w:vAlign w:val="center"/>
            <w:hideMark/>
          </w:tcPr>
          <w:p w14:paraId="37DEF052" w14:textId="77777777" w:rsidR="002A61ED" w:rsidRPr="00997E29" w:rsidRDefault="002A61ED">
            <w:pPr>
              <w:pStyle w:val="TAC"/>
              <w:pPrChange w:id="1756" w:author="LGEc" w:date="2025-05-09T11:56:00Z">
                <w:pPr/>
              </w:pPrChange>
            </w:pPr>
          </w:p>
        </w:tc>
        <w:tc>
          <w:tcPr>
            <w:tcW w:w="1134" w:type="dxa"/>
            <w:shd w:val="clear" w:color="auto" w:fill="auto"/>
            <w:noWrap/>
            <w:vAlign w:val="center"/>
            <w:hideMark/>
          </w:tcPr>
          <w:p w14:paraId="7EB63C36" w14:textId="77777777" w:rsidR="002A61ED" w:rsidRPr="00997E29" w:rsidRDefault="002A61ED">
            <w:pPr>
              <w:pStyle w:val="TAC"/>
              <w:pPrChange w:id="1757" w:author="LGEc" w:date="2025-05-09T11:56:00Z">
                <w:pPr>
                  <w:jc w:val="center"/>
                </w:pPr>
              </w:pPrChange>
            </w:pPr>
            <w:r w:rsidRPr="00997E29">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3030D19D" w14:textId="77777777" w:rsidR="002A61ED" w:rsidRPr="00997E29" w:rsidRDefault="002A61ED">
            <w:pPr>
              <w:pStyle w:val="TAC"/>
              <w:pPrChange w:id="1758"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BE64063" w14:textId="77777777" w:rsidR="002A61ED" w:rsidRPr="00997E29" w:rsidRDefault="002A61ED">
            <w:pPr>
              <w:pStyle w:val="TAC"/>
              <w:pPrChange w:id="1759"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B40F354" w14:textId="77777777" w:rsidR="002A61ED" w:rsidRPr="00997E29" w:rsidRDefault="002A61ED">
            <w:pPr>
              <w:pStyle w:val="TAC"/>
              <w:pPrChange w:id="1760"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C39D6D" w14:textId="77777777" w:rsidR="002A61ED" w:rsidRPr="00997E29" w:rsidRDefault="002A61ED">
            <w:pPr>
              <w:pStyle w:val="TAC"/>
              <w:pPrChange w:id="1761"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C7B5C7A" w14:textId="77777777" w:rsidR="002A61ED" w:rsidRPr="00997E29" w:rsidRDefault="002A61ED">
            <w:pPr>
              <w:pStyle w:val="TAC"/>
              <w:pPrChange w:id="1762"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3979427" w14:textId="77777777" w:rsidR="002A61ED" w:rsidRPr="00997E29" w:rsidRDefault="002A61ED">
            <w:pPr>
              <w:pStyle w:val="TAC"/>
              <w:pPrChange w:id="1763"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91B824B" w14:textId="77777777" w:rsidR="002A61ED" w:rsidRPr="00997E29" w:rsidRDefault="002A61ED">
            <w:pPr>
              <w:pStyle w:val="TAC"/>
              <w:pPrChange w:id="1764"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F626731" w14:textId="77777777" w:rsidR="002A61ED" w:rsidRPr="00997E29" w:rsidRDefault="002A61ED">
            <w:pPr>
              <w:pStyle w:val="TAC"/>
              <w:pPrChange w:id="1765"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D1D84A9" w14:textId="77777777" w:rsidR="002A61ED" w:rsidRPr="00997E29" w:rsidRDefault="002A61ED">
            <w:pPr>
              <w:pStyle w:val="TAC"/>
              <w:pPrChange w:id="1766"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773AA3" w14:textId="77777777" w:rsidR="002A61ED" w:rsidRPr="00997E29" w:rsidRDefault="002A61ED">
            <w:pPr>
              <w:pStyle w:val="TAC"/>
              <w:pPrChange w:id="1767"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191140C8" w14:textId="77777777" w:rsidR="002A61ED" w:rsidRPr="00997E29" w:rsidRDefault="002A61ED">
            <w:pPr>
              <w:pStyle w:val="TAC"/>
              <w:pPrChange w:id="1768" w:author="LGEc" w:date="2025-05-09T11:56:00Z">
                <w:pPr>
                  <w:jc w:val="center"/>
                </w:pPr>
              </w:pPrChange>
            </w:pPr>
            <w:r w:rsidRPr="00997E29">
              <w:t>4.2</w:t>
            </w:r>
          </w:p>
        </w:tc>
      </w:tr>
      <w:tr w:rsidR="002A61ED" w:rsidRPr="00997E29" w14:paraId="38DBD634" w14:textId="77777777" w:rsidTr="009D1F4B">
        <w:trPr>
          <w:gridAfter w:val="7"/>
          <w:wAfter w:w="5060" w:type="dxa"/>
          <w:trHeight w:hRule="exact" w:val="266"/>
          <w:jc w:val="center"/>
        </w:trPr>
        <w:tc>
          <w:tcPr>
            <w:tcW w:w="988" w:type="dxa"/>
            <w:vMerge w:val="restart"/>
            <w:shd w:val="clear" w:color="auto" w:fill="auto"/>
            <w:noWrap/>
            <w:vAlign w:val="center"/>
            <w:hideMark/>
          </w:tcPr>
          <w:p w14:paraId="7986CA4A" w14:textId="77777777" w:rsidR="002A61ED" w:rsidRPr="00997E29" w:rsidRDefault="002A61ED">
            <w:pPr>
              <w:pStyle w:val="TAC"/>
              <w:pPrChange w:id="1769" w:author="LGEc" w:date="2025-05-09T11:56:00Z">
                <w:pPr>
                  <w:jc w:val="center"/>
                </w:pPr>
              </w:pPrChange>
            </w:pPr>
            <w:r w:rsidRPr="00997E29">
              <w:t>'10MHz+30MHz'</w:t>
            </w:r>
          </w:p>
        </w:tc>
        <w:tc>
          <w:tcPr>
            <w:tcW w:w="1134" w:type="dxa"/>
            <w:shd w:val="clear" w:color="auto" w:fill="auto"/>
            <w:noWrap/>
            <w:vAlign w:val="center"/>
            <w:hideMark/>
          </w:tcPr>
          <w:p w14:paraId="430B672D" w14:textId="77777777" w:rsidR="002A61ED" w:rsidRPr="00997E29" w:rsidRDefault="002A61ED">
            <w:pPr>
              <w:pStyle w:val="TAH"/>
              <w:pPrChange w:id="1770" w:author="LGEc" w:date="2025-05-09T15:31:00Z">
                <w:pPr>
                  <w:jc w:val="center"/>
                </w:pPr>
              </w:pPrChange>
            </w:pPr>
            <w:r w:rsidRPr="00997E29">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7821193" w14:textId="77777777" w:rsidR="002A61ED" w:rsidRPr="00997E29" w:rsidRDefault="002A61ED">
            <w:pPr>
              <w:pStyle w:val="TAH"/>
              <w:pPrChange w:id="1771" w:author="LGEc" w:date="2025-05-09T15:31:00Z">
                <w:pPr>
                  <w:jc w:val="center"/>
                </w:pPr>
              </w:pPrChange>
            </w:pPr>
            <w:r w:rsidRPr="00997E29">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90147" w14:textId="77777777" w:rsidR="002A61ED" w:rsidRPr="00997E29" w:rsidRDefault="002A61ED">
            <w:pPr>
              <w:pStyle w:val="TAH"/>
              <w:pPrChange w:id="1772" w:author="LGEc" w:date="2025-05-09T15:31:00Z">
                <w:pPr>
                  <w:jc w:val="center"/>
                </w:pPr>
              </w:pPrChange>
            </w:pPr>
            <w:r w:rsidRPr="00997E29">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E2E891" w14:textId="77777777" w:rsidR="002A61ED" w:rsidRPr="00997E29" w:rsidRDefault="002A61ED">
            <w:pPr>
              <w:pStyle w:val="TAH"/>
              <w:pPrChange w:id="1773" w:author="LGEc" w:date="2025-05-09T15:31:00Z">
                <w:pPr>
                  <w:jc w:val="center"/>
                </w:pPr>
              </w:pPrChange>
            </w:pPr>
            <w:r w:rsidRPr="00997E29">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0F279" w14:textId="77777777" w:rsidR="002A61ED" w:rsidRPr="00997E29" w:rsidRDefault="002A61ED">
            <w:pPr>
              <w:pStyle w:val="TAH"/>
              <w:pPrChange w:id="1774" w:author="LGEc" w:date="2025-05-09T15:31:00Z">
                <w:pPr>
                  <w:jc w:val="center"/>
                </w:pPr>
              </w:pPrChange>
            </w:pPr>
            <w:r w:rsidRPr="00997E29">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2BFBC" w14:textId="77777777" w:rsidR="002A61ED" w:rsidRPr="00997E29" w:rsidRDefault="002A61ED">
            <w:pPr>
              <w:pStyle w:val="TAH"/>
              <w:pPrChange w:id="1775" w:author="LGEc" w:date="2025-05-09T15:31:00Z">
                <w:pPr>
                  <w:jc w:val="center"/>
                </w:pPr>
              </w:pPrChange>
            </w:pPr>
            <w:r w:rsidRPr="00997E29">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2567B" w14:textId="77777777" w:rsidR="002A61ED" w:rsidRPr="00997E29" w:rsidRDefault="002A61ED">
            <w:pPr>
              <w:pStyle w:val="TAH"/>
              <w:pPrChange w:id="1776" w:author="LGEc" w:date="2025-05-09T15:31:00Z">
                <w:pPr>
                  <w:jc w:val="center"/>
                </w:pPr>
              </w:pPrChange>
            </w:pPr>
            <w:r w:rsidRPr="00997E29">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C7596" w14:textId="77777777" w:rsidR="002A61ED" w:rsidRPr="00997E29" w:rsidRDefault="002A61ED">
            <w:pPr>
              <w:pStyle w:val="TAH"/>
              <w:pPrChange w:id="1777" w:author="LGEc" w:date="2025-05-09T15:31:00Z">
                <w:pPr>
                  <w:jc w:val="center"/>
                </w:pPr>
              </w:pPrChange>
            </w:pPr>
            <w:r w:rsidRPr="00997E29">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7F194" w14:textId="77777777" w:rsidR="002A61ED" w:rsidRPr="00997E29" w:rsidRDefault="002A61ED">
            <w:pPr>
              <w:pStyle w:val="TAH"/>
              <w:pPrChange w:id="1778" w:author="LGEc" w:date="2025-05-09T15:31:00Z">
                <w:pPr>
                  <w:jc w:val="center"/>
                </w:pPr>
              </w:pPrChange>
            </w:pPr>
            <w:r w:rsidRPr="00997E29">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DB9ECC" w14:textId="77777777" w:rsidR="002A61ED" w:rsidRPr="00997E29" w:rsidRDefault="002A61ED">
            <w:pPr>
              <w:pStyle w:val="TAH"/>
              <w:pPrChange w:id="1779" w:author="LGEc" w:date="2025-05-09T15:31:00Z">
                <w:pPr>
                  <w:jc w:val="center"/>
                </w:pPr>
              </w:pPrChange>
            </w:pPr>
            <w:r w:rsidRPr="00997E29">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7BE64" w14:textId="77777777" w:rsidR="002A61ED" w:rsidRPr="00997E29" w:rsidRDefault="002A61ED">
            <w:pPr>
              <w:pStyle w:val="TAH"/>
              <w:pPrChange w:id="1780" w:author="LGEc" w:date="2025-05-09T15:31:00Z">
                <w:pPr>
                  <w:jc w:val="center"/>
                </w:pPr>
              </w:pPrChange>
            </w:pPr>
            <w:r w:rsidRPr="00997E29">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FEAB5" w14:textId="77777777" w:rsidR="002A61ED" w:rsidRPr="00997E29" w:rsidRDefault="002A61ED">
            <w:pPr>
              <w:pStyle w:val="TAH"/>
              <w:pPrChange w:id="1781" w:author="LGEc" w:date="2025-05-09T15:31:00Z">
                <w:pPr>
                  <w:jc w:val="center"/>
                </w:pPr>
              </w:pPrChange>
            </w:pPr>
            <w:r w:rsidRPr="00997E29">
              <w:t>#65</w:t>
            </w:r>
          </w:p>
        </w:tc>
      </w:tr>
      <w:tr w:rsidR="002A61ED" w:rsidRPr="00997E29" w14:paraId="3830F725" w14:textId="77777777" w:rsidTr="009D1F4B">
        <w:trPr>
          <w:gridAfter w:val="7"/>
          <w:wAfter w:w="5060" w:type="dxa"/>
          <w:trHeight w:hRule="exact" w:val="266"/>
          <w:jc w:val="center"/>
        </w:trPr>
        <w:tc>
          <w:tcPr>
            <w:tcW w:w="988" w:type="dxa"/>
            <w:vMerge/>
            <w:shd w:val="clear" w:color="auto" w:fill="auto"/>
            <w:noWrap/>
            <w:hideMark/>
          </w:tcPr>
          <w:p w14:paraId="64B5686C" w14:textId="77777777" w:rsidR="002A61ED" w:rsidRPr="00997E29" w:rsidRDefault="002A61ED" w:rsidP="009D1F4B">
            <w:pPr>
              <w:jc w:val="center"/>
              <w:rPr>
                <w:color w:val="000000"/>
              </w:rPr>
            </w:pPr>
          </w:p>
        </w:tc>
        <w:tc>
          <w:tcPr>
            <w:tcW w:w="1134" w:type="dxa"/>
            <w:shd w:val="clear" w:color="auto" w:fill="auto"/>
            <w:noWrap/>
            <w:vAlign w:val="center"/>
            <w:hideMark/>
          </w:tcPr>
          <w:p w14:paraId="1E73E7C7" w14:textId="77777777" w:rsidR="002A61ED" w:rsidRPr="00997E29" w:rsidRDefault="002A61ED">
            <w:pPr>
              <w:pStyle w:val="TAC"/>
              <w:pPrChange w:id="1782" w:author="LGEc" w:date="2025-05-09T11:56:00Z">
                <w:pPr>
                  <w:jc w:val="center"/>
                </w:pPr>
              </w:pPrChange>
            </w:pPr>
            <w:r w:rsidRPr="00997E29">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5F8F9063" w14:textId="77777777" w:rsidR="002A61ED" w:rsidRPr="00997E29" w:rsidRDefault="002A61ED">
            <w:pPr>
              <w:pStyle w:val="TAC"/>
              <w:pPrChange w:id="1783"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A310AA" w14:textId="77777777" w:rsidR="002A61ED" w:rsidRPr="00997E29" w:rsidRDefault="002A61ED">
            <w:pPr>
              <w:pStyle w:val="TAC"/>
              <w:pPrChange w:id="1784"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7C3166A" w14:textId="77777777" w:rsidR="002A61ED" w:rsidRPr="00997E29" w:rsidRDefault="002A61ED">
            <w:pPr>
              <w:pStyle w:val="TAC"/>
              <w:pPrChange w:id="1785" w:author="LGEc" w:date="2025-05-09T11:56:00Z">
                <w:pPr>
                  <w:jc w:val="center"/>
                </w:pPr>
              </w:pPrChange>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23F8D03" w14:textId="77777777" w:rsidR="002A61ED" w:rsidRPr="00997E29" w:rsidRDefault="002A61ED">
            <w:pPr>
              <w:pStyle w:val="TAC"/>
              <w:pPrChange w:id="1786" w:author="LGEc" w:date="2025-05-09T11:56:00Z">
                <w:pPr>
                  <w:jc w:val="center"/>
                </w:pPr>
              </w:pPrChange>
            </w:pPr>
            <w:r w:rsidRPr="00997E29">
              <w:t>1.4</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B11A83F" w14:textId="77777777" w:rsidR="002A61ED" w:rsidRPr="00997E29" w:rsidRDefault="002A61ED">
            <w:pPr>
              <w:pStyle w:val="TAC"/>
              <w:pPrChange w:id="1787" w:author="LGEc" w:date="2025-05-09T11:56:00Z">
                <w:pPr>
                  <w:jc w:val="center"/>
                </w:pPr>
              </w:pPrChange>
            </w:pPr>
            <w:r w:rsidRPr="00997E29">
              <w:t>1.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F7051E7" w14:textId="77777777" w:rsidR="002A61ED" w:rsidRPr="00997E29" w:rsidRDefault="002A61ED">
            <w:pPr>
              <w:pStyle w:val="TAC"/>
              <w:pPrChange w:id="1788"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302DCAB" w14:textId="77777777" w:rsidR="002A61ED" w:rsidRPr="00997E29" w:rsidRDefault="002A61ED">
            <w:pPr>
              <w:pStyle w:val="TAC"/>
              <w:pPrChange w:id="1789"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FD8461E" w14:textId="77777777" w:rsidR="002A61ED" w:rsidRPr="00997E29" w:rsidRDefault="002A61ED">
            <w:pPr>
              <w:pStyle w:val="TAC"/>
              <w:pPrChange w:id="1790"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706B701" w14:textId="77777777" w:rsidR="002A61ED" w:rsidRPr="00997E29" w:rsidRDefault="002A61ED">
            <w:pPr>
              <w:pStyle w:val="TAC"/>
              <w:pPrChange w:id="1791"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7A7847E" w14:textId="77777777" w:rsidR="002A61ED" w:rsidRPr="00997E29" w:rsidRDefault="002A61ED">
            <w:pPr>
              <w:pStyle w:val="TAC"/>
              <w:pPrChange w:id="1792"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092BB87" w14:textId="77777777" w:rsidR="002A61ED" w:rsidRPr="00997E29" w:rsidRDefault="002A61ED">
            <w:pPr>
              <w:pStyle w:val="TAC"/>
              <w:pPrChange w:id="1793" w:author="LGEc" w:date="2025-05-09T11:56:00Z">
                <w:pPr>
                  <w:jc w:val="center"/>
                </w:pPr>
              </w:pPrChange>
            </w:pPr>
            <w:r w:rsidRPr="00997E29">
              <w:t>3.1</w:t>
            </w:r>
          </w:p>
        </w:tc>
      </w:tr>
      <w:tr w:rsidR="002A61ED" w:rsidRPr="00997E29" w14:paraId="249164DC" w14:textId="77777777" w:rsidTr="009D1F4B">
        <w:trPr>
          <w:gridAfter w:val="7"/>
          <w:wAfter w:w="5060" w:type="dxa"/>
          <w:trHeight w:hRule="exact" w:val="266"/>
          <w:jc w:val="center"/>
        </w:trPr>
        <w:tc>
          <w:tcPr>
            <w:tcW w:w="988" w:type="dxa"/>
            <w:vMerge/>
            <w:shd w:val="clear" w:color="auto" w:fill="auto"/>
            <w:vAlign w:val="center"/>
            <w:hideMark/>
          </w:tcPr>
          <w:p w14:paraId="49861CC2" w14:textId="77777777" w:rsidR="002A61ED" w:rsidRPr="00997E29" w:rsidRDefault="002A61ED" w:rsidP="009D1F4B">
            <w:pPr>
              <w:rPr>
                <w:color w:val="000000"/>
              </w:rPr>
            </w:pPr>
          </w:p>
        </w:tc>
        <w:tc>
          <w:tcPr>
            <w:tcW w:w="1134" w:type="dxa"/>
            <w:shd w:val="clear" w:color="auto" w:fill="auto"/>
            <w:noWrap/>
            <w:vAlign w:val="center"/>
            <w:hideMark/>
          </w:tcPr>
          <w:p w14:paraId="390A21E8" w14:textId="77777777" w:rsidR="002A61ED" w:rsidRPr="00997E29" w:rsidRDefault="002A61ED">
            <w:pPr>
              <w:pStyle w:val="TAC"/>
              <w:pPrChange w:id="1794" w:author="LGEc" w:date="2025-05-09T11:56:00Z">
                <w:pPr>
                  <w:jc w:val="center"/>
                </w:pPr>
              </w:pPrChange>
            </w:pPr>
            <w:r w:rsidRPr="00997E29">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54C39C8B" w14:textId="77777777" w:rsidR="002A61ED" w:rsidRPr="00997E29" w:rsidRDefault="002A61ED">
            <w:pPr>
              <w:pStyle w:val="TAC"/>
              <w:pPrChange w:id="1795" w:author="LGEc" w:date="2025-05-09T11:56:00Z">
                <w:pPr>
                  <w:jc w:val="center"/>
                </w:pPr>
              </w:pPrChange>
            </w:pPr>
            <w:r w:rsidRPr="00997E29">
              <w:t>0.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F596379" w14:textId="77777777" w:rsidR="002A61ED" w:rsidRPr="00997E29" w:rsidRDefault="002A61ED">
            <w:pPr>
              <w:pStyle w:val="TAC"/>
              <w:pPrChange w:id="1796" w:author="LGEc" w:date="2025-05-09T11:56:00Z">
                <w:pPr>
                  <w:jc w:val="center"/>
                </w:pPr>
              </w:pPrChange>
            </w:pPr>
            <w:r w:rsidRPr="00997E29">
              <w:t>0.8</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34A1723" w14:textId="77777777" w:rsidR="002A61ED" w:rsidRPr="00997E29" w:rsidRDefault="002A61ED">
            <w:pPr>
              <w:pStyle w:val="TAC"/>
              <w:pPrChange w:id="1797" w:author="LGEc" w:date="2025-05-09T11:56:00Z">
                <w:pPr>
                  <w:jc w:val="center"/>
                </w:pPr>
              </w:pPrChange>
            </w:pPr>
            <w:r w:rsidRPr="00997E29">
              <w:t>1.1</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C666F0F" w14:textId="77777777" w:rsidR="002A61ED" w:rsidRPr="00997E29" w:rsidRDefault="002A61ED">
            <w:pPr>
              <w:pStyle w:val="TAC"/>
              <w:pPrChange w:id="1798" w:author="LGEc" w:date="2025-05-09T11:56:00Z">
                <w:pPr>
                  <w:jc w:val="center"/>
                </w:pPr>
              </w:pPrChange>
            </w:pPr>
            <w:r w:rsidRPr="00997E29">
              <w:t>1.4</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0BF6804" w14:textId="77777777" w:rsidR="002A61ED" w:rsidRPr="00997E29" w:rsidRDefault="002A61ED">
            <w:pPr>
              <w:pStyle w:val="TAC"/>
              <w:pPrChange w:id="1799" w:author="LGEc" w:date="2025-05-09T11:56:00Z">
                <w:pPr>
                  <w:jc w:val="center"/>
                </w:pPr>
              </w:pPrChange>
            </w:pPr>
            <w:r w:rsidRPr="00997E29">
              <w:t>1.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A064BEE" w14:textId="77777777" w:rsidR="002A61ED" w:rsidRPr="00997E29" w:rsidRDefault="002A61ED">
            <w:pPr>
              <w:pStyle w:val="TAC"/>
              <w:pPrChange w:id="1800"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E9BA135" w14:textId="77777777" w:rsidR="002A61ED" w:rsidRPr="00997E29" w:rsidRDefault="002A61ED">
            <w:pPr>
              <w:pStyle w:val="TAC"/>
              <w:pPrChange w:id="1801"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43844D7D" w14:textId="77777777" w:rsidR="002A61ED" w:rsidRPr="00997E29" w:rsidRDefault="002A61ED">
            <w:pPr>
              <w:pStyle w:val="TAC"/>
              <w:pPrChange w:id="1802"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9D8914" w14:textId="77777777" w:rsidR="002A61ED" w:rsidRPr="00997E29" w:rsidRDefault="002A61ED">
            <w:pPr>
              <w:pStyle w:val="TAC"/>
              <w:pPrChange w:id="1803"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7A0A7D8" w14:textId="77777777" w:rsidR="002A61ED" w:rsidRPr="00997E29" w:rsidRDefault="002A61ED">
            <w:pPr>
              <w:pStyle w:val="TAC"/>
              <w:pPrChange w:id="1804"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53F2AA" w14:textId="77777777" w:rsidR="002A61ED" w:rsidRPr="00997E29" w:rsidRDefault="002A61ED">
            <w:pPr>
              <w:pStyle w:val="TAC"/>
              <w:pPrChange w:id="1805" w:author="LGEc" w:date="2025-05-09T11:56:00Z">
                <w:pPr>
                  <w:jc w:val="center"/>
                </w:pPr>
              </w:pPrChange>
            </w:pPr>
            <w:r w:rsidRPr="00997E29">
              <w:t>3.1</w:t>
            </w:r>
          </w:p>
        </w:tc>
      </w:tr>
      <w:tr w:rsidR="002A61ED" w:rsidRPr="00997E29" w14:paraId="3AC53373" w14:textId="77777777" w:rsidTr="009D1F4B">
        <w:trPr>
          <w:gridAfter w:val="7"/>
          <w:wAfter w:w="5060" w:type="dxa"/>
          <w:trHeight w:hRule="exact" w:val="266"/>
          <w:jc w:val="center"/>
        </w:trPr>
        <w:tc>
          <w:tcPr>
            <w:tcW w:w="988" w:type="dxa"/>
            <w:vMerge/>
            <w:shd w:val="clear" w:color="auto" w:fill="auto"/>
            <w:vAlign w:val="center"/>
            <w:hideMark/>
          </w:tcPr>
          <w:p w14:paraId="78D7248F" w14:textId="77777777" w:rsidR="002A61ED" w:rsidRPr="00997E29" w:rsidRDefault="002A61ED" w:rsidP="009D1F4B">
            <w:pPr>
              <w:rPr>
                <w:color w:val="000000"/>
              </w:rPr>
            </w:pPr>
          </w:p>
        </w:tc>
        <w:tc>
          <w:tcPr>
            <w:tcW w:w="1134" w:type="dxa"/>
            <w:shd w:val="clear" w:color="auto" w:fill="auto"/>
            <w:noWrap/>
            <w:vAlign w:val="center"/>
            <w:hideMark/>
          </w:tcPr>
          <w:p w14:paraId="70A27D94" w14:textId="77777777" w:rsidR="002A61ED" w:rsidRPr="00997E29" w:rsidRDefault="002A61ED">
            <w:pPr>
              <w:pStyle w:val="TAC"/>
              <w:pPrChange w:id="1806" w:author="LGEc" w:date="2025-05-09T11:56:00Z">
                <w:pPr>
                  <w:jc w:val="center"/>
                </w:pPr>
              </w:pPrChange>
            </w:pPr>
            <w:r w:rsidRPr="00997E29">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4B88BE1" w14:textId="77777777" w:rsidR="002A61ED" w:rsidRPr="00997E29" w:rsidRDefault="002A61ED">
            <w:pPr>
              <w:pStyle w:val="TAC"/>
              <w:pPrChange w:id="1807" w:author="LGEc" w:date="2025-05-09T11:56:00Z">
                <w:pPr>
                  <w:jc w:val="center"/>
                </w:pPr>
              </w:pPrChange>
            </w:pPr>
            <w:r w:rsidRPr="00997E29">
              <w:t>1.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6DB0CFB" w14:textId="77777777" w:rsidR="002A61ED" w:rsidRPr="00997E29" w:rsidRDefault="002A61ED">
            <w:pPr>
              <w:pStyle w:val="TAC"/>
              <w:pPrChange w:id="1808"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2C8DD5A6" w14:textId="77777777" w:rsidR="002A61ED" w:rsidRPr="00997E29" w:rsidRDefault="002A61ED">
            <w:pPr>
              <w:pStyle w:val="TAC"/>
              <w:pPrChange w:id="1809"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849FA53" w14:textId="77777777" w:rsidR="002A61ED" w:rsidRPr="00997E29" w:rsidRDefault="002A61ED">
            <w:pPr>
              <w:pStyle w:val="TAC"/>
              <w:pPrChange w:id="1810" w:author="LGEc" w:date="2025-05-09T11:56:00Z">
                <w:pPr>
                  <w:jc w:val="center"/>
                </w:pPr>
              </w:pPrChange>
            </w:pPr>
            <w:r w:rsidRPr="00997E29">
              <w:t>2.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1524C2" w14:textId="77777777" w:rsidR="002A61ED" w:rsidRPr="00997E29" w:rsidRDefault="002A61ED">
            <w:pPr>
              <w:pStyle w:val="TAC"/>
              <w:pPrChange w:id="1811"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B3001D1" w14:textId="77777777" w:rsidR="002A61ED" w:rsidRPr="00997E29" w:rsidRDefault="002A61ED">
            <w:pPr>
              <w:pStyle w:val="TAC"/>
              <w:pPrChange w:id="1812"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BC27282" w14:textId="77777777" w:rsidR="002A61ED" w:rsidRPr="00997E29" w:rsidRDefault="002A61ED">
            <w:pPr>
              <w:pStyle w:val="TAC"/>
              <w:pPrChange w:id="1813"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DAFDF4A" w14:textId="77777777" w:rsidR="002A61ED" w:rsidRPr="00997E29" w:rsidRDefault="002A61ED">
            <w:pPr>
              <w:pStyle w:val="TAC"/>
              <w:pPrChange w:id="1814" w:author="LGEc" w:date="2025-05-09T11:56:00Z">
                <w:pPr>
                  <w:jc w:val="center"/>
                </w:pPr>
              </w:pPrChange>
            </w:pPr>
            <w:r w:rsidRPr="00997E29">
              <w:t>2.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F15C94F" w14:textId="77777777" w:rsidR="002A61ED" w:rsidRPr="00997E29" w:rsidRDefault="002A61ED">
            <w:pPr>
              <w:pStyle w:val="TAC"/>
              <w:pPrChange w:id="1815" w:author="LGEc" w:date="2025-05-09T11:56:00Z">
                <w:pPr>
                  <w:jc w:val="center"/>
                </w:pPr>
              </w:pPrChange>
            </w:pPr>
            <w:r w:rsidRPr="00997E29">
              <w:t>2.4</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1D8DB15" w14:textId="77777777" w:rsidR="002A61ED" w:rsidRPr="00997E29" w:rsidRDefault="002A61ED">
            <w:pPr>
              <w:pStyle w:val="TAC"/>
              <w:pPrChange w:id="1816" w:author="LGEc" w:date="2025-05-09T11:56:00Z">
                <w:pPr>
                  <w:jc w:val="center"/>
                </w:pPr>
              </w:pPrChange>
            </w:pPr>
            <w:r w:rsidRPr="00997E29">
              <w:t>3.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7596002" w14:textId="77777777" w:rsidR="002A61ED" w:rsidRPr="00997E29" w:rsidRDefault="002A61ED">
            <w:pPr>
              <w:pStyle w:val="TAC"/>
              <w:pPrChange w:id="1817" w:author="LGEc" w:date="2025-05-09T11:56:00Z">
                <w:pPr>
                  <w:jc w:val="center"/>
                </w:pPr>
              </w:pPrChange>
            </w:pPr>
            <w:r w:rsidRPr="00997E29">
              <w:t>3.1</w:t>
            </w:r>
          </w:p>
        </w:tc>
      </w:tr>
      <w:tr w:rsidR="002A61ED" w:rsidRPr="00997E29" w14:paraId="478873D1" w14:textId="77777777" w:rsidTr="009D1F4B">
        <w:trPr>
          <w:gridAfter w:val="7"/>
          <w:wAfter w:w="5060" w:type="dxa"/>
          <w:trHeight w:hRule="exact" w:val="266"/>
          <w:jc w:val="center"/>
        </w:trPr>
        <w:tc>
          <w:tcPr>
            <w:tcW w:w="988" w:type="dxa"/>
            <w:vMerge/>
            <w:shd w:val="clear" w:color="auto" w:fill="auto"/>
            <w:vAlign w:val="center"/>
            <w:hideMark/>
          </w:tcPr>
          <w:p w14:paraId="3A53A3F6" w14:textId="77777777" w:rsidR="002A61ED" w:rsidRPr="00997E29" w:rsidRDefault="002A61ED" w:rsidP="009D1F4B">
            <w:pPr>
              <w:rPr>
                <w:color w:val="000000"/>
              </w:rPr>
            </w:pPr>
          </w:p>
        </w:tc>
        <w:tc>
          <w:tcPr>
            <w:tcW w:w="1134" w:type="dxa"/>
            <w:shd w:val="clear" w:color="auto" w:fill="auto"/>
            <w:noWrap/>
            <w:vAlign w:val="center"/>
            <w:hideMark/>
          </w:tcPr>
          <w:p w14:paraId="35C5DE66" w14:textId="77777777" w:rsidR="002A61ED" w:rsidRPr="00997E29" w:rsidRDefault="002A61ED">
            <w:pPr>
              <w:pStyle w:val="TAC"/>
              <w:pPrChange w:id="1818" w:author="LGEc" w:date="2025-05-09T11:56:00Z">
                <w:pPr>
                  <w:jc w:val="center"/>
                </w:pPr>
              </w:pPrChange>
            </w:pPr>
            <w:r w:rsidRPr="00997E29">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02F1B438" w14:textId="77777777" w:rsidR="002A61ED" w:rsidRPr="00997E29" w:rsidRDefault="002A61ED">
            <w:pPr>
              <w:pStyle w:val="TAC"/>
              <w:pPrChange w:id="1819"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D9B6E90" w14:textId="77777777" w:rsidR="002A61ED" w:rsidRPr="00997E29" w:rsidRDefault="002A61ED">
            <w:pPr>
              <w:pStyle w:val="TAC"/>
              <w:pPrChange w:id="1820"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EED2FDB" w14:textId="77777777" w:rsidR="002A61ED" w:rsidRPr="00997E29" w:rsidRDefault="002A61ED">
            <w:pPr>
              <w:pStyle w:val="TAC"/>
              <w:pPrChange w:id="1821"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C51AF1E" w14:textId="77777777" w:rsidR="002A61ED" w:rsidRPr="00997E29" w:rsidRDefault="002A61ED">
            <w:pPr>
              <w:pStyle w:val="TAC"/>
              <w:pPrChange w:id="1822"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B7BB1C" w14:textId="77777777" w:rsidR="002A61ED" w:rsidRPr="00997E29" w:rsidRDefault="002A61ED">
            <w:pPr>
              <w:pStyle w:val="TAC"/>
              <w:pPrChange w:id="1823"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791F745" w14:textId="77777777" w:rsidR="002A61ED" w:rsidRPr="00997E29" w:rsidRDefault="002A61ED">
            <w:pPr>
              <w:pStyle w:val="TAC"/>
              <w:pPrChange w:id="1824"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05C7BA3B" w14:textId="77777777" w:rsidR="002A61ED" w:rsidRPr="00997E29" w:rsidRDefault="002A61ED">
            <w:pPr>
              <w:pStyle w:val="TAC"/>
              <w:pPrChange w:id="1825"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402AB2" w14:textId="77777777" w:rsidR="002A61ED" w:rsidRPr="00997E29" w:rsidRDefault="002A61ED">
            <w:pPr>
              <w:pStyle w:val="TAC"/>
              <w:pPrChange w:id="1826"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AB2D085" w14:textId="77777777" w:rsidR="002A61ED" w:rsidRPr="00997E29" w:rsidRDefault="002A61ED">
            <w:pPr>
              <w:pStyle w:val="TAC"/>
              <w:pPrChange w:id="1827" w:author="LGEc" w:date="2025-05-09T11:56:00Z">
                <w:pPr>
                  <w:jc w:val="center"/>
                </w:pPr>
              </w:pPrChange>
            </w:pPr>
            <w:r w:rsidRPr="00997E29">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8F660B2" w14:textId="77777777" w:rsidR="002A61ED" w:rsidRPr="00997E29" w:rsidRDefault="002A61ED">
            <w:pPr>
              <w:pStyle w:val="TAC"/>
              <w:pPrChange w:id="1828" w:author="LGEc" w:date="2025-05-09T11:56:00Z">
                <w:pPr>
                  <w:jc w:val="center"/>
                </w:pPr>
              </w:pPrChange>
            </w:pPr>
            <w:r w:rsidRPr="00997E29">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EE87976" w14:textId="77777777" w:rsidR="002A61ED" w:rsidRPr="00997E29" w:rsidRDefault="002A61ED">
            <w:pPr>
              <w:pStyle w:val="TAC"/>
              <w:pPrChange w:id="1829" w:author="LGEc" w:date="2025-05-09T11:56:00Z">
                <w:pPr>
                  <w:jc w:val="center"/>
                </w:pPr>
              </w:pPrChange>
            </w:pPr>
            <w:r w:rsidRPr="00997E29">
              <w:t>4.2</w:t>
            </w:r>
          </w:p>
        </w:tc>
      </w:tr>
    </w:tbl>
    <w:p w14:paraId="58CFEB7F" w14:textId="77777777" w:rsidR="002A61ED" w:rsidRDefault="002A61ED" w:rsidP="002A61ED">
      <w:pPr>
        <w:pStyle w:val="ad"/>
        <w:rPr>
          <w:rFonts w:eastAsia="맑은 고딕"/>
          <w:lang w:eastAsia="ko-KR"/>
        </w:rPr>
      </w:pPr>
    </w:p>
    <w:p w14:paraId="3B8A476C" w14:textId="77777777" w:rsidR="002A61ED" w:rsidRDefault="002A61ED" w:rsidP="002A61ED">
      <w:pPr>
        <w:pStyle w:val="ad"/>
        <w:rPr>
          <w:rFonts w:eastAsia="맑은 고딕"/>
          <w:lang w:eastAsia="ko-KR"/>
        </w:rPr>
      </w:pPr>
    </w:p>
    <w:p w14:paraId="7A582E67" w14:textId="77777777" w:rsidR="002A61ED" w:rsidRPr="00442356" w:rsidRDefault="002A61ED" w:rsidP="002A61ED">
      <w:pPr>
        <w:pStyle w:val="TH"/>
      </w:pPr>
      <w:r w:rsidRPr="00442356">
        <w:lastRenderedPageBreak/>
        <w:t xml:space="preserve">Table </w:t>
      </w:r>
      <w:r>
        <w:rPr>
          <w:lang w:eastAsia="ko-KR"/>
        </w:rPr>
        <w:t>6.1.2.1.1</w:t>
      </w:r>
      <w:r w:rsidRPr="00442356">
        <w:t xml:space="preserve">-6: PSSCH/PSCCH MPR simulation results for </w:t>
      </w:r>
      <w:r>
        <w:t>c</w:t>
      </w:r>
      <w:r w:rsidRPr="00442356">
        <w:t>ontiguous RB allocations 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61ED" w:rsidRPr="00491A77" w14:paraId="7064AF09" w14:textId="77777777" w:rsidTr="009D1F4B">
        <w:trPr>
          <w:trHeight w:hRule="exact" w:val="266"/>
          <w:jc w:val="center"/>
        </w:trPr>
        <w:tc>
          <w:tcPr>
            <w:tcW w:w="988" w:type="dxa"/>
            <w:vMerge w:val="restart"/>
            <w:shd w:val="clear" w:color="auto" w:fill="auto"/>
            <w:noWrap/>
            <w:vAlign w:val="center"/>
            <w:hideMark/>
          </w:tcPr>
          <w:p w14:paraId="23F90DF2" w14:textId="77777777" w:rsidR="002A61ED" w:rsidRPr="00A45F58" w:rsidRDefault="002A61ED">
            <w:pPr>
              <w:pStyle w:val="TAC"/>
              <w:rPr>
                <w:rFonts w:eastAsia="굴림"/>
              </w:rPr>
              <w:pPrChange w:id="1830" w:author="LGEc" w:date="2025-05-09T11:57:00Z">
                <w:pPr>
                  <w:jc w:val="center"/>
                </w:pPr>
              </w:pPrChange>
            </w:pPr>
            <w:r>
              <w:t>'10</w:t>
            </w:r>
            <w:r w:rsidRPr="00A45F58">
              <w:t>MHz</w:t>
            </w:r>
            <w:r>
              <w:t>+10MHz</w:t>
            </w:r>
            <w:r w:rsidRPr="00A45F58">
              <w:t>'</w:t>
            </w:r>
          </w:p>
        </w:tc>
        <w:tc>
          <w:tcPr>
            <w:tcW w:w="1134" w:type="dxa"/>
            <w:shd w:val="clear" w:color="auto" w:fill="auto"/>
            <w:noWrap/>
            <w:vAlign w:val="center"/>
            <w:hideMark/>
          </w:tcPr>
          <w:p w14:paraId="2498BF61" w14:textId="77777777" w:rsidR="002A61ED" w:rsidRPr="00A45F58" w:rsidRDefault="002A61ED">
            <w:pPr>
              <w:pStyle w:val="TAH"/>
              <w:pPrChange w:id="1831" w:author="LGEc" w:date="2025-05-09T11:57: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2F2A423" w14:textId="77777777" w:rsidR="002A61ED" w:rsidRPr="00A45F58" w:rsidRDefault="002A61ED">
            <w:pPr>
              <w:pStyle w:val="TAH"/>
              <w:pPrChange w:id="1832" w:author="LGEc" w:date="2025-05-09T11:57: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8F9987" w14:textId="77777777" w:rsidR="002A61ED" w:rsidRPr="00A45F58" w:rsidRDefault="002A61ED">
            <w:pPr>
              <w:pStyle w:val="TAH"/>
              <w:pPrChange w:id="1833" w:author="LGEc" w:date="2025-05-09T11:57: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01761A" w14:textId="77777777" w:rsidR="002A61ED" w:rsidRPr="00A45F58" w:rsidRDefault="002A61ED">
            <w:pPr>
              <w:pStyle w:val="TAH"/>
              <w:pPrChange w:id="1834" w:author="LGEc" w:date="2025-05-09T11:57: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1CCE24" w14:textId="77777777" w:rsidR="002A61ED" w:rsidRPr="00A45F58" w:rsidRDefault="002A61ED">
            <w:pPr>
              <w:pStyle w:val="TAH"/>
              <w:pPrChange w:id="1835" w:author="LGEc" w:date="2025-05-09T11:57: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D027C" w14:textId="77777777" w:rsidR="002A61ED" w:rsidRPr="00A45F58" w:rsidRDefault="002A61ED">
            <w:pPr>
              <w:pStyle w:val="TAH"/>
              <w:pPrChange w:id="1836" w:author="LGEc" w:date="2025-05-09T11:57: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52CDB" w14:textId="77777777" w:rsidR="002A61ED" w:rsidRPr="00A45F58" w:rsidRDefault="002A61ED">
            <w:pPr>
              <w:pStyle w:val="TAH"/>
              <w:pPrChange w:id="1837" w:author="LGEc" w:date="2025-05-09T11:57: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C6B749" w14:textId="77777777" w:rsidR="002A61ED" w:rsidRPr="00A45F58" w:rsidRDefault="002A61ED">
            <w:pPr>
              <w:pStyle w:val="TAH"/>
              <w:pPrChange w:id="1838" w:author="LGEc" w:date="2025-05-09T11:57: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22A4F" w14:textId="77777777" w:rsidR="002A61ED" w:rsidRPr="00A45F58" w:rsidRDefault="002A61ED">
            <w:pPr>
              <w:pStyle w:val="TAH"/>
              <w:pPrChange w:id="1839" w:author="LGEc" w:date="2025-05-09T11:57: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DFAC7" w14:textId="77777777" w:rsidR="002A61ED" w:rsidRPr="00A45F58" w:rsidRDefault="002A61ED">
            <w:pPr>
              <w:pStyle w:val="TAH"/>
              <w:pPrChange w:id="1840" w:author="LGEc" w:date="2025-05-09T11:57: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1A9B93" w14:textId="77777777" w:rsidR="002A61ED" w:rsidRPr="00A45F58" w:rsidRDefault="002A61ED">
            <w:pPr>
              <w:pStyle w:val="TAH"/>
              <w:pPrChange w:id="1841" w:author="LGEc" w:date="2025-05-09T11:57: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F5D33" w14:textId="77777777" w:rsidR="002A61ED" w:rsidRPr="00A45F58" w:rsidRDefault="002A61ED">
            <w:pPr>
              <w:pStyle w:val="TAH"/>
              <w:pPrChange w:id="1842" w:author="LGEc" w:date="2025-05-09T11:57:00Z">
                <w:pPr>
                  <w:jc w:val="center"/>
                </w:pPr>
              </w:pPrChange>
            </w:pPr>
            <w:r>
              <w:t>#11</w:t>
            </w:r>
          </w:p>
        </w:tc>
        <w:tc>
          <w:tcPr>
            <w:tcW w:w="723" w:type="dxa"/>
            <w:tcBorders>
              <w:top w:val="nil"/>
              <w:left w:val="single" w:sz="4" w:space="0" w:color="auto"/>
              <w:bottom w:val="nil"/>
              <w:right w:val="nil"/>
            </w:tcBorders>
            <w:shd w:val="clear" w:color="auto" w:fill="auto"/>
            <w:noWrap/>
            <w:vAlign w:val="center"/>
          </w:tcPr>
          <w:p w14:paraId="65373EAC"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36C41D3" w14:textId="77777777" w:rsidR="002A61ED" w:rsidRPr="00A45F5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B26005D"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BE8B8E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0ACDA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B7FBDE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EA44E82" w14:textId="77777777" w:rsidR="002A61ED" w:rsidRPr="00A45F58" w:rsidRDefault="002A61ED" w:rsidP="009D1F4B">
            <w:pPr>
              <w:jc w:val="center"/>
              <w:rPr>
                <w:color w:val="000000"/>
              </w:rPr>
            </w:pPr>
          </w:p>
        </w:tc>
      </w:tr>
      <w:tr w:rsidR="002A61ED" w:rsidRPr="00491A77" w14:paraId="203EF7D5" w14:textId="77777777" w:rsidTr="009D1F4B">
        <w:trPr>
          <w:trHeight w:hRule="exact" w:val="266"/>
          <w:jc w:val="center"/>
        </w:trPr>
        <w:tc>
          <w:tcPr>
            <w:tcW w:w="988" w:type="dxa"/>
            <w:vMerge/>
            <w:shd w:val="clear" w:color="auto" w:fill="auto"/>
            <w:noWrap/>
            <w:hideMark/>
          </w:tcPr>
          <w:p w14:paraId="619BD5FE" w14:textId="77777777" w:rsidR="002A61ED" w:rsidRPr="00A45F58" w:rsidRDefault="002A61ED">
            <w:pPr>
              <w:pStyle w:val="TAC"/>
              <w:pPrChange w:id="1843" w:author="LGEc" w:date="2025-05-09T11:57:00Z">
                <w:pPr>
                  <w:jc w:val="center"/>
                </w:pPr>
              </w:pPrChange>
            </w:pPr>
          </w:p>
        </w:tc>
        <w:tc>
          <w:tcPr>
            <w:tcW w:w="1134" w:type="dxa"/>
            <w:shd w:val="clear" w:color="auto" w:fill="auto"/>
            <w:noWrap/>
            <w:vAlign w:val="center"/>
            <w:hideMark/>
          </w:tcPr>
          <w:p w14:paraId="326D5681" w14:textId="77777777" w:rsidR="002A61ED" w:rsidRPr="00A45F58" w:rsidRDefault="002A61ED">
            <w:pPr>
              <w:pStyle w:val="TAC"/>
              <w:pPrChange w:id="1844" w:author="LGEc" w:date="2025-05-09T11:57: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279C558D" w14:textId="77777777" w:rsidR="002A61ED" w:rsidRPr="00534123" w:rsidRDefault="002A61ED">
            <w:pPr>
              <w:pStyle w:val="TAC"/>
              <w:pPrChange w:id="1845" w:author="LGEc" w:date="2025-05-09T11:57:00Z">
                <w:pPr>
                  <w:jc w:val="center"/>
                </w:pPr>
              </w:pPrChange>
            </w:pPr>
            <w:r w:rsidRPr="00534123">
              <w:t>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38ACF06" w14:textId="77777777" w:rsidR="002A61ED" w:rsidRPr="00534123" w:rsidRDefault="002A61ED">
            <w:pPr>
              <w:pStyle w:val="TAC"/>
              <w:pPrChange w:id="1846" w:author="LGEc" w:date="2025-05-09T11:57:00Z">
                <w:pPr>
                  <w:jc w:val="center"/>
                </w:pPr>
              </w:pPrChange>
            </w:pPr>
            <w:r w:rsidRPr="00534123">
              <w:t>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F34F9FC" w14:textId="77777777" w:rsidR="002A61ED" w:rsidRPr="00534123" w:rsidRDefault="002A61ED">
            <w:pPr>
              <w:pStyle w:val="TAC"/>
              <w:pPrChange w:id="1847" w:author="LGEc" w:date="2025-05-09T11:57:00Z">
                <w:pPr>
                  <w:jc w:val="center"/>
                </w:pPr>
              </w:pPrChange>
            </w:pPr>
            <w:r w:rsidRPr="00534123">
              <w:t>0.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E672C76" w14:textId="77777777" w:rsidR="002A61ED" w:rsidRPr="00534123" w:rsidRDefault="002A61ED">
            <w:pPr>
              <w:pStyle w:val="TAC"/>
              <w:pPrChange w:id="1848" w:author="LGEc" w:date="2025-05-09T11:57:00Z">
                <w:pPr>
                  <w:jc w:val="center"/>
                </w:pPr>
              </w:pPrChange>
            </w:pPr>
            <w:r w:rsidRPr="00534123">
              <w:t>0.6</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72184B5" w14:textId="77777777" w:rsidR="002A61ED" w:rsidRPr="00534123" w:rsidRDefault="002A61ED">
            <w:pPr>
              <w:pStyle w:val="TAC"/>
              <w:pPrChange w:id="1849"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BECE56E" w14:textId="77777777" w:rsidR="002A61ED" w:rsidRPr="00534123" w:rsidRDefault="002A61ED">
            <w:pPr>
              <w:pStyle w:val="TAC"/>
              <w:pPrChange w:id="1850"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2A5FFC" w14:textId="77777777" w:rsidR="002A61ED" w:rsidRPr="00534123" w:rsidRDefault="002A61ED">
            <w:pPr>
              <w:pStyle w:val="TAC"/>
              <w:pPrChange w:id="1851"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6B13B22" w14:textId="77777777" w:rsidR="002A61ED" w:rsidRPr="00534123" w:rsidRDefault="002A61ED">
            <w:pPr>
              <w:pStyle w:val="TAC"/>
              <w:pPrChange w:id="1852"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08367979" w14:textId="77777777" w:rsidR="002A61ED" w:rsidRPr="00534123" w:rsidRDefault="002A61ED">
            <w:pPr>
              <w:pStyle w:val="TAC"/>
              <w:pPrChange w:id="1853"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2CDEBCA6" w14:textId="77777777" w:rsidR="002A61ED" w:rsidRPr="00534123" w:rsidRDefault="002A61ED">
            <w:pPr>
              <w:pStyle w:val="TAC"/>
              <w:pPrChange w:id="1854"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77F7EDCA" w14:textId="77777777" w:rsidR="002A61ED" w:rsidRPr="00534123" w:rsidRDefault="002A61ED">
            <w:pPr>
              <w:pStyle w:val="TAC"/>
              <w:pPrChange w:id="1855" w:author="LGEc" w:date="2025-05-09T11:57:00Z">
                <w:pPr>
                  <w:jc w:val="center"/>
                </w:pPr>
              </w:pPrChange>
            </w:pPr>
            <w:r w:rsidRPr="00534123">
              <w:t>4.7</w:t>
            </w:r>
          </w:p>
        </w:tc>
        <w:tc>
          <w:tcPr>
            <w:tcW w:w="723" w:type="dxa"/>
            <w:tcBorders>
              <w:top w:val="nil"/>
              <w:left w:val="single" w:sz="4" w:space="0" w:color="auto"/>
              <w:bottom w:val="nil"/>
              <w:right w:val="nil"/>
            </w:tcBorders>
            <w:shd w:val="clear" w:color="auto" w:fill="auto"/>
            <w:noWrap/>
            <w:vAlign w:val="center"/>
          </w:tcPr>
          <w:p w14:paraId="7D6A552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514288"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F72505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8214D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C657AA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1E511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1AFBE9" w14:textId="77777777" w:rsidR="002A61ED" w:rsidRPr="00A45F58" w:rsidRDefault="002A61ED" w:rsidP="009D1F4B">
            <w:pPr>
              <w:jc w:val="center"/>
              <w:rPr>
                <w:color w:val="000000"/>
              </w:rPr>
            </w:pPr>
          </w:p>
        </w:tc>
      </w:tr>
      <w:tr w:rsidR="002A61ED" w:rsidRPr="00491A77" w14:paraId="3EEF4656" w14:textId="77777777" w:rsidTr="009D1F4B">
        <w:trPr>
          <w:trHeight w:hRule="exact" w:val="266"/>
          <w:jc w:val="center"/>
        </w:trPr>
        <w:tc>
          <w:tcPr>
            <w:tcW w:w="988" w:type="dxa"/>
            <w:vMerge/>
            <w:shd w:val="clear" w:color="auto" w:fill="auto"/>
            <w:vAlign w:val="center"/>
            <w:hideMark/>
          </w:tcPr>
          <w:p w14:paraId="2AB66638" w14:textId="77777777" w:rsidR="002A61ED" w:rsidRPr="00A45F58" w:rsidRDefault="002A61ED">
            <w:pPr>
              <w:pStyle w:val="TAC"/>
              <w:pPrChange w:id="1856" w:author="LGEc" w:date="2025-05-09T11:57:00Z">
                <w:pPr/>
              </w:pPrChange>
            </w:pPr>
          </w:p>
        </w:tc>
        <w:tc>
          <w:tcPr>
            <w:tcW w:w="1134" w:type="dxa"/>
            <w:shd w:val="clear" w:color="auto" w:fill="auto"/>
            <w:noWrap/>
            <w:vAlign w:val="center"/>
            <w:hideMark/>
          </w:tcPr>
          <w:p w14:paraId="327C42E5" w14:textId="77777777" w:rsidR="002A61ED" w:rsidRPr="00A45F58" w:rsidRDefault="002A61ED">
            <w:pPr>
              <w:pStyle w:val="TAC"/>
              <w:pPrChange w:id="1857" w:author="LGEc" w:date="2025-05-09T11:57: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641F08C8" w14:textId="77777777" w:rsidR="002A61ED" w:rsidRPr="00534123" w:rsidRDefault="002A61ED">
            <w:pPr>
              <w:pStyle w:val="TAC"/>
              <w:pPrChange w:id="1858"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5A0C656" w14:textId="77777777" w:rsidR="002A61ED" w:rsidRPr="00534123" w:rsidRDefault="002A61ED">
            <w:pPr>
              <w:pStyle w:val="TAC"/>
              <w:pPrChange w:id="1859"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3E59760" w14:textId="77777777" w:rsidR="002A61ED" w:rsidRPr="00534123" w:rsidRDefault="002A61ED">
            <w:pPr>
              <w:pStyle w:val="TAC"/>
              <w:pPrChange w:id="1860"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9ED1851" w14:textId="77777777" w:rsidR="002A61ED" w:rsidRPr="00534123" w:rsidRDefault="002A61ED">
            <w:pPr>
              <w:pStyle w:val="TAC"/>
              <w:pPrChange w:id="1861" w:author="LGEc" w:date="2025-05-09T11:57:00Z">
                <w:pPr>
                  <w:jc w:val="center"/>
                </w:pPr>
              </w:pPrChange>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CA981F" w14:textId="77777777" w:rsidR="002A61ED" w:rsidRPr="00534123" w:rsidRDefault="002A61ED">
            <w:pPr>
              <w:pStyle w:val="TAC"/>
              <w:pPrChange w:id="1862"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23A95B0" w14:textId="77777777" w:rsidR="002A61ED" w:rsidRPr="00534123" w:rsidRDefault="002A61ED">
            <w:pPr>
              <w:pStyle w:val="TAC"/>
              <w:pPrChange w:id="1863"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C8D2BCD" w14:textId="77777777" w:rsidR="002A61ED" w:rsidRPr="00534123" w:rsidRDefault="002A61ED">
            <w:pPr>
              <w:pStyle w:val="TAC"/>
              <w:pPrChange w:id="1864"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ED6070D" w14:textId="77777777" w:rsidR="002A61ED" w:rsidRPr="00534123" w:rsidRDefault="002A61ED">
            <w:pPr>
              <w:pStyle w:val="TAC"/>
              <w:pPrChange w:id="1865"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3D97BAE" w14:textId="77777777" w:rsidR="002A61ED" w:rsidRPr="00534123" w:rsidRDefault="002A61ED">
            <w:pPr>
              <w:pStyle w:val="TAC"/>
              <w:pPrChange w:id="1866"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696A82B9" w14:textId="77777777" w:rsidR="002A61ED" w:rsidRPr="00534123" w:rsidRDefault="002A61ED">
            <w:pPr>
              <w:pStyle w:val="TAC"/>
              <w:pPrChange w:id="1867"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3625DC1C" w14:textId="77777777" w:rsidR="002A61ED" w:rsidRPr="00534123" w:rsidRDefault="002A61ED">
            <w:pPr>
              <w:pStyle w:val="TAC"/>
              <w:pPrChange w:id="1868" w:author="LGEc" w:date="2025-05-09T11:57:00Z">
                <w:pPr>
                  <w:jc w:val="center"/>
                </w:pPr>
              </w:pPrChange>
            </w:pPr>
            <w:r w:rsidRPr="00534123">
              <w:t>4.7</w:t>
            </w:r>
          </w:p>
        </w:tc>
        <w:tc>
          <w:tcPr>
            <w:tcW w:w="723" w:type="dxa"/>
            <w:tcBorders>
              <w:top w:val="nil"/>
              <w:left w:val="single" w:sz="4" w:space="0" w:color="auto"/>
              <w:bottom w:val="nil"/>
              <w:right w:val="nil"/>
            </w:tcBorders>
            <w:shd w:val="clear" w:color="auto" w:fill="auto"/>
            <w:noWrap/>
            <w:vAlign w:val="center"/>
          </w:tcPr>
          <w:p w14:paraId="6579DD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F218B5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4EA959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679A2A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62215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A4AD7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9F78EF" w14:textId="77777777" w:rsidR="002A61ED" w:rsidRPr="00A45F58" w:rsidRDefault="002A61ED" w:rsidP="009D1F4B">
            <w:pPr>
              <w:jc w:val="center"/>
              <w:rPr>
                <w:color w:val="000000"/>
              </w:rPr>
            </w:pPr>
          </w:p>
        </w:tc>
      </w:tr>
      <w:tr w:rsidR="002A61ED" w:rsidRPr="00491A77" w14:paraId="214C6383" w14:textId="77777777" w:rsidTr="009D1F4B">
        <w:trPr>
          <w:trHeight w:hRule="exact" w:val="266"/>
          <w:jc w:val="center"/>
        </w:trPr>
        <w:tc>
          <w:tcPr>
            <w:tcW w:w="988" w:type="dxa"/>
            <w:vMerge/>
            <w:shd w:val="clear" w:color="auto" w:fill="auto"/>
            <w:vAlign w:val="center"/>
            <w:hideMark/>
          </w:tcPr>
          <w:p w14:paraId="7C6A1F17" w14:textId="77777777" w:rsidR="002A61ED" w:rsidRPr="00A45F58" w:rsidRDefault="002A61ED">
            <w:pPr>
              <w:pStyle w:val="TAC"/>
              <w:pPrChange w:id="1869" w:author="LGEc" w:date="2025-05-09T11:57:00Z">
                <w:pPr/>
              </w:pPrChange>
            </w:pPr>
          </w:p>
        </w:tc>
        <w:tc>
          <w:tcPr>
            <w:tcW w:w="1134" w:type="dxa"/>
            <w:shd w:val="clear" w:color="auto" w:fill="auto"/>
            <w:noWrap/>
            <w:vAlign w:val="center"/>
            <w:hideMark/>
          </w:tcPr>
          <w:p w14:paraId="0E37AAFF" w14:textId="77777777" w:rsidR="002A61ED" w:rsidRPr="00A45F58" w:rsidRDefault="002A61ED">
            <w:pPr>
              <w:pStyle w:val="TAC"/>
              <w:pPrChange w:id="1870" w:author="LGEc" w:date="2025-05-09T11:57: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08A7B302" w14:textId="77777777" w:rsidR="002A61ED" w:rsidRPr="00534123" w:rsidRDefault="002A61ED">
            <w:pPr>
              <w:pStyle w:val="TAC"/>
              <w:pPrChange w:id="1871"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8B1A50" w14:textId="77777777" w:rsidR="002A61ED" w:rsidRPr="00534123" w:rsidRDefault="002A61ED">
            <w:pPr>
              <w:pStyle w:val="TAC"/>
              <w:pPrChange w:id="1872"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77D2697" w14:textId="77777777" w:rsidR="002A61ED" w:rsidRPr="00534123" w:rsidRDefault="002A61ED">
            <w:pPr>
              <w:pStyle w:val="TAC"/>
              <w:pPrChange w:id="1873"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73E12D2" w14:textId="77777777" w:rsidR="002A61ED" w:rsidRPr="00534123" w:rsidRDefault="002A61ED">
            <w:pPr>
              <w:pStyle w:val="TAC"/>
              <w:pPrChange w:id="1874"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364E352" w14:textId="77777777" w:rsidR="002A61ED" w:rsidRPr="00534123" w:rsidRDefault="002A61ED">
            <w:pPr>
              <w:pStyle w:val="TAC"/>
              <w:pPrChange w:id="1875"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071A33E" w14:textId="77777777" w:rsidR="002A61ED" w:rsidRPr="00534123" w:rsidRDefault="002A61ED">
            <w:pPr>
              <w:pStyle w:val="TAC"/>
              <w:pPrChange w:id="1876"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290754B" w14:textId="77777777" w:rsidR="002A61ED" w:rsidRPr="00534123" w:rsidRDefault="002A61ED">
            <w:pPr>
              <w:pStyle w:val="TAC"/>
              <w:pPrChange w:id="1877"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AF063B5" w14:textId="77777777" w:rsidR="002A61ED" w:rsidRPr="00534123" w:rsidRDefault="002A61ED">
            <w:pPr>
              <w:pStyle w:val="TAC"/>
              <w:pPrChange w:id="1878"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32E1010" w14:textId="77777777" w:rsidR="002A61ED" w:rsidRPr="00534123" w:rsidRDefault="002A61ED">
            <w:pPr>
              <w:pStyle w:val="TAC"/>
              <w:pPrChange w:id="1879" w:author="LGEc" w:date="2025-05-09T11:57:00Z">
                <w:pPr>
                  <w:jc w:val="center"/>
                </w:pPr>
              </w:pPrChange>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92B2994" w14:textId="77777777" w:rsidR="002A61ED" w:rsidRPr="00534123" w:rsidRDefault="002A61ED">
            <w:pPr>
              <w:pStyle w:val="TAC"/>
              <w:pPrChange w:id="1880"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7E6DEAC" w14:textId="77777777" w:rsidR="002A61ED" w:rsidRPr="00534123" w:rsidRDefault="002A61ED">
            <w:pPr>
              <w:pStyle w:val="TAC"/>
              <w:pPrChange w:id="1881" w:author="LGEc" w:date="2025-05-09T11:57:00Z">
                <w:pPr>
                  <w:jc w:val="center"/>
                </w:pPr>
              </w:pPrChange>
            </w:pPr>
            <w:r w:rsidRPr="00534123">
              <w:t>4.7</w:t>
            </w:r>
          </w:p>
        </w:tc>
        <w:tc>
          <w:tcPr>
            <w:tcW w:w="723" w:type="dxa"/>
            <w:tcBorders>
              <w:top w:val="nil"/>
              <w:left w:val="single" w:sz="4" w:space="0" w:color="auto"/>
              <w:bottom w:val="nil"/>
              <w:right w:val="nil"/>
            </w:tcBorders>
            <w:shd w:val="clear" w:color="auto" w:fill="auto"/>
            <w:noWrap/>
            <w:vAlign w:val="center"/>
          </w:tcPr>
          <w:p w14:paraId="0EF9200A"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64ED1EA"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8D7ACEA"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115B9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F437E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51176A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A01C76D" w14:textId="77777777" w:rsidR="002A61ED" w:rsidRPr="00A45F58" w:rsidRDefault="002A61ED" w:rsidP="009D1F4B">
            <w:pPr>
              <w:jc w:val="center"/>
              <w:rPr>
                <w:color w:val="000000"/>
              </w:rPr>
            </w:pPr>
          </w:p>
        </w:tc>
      </w:tr>
      <w:tr w:rsidR="002A61ED" w:rsidRPr="00491A77" w14:paraId="07B9960A" w14:textId="77777777" w:rsidTr="009D1F4B">
        <w:trPr>
          <w:trHeight w:hRule="exact" w:val="266"/>
          <w:jc w:val="center"/>
        </w:trPr>
        <w:tc>
          <w:tcPr>
            <w:tcW w:w="988" w:type="dxa"/>
            <w:vMerge/>
            <w:shd w:val="clear" w:color="auto" w:fill="auto"/>
            <w:vAlign w:val="center"/>
            <w:hideMark/>
          </w:tcPr>
          <w:p w14:paraId="0A9253F0" w14:textId="77777777" w:rsidR="002A61ED" w:rsidRPr="00A45F58" w:rsidRDefault="002A61ED">
            <w:pPr>
              <w:pStyle w:val="TAC"/>
              <w:pPrChange w:id="1882" w:author="LGEc" w:date="2025-05-09T11:57:00Z">
                <w:pPr/>
              </w:pPrChange>
            </w:pPr>
          </w:p>
        </w:tc>
        <w:tc>
          <w:tcPr>
            <w:tcW w:w="1134" w:type="dxa"/>
            <w:shd w:val="clear" w:color="auto" w:fill="auto"/>
            <w:noWrap/>
            <w:vAlign w:val="center"/>
            <w:hideMark/>
          </w:tcPr>
          <w:p w14:paraId="2AAACC45" w14:textId="77777777" w:rsidR="002A61ED" w:rsidRPr="00A45F58" w:rsidRDefault="002A61ED">
            <w:pPr>
              <w:pStyle w:val="TAC"/>
              <w:pPrChange w:id="1883" w:author="LGEc" w:date="2025-05-09T11:57: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756B41BD" w14:textId="77777777" w:rsidR="002A61ED" w:rsidRPr="00534123" w:rsidRDefault="002A61ED">
            <w:pPr>
              <w:pStyle w:val="TAC"/>
              <w:pPrChange w:id="1884"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EC5E539" w14:textId="77777777" w:rsidR="002A61ED" w:rsidRPr="00534123" w:rsidRDefault="002A61ED">
            <w:pPr>
              <w:pStyle w:val="TAC"/>
              <w:pPrChange w:id="1885"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8F79565" w14:textId="77777777" w:rsidR="002A61ED" w:rsidRPr="00534123" w:rsidRDefault="002A61ED">
            <w:pPr>
              <w:pStyle w:val="TAC"/>
              <w:pPrChange w:id="1886"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D2B2DCA" w14:textId="77777777" w:rsidR="002A61ED" w:rsidRPr="00534123" w:rsidRDefault="002A61ED">
            <w:pPr>
              <w:pStyle w:val="TAC"/>
              <w:pPrChange w:id="1887" w:author="LGEc" w:date="2025-05-09T11:57:00Z">
                <w:pPr>
                  <w:jc w:val="center"/>
                </w:pPr>
              </w:pPrChange>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C888005" w14:textId="77777777" w:rsidR="002A61ED" w:rsidRPr="00534123" w:rsidRDefault="002A61ED">
            <w:pPr>
              <w:pStyle w:val="TAC"/>
              <w:pPrChange w:id="1888"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BA3E6ED" w14:textId="77777777" w:rsidR="002A61ED" w:rsidRPr="00534123" w:rsidRDefault="002A61ED">
            <w:pPr>
              <w:pStyle w:val="TAC"/>
              <w:pPrChange w:id="1889"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9DF0B43" w14:textId="77777777" w:rsidR="002A61ED" w:rsidRPr="00534123" w:rsidRDefault="002A61ED">
            <w:pPr>
              <w:pStyle w:val="TAC"/>
              <w:pPrChange w:id="1890"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CBFB1E0" w14:textId="77777777" w:rsidR="002A61ED" w:rsidRPr="00534123" w:rsidRDefault="002A61ED">
            <w:pPr>
              <w:pStyle w:val="TAC"/>
              <w:pPrChange w:id="1891"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117C27A" w14:textId="77777777" w:rsidR="002A61ED" w:rsidRPr="00534123" w:rsidRDefault="002A61ED">
            <w:pPr>
              <w:pStyle w:val="TAC"/>
              <w:pPrChange w:id="1892"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78CB5EF" w14:textId="77777777" w:rsidR="002A61ED" w:rsidRPr="00534123" w:rsidRDefault="002A61ED">
            <w:pPr>
              <w:pStyle w:val="TAC"/>
              <w:pPrChange w:id="1893"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2C2C7628" w14:textId="77777777" w:rsidR="002A61ED" w:rsidRPr="00534123" w:rsidRDefault="002A61ED">
            <w:pPr>
              <w:pStyle w:val="TAC"/>
              <w:pPrChange w:id="1894" w:author="LGEc" w:date="2025-05-09T11:57:00Z">
                <w:pPr>
                  <w:jc w:val="center"/>
                </w:pPr>
              </w:pPrChange>
            </w:pPr>
            <w:r w:rsidRPr="00534123">
              <w:t>5.4</w:t>
            </w:r>
          </w:p>
        </w:tc>
        <w:tc>
          <w:tcPr>
            <w:tcW w:w="723" w:type="dxa"/>
            <w:tcBorders>
              <w:top w:val="nil"/>
              <w:left w:val="single" w:sz="4" w:space="0" w:color="auto"/>
              <w:bottom w:val="nil"/>
              <w:right w:val="nil"/>
            </w:tcBorders>
            <w:shd w:val="clear" w:color="auto" w:fill="auto"/>
            <w:noWrap/>
            <w:vAlign w:val="center"/>
          </w:tcPr>
          <w:p w14:paraId="40BD985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89800B"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A02024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1F622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05104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4EC17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610996" w14:textId="77777777" w:rsidR="002A61ED" w:rsidRPr="00A45F58" w:rsidRDefault="002A61ED" w:rsidP="009D1F4B">
            <w:pPr>
              <w:jc w:val="center"/>
              <w:rPr>
                <w:color w:val="000000"/>
              </w:rPr>
            </w:pPr>
          </w:p>
        </w:tc>
      </w:tr>
      <w:tr w:rsidR="002A61ED" w:rsidRPr="00491A77" w14:paraId="7FC74F2F" w14:textId="77777777" w:rsidTr="009D1F4B">
        <w:trPr>
          <w:trHeight w:hRule="exact" w:val="266"/>
          <w:jc w:val="center"/>
        </w:trPr>
        <w:tc>
          <w:tcPr>
            <w:tcW w:w="988" w:type="dxa"/>
            <w:vMerge w:val="restart"/>
            <w:shd w:val="clear" w:color="auto" w:fill="auto"/>
            <w:noWrap/>
            <w:vAlign w:val="center"/>
            <w:hideMark/>
          </w:tcPr>
          <w:p w14:paraId="75BDA93D" w14:textId="77777777" w:rsidR="002A61ED" w:rsidRPr="00A45F58" w:rsidRDefault="002A61ED">
            <w:pPr>
              <w:pStyle w:val="TAC"/>
              <w:pPrChange w:id="1895" w:author="LGEc" w:date="2025-05-09T11:57:00Z">
                <w:pPr>
                  <w:jc w:val="center"/>
                </w:pPr>
              </w:pPrChange>
            </w:pPr>
            <w:r w:rsidRPr="00A45F58">
              <w:t>'</w:t>
            </w:r>
            <w:r>
              <w:t>20MHz+3</w:t>
            </w:r>
            <w:r w:rsidRPr="00A45F58">
              <w:t>0MHz'</w:t>
            </w:r>
          </w:p>
        </w:tc>
        <w:tc>
          <w:tcPr>
            <w:tcW w:w="1134" w:type="dxa"/>
            <w:shd w:val="clear" w:color="auto" w:fill="auto"/>
            <w:noWrap/>
            <w:vAlign w:val="center"/>
            <w:hideMark/>
          </w:tcPr>
          <w:p w14:paraId="08127E6D" w14:textId="77777777" w:rsidR="002A61ED" w:rsidRPr="00A45F58" w:rsidRDefault="002A61ED">
            <w:pPr>
              <w:pStyle w:val="TAH"/>
              <w:pPrChange w:id="1896" w:author="LGEc" w:date="2025-05-09T15:3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888D96A" w14:textId="77777777" w:rsidR="002A61ED" w:rsidRPr="00534123" w:rsidRDefault="002A61ED">
            <w:pPr>
              <w:pStyle w:val="TAH"/>
              <w:pPrChange w:id="1897" w:author="LGEc" w:date="2025-05-09T15:31:00Z">
                <w:pPr>
                  <w:jc w:val="center"/>
                </w:pPr>
              </w:pPrChange>
            </w:pPr>
            <w:r w:rsidRPr="00534123">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098BBA" w14:textId="77777777" w:rsidR="002A61ED" w:rsidRPr="00534123" w:rsidRDefault="002A61ED">
            <w:pPr>
              <w:pStyle w:val="TAH"/>
              <w:pPrChange w:id="1898" w:author="LGEc" w:date="2025-05-09T15:31:00Z">
                <w:pPr>
                  <w:jc w:val="center"/>
                </w:pPr>
              </w:pPrChange>
            </w:pPr>
            <w:r w:rsidRPr="00534123">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423EB5" w14:textId="77777777" w:rsidR="002A61ED" w:rsidRPr="00534123" w:rsidRDefault="002A61ED">
            <w:pPr>
              <w:pStyle w:val="TAH"/>
              <w:pPrChange w:id="1899" w:author="LGEc" w:date="2025-05-09T15:31:00Z">
                <w:pPr>
                  <w:jc w:val="center"/>
                </w:pPr>
              </w:pPrChange>
            </w:pPr>
            <w:r w:rsidRPr="00534123">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6C5AF3" w14:textId="77777777" w:rsidR="002A61ED" w:rsidRPr="00534123" w:rsidRDefault="002A61ED">
            <w:pPr>
              <w:pStyle w:val="TAH"/>
              <w:pPrChange w:id="1900" w:author="LGEc" w:date="2025-05-09T15:31:00Z">
                <w:pPr>
                  <w:jc w:val="center"/>
                </w:pPr>
              </w:pPrChange>
            </w:pPr>
            <w:r w:rsidRPr="00534123">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A1B22" w14:textId="77777777" w:rsidR="002A61ED" w:rsidRPr="00534123" w:rsidRDefault="002A61ED">
            <w:pPr>
              <w:pStyle w:val="TAH"/>
              <w:pPrChange w:id="1901" w:author="LGEc" w:date="2025-05-09T15:31:00Z">
                <w:pPr>
                  <w:jc w:val="center"/>
                </w:pPr>
              </w:pPrChange>
            </w:pPr>
            <w:r w:rsidRPr="00534123">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FAEC3" w14:textId="77777777" w:rsidR="002A61ED" w:rsidRPr="00534123" w:rsidRDefault="002A61ED">
            <w:pPr>
              <w:pStyle w:val="TAH"/>
              <w:pPrChange w:id="1902" w:author="LGEc" w:date="2025-05-09T15:31:00Z">
                <w:pPr>
                  <w:jc w:val="center"/>
                </w:pPr>
              </w:pPrChange>
            </w:pPr>
            <w:r w:rsidRPr="00534123">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02649" w14:textId="77777777" w:rsidR="002A61ED" w:rsidRPr="00534123" w:rsidRDefault="002A61ED">
            <w:pPr>
              <w:pStyle w:val="TAH"/>
              <w:pPrChange w:id="1903" w:author="LGEc" w:date="2025-05-09T15:31: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49A83D" w14:textId="77777777" w:rsidR="002A61ED" w:rsidRPr="00534123" w:rsidRDefault="002A61ED">
            <w:pPr>
              <w:pStyle w:val="TAH"/>
              <w:pPrChange w:id="1904" w:author="LGEc" w:date="2025-05-09T15:31:00Z">
                <w:pPr>
                  <w:jc w:val="center"/>
                </w:pPr>
              </w:pPrChange>
            </w:pPr>
            <w:r w:rsidRPr="00534123">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837C0" w14:textId="77777777" w:rsidR="002A61ED" w:rsidRPr="00534123" w:rsidRDefault="002A61ED">
            <w:pPr>
              <w:pStyle w:val="TAH"/>
              <w:pPrChange w:id="1905" w:author="LGEc" w:date="2025-05-09T15:31:00Z">
                <w:pPr>
                  <w:jc w:val="center"/>
                </w:pPr>
              </w:pPrChange>
            </w:pPr>
            <w:r w:rsidRPr="00534123">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FA9E0" w14:textId="77777777" w:rsidR="002A61ED" w:rsidRPr="00534123" w:rsidRDefault="002A61ED">
            <w:pPr>
              <w:pStyle w:val="TAH"/>
              <w:pPrChange w:id="1906" w:author="LGEc" w:date="2025-05-09T15:31:00Z">
                <w:pPr>
                  <w:jc w:val="center"/>
                </w:pPr>
              </w:pPrChange>
            </w:pPr>
            <w:r w:rsidRPr="00534123">
              <w:t>#21</w:t>
            </w:r>
          </w:p>
        </w:tc>
        <w:tc>
          <w:tcPr>
            <w:tcW w:w="723" w:type="dxa"/>
            <w:tcBorders>
              <w:top w:val="single" w:sz="4" w:space="0" w:color="auto"/>
              <w:left w:val="single" w:sz="4" w:space="0" w:color="auto"/>
              <w:bottom w:val="nil"/>
              <w:right w:val="nil"/>
            </w:tcBorders>
            <w:shd w:val="clear" w:color="auto" w:fill="auto"/>
            <w:noWrap/>
            <w:vAlign w:val="center"/>
          </w:tcPr>
          <w:p w14:paraId="59F4CA38" w14:textId="77777777" w:rsidR="002A61ED" w:rsidRPr="00534123" w:rsidRDefault="002A61ED">
            <w:pPr>
              <w:pStyle w:val="TAC"/>
              <w:pPrChange w:id="1907" w:author="LGEc" w:date="2025-05-09T11:57:00Z">
                <w:pPr>
                  <w:jc w:val="center"/>
                </w:pPr>
              </w:pPrChange>
            </w:pPr>
          </w:p>
        </w:tc>
        <w:tc>
          <w:tcPr>
            <w:tcW w:w="723" w:type="dxa"/>
            <w:tcBorders>
              <w:top w:val="nil"/>
              <w:left w:val="nil"/>
              <w:bottom w:val="nil"/>
              <w:right w:val="nil"/>
            </w:tcBorders>
            <w:shd w:val="clear" w:color="auto" w:fill="auto"/>
            <w:noWrap/>
            <w:vAlign w:val="center"/>
          </w:tcPr>
          <w:p w14:paraId="1EFEAA0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ACC8BCE"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41C347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151F1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A56336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7FF014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CE03112" w14:textId="77777777" w:rsidR="002A61ED" w:rsidRPr="00A45F58" w:rsidRDefault="002A61ED" w:rsidP="009D1F4B">
            <w:pPr>
              <w:jc w:val="center"/>
              <w:rPr>
                <w:color w:val="000000"/>
              </w:rPr>
            </w:pPr>
          </w:p>
        </w:tc>
      </w:tr>
      <w:tr w:rsidR="002A61ED" w:rsidRPr="00491A77" w14:paraId="3F82611C" w14:textId="77777777" w:rsidTr="009D1F4B">
        <w:trPr>
          <w:trHeight w:hRule="exact" w:val="266"/>
          <w:jc w:val="center"/>
        </w:trPr>
        <w:tc>
          <w:tcPr>
            <w:tcW w:w="988" w:type="dxa"/>
            <w:vMerge/>
            <w:shd w:val="clear" w:color="auto" w:fill="auto"/>
            <w:noWrap/>
            <w:hideMark/>
          </w:tcPr>
          <w:p w14:paraId="1C35C180" w14:textId="77777777" w:rsidR="002A61ED" w:rsidRPr="00A45F58" w:rsidRDefault="002A61ED">
            <w:pPr>
              <w:pStyle w:val="TAC"/>
              <w:pPrChange w:id="1908" w:author="LGEc" w:date="2025-05-09T11:57:00Z">
                <w:pPr>
                  <w:jc w:val="center"/>
                </w:pPr>
              </w:pPrChange>
            </w:pPr>
          </w:p>
        </w:tc>
        <w:tc>
          <w:tcPr>
            <w:tcW w:w="1134" w:type="dxa"/>
            <w:shd w:val="clear" w:color="auto" w:fill="auto"/>
            <w:noWrap/>
            <w:vAlign w:val="center"/>
            <w:hideMark/>
          </w:tcPr>
          <w:p w14:paraId="554D160D" w14:textId="77777777" w:rsidR="002A61ED" w:rsidRPr="00A45F58" w:rsidRDefault="002A61ED">
            <w:pPr>
              <w:pStyle w:val="TAC"/>
              <w:pPrChange w:id="1909" w:author="LGEc" w:date="2025-05-09T11:57: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0953E6AA" w14:textId="77777777" w:rsidR="002A61ED" w:rsidRPr="00534123" w:rsidRDefault="002A61ED">
            <w:pPr>
              <w:pStyle w:val="TAC"/>
              <w:pPrChange w:id="1910" w:author="LGEc" w:date="2025-05-09T11:57:00Z">
                <w:pPr>
                  <w:jc w:val="center"/>
                </w:pPr>
              </w:pPrChange>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2C4B77C" w14:textId="77777777" w:rsidR="002A61ED" w:rsidRPr="00534123" w:rsidRDefault="002A61ED">
            <w:pPr>
              <w:pStyle w:val="TAC"/>
              <w:pPrChange w:id="1911" w:author="LGEc" w:date="2025-05-09T11:57:00Z">
                <w:pPr>
                  <w:jc w:val="center"/>
                </w:pPr>
              </w:pPrChange>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FC004EE" w14:textId="77777777" w:rsidR="002A61ED" w:rsidRPr="00534123" w:rsidRDefault="002A61ED">
            <w:pPr>
              <w:pStyle w:val="TAC"/>
              <w:pPrChange w:id="1912" w:author="LGEc" w:date="2025-05-09T11:57:00Z">
                <w:pPr>
                  <w:jc w:val="center"/>
                </w:pPr>
              </w:pPrChange>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48A2C74" w14:textId="77777777" w:rsidR="002A61ED" w:rsidRPr="00534123" w:rsidRDefault="002A61ED">
            <w:pPr>
              <w:pStyle w:val="TAC"/>
              <w:pPrChange w:id="1913" w:author="LGEc" w:date="2025-05-09T11:57:00Z">
                <w:pPr>
                  <w:jc w:val="center"/>
                </w:pPr>
              </w:pPrChange>
            </w:pPr>
            <w:r w:rsidRPr="00534123">
              <w:t>0.4</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3D819B5" w14:textId="77777777" w:rsidR="002A61ED" w:rsidRPr="00534123" w:rsidRDefault="002A61ED">
            <w:pPr>
              <w:pStyle w:val="TAC"/>
              <w:pPrChange w:id="1914"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45F1E1A" w14:textId="77777777" w:rsidR="002A61ED" w:rsidRPr="00534123" w:rsidRDefault="002A61ED">
            <w:pPr>
              <w:pStyle w:val="TAC"/>
              <w:pPrChange w:id="1915"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012B41E" w14:textId="77777777" w:rsidR="002A61ED" w:rsidRPr="00534123" w:rsidRDefault="002A61ED">
            <w:pPr>
              <w:pStyle w:val="TAC"/>
              <w:pPrChange w:id="1916" w:author="LGEc" w:date="2025-05-09T11:57:00Z">
                <w:pPr>
                  <w:jc w:val="center"/>
                </w:pPr>
              </w:pPrChange>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4894D996" w14:textId="77777777" w:rsidR="002A61ED" w:rsidRPr="00534123" w:rsidRDefault="002A61ED">
            <w:pPr>
              <w:pStyle w:val="TAC"/>
              <w:pPrChange w:id="1917" w:author="LGEc" w:date="2025-05-09T11:57:00Z">
                <w:pPr>
                  <w:jc w:val="center"/>
                </w:pPr>
              </w:pPrChange>
            </w:pPr>
            <w:r w:rsidRPr="00534123">
              <w:t>4.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16C1E8B" w14:textId="77777777" w:rsidR="002A61ED" w:rsidRPr="00534123" w:rsidRDefault="002A61ED">
            <w:pPr>
              <w:pStyle w:val="TAC"/>
              <w:pPrChange w:id="1918"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7BDC862C" w14:textId="77777777" w:rsidR="002A61ED" w:rsidRPr="00534123" w:rsidRDefault="002A61ED">
            <w:pPr>
              <w:pStyle w:val="TAC"/>
              <w:pPrChange w:id="1919" w:author="LGEc" w:date="2025-05-09T11:57:00Z">
                <w:pPr>
                  <w:jc w:val="center"/>
                </w:pPr>
              </w:pPrChange>
            </w:pPr>
            <w:r w:rsidRPr="00534123">
              <w:t>4.7</w:t>
            </w:r>
          </w:p>
        </w:tc>
        <w:tc>
          <w:tcPr>
            <w:tcW w:w="723" w:type="dxa"/>
            <w:tcBorders>
              <w:top w:val="nil"/>
              <w:left w:val="single" w:sz="4" w:space="0" w:color="auto"/>
              <w:bottom w:val="nil"/>
              <w:right w:val="nil"/>
            </w:tcBorders>
            <w:shd w:val="clear" w:color="auto" w:fill="auto"/>
            <w:noWrap/>
            <w:vAlign w:val="center"/>
          </w:tcPr>
          <w:p w14:paraId="5614315B" w14:textId="77777777" w:rsidR="002A61ED" w:rsidRPr="00534123" w:rsidRDefault="002A61ED">
            <w:pPr>
              <w:pStyle w:val="TAC"/>
              <w:pPrChange w:id="1920" w:author="LGEc" w:date="2025-05-09T11:57:00Z">
                <w:pPr>
                  <w:jc w:val="center"/>
                </w:pPr>
              </w:pPrChange>
            </w:pPr>
          </w:p>
        </w:tc>
        <w:tc>
          <w:tcPr>
            <w:tcW w:w="723" w:type="dxa"/>
            <w:tcBorders>
              <w:top w:val="nil"/>
              <w:left w:val="nil"/>
              <w:bottom w:val="nil"/>
              <w:right w:val="nil"/>
            </w:tcBorders>
            <w:shd w:val="clear" w:color="auto" w:fill="auto"/>
            <w:noWrap/>
            <w:vAlign w:val="center"/>
          </w:tcPr>
          <w:p w14:paraId="5FB6552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0ECFAD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E5F6C0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C15B9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E33EB1"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E8E4C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E9E0713" w14:textId="77777777" w:rsidR="002A61ED" w:rsidRPr="00A45F58" w:rsidRDefault="002A61ED" w:rsidP="009D1F4B">
            <w:pPr>
              <w:jc w:val="center"/>
              <w:rPr>
                <w:color w:val="000000"/>
              </w:rPr>
            </w:pPr>
          </w:p>
        </w:tc>
      </w:tr>
      <w:tr w:rsidR="002A61ED" w:rsidRPr="00491A77" w14:paraId="31529F0B" w14:textId="77777777" w:rsidTr="009D1F4B">
        <w:trPr>
          <w:trHeight w:hRule="exact" w:val="266"/>
          <w:jc w:val="center"/>
        </w:trPr>
        <w:tc>
          <w:tcPr>
            <w:tcW w:w="988" w:type="dxa"/>
            <w:vMerge/>
            <w:shd w:val="clear" w:color="auto" w:fill="auto"/>
            <w:vAlign w:val="center"/>
            <w:hideMark/>
          </w:tcPr>
          <w:p w14:paraId="07D436BB" w14:textId="77777777" w:rsidR="002A61ED" w:rsidRPr="00A45F58" w:rsidRDefault="002A61ED">
            <w:pPr>
              <w:pStyle w:val="TAC"/>
              <w:pPrChange w:id="1921" w:author="LGEc" w:date="2025-05-09T11:57:00Z">
                <w:pPr/>
              </w:pPrChange>
            </w:pPr>
          </w:p>
        </w:tc>
        <w:tc>
          <w:tcPr>
            <w:tcW w:w="1134" w:type="dxa"/>
            <w:shd w:val="clear" w:color="auto" w:fill="auto"/>
            <w:noWrap/>
            <w:vAlign w:val="center"/>
            <w:hideMark/>
          </w:tcPr>
          <w:p w14:paraId="73446950" w14:textId="77777777" w:rsidR="002A61ED" w:rsidRPr="00A45F58" w:rsidRDefault="002A61ED">
            <w:pPr>
              <w:pStyle w:val="TAC"/>
              <w:pPrChange w:id="1922" w:author="LGEc" w:date="2025-05-09T11:57: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28929E9" w14:textId="77777777" w:rsidR="002A61ED" w:rsidRPr="00534123" w:rsidRDefault="002A61ED">
            <w:pPr>
              <w:pStyle w:val="TAC"/>
              <w:pPrChange w:id="1923"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3198F43" w14:textId="77777777" w:rsidR="002A61ED" w:rsidRPr="00534123" w:rsidRDefault="002A61ED">
            <w:pPr>
              <w:pStyle w:val="TAC"/>
              <w:pPrChange w:id="1924"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699B8FD" w14:textId="77777777" w:rsidR="002A61ED" w:rsidRPr="00534123" w:rsidRDefault="002A61ED">
            <w:pPr>
              <w:pStyle w:val="TAC"/>
              <w:pPrChange w:id="1925"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25A6581" w14:textId="77777777" w:rsidR="002A61ED" w:rsidRPr="00534123" w:rsidRDefault="002A61ED">
            <w:pPr>
              <w:pStyle w:val="TAC"/>
              <w:pPrChange w:id="1926" w:author="LGEc" w:date="2025-05-09T11:57:00Z">
                <w:pPr>
                  <w:jc w:val="center"/>
                </w:pPr>
              </w:pPrChange>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0F4DB0B" w14:textId="77777777" w:rsidR="002A61ED" w:rsidRPr="00534123" w:rsidRDefault="002A61ED">
            <w:pPr>
              <w:pStyle w:val="TAC"/>
              <w:pPrChange w:id="1927"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C843A11" w14:textId="77777777" w:rsidR="002A61ED" w:rsidRPr="00534123" w:rsidRDefault="002A61ED">
            <w:pPr>
              <w:pStyle w:val="TAC"/>
              <w:pPrChange w:id="1928"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7B48ECA" w14:textId="77777777" w:rsidR="002A61ED" w:rsidRPr="00534123" w:rsidRDefault="002A61ED">
            <w:pPr>
              <w:pStyle w:val="TAC"/>
              <w:pPrChange w:id="1929" w:author="LGEc" w:date="2025-05-09T11:57:00Z">
                <w:pPr>
                  <w:jc w:val="center"/>
                </w:pPr>
              </w:pPrChange>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4D6DBE2" w14:textId="77777777" w:rsidR="002A61ED" w:rsidRPr="00534123" w:rsidRDefault="002A61ED">
            <w:pPr>
              <w:pStyle w:val="TAC"/>
              <w:pPrChange w:id="1930" w:author="LGEc" w:date="2025-05-09T11:57:00Z">
                <w:pPr>
                  <w:jc w:val="center"/>
                </w:pPr>
              </w:pPrChange>
            </w:pPr>
            <w:r w:rsidRPr="00534123">
              <w:t>4.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1BE5AB9" w14:textId="77777777" w:rsidR="002A61ED" w:rsidRPr="00534123" w:rsidRDefault="002A61ED">
            <w:pPr>
              <w:pStyle w:val="TAC"/>
              <w:pPrChange w:id="1931"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EAB3B15" w14:textId="77777777" w:rsidR="002A61ED" w:rsidRPr="00534123" w:rsidRDefault="002A61ED">
            <w:pPr>
              <w:pStyle w:val="TAC"/>
              <w:pPrChange w:id="1932" w:author="LGEc" w:date="2025-05-09T11:57:00Z">
                <w:pPr>
                  <w:jc w:val="center"/>
                </w:pPr>
              </w:pPrChange>
            </w:pPr>
            <w:r w:rsidRPr="00534123">
              <w:t>4.7</w:t>
            </w:r>
          </w:p>
        </w:tc>
        <w:tc>
          <w:tcPr>
            <w:tcW w:w="723" w:type="dxa"/>
            <w:tcBorders>
              <w:top w:val="nil"/>
              <w:left w:val="single" w:sz="4" w:space="0" w:color="auto"/>
              <w:bottom w:val="nil"/>
              <w:right w:val="nil"/>
            </w:tcBorders>
            <w:shd w:val="clear" w:color="auto" w:fill="auto"/>
            <w:noWrap/>
            <w:vAlign w:val="center"/>
          </w:tcPr>
          <w:p w14:paraId="2A06603C" w14:textId="77777777" w:rsidR="002A61ED" w:rsidRPr="00534123" w:rsidRDefault="002A61ED">
            <w:pPr>
              <w:pStyle w:val="TAC"/>
              <w:pPrChange w:id="1933" w:author="LGEc" w:date="2025-05-09T11:57:00Z">
                <w:pPr>
                  <w:jc w:val="center"/>
                </w:pPr>
              </w:pPrChange>
            </w:pPr>
          </w:p>
        </w:tc>
        <w:tc>
          <w:tcPr>
            <w:tcW w:w="723" w:type="dxa"/>
            <w:tcBorders>
              <w:top w:val="nil"/>
              <w:left w:val="nil"/>
              <w:bottom w:val="nil"/>
              <w:right w:val="nil"/>
            </w:tcBorders>
            <w:shd w:val="clear" w:color="auto" w:fill="auto"/>
            <w:noWrap/>
            <w:vAlign w:val="center"/>
          </w:tcPr>
          <w:p w14:paraId="51A69BD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FB549DD"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8DF9D6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5A6EEB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020719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7B3886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D848E45" w14:textId="77777777" w:rsidR="002A61ED" w:rsidRPr="00A45F58" w:rsidRDefault="002A61ED" w:rsidP="009D1F4B">
            <w:pPr>
              <w:jc w:val="center"/>
              <w:rPr>
                <w:color w:val="000000"/>
              </w:rPr>
            </w:pPr>
          </w:p>
        </w:tc>
      </w:tr>
      <w:tr w:rsidR="002A61ED" w:rsidRPr="00491A77" w14:paraId="48F7E36D" w14:textId="77777777" w:rsidTr="009D1F4B">
        <w:trPr>
          <w:trHeight w:hRule="exact" w:val="266"/>
          <w:jc w:val="center"/>
        </w:trPr>
        <w:tc>
          <w:tcPr>
            <w:tcW w:w="988" w:type="dxa"/>
            <w:vMerge/>
            <w:shd w:val="clear" w:color="auto" w:fill="auto"/>
            <w:vAlign w:val="center"/>
            <w:hideMark/>
          </w:tcPr>
          <w:p w14:paraId="49AC48C1" w14:textId="77777777" w:rsidR="002A61ED" w:rsidRPr="00A45F58" w:rsidRDefault="002A61ED">
            <w:pPr>
              <w:pStyle w:val="TAC"/>
              <w:pPrChange w:id="1934" w:author="LGEc" w:date="2025-05-09T11:57:00Z">
                <w:pPr/>
              </w:pPrChange>
            </w:pPr>
          </w:p>
        </w:tc>
        <w:tc>
          <w:tcPr>
            <w:tcW w:w="1134" w:type="dxa"/>
            <w:shd w:val="clear" w:color="auto" w:fill="auto"/>
            <w:noWrap/>
            <w:vAlign w:val="center"/>
            <w:hideMark/>
          </w:tcPr>
          <w:p w14:paraId="716FF332" w14:textId="77777777" w:rsidR="002A61ED" w:rsidRPr="00A45F58" w:rsidRDefault="002A61ED">
            <w:pPr>
              <w:pStyle w:val="TAC"/>
              <w:pPrChange w:id="1935" w:author="LGEc" w:date="2025-05-09T11:57: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6ED1B242" w14:textId="77777777" w:rsidR="002A61ED" w:rsidRPr="00534123" w:rsidRDefault="002A61ED">
            <w:pPr>
              <w:pStyle w:val="TAC"/>
              <w:pPrChange w:id="1936"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DB079CC" w14:textId="77777777" w:rsidR="002A61ED" w:rsidRPr="00534123" w:rsidRDefault="002A61ED">
            <w:pPr>
              <w:pStyle w:val="TAC"/>
              <w:pPrChange w:id="1937"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63D6FA2" w14:textId="77777777" w:rsidR="002A61ED" w:rsidRPr="00534123" w:rsidRDefault="002A61ED">
            <w:pPr>
              <w:pStyle w:val="TAC"/>
              <w:pPrChange w:id="1938"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DF082AD" w14:textId="77777777" w:rsidR="002A61ED" w:rsidRPr="00534123" w:rsidRDefault="002A61ED">
            <w:pPr>
              <w:pStyle w:val="TAC"/>
              <w:pPrChange w:id="1939" w:author="LGEc" w:date="2025-05-09T11:57:00Z">
                <w:pPr>
                  <w:jc w:val="center"/>
                </w:pPr>
              </w:pPrChange>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ED2052E" w14:textId="77777777" w:rsidR="002A61ED" w:rsidRPr="00534123" w:rsidRDefault="002A61ED">
            <w:pPr>
              <w:pStyle w:val="TAC"/>
              <w:pPrChange w:id="1940"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1DA9D9" w14:textId="77777777" w:rsidR="002A61ED" w:rsidRPr="00534123" w:rsidRDefault="002A61ED">
            <w:pPr>
              <w:pStyle w:val="TAC"/>
              <w:pPrChange w:id="1941"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09D8A7" w14:textId="77777777" w:rsidR="002A61ED" w:rsidRPr="00534123" w:rsidRDefault="002A61ED">
            <w:pPr>
              <w:pStyle w:val="TAC"/>
              <w:pPrChange w:id="1942"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C94AF1" w14:textId="77777777" w:rsidR="002A61ED" w:rsidRPr="00534123" w:rsidRDefault="002A61ED">
            <w:pPr>
              <w:pStyle w:val="TAC"/>
              <w:pPrChange w:id="1943" w:author="LGEc" w:date="2025-05-09T11:57:00Z">
                <w:pPr>
                  <w:jc w:val="center"/>
                </w:pPr>
              </w:pPrChange>
            </w:pPr>
            <w:r w:rsidRPr="00534123">
              <w:t>4.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4CFC50" w14:textId="77777777" w:rsidR="002A61ED" w:rsidRPr="00534123" w:rsidRDefault="002A61ED">
            <w:pPr>
              <w:pStyle w:val="TAC"/>
              <w:pPrChange w:id="1944"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247826D0" w14:textId="77777777" w:rsidR="002A61ED" w:rsidRPr="00534123" w:rsidRDefault="002A61ED">
            <w:pPr>
              <w:pStyle w:val="TAC"/>
              <w:pPrChange w:id="1945"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3075B150" w14:textId="77777777" w:rsidR="002A61ED" w:rsidRPr="00534123" w:rsidRDefault="002A61ED">
            <w:pPr>
              <w:pStyle w:val="TAC"/>
              <w:pPrChange w:id="1946" w:author="LGEc" w:date="2025-05-09T11:57:00Z">
                <w:pPr>
                  <w:jc w:val="center"/>
                </w:pPr>
              </w:pPrChange>
            </w:pPr>
          </w:p>
        </w:tc>
        <w:tc>
          <w:tcPr>
            <w:tcW w:w="723" w:type="dxa"/>
            <w:tcBorders>
              <w:top w:val="nil"/>
              <w:left w:val="nil"/>
              <w:bottom w:val="nil"/>
              <w:right w:val="nil"/>
            </w:tcBorders>
            <w:shd w:val="clear" w:color="auto" w:fill="auto"/>
            <w:noWrap/>
            <w:vAlign w:val="center"/>
          </w:tcPr>
          <w:p w14:paraId="2E20115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4546AA"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FB4B35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251B4D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392EBC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66C0511"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0B1380" w14:textId="77777777" w:rsidR="002A61ED" w:rsidRPr="00A45F58" w:rsidRDefault="002A61ED" w:rsidP="009D1F4B">
            <w:pPr>
              <w:jc w:val="center"/>
              <w:rPr>
                <w:color w:val="000000"/>
              </w:rPr>
            </w:pPr>
          </w:p>
        </w:tc>
      </w:tr>
      <w:tr w:rsidR="002A61ED" w:rsidRPr="00491A77" w14:paraId="1DD109D7" w14:textId="77777777" w:rsidTr="009D1F4B">
        <w:trPr>
          <w:trHeight w:hRule="exact" w:val="266"/>
          <w:jc w:val="center"/>
        </w:trPr>
        <w:tc>
          <w:tcPr>
            <w:tcW w:w="988" w:type="dxa"/>
            <w:vMerge/>
            <w:shd w:val="clear" w:color="auto" w:fill="auto"/>
            <w:vAlign w:val="center"/>
            <w:hideMark/>
          </w:tcPr>
          <w:p w14:paraId="68DCA2D7" w14:textId="77777777" w:rsidR="002A61ED" w:rsidRPr="00A45F58" w:rsidRDefault="002A61ED">
            <w:pPr>
              <w:pStyle w:val="TAC"/>
              <w:pPrChange w:id="1947" w:author="LGEc" w:date="2025-05-09T11:57:00Z">
                <w:pPr/>
              </w:pPrChange>
            </w:pPr>
          </w:p>
        </w:tc>
        <w:tc>
          <w:tcPr>
            <w:tcW w:w="1134" w:type="dxa"/>
            <w:shd w:val="clear" w:color="auto" w:fill="auto"/>
            <w:noWrap/>
            <w:vAlign w:val="center"/>
            <w:hideMark/>
          </w:tcPr>
          <w:p w14:paraId="735FEE90" w14:textId="77777777" w:rsidR="002A61ED" w:rsidRPr="00A45F58" w:rsidRDefault="002A61ED">
            <w:pPr>
              <w:pStyle w:val="TAC"/>
              <w:pPrChange w:id="1948" w:author="LGEc" w:date="2025-05-09T11:57: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4250100F" w14:textId="77777777" w:rsidR="002A61ED" w:rsidRPr="00534123" w:rsidRDefault="002A61ED">
            <w:pPr>
              <w:pStyle w:val="TAC"/>
              <w:pPrChange w:id="1949"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484F222" w14:textId="77777777" w:rsidR="002A61ED" w:rsidRPr="00534123" w:rsidRDefault="002A61ED">
            <w:pPr>
              <w:pStyle w:val="TAC"/>
              <w:pPrChange w:id="1950"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B49BE4B" w14:textId="77777777" w:rsidR="002A61ED" w:rsidRPr="00534123" w:rsidRDefault="002A61ED">
            <w:pPr>
              <w:pStyle w:val="TAC"/>
              <w:pPrChange w:id="1951"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162912" w14:textId="77777777" w:rsidR="002A61ED" w:rsidRPr="00534123" w:rsidRDefault="002A61ED">
            <w:pPr>
              <w:pStyle w:val="TAC"/>
              <w:pPrChange w:id="1952"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3291F9" w14:textId="77777777" w:rsidR="002A61ED" w:rsidRPr="00534123" w:rsidRDefault="002A61ED">
            <w:pPr>
              <w:pStyle w:val="TAC"/>
              <w:pPrChange w:id="1953"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16CFA8" w14:textId="77777777" w:rsidR="002A61ED" w:rsidRPr="00534123" w:rsidRDefault="002A61ED">
            <w:pPr>
              <w:pStyle w:val="TAC"/>
              <w:pPrChange w:id="1954"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1291D79" w14:textId="77777777" w:rsidR="002A61ED" w:rsidRPr="00534123" w:rsidRDefault="002A61ED">
            <w:pPr>
              <w:pStyle w:val="TAC"/>
              <w:pPrChange w:id="1955"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15C82B4" w14:textId="77777777" w:rsidR="002A61ED" w:rsidRPr="00534123" w:rsidRDefault="002A61ED">
            <w:pPr>
              <w:pStyle w:val="TAC"/>
              <w:pPrChange w:id="1956"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50EDB68" w14:textId="77777777" w:rsidR="002A61ED" w:rsidRPr="00534123" w:rsidRDefault="002A61ED">
            <w:pPr>
              <w:pStyle w:val="TAC"/>
              <w:pPrChange w:id="1957"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603D81B" w14:textId="77777777" w:rsidR="002A61ED" w:rsidRPr="00534123" w:rsidRDefault="002A61ED">
            <w:pPr>
              <w:pStyle w:val="TAC"/>
              <w:pPrChange w:id="1958" w:author="LGEc" w:date="2025-05-09T11:57:00Z">
                <w:pPr>
                  <w:jc w:val="center"/>
                </w:pPr>
              </w:pPrChange>
            </w:pPr>
            <w:r w:rsidRPr="00534123">
              <w:t>5.4</w:t>
            </w:r>
          </w:p>
        </w:tc>
        <w:tc>
          <w:tcPr>
            <w:tcW w:w="723" w:type="dxa"/>
            <w:tcBorders>
              <w:top w:val="nil"/>
              <w:left w:val="single" w:sz="4" w:space="0" w:color="auto"/>
              <w:bottom w:val="nil"/>
              <w:right w:val="nil"/>
            </w:tcBorders>
            <w:shd w:val="clear" w:color="auto" w:fill="auto"/>
            <w:noWrap/>
            <w:vAlign w:val="center"/>
          </w:tcPr>
          <w:p w14:paraId="1C866DE9" w14:textId="77777777" w:rsidR="002A61ED" w:rsidRPr="00534123" w:rsidRDefault="002A61ED">
            <w:pPr>
              <w:pStyle w:val="TAC"/>
              <w:pPrChange w:id="1959" w:author="LGEc" w:date="2025-05-09T11:57:00Z">
                <w:pPr>
                  <w:jc w:val="center"/>
                </w:pPr>
              </w:pPrChange>
            </w:pPr>
          </w:p>
        </w:tc>
        <w:tc>
          <w:tcPr>
            <w:tcW w:w="723" w:type="dxa"/>
            <w:tcBorders>
              <w:top w:val="nil"/>
              <w:left w:val="nil"/>
              <w:bottom w:val="nil"/>
              <w:right w:val="nil"/>
            </w:tcBorders>
            <w:shd w:val="clear" w:color="auto" w:fill="auto"/>
            <w:noWrap/>
            <w:vAlign w:val="center"/>
          </w:tcPr>
          <w:p w14:paraId="6C333EE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501647D"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178BBF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D0DC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961A2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B768F6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675913" w14:textId="77777777" w:rsidR="002A61ED" w:rsidRPr="00A45F58" w:rsidRDefault="002A61ED" w:rsidP="009D1F4B">
            <w:pPr>
              <w:jc w:val="center"/>
              <w:rPr>
                <w:color w:val="000000"/>
              </w:rPr>
            </w:pPr>
          </w:p>
        </w:tc>
      </w:tr>
      <w:tr w:rsidR="002A61ED" w:rsidRPr="00491A77" w14:paraId="31076BC1" w14:textId="77777777" w:rsidTr="009D1F4B">
        <w:trPr>
          <w:trHeight w:hRule="exact" w:val="266"/>
          <w:jc w:val="center"/>
        </w:trPr>
        <w:tc>
          <w:tcPr>
            <w:tcW w:w="988" w:type="dxa"/>
            <w:vMerge w:val="restart"/>
            <w:shd w:val="clear" w:color="auto" w:fill="auto"/>
            <w:noWrap/>
            <w:vAlign w:val="center"/>
            <w:hideMark/>
          </w:tcPr>
          <w:p w14:paraId="77735212" w14:textId="77777777" w:rsidR="002A61ED" w:rsidRPr="00A45F58" w:rsidRDefault="002A61ED">
            <w:pPr>
              <w:pStyle w:val="TAC"/>
              <w:pPrChange w:id="1960" w:author="LGEc" w:date="2025-05-09T11:57:00Z">
                <w:pPr>
                  <w:jc w:val="center"/>
                </w:pPr>
              </w:pPrChange>
            </w:pPr>
            <w:r w:rsidRPr="00A45F58">
              <w:t>'</w:t>
            </w:r>
            <w:r>
              <w:t>20MHz+4</w:t>
            </w:r>
            <w:r w:rsidRPr="00A45F58">
              <w:t>0MHz'</w:t>
            </w:r>
          </w:p>
        </w:tc>
        <w:tc>
          <w:tcPr>
            <w:tcW w:w="1134" w:type="dxa"/>
            <w:shd w:val="clear" w:color="auto" w:fill="auto"/>
            <w:noWrap/>
            <w:vAlign w:val="center"/>
            <w:hideMark/>
          </w:tcPr>
          <w:p w14:paraId="1E207BFF" w14:textId="77777777" w:rsidR="002A61ED" w:rsidRPr="00A45F58" w:rsidRDefault="002A61ED">
            <w:pPr>
              <w:pStyle w:val="TAH"/>
              <w:pPrChange w:id="1961" w:author="LGEc" w:date="2025-05-09T15:31: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5F419810" w14:textId="77777777" w:rsidR="002A61ED" w:rsidRPr="00534123" w:rsidRDefault="002A61ED">
            <w:pPr>
              <w:pStyle w:val="TAH"/>
              <w:pPrChange w:id="1962" w:author="LGEc" w:date="2025-05-09T15:31:00Z">
                <w:pPr>
                  <w:jc w:val="center"/>
                </w:pPr>
              </w:pPrChange>
            </w:pPr>
            <w:r w:rsidRPr="00534123">
              <w:t>#22</w:t>
            </w:r>
          </w:p>
        </w:tc>
        <w:tc>
          <w:tcPr>
            <w:tcW w:w="723" w:type="dxa"/>
            <w:tcBorders>
              <w:top w:val="single" w:sz="4" w:space="0" w:color="auto"/>
              <w:bottom w:val="single" w:sz="4" w:space="0" w:color="auto"/>
            </w:tcBorders>
            <w:shd w:val="clear" w:color="auto" w:fill="auto"/>
            <w:noWrap/>
            <w:vAlign w:val="center"/>
            <w:hideMark/>
          </w:tcPr>
          <w:p w14:paraId="72738104" w14:textId="77777777" w:rsidR="002A61ED" w:rsidRPr="00534123" w:rsidRDefault="002A61ED">
            <w:pPr>
              <w:pStyle w:val="TAH"/>
              <w:pPrChange w:id="1963" w:author="LGEc" w:date="2025-05-09T15:31:00Z">
                <w:pPr>
                  <w:jc w:val="center"/>
                </w:pPr>
              </w:pPrChange>
            </w:pPr>
            <w:r w:rsidRPr="00534123">
              <w:t>#23</w:t>
            </w:r>
          </w:p>
        </w:tc>
        <w:tc>
          <w:tcPr>
            <w:tcW w:w="723" w:type="dxa"/>
            <w:tcBorders>
              <w:top w:val="single" w:sz="4" w:space="0" w:color="auto"/>
              <w:bottom w:val="single" w:sz="4" w:space="0" w:color="auto"/>
            </w:tcBorders>
            <w:shd w:val="clear" w:color="auto" w:fill="auto"/>
            <w:noWrap/>
            <w:vAlign w:val="center"/>
            <w:hideMark/>
          </w:tcPr>
          <w:p w14:paraId="5429632C" w14:textId="77777777" w:rsidR="002A61ED" w:rsidRPr="00534123" w:rsidRDefault="002A61ED">
            <w:pPr>
              <w:pStyle w:val="TAH"/>
              <w:pPrChange w:id="1964" w:author="LGEc" w:date="2025-05-09T15:31:00Z">
                <w:pPr>
                  <w:jc w:val="center"/>
                </w:pPr>
              </w:pPrChange>
            </w:pPr>
            <w:r w:rsidRPr="00534123">
              <w:t>#24</w:t>
            </w:r>
          </w:p>
        </w:tc>
        <w:tc>
          <w:tcPr>
            <w:tcW w:w="723" w:type="dxa"/>
            <w:tcBorders>
              <w:top w:val="single" w:sz="4" w:space="0" w:color="auto"/>
              <w:bottom w:val="single" w:sz="4" w:space="0" w:color="auto"/>
            </w:tcBorders>
            <w:shd w:val="clear" w:color="auto" w:fill="auto"/>
            <w:noWrap/>
            <w:vAlign w:val="center"/>
            <w:hideMark/>
          </w:tcPr>
          <w:p w14:paraId="52CE7E67" w14:textId="77777777" w:rsidR="002A61ED" w:rsidRPr="00534123" w:rsidRDefault="002A61ED">
            <w:pPr>
              <w:pStyle w:val="TAH"/>
              <w:pPrChange w:id="1965" w:author="LGEc" w:date="2025-05-09T15:31:00Z">
                <w:pPr>
                  <w:jc w:val="center"/>
                </w:pPr>
              </w:pPrChange>
            </w:pPr>
            <w:r w:rsidRPr="00534123">
              <w:t>#25</w:t>
            </w:r>
          </w:p>
        </w:tc>
        <w:tc>
          <w:tcPr>
            <w:tcW w:w="722" w:type="dxa"/>
            <w:tcBorders>
              <w:top w:val="single" w:sz="4" w:space="0" w:color="auto"/>
              <w:bottom w:val="single" w:sz="4" w:space="0" w:color="auto"/>
            </w:tcBorders>
            <w:shd w:val="clear" w:color="auto" w:fill="auto"/>
            <w:noWrap/>
            <w:vAlign w:val="center"/>
            <w:hideMark/>
          </w:tcPr>
          <w:p w14:paraId="56D41314" w14:textId="77777777" w:rsidR="002A61ED" w:rsidRPr="00534123" w:rsidRDefault="002A61ED">
            <w:pPr>
              <w:pStyle w:val="TAH"/>
              <w:pPrChange w:id="1966" w:author="LGEc" w:date="2025-05-09T15:31:00Z">
                <w:pPr>
                  <w:jc w:val="center"/>
                </w:pPr>
              </w:pPrChange>
            </w:pPr>
            <w:r w:rsidRPr="00534123">
              <w:t>#26</w:t>
            </w:r>
          </w:p>
        </w:tc>
        <w:tc>
          <w:tcPr>
            <w:tcW w:w="723" w:type="dxa"/>
            <w:tcBorders>
              <w:top w:val="single" w:sz="4" w:space="0" w:color="auto"/>
              <w:bottom w:val="single" w:sz="4" w:space="0" w:color="auto"/>
            </w:tcBorders>
            <w:shd w:val="clear" w:color="auto" w:fill="auto"/>
            <w:noWrap/>
            <w:vAlign w:val="center"/>
            <w:hideMark/>
          </w:tcPr>
          <w:p w14:paraId="20ECC20E" w14:textId="77777777" w:rsidR="002A61ED" w:rsidRPr="00534123" w:rsidRDefault="002A61ED">
            <w:pPr>
              <w:pStyle w:val="TAH"/>
              <w:pPrChange w:id="1967" w:author="LGEc" w:date="2025-05-09T15:31:00Z">
                <w:pPr>
                  <w:jc w:val="center"/>
                </w:pPr>
              </w:pPrChange>
            </w:pPr>
            <w:r w:rsidRPr="00534123">
              <w:t>#27</w:t>
            </w:r>
          </w:p>
        </w:tc>
        <w:tc>
          <w:tcPr>
            <w:tcW w:w="723" w:type="dxa"/>
            <w:tcBorders>
              <w:top w:val="single" w:sz="4" w:space="0" w:color="auto"/>
              <w:bottom w:val="single" w:sz="4" w:space="0" w:color="auto"/>
            </w:tcBorders>
            <w:shd w:val="clear" w:color="auto" w:fill="auto"/>
            <w:noWrap/>
            <w:vAlign w:val="center"/>
            <w:hideMark/>
          </w:tcPr>
          <w:p w14:paraId="35DD5A1E" w14:textId="77777777" w:rsidR="002A61ED" w:rsidRPr="00534123" w:rsidRDefault="002A61ED">
            <w:pPr>
              <w:pStyle w:val="TAH"/>
              <w:pPrChange w:id="1968" w:author="LGEc" w:date="2025-05-09T15:31:00Z">
                <w:pPr>
                  <w:jc w:val="center"/>
                </w:pPr>
              </w:pPrChange>
            </w:pPr>
            <w:r w:rsidRPr="00534123">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7D7123C" w14:textId="77777777" w:rsidR="002A61ED" w:rsidRPr="00534123" w:rsidRDefault="002A61ED">
            <w:pPr>
              <w:pStyle w:val="TAH"/>
              <w:pPrChange w:id="1969" w:author="LGEc" w:date="2025-05-09T15:31:00Z">
                <w:pPr>
                  <w:jc w:val="center"/>
                </w:pPr>
              </w:pPrChange>
            </w:pPr>
            <w:r w:rsidRPr="00534123">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33966" w14:textId="77777777" w:rsidR="002A61ED" w:rsidRPr="00534123" w:rsidRDefault="002A61ED">
            <w:pPr>
              <w:pStyle w:val="TAH"/>
              <w:pPrChange w:id="1970" w:author="LGEc" w:date="2025-05-09T15:31:00Z">
                <w:pPr>
                  <w:jc w:val="center"/>
                </w:pPr>
              </w:pPrChange>
            </w:pPr>
            <w:r w:rsidRPr="00534123">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DE157" w14:textId="77777777" w:rsidR="002A61ED" w:rsidRPr="00534123" w:rsidRDefault="002A61ED">
            <w:pPr>
              <w:pStyle w:val="TAH"/>
              <w:pPrChange w:id="1971" w:author="LGEc" w:date="2025-05-09T15:31:00Z">
                <w:pPr>
                  <w:jc w:val="center"/>
                </w:pPr>
              </w:pPrChange>
            </w:pPr>
            <w:r w:rsidRPr="00534123">
              <w:t>#31</w:t>
            </w:r>
          </w:p>
        </w:tc>
        <w:tc>
          <w:tcPr>
            <w:tcW w:w="723" w:type="dxa"/>
            <w:tcBorders>
              <w:top w:val="nil"/>
              <w:left w:val="single" w:sz="4" w:space="0" w:color="auto"/>
              <w:bottom w:val="nil"/>
              <w:right w:val="nil"/>
            </w:tcBorders>
            <w:shd w:val="clear" w:color="auto" w:fill="auto"/>
            <w:noWrap/>
            <w:vAlign w:val="center"/>
          </w:tcPr>
          <w:p w14:paraId="7D5A6D91" w14:textId="77777777" w:rsidR="002A61ED" w:rsidRPr="00534123" w:rsidRDefault="002A61ED">
            <w:pPr>
              <w:pStyle w:val="TAC"/>
              <w:pPrChange w:id="1972" w:author="LGEc" w:date="2025-05-09T11:57:00Z">
                <w:pPr>
                  <w:jc w:val="center"/>
                </w:pPr>
              </w:pPrChange>
            </w:pPr>
          </w:p>
        </w:tc>
        <w:tc>
          <w:tcPr>
            <w:tcW w:w="723" w:type="dxa"/>
            <w:tcBorders>
              <w:top w:val="nil"/>
              <w:left w:val="nil"/>
              <w:bottom w:val="nil"/>
              <w:right w:val="nil"/>
            </w:tcBorders>
            <w:shd w:val="clear" w:color="auto" w:fill="auto"/>
            <w:noWrap/>
            <w:vAlign w:val="center"/>
          </w:tcPr>
          <w:p w14:paraId="112A3EE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CBBD4B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CDB940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CA581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3A3115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DD61B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4FB8AC5" w14:textId="77777777" w:rsidR="002A61ED" w:rsidRPr="00A45F58" w:rsidRDefault="002A61ED" w:rsidP="009D1F4B">
            <w:pPr>
              <w:jc w:val="center"/>
              <w:rPr>
                <w:color w:val="000000"/>
              </w:rPr>
            </w:pPr>
          </w:p>
        </w:tc>
      </w:tr>
      <w:tr w:rsidR="002A61ED" w:rsidRPr="00491A77" w14:paraId="373A47E7" w14:textId="77777777" w:rsidTr="009D1F4B">
        <w:trPr>
          <w:trHeight w:hRule="exact" w:val="266"/>
          <w:jc w:val="center"/>
        </w:trPr>
        <w:tc>
          <w:tcPr>
            <w:tcW w:w="988" w:type="dxa"/>
            <w:vMerge/>
            <w:shd w:val="clear" w:color="auto" w:fill="auto"/>
            <w:noWrap/>
            <w:hideMark/>
          </w:tcPr>
          <w:p w14:paraId="04BD89D5" w14:textId="77777777" w:rsidR="002A61ED" w:rsidRPr="00A45F58" w:rsidRDefault="002A61ED">
            <w:pPr>
              <w:pStyle w:val="TAC"/>
              <w:pPrChange w:id="1973" w:author="LGEc" w:date="2025-05-09T11:57:00Z">
                <w:pPr>
                  <w:jc w:val="center"/>
                </w:pPr>
              </w:pPrChange>
            </w:pPr>
          </w:p>
        </w:tc>
        <w:tc>
          <w:tcPr>
            <w:tcW w:w="1134" w:type="dxa"/>
            <w:shd w:val="clear" w:color="auto" w:fill="auto"/>
            <w:noWrap/>
            <w:vAlign w:val="center"/>
            <w:hideMark/>
          </w:tcPr>
          <w:p w14:paraId="765D6520" w14:textId="77777777" w:rsidR="002A61ED" w:rsidRPr="00A45F58" w:rsidRDefault="002A61ED">
            <w:pPr>
              <w:pStyle w:val="TAC"/>
              <w:pPrChange w:id="1974" w:author="LGEc" w:date="2025-05-09T11:57: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77FD7807" w14:textId="77777777" w:rsidR="002A61ED" w:rsidRPr="00534123" w:rsidRDefault="002A61ED">
            <w:pPr>
              <w:pStyle w:val="TAC"/>
              <w:pPrChange w:id="1975" w:author="LGEc" w:date="2025-05-09T11:57:00Z">
                <w:pPr>
                  <w:jc w:val="center"/>
                </w:pPr>
              </w:pPrChange>
            </w:pPr>
            <w:r w:rsidRPr="00534123">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F2AB0A" w14:textId="77777777" w:rsidR="002A61ED" w:rsidRPr="00534123" w:rsidRDefault="002A61ED">
            <w:pPr>
              <w:pStyle w:val="TAC"/>
              <w:pPrChange w:id="1976" w:author="LGEc" w:date="2025-05-09T11:57:00Z">
                <w:pPr>
                  <w:jc w:val="center"/>
                </w:pPr>
              </w:pPrChange>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987A45" w14:textId="77777777" w:rsidR="002A61ED" w:rsidRPr="00534123" w:rsidRDefault="002A61ED">
            <w:pPr>
              <w:pStyle w:val="TAC"/>
              <w:pPrChange w:id="1977" w:author="LGEc" w:date="2025-05-09T11:57:00Z">
                <w:pPr>
                  <w:jc w:val="center"/>
                </w:pPr>
              </w:pPrChange>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5978887" w14:textId="77777777" w:rsidR="002A61ED" w:rsidRPr="00534123" w:rsidRDefault="002A61ED">
            <w:pPr>
              <w:pStyle w:val="TAC"/>
              <w:pPrChange w:id="1978" w:author="LGEc" w:date="2025-05-09T11:57:00Z">
                <w:pPr>
                  <w:jc w:val="center"/>
                </w:pPr>
              </w:pPrChange>
            </w:pPr>
            <w:r w:rsidRPr="00534123">
              <w:t>0.6</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15D6641" w14:textId="77777777" w:rsidR="002A61ED" w:rsidRPr="00534123" w:rsidRDefault="002A61ED">
            <w:pPr>
              <w:pStyle w:val="TAC"/>
              <w:pPrChange w:id="1979" w:author="LGEc" w:date="2025-05-09T11:57:00Z">
                <w:pPr>
                  <w:jc w:val="center"/>
                </w:pPr>
              </w:pPrChange>
            </w:pPr>
            <w:r w:rsidRPr="00534123">
              <w:t>1.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728A2D5" w14:textId="77777777" w:rsidR="002A61ED" w:rsidRPr="00534123" w:rsidRDefault="002A61ED">
            <w:pPr>
              <w:pStyle w:val="TAC"/>
              <w:pPrChange w:id="1980"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CFB8957" w14:textId="77777777" w:rsidR="002A61ED" w:rsidRPr="00534123" w:rsidRDefault="002A61ED">
            <w:pPr>
              <w:pStyle w:val="TAC"/>
              <w:pPrChange w:id="1981" w:author="LGEc" w:date="2025-05-09T11:57:00Z">
                <w:pPr>
                  <w:jc w:val="center"/>
                </w:pPr>
              </w:pPrChange>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48D09EC7" w14:textId="77777777" w:rsidR="002A61ED" w:rsidRPr="00534123" w:rsidRDefault="002A61ED">
            <w:pPr>
              <w:pStyle w:val="TAC"/>
              <w:pPrChange w:id="1982"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681FC6" w14:textId="77777777" w:rsidR="002A61ED" w:rsidRPr="00534123" w:rsidRDefault="002A61ED">
            <w:pPr>
              <w:pStyle w:val="TAC"/>
              <w:pPrChange w:id="1983" w:author="LGEc" w:date="2025-05-09T11:57:00Z">
                <w:pPr>
                  <w:jc w:val="center"/>
                </w:pPr>
              </w:pPrChange>
            </w:pPr>
            <w:r w:rsidRPr="00534123">
              <w:t>4.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63979C7C" w14:textId="77777777" w:rsidR="002A61ED" w:rsidRPr="00534123" w:rsidRDefault="002A61ED">
            <w:pPr>
              <w:pStyle w:val="TAC"/>
              <w:pPrChange w:id="1984"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4A5B2BAB" w14:textId="77777777" w:rsidR="002A61ED" w:rsidRPr="00534123" w:rsidRDefault="002A61ED">
            <w:pPr>
              <w:pStyle w:val="TAC"/>
              <w:pPrChange w:id="1985" w:author="LGEc" w:date="2025-05-09T11:57:00Z">
                <w:pPr>
                  <w:jc w:val="center"/>
                </w:pPr>
              </w:pPrChange>
            </w:pPr>
          </w:p>
        </w:tc>
        <w:tc>
          <w:tcPr>
            <w:tcW w:w="723" w:type="dxa"/>
            <w:tcBorders>
              <w:top w:val="nil"/>
              <w:left w:val="nil"/>
              <w:bottom w:val="nil"/>
              <w:right w:val="nil"/>
            </w:tcBorders>
            <w:shd w:val="clear" w:color="auto" w:fill="auto"/>
            <w:noWrap/>
            <w:vAlign w:val="center"/>
          </w:tcPr>
          <w:p w14:paraId="26A72B2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62FE79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6D5477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F2309A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E37183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A83B0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AECBDCE" w14:textId="77777777" w:rsidR="002A61ED" w:rsidRPr="00A45F58" w:rsidRDefault="002A61ED" w:rsidP="009D1F4B">
            <w:pPr>
              <w:jc w:val="center"/>
              <w:rPr>
                <w:color w:val="000000"/>
              </w:rPr>
            </w:pPr>
          </w:p>
        </w:tc>
      </w:tr>
      <w:tr w:rsidR="002A61ED" w:rsidRPr="00491A77" w14:paraId="5418114B" w14:textId="77777777" w:rsidTr="009D1F4B">
        <w:trPr>
          <w:trHeight w:hRule="exact" w:val="266"/>
          <w:jc w:val="center"/>
        </w:trPr>
        <w:tc>
          <w:tcPr>
            <w:tcW w:w="988" w:type="dxa"/>
            <w:vMerge/>
            <w:shd w:val="clear" w:color="auto" w:fill="auto"/>
            <w:vAlign w:val="center"/>
            <w:hideMark/>
          </w:tcPr>
          <w:p w14:paraId="51E53F00" w14:textId="77777777" w:rsidR="002A61ED" w:rsidRPr="00A45F58" w:rsidRDefault="002A61ED">
            <w:pPr>
              <w:pStyle w:val="TAC"/>
              <w:pPrChange w:id="1986" w:author="LGEc" w:date="2025-05-09T11:57:00Z">
                <w:pPr>
                  <w:jc w:val="center"/>
                </w:pPr>
              </w:pPrChange>
            </w:pPr>
          </w:p>
        </w:tc>
        <w:tc>
          <w:tcPr>
            <w:tcW w:w="1134" w:type="dxa"/>
            <w:shd w:val="clear" w:color="auto" w:fill="auto"/>
            <w:noWrap/>
            <w:vAlign w:val="center"/>
            <w:hideMark/>
          </w:tcPr>
          <w:p w14:paraId="62AEC89A" w14:textId="77777777" w:rsidR="002A61ED" w:rsidRPr="00A45F58" w:rsidRDefault="002A61ED">
            <w:pPr>
              <w:pStyle w:val="TAC"/>
              <w:pPrChange w:id="1987" w:author="LGEc" w:date="2025-05-09T11:57: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652A179" w14:textId="77777777" w:rsidR="002A61ED" w:rsidRPr="00534123" w:rsidRDefault="002A61ED">
            <w:pPr>
              <w:pStyle w:val="TAC"/>
              <w:pPrChange w:id="1988"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097D85" w14:textId="77777777" w:rsidR="002A61ED" w:rsidRPr="00534123" w:rsidRDefault="002A61ED">
            <w:pPr>
              <w:pStyle w:val="TAC"/>
              <w:pPrChange w:id="1989"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62113A3" w14:textId="77777777" w:rsidR="002A61ED" w:rsidRPr="00534123" w:rsidRDefault="002A61ED">
            <w:pPr>
              <w:pStyle w:val="TAC"/>
              <w:pPrChange w:id="1990"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DFB1028" w14:textId="77777777" w:rsidR="002A61ED" w:rsidRPr="00534123" w:rsidRDefault="002A61ED">
            <w:pPr>
              <w:pStyle w:val="TAC"/>
              <w:pPrChange w:id="1991" w:author="LGEc" w:date="2025-05-09T11:57:00Z">
                <w:pPr>
                  <w:jc w:val="center"/>
                </w:pPr>
              </w:pPrChange>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3A7B45B" w14:textId="77777777" w:rsidR="002A61ED" w:rsidRPr="00534123" w:rsidRDefault="002A61ED">
            <w:pPr>
              <w:pStyle w:val="TAC"/>
              <w:pPrChange w:id="1992"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3BF017E" w14:textId="77777777" w:rsidR="002A61ED" w:rsidRPr="00534123" w:rsidRDefault="002A61ED">
            <w:pPr>
              <w:pStyle w:val="TAC"/>
              <w:pPrChange w:id="1993"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1A910F8" w14:textId="77777777" w:rsidR="002A61ED" w:rsidRPr="00534123" w:rsidRDefault="002A61ED">
            <w:pPr>
              <w:pStyle w:val="TAC"/>
              <w:pPrChange w:id="1994" w:author="LGEc" w:date="2025-05-09T11:57:00Z">
                <w:pPr>
                  <w:jc w:val="center"/>
                </w:pPr>
              </w:pPrChange>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DFCDDE7" w14:textId="77777777" w:rsidR="002A61ED" w:rsidRPr="00534123" w:rsidRDefault="002A61ED">
            <w:pPr>
              <w:pStyle w:val="TAC"/>
              <w:pPrChange w:id="1995"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8D9984C" w14:textId="77777777" w:rsidR="002A61ED" w:rsidRPr="00534123" w:rsidRDefault="002A61ED">
            <w:pPr>
              <w:pStyle w:val="TAC"/>
              <w:pPrChange w:id="1996" w:author="LGEc" w:date="2025-05-09T11:57:00Z">
                <w:pPr>
                  <w:jc w:val="center"/>
                </w:pPr>
              </w:pPrChange>
            </w:pPr>
            <w:r w:rsidRPr="00534123">
              <w:t>4.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EB469FD" w14:textId="77777777" w:rsidR="002A61ED" w:rsidRPr="00534123" w:rsidRDefault="002A61ED">
            <w:pPr>
              <w:pStyle w:val="TAC"/>
              <w:pPrChange w:id="1997"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3A52C23D" w14:textId="77777777" w:rsidR="002A61ED" w:rsidRPr="00534123" w:rsidRDefault="002A61ED">
            <w:pPr>
              <w:pStyle w:val="TAC"/>
              <w:pPrChange w:id="1998" w:author="LGEc" w:date="2025-05-09T11:57:00Z">
                <w:pPr>
                  <w:jc w:val="center"/>
                </w:pPr>
              </w:pPrChange>
            </w:pPr>
          </w:p>
        </w:tc>
        <w:tc>
          <w:tcPr>
            <w:tcW w:w="723" w:type="dxa"/>
            <w:tcBorders>
              <w:top w:val="nil"/>
              <w:left w:val="nil"/>
              <w:bottom w:val="nil"/>
              <w:right w:val="nil"/>
            </w:tcBorders>
            <w:shd w:val="clear" w:color="auto" w:fill="auto"/>
            <w:noWrap/>
            <w:vAlign w:val="center"/>
          </w:tcPr>
          <w:p w14:paraId="13F261E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4A26FD2"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6A8BF2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B927C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43818EB"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720D37B"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5DBC93" w14:textId="77777777" w:rsidR="002A61ED" w:rsidRPr="00A45F58" w:rsidRDefault="002A61ED" w:rsidP="009D1F4B">
            <w:pPr>
              <w:jc w:val="center"/>
              <w:rPr>
                <w:color w:val="000000"/>
              </w:rPr>
            </w:pPr>
          </w:p>
        </w:tc>
      </w:tr>
      <w:tr w:rsidR="002A61ED" w:rsidRPr="00491A77" w14:paraId="015B43E1" w14:textId="77777777" w:rsidTr="009D1F4B">
        <w:trPr>
          <w:trHeight w:hRule="exact" w:val="266"/>
          <w:jc w:val="center"/>
        </w:trPr>
        <w:tc>
          <w:tcPr>
            <w:tcW w:w="988" w:type="dxa"/>
            <w:vMerge/>
            <w:shd w:val="clear" w:color="auto" w:fill="auto"/>
            <w:vAlign w:val="center"/>
            <w:hideMark/>
          </w:tcPr>
          <w:p w14:paraId="3A5C456F" w14:textId="77777777" w:rsidR="002A61ED" w:rsidRPr="00A45F58" w:rsidRDefault="002A61ED">
            <w:pPr>
              <w:pStyle w:val="TAC"/>
              <w:pPrChange w:id="1999" w:author="LGEc" w:date="2025-05-09T11:57:00Z">
                <w:pPr>
                  <w:jc w:val="center"/>
                </w:pPr>
              </w:pPrChange>
            </w:pPr>
          </w:p>
        </w:tc>
        <w:tc>
          <w:tcPr>
            <w:tcW w:w="1134" w:type="dxa"/>
            <w:shd w:val="clear" w:color="auto" w:fill="auto"/>
            <w:noWrap/>
            <w:vAlign w:val="center"/>
            <w:hideMark/>
          </w:tcPr>
          <w:p w14:paraId="00E08F57" w14:textId="77777777" w:rsidR="002A61ED" w:rsidRPr="00A45F58" w:rsidRDefault="002A61ED">
            <w:pPr>
              <w:pStyle w:val="TAC"/>
              <w:pPrChange w:id="2000" w:author="LGEc" w:date="2025-05-09T11:57: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41E7B22E" w14:textId="77777777" w:rsidR="002A61ED" w:rsidRPr="00534123" w:rsidRDefault="002A61ED">
            <w:pPr>
              <w:pStyle w:val="TAC"/>
              <w:pPrChange w:id="2001"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0AB63AE" w14:textId="77777777" w:rsidR="002A61ED" w:rsidRPr="00534123" w:rsidRDefault="002A61ED">
            <w:pPr>
              <w:pStyle w:val="TAC"/>
              <w:pPrChange w:id="2002"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A1BEEC3" w14:textId="77777777" w:rsidR="002A61ED" w:rsidRPr="00534123" w:rsidRDefault="002A61ED">
            <w:pPr>
              <w:pStyle w:val="TAC"/>
              <w:pPrChange w:id="2003"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CA3A60E" w14:textId="77777777" w:rsidR="002A61ED" w:rsidRPr="00534123" w:rsidRDefault="002A61ED">
            <w:pPr>
              <w:pStyle w:val="TAC"/>
              <w:pPrChange w:id="2004" w:author="LGEc" w:date="2025-05-09T11:57:00Z">
                <w:pPr>
                  <w:jc w:val="center"/>
                </w:pPr>
              </w:pPrChange>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D261A43" w14:textId="77777777" w:rsidR="002A61ED" w:rsidRPr="00534123" w:rsidRDefault="002A61ED">
            <w:pPr>
              <w:pStyle w:val="TAC"/>
              <w:pPrChange w:id="2005"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9CA5880" w14:textId="77777777" w:rsidR="002A61ED" w:rsidRPr="00534123" w:rsidRDefault="002A61ED">
            <w:pPr>
              <w:pStyle w:val="TAC"/>
              <w:pPrChange w:id="2006"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2B2105F" w14:textId="77777777" w:rsidR="002A61ED" w:rsidRPr="00534123" w:rsidRDefault="002A61ED">
            <w:pPr>
              <w:pStyle w:val="TAC"/>
              <w:pPrChange w:id="2007"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42AFF9A" w14:textId="77777777" w:rsidR="002A61ED" w:rsidRPr="00534123" w:rsidRDefault="002A61ED">
            <w:pPr>
              <w:pStyle w:val="TAC"/>
              <w:pPrChange w:id="2008"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09C90C8" w14:textId="77777777" w:rsidR="002A61ED" w:rsidRPr="00534123" w:rsidRDefault="002A61ED">
            <w:pPr>
              <w:pStyle w:val="TAC"/>
              <w:pPrChange w:id="2009" w:author="LGEc" w:date="2025-05-09T11:57:00Z">
                <w:pPr>
                  <w:jc w:val="center"/>
                </w:pPr>
              </w:pPrChange>
            </w:pPr>
            <w:r w:rsidRPr="00534123">
              <w:t>4.7</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16B40B1" w14:textId="77777777" w:rsidR="002A61ED" w:rsidRPr="00534123" w:rsidRDefault="002A61ED">
            <w:pPr>
              <w:pStyle w:val="TAC"/>
              <w:pPrChange w:id="2010"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4A9D9FD7" w14:textId="77777777" w:rsidR="002A61ED" w:rsidRPr="00534123" w:rsidRDefault="002A61ED">
            <w:pPr>
              <w:pStyle w:val="TAC"/>
              <w:pPrChange w:id="2011" w:author="LGEc" w:date="2025-05-09T11:57:00Z">
                <w:pPr>
                  <w:jc w:val="center"/>
                </w:pPr>
              </w:pPrChange>
            </w:pPr>
          </w:p>
        </w:tc>
        <w:tc>
          <w:tcPr>
            <w:tcW w:w="723" w:type="dxa"/>
            <w:tcBorders>
              <w:top w:val="nil"/>
              <w:left w:val="nil"/>
              <w:bottom w:val="nil"/>
              <w:right w:val="nil"/>
            </w:tcBorders>
            <w:shd w:val="clear" w:color="auto" w:fill="auto"/>
            <w:noWrap/>
            <w:vAlign w:val="center"/>
          </w:tcPr>
          <w:p w14:paraId="1C09D74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0943594"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0D83B7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6F2A9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DC29AB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DB5EB2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70AB8AB" w14:textId="77777777" w:rsidR="002A61ED" w:rsidRPr="00A45F58" w:rsidRDefault="002A61ED" w:rsidP="009D1F4B">
            <w:pPr>
              <w:jc w:val="center"/>
              <w:rPr>
                <w:color w:val="000000"/>
              </w:rPr>
            </w:pPr>
          </w:p>
        </w:tc>
      </w:tr>
      <w:tr w:rsidR="002A61ED" w:rsidRPr="00491A77" w14:paraId="55326A96" w14:textId="77777777" w:rsidTr="009D1F4B">
        <w:trPr>
          <w:trHeight w:hRule="exact" w:val="266"/>
          <w:jc w:val="center"/>
        </w:trPr>
        <w:tc>
          <w:tcPr>
            <w:tcW w:w="988" w:type="dxa"/>
            <w:vMerge/>
            <w:shd w:val="clear" w:color="auto" w:fill="auto"/>
            <w:vAlign w:val="center"/>
            <w:hideMark/>
          </w:tcPr>
          <w:p w14:paraId="2547B45B" w14:textId="77777777" w:rsidR="002A61ED" w:rsidRPr="00A45F58" w:rsidRDefault="002A61ED">
            <w:pPr>
              <w:pStyle w:val="TAC"/>
              <w:pPrChange w:id="2012" w:author="LGEc" w:date="2025-05-09T11:57:00Z">
                <w:pPr>
                  <w:jc w:val="center"/>
                </w:pPr>
              </w:pPrChange>
            </w:pPr>
          </w:p>
        </w:tc>
        <w:tc>
          <w:tcPr>
            <w:tcW w:w="1134" w:type="dxa"/>
            <w:shd w:val="clear" w:color="auto" w:fill="auto"/>
            <w:noWrap/>
            <w:vAlign w:val="center"/>
            <w:hideMark/>
          </w:tcPr>
          <w:p w14:paraId="4ADEC194" w14:textId="77777777" w:rsidR="002A61ED" w:rsidRPr="00A45F58" w:rsidRDefault="002A61ED">
            <w:pPr>
              <w:pStyle w:val="TAC"/>
              <w:pPrChange w:id="2013" w:author="LGEc" w:date="2025-05-09T11:57: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5EB52AC9" w14:textId="77777777" w:rsidR="002A61ED" w:rsidRPr="00534123" w:rsidRDefault="002A61ED">
            <w:pPr>
              <w:pStyle w:val="TAC"/>
              <w:pPrChange w:id="2014"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374546" w14:textId="77777777" w:rsidR="002A61ED" w:rsidRPr="00534123" w:rsidRDefault="002A61ED">
            <w:pPr>
              <w:pStyle w:val="TAC"/>
              <w:pPrChange w:id="2015"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E69699E" w14:textId="77777777" w:rsidR="002A61ED" w:rsidRPr="00534123" w:rsidRDefault="002A61ED">
            <w:pPr>
              <w:pStyle w:val="TAC"/>
              <w:pPrChange w:id="2016"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D05AE69" w14:textId="77777777" w:rsidR="002A61ED" w:rsidRPr="00534123" w:rsidRDefault="002A61ED">
            <w:pPr>
              <w:pStyle w:val="TAC"/>
              <w:pPrChange w:id="2017"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E00CE15" w14:textId="77777777" w:rsidR="002A61ED" w:rsidRPr="00534123" w:rsidRDefault="002A61ED">
            <w:pPr>
              <w:pStyle w:val="TAC"/>
              <w:pPrChange w:id="2018"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EED09A" w14:textId="77777777" w:rsidR="002A61ED" w:rsidRPr="00534123" w:rsidRDefault="002A61ED">
            <w:pPr>
              <w:pStyle w:val="TAC"/>
              <w:pPrChange w:id="2019"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C556AC" w14:textId="77777777" w:rsidR="002A61ED" w:rsidRPr="00534123" w:rsidRDefault="002A61ED">
            <w:pPr>
              <w:pStyle w:val="TAC"/>
              <w:pPrChange w:id="2020"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9ADD33" w14:textId="77777777" w:rsidR="002A61ED" w:rsidRPr="00534123" w:rsidRDefault="002A61ED">
            <w:pPr>
              <w:pStyle w:val="TAC"/>
              <w:pPrChange w:id="2021"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24C9C4" w14:textId="77777777" w:rsidR="002A61ED" w:rsidRPr="00534123" w:rsidRDefault="002A61ED">
            <w:pPr>
              <w:pStyle w:val="TAC"/>
              <w:pPrChange w:id="2022" w:author="LGEc" w:date="2025-05-09T11:57:00Z">
                <w:pPr>
                  <w:jc w:val="center"/>
                </w:pPr>
              </w:pPrChange>
            </w:pPr>
            <w:r w:rsidRPr="00534123">
              <w:t>5.8</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465D2EAF" w14:textId="77777777" w:rsidR="002A61ED" w:rsidRPr="00534123" w:rsidRDefault="002A61ED">
            <w:pPr>
              <w:pStyle w:val="TAC"/>
              <w:pPrChange w:id="2023" w:author="LGEc" w:date="2025-05-09T11:57:00Z">
                <w:pPr>
                  <w:jc w:val="center"/>
                </w:pPr>
              </w:pPrChange>
            </w:pPr>
            <w:r w:rsidRPr="00534123">
              <w:t>5.8</w:t>
            </w:r>
          </w:p>
        </w:tc>
        <w:tc>
          <w:tcPr>
            <w:tcW w:w="723" w:type="dxa"/>
            <w:tcBorders>
              <w:top w:val="nil"/>
              <w:left w:val="single" w:sz="4" w:space="0" w:color="auto"/>
              <w:bottom w:val="single" w:sz="4" w:space="0" w:color="auto"/>
              <w:right w:val="nil"/>
            </w:tcBorders>
            <w:shd w:val="clear" w:color="auto" w:fill="auto"/>
            <w:noWrap/>
            <w:vAlign w:val="center"/>
          </w:tcPr>
          <w:p w14:paraId="7FD4B82D" w14:textId="77777777" w:rsidR="002A61ED" w:rsidRPr="00534123" w:rsidRDefault="002A61ED">
            <w:pPr>
              <w:pStyle w:val="TAC"/>
              <w:pPrChange w:id="2024" w:author="LGEc" w:date="2025-05-09T11:57:00Z">
                <w:pPr>
                  <w:jc w:val="center"/>
                </w:pPr>
              </w:pPrChange>
            </w:pPr>
          </w:p>
        </w:tc>
        <w:tc>
          <w:tcPr>
            <w:tcW w:w="723" w:type="dxa"/>
            <w:tcBorders>
              <w:top w:val="nil"/>
              <w:left w:val="nil"/>
              <w:bottom w:val="nil"/>
              <w:right w:val="nil"/>
            </w:tcBorders>
            <w:shd w:val="clear" w:color="auto" w:fill="auto"/>
            <w:noWrap/>
            <w:vAlign w:val="center"/>
          </w:tcPr>
          <w:p w14:paraId="1EAA96E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6CD040"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67DEC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7D4E55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D7027A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2AE301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770CCA" w14:textId="77777777" w:rsidR="002A61ED" w:rsidRPr="00A45F58" w:rsidRDefault="002A61ED" w:rsidP="009D1F4B">
            <w:pPr>
              <w:jc w:val="center"/>
              <w:rPr>
                <w:color w:val="000000"/>
              </w:rPr>
            </w:pPr>
          </w:p>
        </w:tc>
      </w:tr>
      <w:tr w:rsidR="002A61ED" w:rsidRPr="00A45F58" w14:paraId="438F28A4" w14:textId="77777777" w:rsidTr="009D1F4B">
        <w:trPr>
          <w:trHeight w:hRule="exact" w:val="266"/>
          <w:jc w:val="center"/>
        </w:trPr>
        <w:tc>
          <w:tcPr>
            <w:tcW w:w="988" w:type="dxa"/>
            <w:vMerge w:val="restart"/>
            <w:shd w:val="clear" w:color="auto" w:fill="auto"/>
            <w:vAlign w:val="center"/>
            <w:hideMark/>
          </w:tcPr>
          <w:p w14:paraId="0A2FE818" w14:textId="77777777" w:rsidR="002A61ED" w:rsidRPr="00A45F58" w:rsidRDefault="002A61ED">
            <w:pPr>
              <w:pStyle w:val="TAC"/>
              <w:pPrChange w:id="2025" w:author="LGEc" w:date="2025-05-09T11:57:00Z">
                <w:pPr>
                  <w:jc w:val="center"/>
                </w:pPr>
              </w:pPrChange>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78DE6" w14:textId="77777777" w:rsidR="002A61ED" w:rsidRPr="00A45F58" w:rsidRDefault="002A61ED">
            <w:pPr>
              <w:pStyle w:val="TAH"/>
              <w:pPrChange w:id="2026" w:author="LGEc" w:date="2025-05-09T15:31: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3B9EB3" w14:textId="77777777" w:rsidR="002A61ED" w:rsidRPr="00534123" w:rsidRDefault="002A61ED">
            <w:pPr>
              <w:pStyle w:val="TAH"/>
              <w:pPrChange w:id="2027" w:author="LGEc" w:date="2025-05-09T15:31:00Z">
                <w:pPr>
                  <w:jc w:val="center"/>
                </w:pPr>
              </w:pPrChange>
            </w:pPr>
            <w:r w:rsidRPr="00534123">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441378" w14:textId="77777777" w:rsidR="002A61ED" w:rsidRPr="00534123" w:rsidRDefault="002A61ED">
            <w:pPr>
              <w:pStyle w:val="TAH"/>
              <w:pPrChange w:id="2028" w:author="LGEc" w:date="2025-05-09T15:31: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B9F49" w14:textId="77777777" w:rsidR="002A61ED" w:rsidRPr="00534123" w:rsidRDefault="002A61ED">
            <w:pPr>
              <w:pStyle w:val="TAH"/>
              <w:pPrChange w:id="2029" w:author="LGEc" w:date="2025-05-09T15:31:00Z">
                <w:pPr>
                  <w:jc w:val="center"/>
                </w:pPr>
              </w:pPrChange>
            </w:pPr>
            <w:r w:rsidRPr="00534123">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0A924F" w14:textId="77777777" w:rsidR="002A61ED" w:rsidRPr="00534123" w:rsidRDefault="002A61ED">
            <w:pPr>
              <w:pStyle w:val="TAH"/>
              <w:pPrChange w:id="2030" w:author="LGEc" w:date="2025-05-09T15:31:00Z">
                <w:pPr>
                  <w:jc w:val="center"/>
                </w:pPr>
              </w:pPrChange>
            </w:pPr>
            <w:r w:rsidRPr="00534123">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B8B90" w14:textId="77777777" w:rsidR="002A61ED" w:rsidRPr="00534123" w:rsidRDefault="002A61ED">
            <w:pPr>
              <w:pStyle w:val="TAH"/>
              <w:pPrChange w:id="2031" w:author="LGEc" w:date="2025-05-09T15:31: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45C2E4" w14:textId="77777777" w:rsidR="002A61ED" w:rsidRPr="00534123" w:rsidRDefault="002A61ED">
            <w:pPr>
              <w:pStyle w:val="TAH"/>
              <w:pPrChange w:id="2032" w:author="LGEc" w:date="2025-05-09T15:31:00Z">
                <w:pPr>
                  <w:jc w:val="center"/>
                </w:pPr>
              </w:pPrChange>
            </w:pPr>
            <w:r w:rsidRPr="00534123">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28BC8" w14:textId="77777777" w:rsidR="002A61ED" w:rsidRPr="00534123" w:rsidRDefault="002A61ED">
            <w:pPr>
              <w:pStyle w:val="TAH"/>
              <w:pPrChange w:id="2033" w:author="LGEc" w:date="2025-05-09T15:31:00Z">
                <w:pPr>
                  <w:jc w:val="center"/>
                </w:pPr>
              </w:pPrChange>
            </w:pPr>
            <w:r w:rsidRPr="00534123">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C9412A" w14:textId="77777777" w:rsidR="002A61ED" w:rsidRPr="00534123" w:rsidRDefault="002A61ED">
            <w:pPr>
              <w:pStyle w:val="TAH"/>
              <w:pPrChange w:id="2034" w:author="LGEc" w:date="2025-05-09T15:31:00Z">
                <w:pPr>
                  <w:jc w:val="center"/>
                </w:pPr>
              </w:pPrChange>
            </w:pPr>
            <w:r w:rsidRPr="00534123">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5A300" w14:textId="77777777" w:rsidR="002A61ED" w:rsidRPr="00534123" w:rsidRDefault="002A61ED">
            <w:pPr>
              <w:pStyle w:val="TAH"/>
              <w:pPrChange w:id="2035" w:author="LGEc" w:date="2025-05-09T15:31:00Z">
                <w:pPr>
                  <w:jc w:val="center"/>
                </w:pPr>
              </w:pPrChange>
            </w:pPr>
            <w:r w:rsidRPr="00534123">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16DB206D" w14:textId="77777777" w:rsidR="002A61ED" w:rsidRPr="00534123" w:rsidRDefault="002A61ED">
            <w:pPr>
              <w:pStyle w:val="TAH"/>
              <w:pPrChange w:id="2036" w:author="LGEc" w:date="2025-05-09T15:31:00Z">
                <w:pPr>
                  <w:jc w:val="center"/>
                </w:pPr>
              </w:pPrChange>
            </w:pPr>
            <w:r w:rsidRPr="00534123">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7BEE0" w14:textId="77777777" w:rsidR="002A61ED" w:rsidRPr="00534123" w:rsidRDefault="002A61ED">
            <w:pPr>
              <w:pStyle w:val="TAH"/>
              <w:pPrChange w:id="2037" w:author="LGEc" w:date="2025-05-09T15:31:00Z">
                <w:pPr>
                  <w:jc w:val="center"/>
                </w:pPr>
              </w:pPrChange>
            </w:pPr>
            <w:r w:rsidRPr="00534123">
              <w:t>#43</w:t>
            </w:r>
          </w:p>
        </w:tc>
        <w:tc>
          <w:tcPr>
            <w:tcW w:w="723" w:type="dxa"/>
            <w:tcBorders>
              <w:top w:val="nil"/>
              <w:left w:val="single" w:sz="4" w:space="0" w:color="auto"/>
              <w:bottom w:val="nil"/>
              <w:right w:val="nil"/>
            </w:tcBorders>
            <w:shd w:val="clear" w:color="auto" w:fill="auto"/>
            <w:noWrap/>
            <w:vAlign w:val="center"/>
          </w:tcPr>
          <w:p w14:paraId="5FE289F0"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D2B20E"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E056BD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07367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CC1CDA5"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FB1F4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9EC268A" w14:textId="77777777" w:rsidR="002A61ED" w:rsidRPr="00A45F58" w:rsidRDefault="002A61ED" w:rsidP="009D1F4B">
            <w:pPr>
              <w:jc w:val="center"/>
              <w:rPr>
                <w:color w:val="000000"/>
              </w:rPr>
            </w:pPr>
          </w:p>
        </w:tc>
      </w:tr>
      <w:tr w:rsidR="002A61ED" w:rsidRPr="00A45F58" w14:paraId="1BC53E9D" w14:textId="77777777" w:rsidTr="009D1F4B">
        <w:trPr>
          <w:trHeight w:hRule="exact" w:val="266"/>
          <w:jc w:val="center"/>
        </w:trPr>
        <w:tc>
          <w:tcPr>
            <w:tcW w:w="988" w:type="dxa"/>
            <w:vMerge/>
            <w:shd w:val="clear" w:color="auto" w:fill="auto"/>
            <w:vAlign w:val="center"/>
            <w:hideMark/>
          </w:tcPr>
          <w:p w14:paraId="6616F15E" w14:textId="77777777" w:rsidR="002A61ED" w:rsidRPr="00A45F58" w:rsidRDefault="002A61ED">
            <w:pPr>
              <w:pStyle w:val="TAC"/>
              <w:pPrChange w:id="2038" w:author="LGEc" w:date="2025-05-09T11:57: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36A287" w14:textId="77777777" w:rsidR="002A61ED" w:rsidRPr="00A45F58" w:rsidRDefault="002A61ED">
            <w:pPr>
              <w:pStyle w:val="TAC"/>
              <w:pPrChange w:id="2039" w:author="LGEc" w:date="2025-05-09T11:57: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6005E6CA" w14:textId="77777777" w:rsidR="002A61ED" w:rsidRPr="00534123" w:rsidRDefault="002A61ED">
            <w:pPr>
              <w:pStyle w:val="TAC"/>
              <w:pPrChange w:id="2040" w:author="LGEc" w:date="2025-05-09T11:57:00Z">
                <w:pPr>
                  <w:jc w:val="center"/>
                </w:pPr>
              </w:pPrChange>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73B3BD" w14:textId="77777777" w:rsidR="002A61ED" w:rsidRPr="00534123" w:rsidRDefault="002A61ED">
            <w:pPr>
              <w:pStyle w:val="TAC"/>
              <w:pPrChange w:id="2041" w:author="LGEc" w:date="2025-05-09T11:57:00Z">
                <w:pPr>
                  <w:jc w:val="center"/>
                </w:pPr>
              </w:pPrChange>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C34A21" w14:textId="77777777" w:rsidR="002A61ED" w:rsidRPr="00534123" w:rsidRDefault="002A61ED">
            <w:pPr>
              <w:pStyle w:val="TAC"/>
              <w:pPrChange w:id="2042" w:author="LGEc" w:date="2025-05-09T11:57:00Z">
                <w:pPr>
                  <w:jc w:val="center"/>
                </w:pPr>
              </w:pPrChange>
            </w:pPr>
            <w:r w:rsidRPr="00534123">
              <w:t>0.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0FFA01D" w14:textId="77777777" w:rsidR="002A61ED" w:rsidRPr="00534123" w:rsidRDefault="002A61ED">
            <w:pPr>
              <w:pStyle w:val="TAC"/>
              <w:pPrChange w:id="2043" w:author="LGEc" w:date="2025-05-09T11:57:00Z">
                <w:pPr>
                  <w:jc w:val="center"/>
                </w:pPr>
              </w:pPrChange>
            </w:pPr>
            <w:r w:rsidRPr="00534123">
              <w:t>0.8</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9AE675B" w14:textId="77777777" w:rsidR="002A61ED" w:rsidRPr="00534123" w:rsidRDefault="002A61ED">
            <w:pPr>
              <w:pStyle w:val="TAC"/>
              <w:pPrChange w:id="2044"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2BFDA69" w14:textId="77777777" w:rsidR="002A61ED" w:rsidRPr="00534123" w:rsidRDefault="002A61ED">
            <w:pPr>
              <w:pStyle w:val="TAC"/>
              <w:pPrChange w:id="2045"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52ACB82" w14:textId="77777777" w:rsidR="002A61ED" w:rsidRPr="00534123" w:rsidRDefault="002A61ED">
            <w:pPr>
              <w:pStyle w:val="TAC"/>
              <w:pPrChange w:id="2046"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5CDFA23" w14:textId="77777777" w:rsidR="002A61ED" w:rsidRPr="00534123" w:rsidRDefault="002A61ED">
            <w:pPr>
              <w:pStyle w:val="TAC"/>
              <w:pPrChange w:id="2047"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A020E97" w14:textId="77777777" w:rsidR="002A61ED" w:rsidRPr="00534123" w:rsidRDefault="002A61ED">
            <w:pPr>
              <w:pStyle w:val="TAC"/>
              <w:pPrChange w:id="2048"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BF6BD0D" w14:textId="77777777" w:rsidR="002A61ED" w:rsidRPr="00534123" w:rsidRDefault="002A61ED">
            <w:pPr>
              <w:pStyle w:val="TAC"/>
              <w:pPrChange w:id="2049"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3BF81DB" w14:textId="77777777" w:rsidR="002A61ED" w:rsidRPr="00534123" w:rsidRDefault="002A61ED">
            <w:pPr>
              <w:pStyle w:val="TAC"/>
              <w:pPrChange w:id="2050"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64E551C6"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7F010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F5668A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0FA31C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5467F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6259CC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BFCC95A" w14:textId="77777777" w:rsidR="002A61ED" w:rsidRPr="00A45F58" w:rsidRDefault="002A61ED" w:rsidP="009D1F4B">
            <w:pPr>
              <w:jc w:val="center"/>
              <w:rPr>
                <w:color w:val="000000"/>
              </w:rPr>
            </w:pPr>
          </w:p>
        </w:tc>
      </w:tr>
      <w:tr w:rsidR="002A61ED" w:rsidRPr="00A45F58" w14:paraId="4FE0A888" w14:textId="77777777" w:rsidTr="009D1F4B">
        <w:trPr>
          <w:trHeight w:hRule="exact" w:val="266"/>
          <w:jc w:val="center"/>
        </w:trPr>
        <w:tc>
          <w:tcPr>
            <w:tcW w:w="988" w:type="dxa"/>
            <w:vMerge/>
            <w:shd w:val="clear" w:color="auto" w:fill="auto"/>
            <w:vAlign w:val="center"/>
            <w:hideMark/>
          </w:tcPr>
          <w:p w14:paraId="78FFDA5C" w14:textId="77777777" w:rsidR="002A61ED" w:rsidRPr="00A45F58" w:rsidRDefault="002A61ED">
            <w:pPr>
              <w:pStyle w:val="TAC"/>
              <w:pPrChange w:id="2051" w:author="LGEc" w:date="2025-05-09T11:57: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68E6A6" w14:textId="77777777" w:rsidR="002A61ED" w:rsidRPr="00A45F58" w:rsidRDefault="002A61ED">
            <w:pPr>
              <w:pStyle w:val="TAC"/>
              <w:pPrChange w:id="2052" w:author="LGEc" w:date="2025-05-09T11:57: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5651F14" w14:textId="77777777" w:rsidR="002A61ED" w:rsidRPr="00534123" w:rsidRDefault="002A61ED">
            <w:pPr>
              <w:pStyle w:val="TAC"/>
              <w:pPrChange w:id="2053"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3664BFC" w14:textId="77777777" w:rsidR="002A61ED" w:rsidRPr="00534123" w:rsidRDefault="002A61ED">
            <w:pPr>
              <w:pStyle w:val="TAC"/>
              <w:pPrChange w:id="2054"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67DD6FE" w14:textId="77777777" w:rsidR="002A61ED" w:rsidRPr="00534123" w:rsidRDefault="002A61ED">
            <w:pPr>
              <w:pStyle w:val="TAC"/>
              <w:pPrChange w:id="2055"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4AD9CF2" w14:textId="77777777" w:rsidR="002A61ED" w:rsidRPr="00534123" w:rsidRDefault="002A61ED">
            <w:pPr>
              <w:pStyle w:val="TAC"/>
              <w:pPrChange w:id="2056" w:author="LGEc" w:date="2025-05-09T11:57:00Z">
                <w:pPr>
                  <w:jc w:val="center"/>
                </w:pPr>
              </w:pPrChange>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36AE579" w14:textId="77777777" w:rsidR="002A61ED" w:rsidRPr="00534123" w:rsidRDefault="002A61ED">
            <w:pPr>
              <w:pStyle w:val="TAC"/>
              <w:pPrChange w:id="2057"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6F252EF" w14:textId="77777777" w:rsidR="002A61ED" w:rsidRPr="00534123" w:rsidRDefault="002A61ED">
            <w:pPr>
              <w:pStyle w:val="TAC"/>
              <w:pPrChange w:id="2058"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647DF3" w14:textId="77777777" w:rsidR="002A61ED" w:rsidRPr="00534123" w:rsidRDefault="002A61ED">
            <w:pPr>
              <w:pStyle w:val="TAC"/>
              <w:pPrChange w:id="2059"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F40DF65" w14:textId="77777777" w:rsidR="002A61ED" w:rsidRPr="00534123" w:rsidRDefault="002A61ED">
            <w:pPr>
              <w:pStyle w:val="TAC"/>
              <w:pPrChange w:id="2060"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6C6F2F2" w14:textId="77777777" w:rsidR="002A61ED" w:rsidRPr="00534123" w:rsidRDefault="002A61ED">
            <w:pPr>
              <w:pStyle w:val="TAC"/>
              <w:pPrChange w:id="2061"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962EBCD" w14:textId="77777777" w:rsidR="002A61ED" w:rsidRPr="00534123" w:rsidRDefault="002A61ED">
            <w:pPr>
              <w:pStyle w:val="TAC"/>
              <w:pPrChange w:id="2062"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2FD1907" w14:textId="77777777" w:rsidR="002A61ED" w:rsidRPr="00534123" w:rsidRDefault="002A61ED">
            <w:pPr>
              <w:pStyle w:val="TAC"/>
              <w:pPrChange w:id="2063"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12B5D732"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50D4EB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A927DA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0EA629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AD4A07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1D6AEB"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9BAA49" w14:textId="77777777" w:rsidR="002A61ED" w:rsidRPr="00A45F58" w:rsidRDefault="002A61ED" w:rsidP="009D1F4B">
            <w:pPr>
              <w:jc w:val="center"/>
              <w:rPr>
                <w:color w:val="000000"/>
              </w:rPr>
            </w:pPr>
          </w:p>
        </w:tc>
      </w:tr>
      <w:tr w:rsidR="002A61ED" w:rsidRPr="00A45F58" w14:paraId="27038725" w14:textId="77777777" w:rsidTr="009D1F4B">
        <w:trPr>
          <w:trHeight w:hRule="exact" w:val="266"/>
          <w:jc w:val="center"/>
        </w:trPr>
        <w:tc>
          <w:tcPr>
            <w:tcW w:w="988" w:type="dxa"/>
            <w:vMerge/>
            <w:shd w:val="clear" w:color="auto" w:fill="auto"/>
            <w:vAlign w:val="center"/>
            <w:hideMark/>
          </w:tcPr>
          <w:p w14:paraId="78AE4677" w14:textId="77777777" w:rsidR="002A61ED" w:rsidRPr="00A45F58" w:rsidRDefault="002A61ED">
            <w:pPr>
              <w:pStyle w:val="TAC"/>
              <w:pPrChange w:id="2064" w:author="LGEc" w:date="2025-05-09T11:57: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233FF" w14:textId="77777777" w:rsidR="002A61ED" w:rsidRPr="00A45F58" w:rsidRDefault="002A61ED">
            <w:pPr>
              <w:pStyle w:val="TAC"/>
              <w:pPrChange w:id="2065" w:author="LGEc" w:date="2025-05-09T11:57: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B21A5B7" w14:textId="77777777" w:rsidR="002A61ED" w:rsidRPr="00534123" w:rsidRDefault="002A61ED">
            <w:pPr>
              <w:pStyle w:val="TAC"/>
              <w:pPrChange w:id="2066"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4DF1C6C" w14:textId="77777777" w:rsidR="002A61ED" w:rsidRPr="00534123" w:rsidRDefault="002A61ED">
            <w:pPr>
              <w:pStyle w:val="TAC"/>
              <w:pPrChange w:id="2067"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E5224E4" w14:textId="77777777" w:rsidR="002A61ED" w:rsidRPr="00534123" w:rsidRDefault="002A61ED">
            <w:pPr>
              <w:pStyle w:val="TAC"/>
              <w:pPrChange w:id="2068"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05E0782" w14:textId="77777777" w:rsidR="002A61ED" w:rsidRPr="00534123" w:rsidRDefault="002A61ED">
            <w:pPr>
              <w:pStyle w:val="TAC"/>
              <w:pPrChange w:id="2069" w:author="LGEc" w:date="2025-05-09T11:57:00Z">
                <w:pPr>
                  <w:jc w:val="center"/>
                </w:pPr>
              </w:pPrChange>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52E768" w14:textId="77777777" w:rsidR="002A61ED" w:rsidRPr="00534123" w:rsidRDefault="002A61ED">
            <w:pPr>
              <w:pStyle w:val="TAC"/>
              <w:pPrChange w:id="2070"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1847140" w14:textId="77777777" w:rsidR="002A61ED" w:rsidRPr="00534123" w:rsidRDefault="002A61ED">
            <w:pPr>
              <w:pStyle w:val="TAC"/>
              <w:pPrChange w:id="2071"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0F97060" w14:textId="77777777" w:rsidR="002A61ED" w:rsidRPr="00534123" w:rsidRDefault="002A61ED">
            <w:pPr>
              <w:pStyle w:val="TAC"/>
              <w:pPrChange w:id="2072"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C5901B2" w14:textId="77777777" w:rsidR="002A61ED" w:rsidRPr="00534123" w:rsidRDefault="002A61ED">
            <w:pPr>
              <w:pStyle w:val="TAC"/>
              <w:pPrChange w:id="2073"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DA2D603" w14:textId="77777777" w:rsidR="002A61ED" w:rsidRPr="00534123" w:rsidRDefault="002A61ED">
            <w:pPr>
              <w:pStyle w:val="TAC"/>
              <w:pPrChange w:id="2074"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AF934D1" w14:textId="77777777" w:rsidR="002A61ED" w:rsidRPr="00534123" w:rsidRDefault="002A61ED">
            <w:pPr>
              <w:pStyle w:val="TAC"/>
              <w:pPrChange w:id="2075"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56BF5FD" w14:textId="77777777" w:rsidR="002A61ED" w:rsidRPr="00534123" w:rsidRDefault="002A61ED">
            <w:pPr>
              <w:pStyle w:val="TAC"/>
              <w:pPrChange w:id="2076" w:author="LGEc" w:date="2025-05-09T11:57:00Z">
                <w:pPr>
                  <w:jc w:val="center"/>
                </w:pPr>
              </w:pPrChange>
            </w:pPr>
            <w:r w:rsidRPr="00534123">
              <w:t>5.0</w:t>
            </w:r>
          </w:p>
        </w:tc>
        <w:tc>
          <w:tcPr>
            <w:tcW w:w="723" w:type="dxa"/>
            <w:tcBorders>
              <w:top w:val="nil"/>
              <w:left w:val="single" w:sz="4" w:space="0" w:color="auto"/>
              <w:bottom w:val="nil"/>
              <w:right w:val="nil"/>
            </w:tcBorders>
            <w:shd w:val="clear" w:color="auto" w:fill="auto"/>
            <w:noWrap/>
            <w:vAlign w:val="center"/>
          </w:tcPr>
          <w:p w14:paraId="79C8D05C"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7EE576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D9AE4C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A4682A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0EFF8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06DED7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43B6E4D" w14:textId="77777777" w:rsidR="002A61ED" w:rsidRPr="00A45F58" w:rsidRDefault="002A61ED" w:rsidP="009D1F4B">
            <w:pPr>
              <w:jc w:val="center"/>
              <w:rPr>
                <w:color w:val="000000"/>
              </w:rPr>
            </w:pPr>
          </w:p>
        </w:tc>
      </w:tr>
      <w:tr w:rsidR="002A61ED" w:rsidRPr="00A45F58" w14:paraId="03EA07B8" w14:textId="77777777" w:rsidTr="009D1F4B">
        <w:trPr>
          <w:trHeight w:hRule="exact" w:val="266"/>
          <w:jc w:val="center"/>
        </w:trPr>
        <w:tc>
          <w:tcPr>
            <w:tcW w:w="988" w:type="dxa"/>
            <w:vMerge/>
            <w:shd w:val="clear" w:color="auto" w:fill="auto"/>
            <w:vAlign w:val="center"/>
            <w:hideMark/>
          </w:tcPr>
          <w:p w14:paraId="4D6463FE" w14:textId="77777777" w:rsidR="002A61ED" w:rsidRPr="00A45F58" w:rsidRDefault="002A61ED">
            <w:pPr>
              <w:pStyle w:val="TAC"/>
              <w:pPrChange w:id="2077" w:author="LGEc" w:date="2025-05-09T11:57: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CE10A" w14:textId="77777777" w:rsidR="002A61ED" w:rsidRPr="00A45F58" w:rsidRDefault="002A61ED">
            <w:pPr>
              <w:pStyle w:val="TAC"/>
              <w:pPrChange w:id="2078" w:author="LGEc" w:date="2025-05-09T11:57: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49320756" w14:textId="77777777" w:rsidR="002A61ED" w:rsidRPr="00534123" w:rsidRDefault="002A61ED">
            <w:pPr>
              <w:pStyle w:val="TAC"/>
              <w:pPrChange w:id="2079"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504BC1" w14:textId="77777777" w:rsidR="002A61ED" w:rsidRPr="00534123" w:rsidRDefault="002A61ED">
            <w:pPr>
              <w:pStyle w:val="TAC"/>
              <w:pPrChange w:id="2080"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676F8F6" w14:textId="77777777" w:rsidR="002A61ED" w:rsidRPr="00534123" w:rsidRDefault="002A61ED">
            <w:pPr>
              <w:pStyle w:val="TAC"/>
              <w:pPrChange w:id="2081"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D39EB00" w14:textId="77777777" w:rsidR="002A61ED" w:rsidRPr="00534123" w:rsidRDefault="002A61ED">
            <w:pPr>
              <w:pStyle w:val="TAC"/>
              <w:pPrChange w:id="2082"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1F965F2" w14:textId="77777777" w:rsidR="002A61ED" w:rsidRPr="00534123" w:rsidRDefault="002A61ED">
            <w:pPr>
              <w:pStyle w:val="TAC"/>
              <w:pPrChange w:id="2083"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7C8D3FF" w14:textId="77777777" w:rsidR="002A61ED" w:rsidRPr="00534123" w:rsidRDefault="002A61ED">
            <w:pPr>
              <w:pStyle w:val="TAC"/>
              <w:pPrChange w:id="2084"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E79CABB" w14:textId="77777777" w:rsidR="002A61ED" w:rsidRPr="00534123" w:rsidRDefault="002A61ED">
            <w:pPr>
              <w:pStyle w:val="TAC"/>
              <w:pPrChange w:id="2085"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16353C2" w14:textId="77777777" w:rsidR="002A61ED" w:rsidRPr="00534123" w:rsidRDefault="002A61ED">
            <w:pPr>
              <w:pStyle w:val="TAC"/>
              <w:pPrChange w:id="2086"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A90FBA3" w14:textId="77777777" w:rsidR="002A61ED" w:rsidRPr="00534123" w:rsidRDefault="002A61ED">
            <w:pPr>
              <w:pStyle w:val="TAC"/>
              <w:pPrChange w:id="2087"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1284F7" w14:textId="77777777" w:rsidR="002A61ED" w:rsidRPr="00534123" w:rsidRDefault="002A61ED">
            <w:pPr>
              <w:pStyle w:val="TAC"/>
              <w:pPrChange w:id="2088"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C83CF2D" w14:textId="77777777" w:rsidR="002A61ED" w:rsidRPr="00534123" w:rsidRDefault="002A61ED">
            <w:pPr>
              <w:pStyle w:val="TAC"/>
              <w:pPrChange w:id="2089" w:author="LGEc" w:date="2025-05-09T11:57:00Z">
                <w:pPr>
                  <w:jc w:val="center"/>
                </w:pPr>
              </w:pPrChange>
            </w:pPr>
            <w:r w:rsidRPr="00534123">
              <w:t>5.4</w:t>
            </w:r>
          </w:p>
        </w:tc>
        <w:tc>
          <w:tcPr>
            <w:tcW w:w="723" w:type="dxa"/>
            <w:tcBorders>
              <w:top w:val="nil"/>
              <w:left w:val="single" w:sz="4" w:space="0" w:color="auto"/>
              <w:bottom w:val="nil"/>
              <w:right w:val="nil"/>
            </w:tcBorders>
            <w:shd w:val="clear" w:color="auto" w:fill="auto"/>
            <w:noWrap/>
            <w:vAlign w:val="center"/>
          </w:tcPr>
          <w:p w14:paraId="37AFA3DA"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82DA60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A465CF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869391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7BFD42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3B1A8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776CED8" w14:textId="77777777" w:rsidR="002A61ED" w:rsidRPr="00A45F58" w:rsidRDefault="002A61ED" w:rsidP="009D1F4B">
            <w:pPr>
              <w:jc w:val="center"/>
              <w:rPr>
                <w:color w:val="000000"/>
              </w:rPr>
            </w:pPr>
          </w:p>
        </w:tc>
      </w:tr>
      <w:tr w:rsidR="002A61ED" w:rsidRPr="00A45F58" w14:paraId="3B0CA33E" w14:textId="77777777" w:rsidTr="009D1F4B">
        <w:trPr>
          <w:gridAfter w:val="7"/>
          <w:wAfter w:w="5060" w:type="dxa"/>
          <w:trHeight w:hRule="exact" w:val="266"/>
          <w:jc w:val="center"/>
        </w:trPr>
        <w:tc>
          <w:tcPr>
            <w:tcW w:w="988" w:type="dxa"/>
            <w:vMerge w:val="restart"/>
            <w:shd w:val="clear" w:color="auto" w:fill="auto"/>
            <w:noWrap/>
            <w:vAlign w:val="center"/>
            <w:hideMark/>
          </w:tcPr>
          <w:p w14:paraId="4436C9C0" w14:textId="77777777" w:rsidR="002A61ED" w:rsidRPr="00A45F58" w:rsidRDefault="002A61ED">
            <w:pPr>
              <w:pStyle w:val="TAC"/>
              <w:rPr>
                <w:rFonts w:eastAsia="굴림"/>
              </w:rPr>
              <w:pPrChange w:id="2090" w:author="LGEc" w:date="2025-05-09T11:57:00Z">
                <w:pPr>
                  <w:jc w:val="center"/>
                </w:pPr>
              </w:pPrChange>
            </w:pPr>
            <w:r>
              <w:t>'20</w:t>
            </w:r>
            <w:r w:rsidRPr="00A45F58">
              <w:t>MHz</w:t>
            </w:r>
            <w:r>
              <w:t>+20MHz</w:t>
            </w:r>
            <w:r w:rsidRPr="00A45F58">
              <w:t>'</w:t>
            </w:r>
          </w:p>
        </w:tc>
        <w:tc>
          <w:tcPr>
            <w:tcW w:w="1134" w:type="dxa"/>
            <w:shd w:val="clear" w:color="auto" w:fill="auto"/>
            <w:noWrap/>
            <w:vAlign w:val="center"/>
            <w:hideMark/>
          </w:tcPr>
          <w:p w14:paraId="04E6B587" w14:textId="77777777" w:rsidR="002A61ED" w:rsidRPr="00A45F58" w:rsidRDefault="002A61ED">
            <w:pPr>
              <w:pStyle w:val="TAH"/>
              <w:pPrChange w:id="2091" w:author="LGEc" w:date="2025-05-09T15:3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1CEA94D" w14:textId="77777777" w:rsidR="002A61ED" w:rsidRPr="00534123" w:rsidRDefault="002A61ED">
            <w:pPr>
              <w:pStyle w:val="TAH"/>
              <w:pPrChange w:id="2092" w:author="LGEc" w:date="2025-05-09T15:31:00Z">
                <w:pPr>
                  <w:jc w:val="center"/>
                </w:pPr>
              </w:pPrChange>
            </w:pPr>
            <w:r w:rsidRPr="00534123">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1BDBA" w14:textId="77777777" w:rsidR="002A61ED" w:rsidRPr="00534123" w:rsidRDefault="002A61ED">
            <w:pPr>
              <w:pStyle w:val="TAH"/>
              <w:pPrChange w:id="2093" w:author="LGEc" w:date="2025-05-09T15:31:00Z">
                <w:pPr>
                  <w:jc w:val="center"/>
                </w:pPr>
              </w:pPrChange>
            </w:pPr>
            <w:r w:rsidRPr="00534123">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83860" w14:textId="77777777" w:rsidR="002A61ED" w:rsidRPr="00534123" w:rsidRDefault="002A61ED">
            <w:pPr>
              <w:pStyle w:val="TAH"/>
              <w:pPrChange w:id="2094" w:author="LGEc" w:date="2025-05-09T15:31:00Z">
                <w:pPr>
                  <w:jc w:val="center"/>
                </w:pPr>
              </w:pPrChange>
            </w:pPr>
            <w:r w:rsidRPr="00534123">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7905E" w14:textId="77777777" w:rsidR="002A61ED" w:rsidRPr="00534123" w:rsidRDefault="002A61ED">
            <w:pPr>
              <w:pStyle w:val="TAH"/>
              <w:pPrChange w:id="2095" w:author="LGEc" w:date="2025-05-09T15:31:00Z">
                <w:pPr>
                  <w:jc w:val="center"/>
                </w:pPr>
              </w:pPrChange>
            </w:pPr>
            <w:r w:rsidRPr="00534123">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A49A7" w14:textId="77777777" w:rsidR="002A61ED" w:rsidRPr="00534123" w:rsidRDefault="002A61ED">
            <w:pPr>
              <w:pStyle w:val="TAH"/>
              <w:pPrChange w:id="2096" w:author="LGEc" w:date="2025-05-09T15:31:00Z">
                <w:pPr>
                  <w:jc w:val="center"/>
                </w:pPr>
              </w:pPrChange>
            </w:pPr>
            <w:r w:rsidRPr="00534123">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86DE7" w14:textId="77777777" w:rsidR="002A61ED" w:rsidRPr="00534123" w:rsidRDefault="002A61ED">
            <w:pPr>
              <w:pStyle w:val="TAH"/>
              <w:pPrChange w:id="2097" w:author="LGEc" w:date="2025-05-09T15:31:00Z">
                <w:pPr>
                  <w:jc w:val="center"/>
                </w:pPr>
              </w:pPrChange>
            </w:pPr>
            <w:r w:rsidRPr="00534123">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CEF6A" w14:textId="77777777" w:rsidR="002A61ED" w:rsidRPr="00534123" w:rsidRDefault="002A61ED">
            <w:pPr>
              <w:pStyle w:val="TAH"/>
              <w:pPrChange w:id="2098" w:author="LGEc" w:date="2025-05-09T15:31:00Z">
                <w:pPr>
                  <w:jc w:val="center"/>
                </w:pPr>
              </w:pPrChange>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98DB3" w14:textId="77777777" w:rsidR="002A61ED" w:rsidRPr="00534123" w:rsidRDefault="002A61ED">
            <w:pPr>
              <w:pStyle w:val="TAH"/>
              <w:pPrChange w:id="2099" w:author="LGEc" w:date="2025-05-09T15:31:00Z">
                <w:pPr>
                  <w:jc w:val="center"/>
                </w:pPr>
              </w:pPrChange>
            </w:pPr>
            <w:r w:rsidRPr="00534123">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3DDDD9" w14:textId="77777777" w:rsidR="002A61ED" w:rsidRPr="00534123" w:rsidRDefault="002A61ED">
            <w:pPr>
              <w:pStyle w:val="TAH"/>
              <w:pPrChange w:id="2100" w:author="LGEc" w:date="2025-05-09T15:31:00Z">
                <w:pPr>
                  <w:jc w:val="center"/>
                </w:pPr>
              </w:pPrChange>
            </w:pPr>
            <w:r w:rsidRPr="00534123">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4B529" w14:textId="77777777" w:rsidR="002A61ED" w:rsidRPr="00534123" w:rsidRDefault="002A61ED">
            <w:pPr>
              <w:pStyle w:val="TAH"/>
              <w:pPrChange w:id="2101" w:author="LGEc" w:date="2025-05-09T15:31:00Z">
                <w:pPr>
                  <w:jc w:val="center"/>
                </w:pPr>
              </w:pPrChange>
            </w:pPr>
            <w:r w:rsidRPr="00534123">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6ABE0" w14:textId="77777777" w:rsidR="002A61ED" w:rsidRPr="00534123" w:rsidRDefault="002A61ED">
            <w:pPr>
              <w:pStyle w:val="TAH"/>
              <w:pPrChange w:id="2102" w:author="LGEc" w:date="2025-05-09T15:31:00Z">
                <w:pPr>
                  <w:jc w:val="center"/>
                </w:pPr>
              </w:pPrChange>
            </w:pPr>
            <w:r w:rsidRPr="00534123">
              <w:t>#54</w:t>
            </w:r>
          </w:p>
        </w:tc>
      </w:tr>
      <w:tr w:rsidR="002A61ED" w:rsidRPr="00DE0150" w14:paraId="0FB8B309" w14:textId="77777777" w:rsidTr="009D1F4B">
        <w:trPr>
          <w:gridAfter w:val="7"/>
          <w:wAfter w:w="5060" w:type="dxa"/>
          <w:trHeight w:hRule="exact" w:val="266"/>
          <w:jc w:val="center"/>
        </w:trPr>
        <w:tc>
          <w:tcPr>
            <w:tcW w:w="988" w:type="dxa"/>
            <w:vMerge/>
            <w:shd w:val="clear" w:color="auto" w:fill="auto"/>
            <w:noWrap/>
            <w:hideMark/>
          </w:tcPr>
          <w:p w14:paraId="6EDF4688" w14:textId="77777777" w:rsidR="002A61ED" w:rsidRPr="00A45F58" w:rsidRDefault="002A61ED">
            <w:pPr>
              <w:pStyle w:val="TAC"/>
              <w:pPrChange w:id="2103" w:author="LGEc" w:date="2025-05-09T11:57:00Z">
                <w:pPr>
                  <w:jc w:val="center"/>
                </w:pPr>
              </w:pPrChange>
            </w:pPr>
          </w:p>
        </w:tc>
        <w:tc>
          <w:tcPr>
            <w:tcW w:w="1134" w:type="dxa"/>
            <w:shd w:val="clear" w:color="auto" w:fill="auto"/>
            <w:noWrap/>
            <w:vAlign w:val="center"/>
            <w:hideMark/>
          </w:tcPr>
          <w:p w14:paraId="06A1B46A" w14:textId="77777777" w:rsidR="002A61ED" w:rsidRPr="00A45F58" w:rsidRDefault="002A61ED">
            <w:pPr>
              <w:pStyle w:val="TAC"/>
              <w:pPrChange w:id="2104" w:author="LGEc" w:date="2025-05-09T11:57: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492F44B" w14:textId="77777777" w:rsidR="002A61ED" w:rsidRPr="00534123" w:rsidRDefault="002A61ED">
            <w:pPr>
              <w:pStyle w:val="TAC"/>
              <w:pPrChange w:id="2105" w:author="LGEc" w:date="2025-05-09T11:57:00Z">
                <w:pPr>
                  <w:jc w:val="center"/>
                </w:pPr>
              </w:pPrChange>
            </w:pPr>
            <w:r w:rsidRPr="00534123">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4B2940D" w14:textId="77777777" w:rsidR="002A61ED" w:rsidRPr="00534123" w:rsidRDefault="002A61ED">
            <w:pPr>
              <w:pStyle w:val="TAC"/>
              <w:pPrChange w:id="2106" w:author="LGEc" w:date="2025-05-09T11:57:00Z">
                <w:pPr>
                  <w:jc w:val="center"/>
                </w:pPr>
              </w:pPrChange>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E6700C" w14:textId="77777777" w:rsidR="002A61ED" w:rsidRPr="00534123" w:rsidRDefault="002A61ED">
            <w:pPr>
              <w:pStyle w:val="TAC"/>
              <w:pPrChange w:id="2107" w:author="LGEc" w:date="2025-05-09T11:57:00Z">
                <w:pPr>
                  <w:jc w:val="center"/>
                </w:pPr>
              </w:pPrChange>
            </w:pPr>
            <w:r w:rsidRPr="00534123">
              <w:t>0.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652E1D" w14:textId="77777777" w:rsidR="002A61ED" w:rsidRPr="00534123" w:rsidRDefault="002A61ED">
            <w:pPr>
              <w:pStyle w:val="TAC"/>
              <w:pPrChange w:id="2108" w:author="LGEc" w:date="2025-05-09T11:57:00Z">
                <w:pPr>
                  <w:jc w:val="center"/>
                </w:pPr>
              </w:pPrChange>
            </w:pPr>
            <w:r w:rsidRPr="00534123">
              <w:t>0.6</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64A6D963" w14:textId="77777777" w:rsidR="002A61ED" w:rsidRPr="00534123" w:rsidRDefault="002A61ED">
            <w:pPr>
              <w:pStyle w:val="TAC"/>
              <w:pPrChange w:id="2109" w:author="LGEc" w:date="2025-05-09T11:57:00Z">
                <w:pPr>
                  <w:jc w:val="center"/>
                </w:pPr>
              </w:pPrChange>
            </w:pPr>
            <w:r w:rsidRPr="00534123">
              <w:t>0.8</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FEE9669" w14:textId="77777777" w:rsidR="002A61ED" w:rsidRPr="00534123" w:rsidRDefault="002A61ED">
            <w:pPr>
              <w:pStyle w:val="TAC"/>
              <w:pPrChange w:id="2110"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F0D261E" w14:textId="77777777" w:rsidR="002A61ED" w:rsidRPr="00534123" w:rsidRDefault="002A61ED">
            <w:pPr>
              <w:pStyle w:val="TAC"/>
              <w:pPrChange w:id="2111" w:author="LGEc" w:date="2025-05-09T11:57:00Z">
                <w:pPr>
                  <w:jc w:val="center"/>
                </w:pPr>
              </w:pPrChange>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267C1D00" w14:textId="77777777" w:rsidR="002A61ED" w:rsidRPr="00534123" w:rsidRDefault="002A61ED">
            <w:pPr>
              <w:pStyle w:val="TAC"/>
              <w:pPrChange w:id="2112" w:author="LGEc" w:date="2025-05-09T11:57:00Z">
                <w:pPr>
                  <w:jc w:val="center"/>
                </w:pPr>
              </w:pPrChange>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714326" w14:textId="77777777" w:rsidR="002A61ED" w:rsidRPr="00534123" w:rsidRDefault="002A61ED">
            <w:pPr>
              <w:pStyle w:val="TAC"/>
              <w:pPrChange w:id="2113"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E29BA7B" w14:textId="77777777" w:rsidR="002A61ED" w:rsidRPr="00534123" w:rsidRDefault="002A61ED">
            <w:pPr>
              <w:pStyle w:val="TAC"/>
              <w:pPrChange w:id="2114"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1E3EAEF" w14:textId="77777777" w:rsidR="002A61ED" w:rsidRPr="00534123" w:rsidRDefault="002A61ED">
            <w:pPr>
              <w:pStyle w:val="TAC"/>
              <w:pPrChange w:id="2115" w:author="LGEc" w:date="2025-05-09T11:57:00Z">
                <w:pPr>
                  <w:jc w:val="center"/>
                </w:pPr>
              </w:pPrChange>
            </w:pPr>
            <w:r w:rsidRPr="00534123">
              <w:t>5.0</w:t>
            </w:r>
          </w:p>
        </w:tc>
      </w:tr>
      <w:tr w:rsidR="002A61ED" w:rsidRPr="00DE0150" w14:paraId="28C4B345" w14:textId="77777777" w:rsidTr="009D1F4B">
        <w:trPr>
          <w:gridAfter w:val="7"/>
          <w:wAfter w:w="5060" w:type="dxa"/>
          <w:trHeight w:hRule="exact" w:val="266"/>
          <w:jc w:val="center"/>
        </w:trPr>
        <w:tc>
          <w:tcPr>
            <w:tcW w:w="988" w:type="dxa"/>
            <w:vMerge/>
            <w:shd w:val="clear" w:color="auto" w:fill="auto"/>
            <w:vAlign w:val="center"/>
            <w:hideMark/>
          </w:tcPr>
          <w:p w14:paraId="3BB91C70" w14:textId="77777777" w:rsidR="002A61ED" w:rsidRPr="00A45F58" w:rsidRDefault="002A61ED">
            <w:pPr>
              <w:pStyle w:val="TAC"/>
              <w:pPrChange w:id="2116" w:author="LGEc" w:date="2025-05-09T11:57:00Z">
                <w:pPr/>
              </w:pPrChange>
            </w:pPr>
          </w:p>
        </w:tc>
        <w:tc>
          <w:tcPr>
            <w:tcW w:w="1134" w:type="dxa"/>
            <w:shd w:val="clear" w:color="auto" w:fill="auto"/>
            <w:noWrap/>
            <w:vAlign w:val="center"/>
            <w:hideMark/>
          </w:tcPr>
          <w:p w14:paraId="4784C90E" w14:textId="77777777" w:rsidR="002A61ED" w:rsidRPr="00A45F58" w:rsidRDefault="002A61ED">
            <w:pPr>
              <w:pStyle w:val="TAC"/>
              <w:pPrChange w:id="2117" w:author="LGEc" w:date="2025-05-09T11:57: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4C220C28" w14:textId="77777777" w:rsidR="002A61ED" w:rsidRPr="00534123" w:rsidRDefault="002A61ED">
            <w:pPr>
              <w:pStyle w:val="TAC"/>
              <w:pPrChange w:id="2118" w:author="LGEc" w:date="2025-05-09T11:57:00Z">
                <w:pPr>
                  <w:jc w:val="center"/>
                </w:pPr>
              </w:pPrChange>
            </w:pPr>
            <w:r w:rsidRPr="00534123">
              <w:t>1.3</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1392DDA" w14:textId="77777777" w:rsidR="002A61ED" w:rsidRPr="00534123" w:rsidRDefault="002A61ED">
            <w:pPr>
              <w:pStyle w:val="TAC"/>
              <w:pPrChange w:id="2119"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9A0DD70" w14:textId="77777777" w:rsidR="002A61ED" w:rsidRPr="00534123" w:rsidRDefault="002A61ED">
            <w:pPr>
              <w:pStyle w:val="TAC"/>
              <w:pPrChange w:id="2120"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B5BD1FA" w14:textId="77777777" w:rsidR="002A61ED" w:rsidRPr="00534123" w:rsidRDefault="002A61ED">
            <w:pPr>
              <w:pStyle w:val="TAC"/>
              <w:pPrChange w:id="2121" w:author="LGEc" w:date="2025-05-09T11:57:00Z">
                <w:pPr>
                  <w:jc w:val="center"/>
                </w:pPr>
              </w:pPrChange>
            </w:pPr>
            <w:r w:rsidRPr="00534123">
              <w:t>1.8</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C9337D1" w14:textId="77777777" w:rsidR="002A61ED" w:rsidRPr="00534123" w:rsidRDefault="002A61ED">
            <w:pPr>
              <w:pStyle w:val="TAC"/>
              <w:pPrChange w:id="2122"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D11827" w14:textId="77777777" w:rsidR="002A61ED" w:rsidRPr="00534123" w:rsidRDefault="002A61ED">
            <w:pPr>
              <w:pStyle w:val="TAC"/>
              <w:pPrChange w:id="2123"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987818" w14:textId="77777777" w:rsidR="002A61ED" w:rsidRPr="00534123" w:rsidRDefault="002A61ED">
            <w:pPr>
              <w:pStyle w:val="TAC"/>
              <w:pPrChange w:id="2124" w:author="LGEc" w:date="2025-05-09T11:57:00Z">
                <w:pPr>
                  <w:jc w:val="center"/>
                </w:pPr>
              </w:pPrChange>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2A440816" w14:textId="77777777" w:rsidR="002A61ED" w:rsidRPr="00534123" w:rsidRDefault="002A61ED">
            <w:pPr>
              <w:pStyle w:val="TAC"/>
              <w:pPrChange w:id="2125" w:author="LGEc" w:date="2025-05-09T11:57:00Z">
                <w:pPr>
                  <w:jc w:val="center"/>
                </w:pPr>
              </w:pPrChange>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EF705E4" w14:textId="77777777" w:rsidR="002A61ED" w:rsidRPr="00534123" w:rsidRDefault="002A61ED">
            <w:pPr>
              <w:pStyle w:val="TAC"/>
              <w:pPrChange w:id="2126"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5A9C3C3" w14:textId="77777777" w:rsidR="002A61ED" w:rsidRPr="00534123" w:rsidRDefault="002A61ED">
            <w:pPr>
              <w:pStyle w:val="TAC"/>
              <w:pPrChange w:id="2127"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CC7D1B4" w14:textId="77777777" w:rsidR="002A61ED" w:rsidRPr="00534123" w:rsidRDefault="002A61ED">
            <w:pPr>
              <w:pStyle w:val="TAC"/>
              <w:pPrChange w:id="2128" w:author="LGEc" w:date="2025-05-09T11:57:00Z">
                <w:pPr>
                  <w:jc w:val="center"/>
                </w:pPr>
              </w:pPrChange>
            </w:pPr>
            <w:r w:rsidRPr="00534123">
              <w:t>5.0</w:t>
            </w:r>
          </w:p>
        </w:tc>
      </w:tr>
      <w:tr w:rsidR="002A61ED" w:rsidRPr="00DE0150" w14:paraId="10DACB7F" w14:textId="77777777" w:rsidTr="009D1F4B">
        <w:trPr>
          <w:gridAfter w:val="7"/>
          <w:wAfter w:w="5060" w:type="dxa"/>
          <w:trHeight w:hRule="exact" w:val="266"/>
          <w:jc w:val="center"/>
        </w:trPr>
        <w:tc>
          <w:tcPr>
            <w:tcW w:w="988" w:type="dxa"/>
            <w:vMerge/>
            <w:shd w:val="clear" w:color="auto" w:fill="auto"/>
            <w:vAlign w:val="center"/>
            <w:hideMark/>
          </w:tcPr>
          <w:p w14:paraId="1D1E1F7B" w14:textId="77777777" w:rsidR="002A61ED" w:rsidRPr="00A45F58" w:rsidRDefault="002A61ED">
            <w:pPr>
              <w:pStyle w:val="TAC"/>
              <w:pPrChange w:id="2129" w:author="LGEc" w:date="2025-05-09T11:57:00Z">
                <w:pPr/>
              </w:pPrChange>
            </w:pPr>
          </w:p>
        </w:tc>
        <w:tc>
          <w:tcPr>
            <w:tcW w:w="1134" w:type="dxa"/>
            <w:shd w:val="clear" w:color="auto" w:fill="auto"/>
            <w:noWrap/>
            <w:vAlign w:val="center"/>
            <w:hideMark/>
          </w:tcPr>
          <w:p w14:paraId="27AA7B1D" w14:textId="77777777" w:rsidR="002A61ED" w:rsidRPr="00A45F58" w:rsidRDefault="002A61ED">
            <w:pPr>
              <w:pStyle w:val="TAC"/>
              <w:pPrChange w:id="2130" w:author="LGEc" w:date="2025-05-09T11:57: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5241E1AC" w14:textId="77777777" w:rsidR="002A61ED" w:rsidRPr="00534123" w:rsidRDefault="002A61ED">
            <w:pPr>
              <w:pStyle w:val="TAC"/>
              <w:pPrChange w:id="2131"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47B7108" w14:textId="77777777" w:rsidR="002A61ED" w:rsidRPr="00534123" w:rsidRDefault="002A61ED">
            <w:pPr>
              <w:pStyle w:val="TAC"/>
              <w:pPrChange w:id="2132"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EAC08D0" w14:textId="77777777" w:rsidR="002A61ED" w:rsidRPr="00534123" w:rsidRDefault="002A61ED">
            <w:pPr>
              <w:pStyle w:val="TAC"/>
              <w:pPrChange w:id="2133"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8DAE349" w14:textId="77777777" w:rsidR="002A61ED" w:rsidRPr="00534123" w:rsidRDefault="002A61ED">
            <w:pPr>
              <w:pStyle w:val="TAC"/>
              <w:pPrChange w:id="2134" w:author="LGEc" w:date="2025-05-09T11:57:00Z">
                <w:pPr>
                  <w:jc w:val="center"/>
                </w:pPr>
              </w:pPrChange>
            </w:pPr>
            <w:r w:rsidRPr="00534123">
              <w:t>3.6</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04E4B8D" w14:textId="77777777" w:rsidR="002A61ED" w:rsidRPr="00534123" w:rsidRDefault="002A61ED">
            <w:pPr>
              <w:pStyle w:val="TAC"/>
              <w:pPrChange w:id="2135"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B52682" w14:textId="77777777" w:rsidR="002A61ED" w:rsidRPr="00534123" w:rsidRDefault="002A61ED">
            <w:pPr>
              <w:pStyle w:val="TAC"/>
              <w:pPrChange w:id="2136"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E930B3D" w14:textId="77777777" w:rsidR="002A61ED" w:rsidRPr="00534123" w:rsidRDefault="002A61ED">
            <w:pPr>
              <w:pStyle w:val="TAC"/>
              <w:pPrChange w:id="2137" w:author="LGEc" w:date="2025-05-09T11:57:00Z">
                <w:pPr>
                  <w:jc w:val="center"/>
                </w:pPr>
              </w:pPrChange>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A22FDFA" w14:textId="77777777" w:rsidR="002A61ED" w:rsidRPr="00534123" w:rsidRDefault="002A61ED">
            <w:pPr>
              <w:pStyle w:val="TAC"/>
              <w:pPrChange w:id="2138"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B7618FE" w14:textId="77777777" w:rsidR="002A61ED" w:rsidRPr="00534123" w:rsidRDefault="002A61ED">
            <w:pPr>
              <w:pStyle w:val="TAC"/>
              <w:pPrChange w:id="2139"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A99274" w14:textId="77777777" w:rsidR="002A61ED" w:rsidRPr="00534123" w:rsidRDefault="002A61ED">
            <w:pPr>
              <w:pStyle w:val="TAC"/>
              <w:pPrChange w:id="2140" w:author="LGEc" w:date="2025-05-09T11:57:00Z">
                <w:pPr>
                  <w:jc w:val="center"/>
                </w:pPr>
              </w:pPrChange>
            </w:pPr>
            <w:r w:rsidRPr="00534123">
              <w:t>4.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0643F3D" w14:textId="77777777" w:rsidR="002A61ED" w:rsidRPr="00534123" w:rsidRDefault="002A61ED">
            <w:pPr>
              <w:pStyle w:val="TAC"/>
              <w:pPrChange w:id="2141" w:author="LGEc" w:date="2025-05-09T11:57:00Z">
                <w:pPr>
                  <w:jc w:val="center"/>
                </w:pPr>
              </w:pPrChange>
            </w:pPr>
            <w:r w:rsidRPr="00534123">
              <w:t>5.0</w:t>
            </w:r>
          </w:p>
        </w:tc>
      </w:tr>
      <w:tr w:rsidR="002A61ED" w:rsidRPr="00DE0150" w14:paraId="4FD0D4D4" w14:textId="77777777" w:rsidTr="009D1F4B">
        <w:trPr>
          <w:gridAfter w:val="7"/>
          <w:wAfter w:w="5060" w:type="dxa"/>
          <w:trHeight w:hRule="exact" w:val="266"/>
          <w:jc w:val="center"/>
        </w:trPr>
        <w:tc>
          <w:tcPr>
            <w:tcW w:w="988" w:type="dxa"/>
            <w:vMerge/>
            <w:shd w:val="clear" w:color="auto" w:fill="auto"/>
            <w:vAlign w:val="center"/>
            <w:hideMark/>
          </w:tcPr>
          <w:p w14:paraId="34BD93CA" w14:textId="77777777" w:rsidR="002A61ED" w:rsidRPr="00A45F58" w:rsidRDefault="002A61ED">
            <w:pPr>
              <w:pStyle w:val="TAC"/>
              <w:pPrChange w:id="2142" w:author="LGEc" w:date="2025-05-09T11:57:00Z">
                <w:pPr/>
              </w:pPrChange>
            </w:pPr>
          </w:p>
        </w:tc>
        <w:tc>
          <w:tcPr>
            <w:tcW w:w="1134" w:type="dxa"/>
            <w:shd w:val="clear" w:color="auto" w:fill="auto"/>
            <w:noWrap/>
            <w:vAlign w:val="center"/>
            <w:hideMark/>
          </w:tcPr>
          <w:p w14:paraId="67DB7F40" w14:textId="77777777" w:rsidR="002A61ED" w:rsidRPr="00A45F58" w:rsidRDefault="002A61ED">
            <w:pPr>
              <w:pStyle w:val="TAC"/>
              <w:pPrChange w:id="2143" w:author="LGEc" w:date="2025-05-09T11:57: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6AADB667" w14:textId="77777777" w:rsidR="002A61ED" w:rsidRPr="00534123" w:rsidRDefault="002A61ED">
            <w:pPr>
              <w:pStyle w:val="TAC"/>
              <w:pPrChange w:id="2144"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53B8CCC" w14:textId="77777777" w:rsidR="002A61ED" w:rsidRPr="00534123" w:rsidRDefault="002A61ED">
            <w:pPr>
              <w:pStyle w:val="TAC"/>
              <w:pPrChange w:id="2145"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8953FDA" w14:textId="77777777" w:rsidR="002A61ED" w:rsidRPr="00534123" w:rsidRDefault="002A61ED">
            <w:pPr>
              <w:pStyle w:val="TAC"/>
              <w:pPrChange w:id="2146"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0BF94EB" w14:textId="77777777" w:rsidR="002A61ED" w:rsidRPr="00534123" w:rsidRDefault="002A61ED">
            <w:pPr>
              <w:pStyle w:val="TAC"/>
              <w:pPrChange w:id="2147"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C0C5A1" w14:textId="77777777" w:rsidR="002A61ED" w:rsidRPr="00534123" w:rsidRDefault="002A61ED">
            <w:pPr>
              <w:pStyle w:val="TAC"/>
              <w:pPrChange w:id="2148"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E6A6531" w14:textId="77777777" w:rsidR="002A61ED" w:rsidRPr="00534123" w:rsidRDefault="002A61ED">
            <w:pPr>
              <w:pStyle w:val="TAC"/>
              <w:pPrChange w:id="2149"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2B8C903" w14:textId="77777777" w:rsidR="002A61ED" w:rsidRPr="00534123" w:rsidRDefault="002A61ED">
            <w:pPr>
              <w:pStyle w:val="TAC"/>
              <w:pPrChange w:id="2150"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046B7B" w14:textId="77777777" w:rsidR="002A61ED" w:rsidRPr="00534123" w:rsidRDefault="002A61ED">
            <w:pPr>
              <w:pStyle w:val="TAC"/>
              <w:pPrChange w:id="2151"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29C1D08" w14:textId="77777777" w:rsidR="002A61ED" w:rsidRPr="00534123" w:rsidRDefault="002A61ED">
            <w:pPr>
              <w:pStyle w:val="TAC"/>
              <w:pPrChange w:id="2152" w:author="LGEc" w:date="2025-05-09T11:57:00Z">
                <w:pPr>
                  <w:jc w:val="center"/>
                </w:pPr>
              </w:pPrChange>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A12A376" w14:textId="77777777" w:rsidR="002A61ED" w:rsidRPr="00534123" w:rsidRDefault="002A61ED">
            <w:pPr>
              <w:pStyle w:val="TAC"/>
              <w:pPrChange w:id="2153"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58159A64" w14:textId="77777777" w:rsidR="002A61ED" w:rsidRPr="00534123" w:rsidRDefault="002A61ED">
            <w:pPr>
              <w:pStyle w:val="TAC"/>
              <w:pPrChange w:id="2154" w:author="LGEc" w:date="2025-05-09T11:57:00Z">
                <w:pPr>
                  <w:jc w:val="center"/>
                </w:pPr>
              </w:pPrChange>
            </w:pPr>
            <w:r w:rsidRPr="00534123">
              <w:t>5.8</w:t>
            </w:r>
          </w:p>
        </w:tc>
      </w:tr>
      <w:tr w:rsidR="002A61ED" w:rsidRPr="00DE0150" w14:paraId="34574D8E" w14:textId="77777777" w:rsidTr="009D1F4B">
        <w:trPr>
          <w:gridAfter w:val="7"/>
          <w:wAfter w:w="5060" w:type="dxa"/>
          <w:trHeight w:hRule="exact" w:val="266"/>
          <w:jc w:val="center"/>
        </w:trPr>
        <w:tc>
          <w:tcPr>
            <w:tcW w:w="988" w:type="dxa"/>
            <w:vMerge w:val="restart"/>
            <w:shd w:val="clear" w:color="auto" w:fill="auto"/>
            <w:noWrap/>
            <w:vAlign w:val="center"/>
            <w:hideMark/>
          </w:tcPr>
          <w:p w14:paraId="1981B571" w14:textId="77777777" w:rsidR="002A61ED" w:rsidRPr="00A45F58" w:rsidRDefault="002A61ED">
            <w:pPr>
              <w:pStyle w:val="TAC"/>
              <w:pPrChange w:id="2155" w:author="LGEc" w:date="2025-05-09T11:57:00Z">
                <w:pPr>
                  <w:jc w:val="center"/>
                </w:pPr>
              </w:pPrChange>
            </w:pPr>
            <w:r w:rsidRPr="00A45F58">
              <w:t>'</w:t>
            </w:r>
            <w:r>
              <w:t>10MHz+3</w:t>
            </w:r>
            <w:r w:rsidRPr="00A45F58">
              <w:t>0MHz'</w:t>
            </w:r>
          </w:p>
        </w:tc>
        <w:tc>
          <w:tcPr>
            <w:tcW w:w="1134" w:type="dxa"/>
            <w:shd w:val="clear" w:color="auto" w:fill="auto"/>
            <w:noWrap/>
            <w:vAlign w:val="center"/>
            <w:hideMark/>
          </w:tcPr>
          <w:p w14:paraId="201A5D29" w14:textId="77777777" w:rsidR="002A61ED" w:rsidRPr="00A45F58" w:rsidRDefault="002A61ED">
            <w:pPr>
              <w:pStyle w:val="TAH"/>
              <w:pPrChange w:id="2156" w:author="LGEc" w:date="2025-05-09T15:3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E74AEB5" w14:textId="77777777" w:rsidR="002A61ED" w:rsidRPr="00534123" w:rsidRDefault="002A61ED">
            <w:pPr>
              <w:pStyle w:val="TAH"/>
              <w:pPrChange w:id="2157" w:author="LGEc" w:date="2025-05-09T15:31:00Z">
                <w:pPr>
                  <w:jc w:val="center"/>
                </w:pPr>
              </w:pPrChange>
            </w:pPr>
            <w:r w:rsidRPr="00534123">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5F342A" w14:textId="77777777" w:rsidR="002A61ED" w:rsidRPr="00534123" w:rsidRDefault="002A61ED">
            <w:pPr>
              <w:pStyle w:val="TAH"/>
              <w:pPrChange w:id="2158" w:author="LGEc" w:date="2025-05-09T15:31:00Z">
                <w:pPr>
                  <w:jc w:val="center"/>
                </w:pPr>
              </w:pPrChange>
            </w:pPr>
            <w:r w:rsidRPr="00534123">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10400" w14:textId="77777777" w:rsidR="002A61ED" w:rsidRPr="00534123" w:rsidRDefault="002A61ED">
            <w:pPr>
              <w:pStyle w:val="TAH"/>
              <w:pPrChange w:id="2159" w:author="LGEc" w:date="2025-05-09T15:31:00Z">
                <w:pPr>
                  <w:jc w:val="center"/>
                </w:pPr>
              </w:pPrChange>
            </w:pPr>
            <w:r w:rsidRPr="00534123">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35E8D" w14:textId="77777777" w:rsidR="002A61ED" w:rsidRPr="00534123" w:rsidRDefault="002A61ED">
            <w:pPr>
              <w:pStyle w:val="TAH"/>
              <w:pPrChange w:id="2160" w:author="LGEc" w:date="2025-05-09T15:31:00Z">
                <w:pPr>
                  <w:jc w:val="center"/>
                </w:pPr>
              </w:pPrChange>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AF05F0" w14:textId="77777777" w:rsidR="002A61ED" w:rsidRPr="00534123" w:rsidRDefault="002A61ED">
            <w:pPr>
              <w:pStyle w:val="TAH"/>
              <w:pPrChange w:id="2161" w:author="LGEc" w:date="2025-05-09T15:31:00Z">
                <w:pPr>
                  <w:jc w:val="center"/>
                </w:pPr>
              </w:pPrChange>
            </w:pPr>
            <w:r w:rsidRPr="00534123">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83A34D" w14:textId="77777777" w:rsidR="002A61ED" w:rsidRPr="00534123" w:rsidRDefault="002A61ED">
            <w:pPr>
              <w:pStyle w:val="TAH"/>
              <w:pPrChange w:id="2162" w:author="LGEc" w:date="2025-05-09T15:31:00Z">
                <w:pPr>
                  <w:jc w:val="center"/>
                </w:pPr>
              </w:pPrChange>
            </w:pPr>
            <w:r w:rsidRPr="00534123">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C9605" w14:textId="77777777" w:rsidR="002A61ED" w:rsidRPr="00534123" w:rsidRDefault="002A61ED">
            <w:pPr>
              <w:pStyle w:val="TAH"/>
              <w:pPrChange w:id="2163" w:author="LGEc" w:date="2025-05-09T15:31:00Z">
                <w:pPr>
                  <w:jc w:val="center"/>
                </w:pPr>
              </w:pPrChange>
            </w:pPr>
            <w:r w:rsidRPr="00534123">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B3F783" w14:textId="77777777" w:rsidR="002A61ED" w:rsidRPr="00534123" w:rsidRDefault="002A61ED">
            <w:pPr>
              <w:pStyle w:val="TAH"/>
              <w:pPrChange w:id="2164" w:author="LGEc" w:date="2025-05-09T15:31:00Z">
                <w:pPr>
                  <w:jc w:val="center"/>
                </w:pPr>
              </w:pPrChange>
            </w:pPr>
            <w:r w:rsidRPr="00534123">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2B3130" w14:textId="77777777" w:rsidR="002A61ED" w:rsidRPr="00534123" w:rsidRDefault="002A61ED">
            <w:pPr>
              <w:pStyle w:val="TAH"/>
              <w:pPrChange w:id="2165" w:author="LGEc" w:date="2025-05-09T15:31:00Z">
                <w:pPr>
                  <w:jc w:val="center"/>
                </w:pPr>
              </w:pPrChange>
            </w:pPr>
            <w:r w:rsidRPr="00534123">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AB4B0" w14:textId="77777777" w:rsidR="002A61ED" w:rsidRPr="00534123" w:rsidRDefault="002A61ED">
            <w:pPr>
              <w:pStyle w:val="TAH"/>
              <w:pPrChange w:id="2166" w:author="LGEc" w:date="2025-05-09T15:31:00Z">
                <w:pPr>
                  <w:jc w:val="center"/>
                </w:pPr>
              </w:pPrChange>
            </w:pPr>
            <w:r w:rsidRPr="00534123">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C28AE6" w14:textId="77777777" w:rsidR="002A61ED" w:rsidRPr="00534123" w:rsidRDefault="002A61ED">
            <w:pPr>
              <w:pStyle w:val="TAH"/>
              <w:pPrChange w:id="2167" w:author="LGEc" w:date="2025-05-09T15:31:00Z">
                <w:pPr>
                  <w:jc w:val="center"/>
                </w:pPr>
              </w:pPrChange>
            </w:pPr>
            <w:r w:rsidRPr="00534123">
              <w:t>#65</w:t>
            </w:r>
          </w:p>
        </w:tc>
      </w:tr>
      <w:tr w:rsidR="002A61ED" w:rsidRPr="004F0B9B" w14:paraId="2D105A34" w14:textId="77777777" w:rsidTr="009D1F4B">
        <w:trPr>
          <w:gridAfter w:val="7"/>
          <w:wAfter w:w="5060" w:type="dxa"/>
          <w:trHeight w:hRule="exact" w:val="266"/>
          <w:jc w:val="center"/>
        </w:trPr>
        <w:tc>
          <w:tcPr>
            <w:tcW w:w="988" w:type="dxa"/>
            <w:vMerge/>
            <w:shd w:val="clear" w:color="auto" w:fill="auto"/>
            <w:noWrap/>
            <w:hideMark/>
          </w:tcPr>
          <w:p w14:paraId="14471CAD" w14:textId="77777777" w:rsidR="002A61ED" w:rsidRPr="00A45F58" w:rsidRDefault="002A61ED" w:rsidP="009D1F4B">
            <w:pPr>
              <w:jc w:val="center"/>
              <w:rPr>
                <w:color w:val="000000"/>
              </w:rPr>
            </w:pPr>
          </w:p>
        </w:tc>
        <w:tc>
          <w:tcPr>
            <w:tcW w:w="1134" w:type="dxa"/>
            <w:shd w:val="clear" w:color="auto" w:fill="auto"/>
            <w:noWrap/>
            <w:vAlign w:val="center"/>
            <w:hideMark/>
          </w:tcPr>
          <w:p w14:paraId="0723D565" w14:textId="77777777" w:rsidR="002A61ED" w:rsidRPr="00A45F58" w:rsidRDefault="002A61ED">
            <w:pPr>
              <w:pStyle w:val="TAC"/>
              <w:pPrChange w:id="2168" w:author="LGEc" w:date="2025-05-09T11:57: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4BE2E2E" w14:textId="77777777" w:rsidR="002A61ED" w:rsidRPr="00534123" w:rsidRDefault="002A61ED">
            <w:pPr>
              <w:pStyle w:val="TAC"/>
              <w:pPrChange w:id="2169"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FE4DD1" w14:textId="77777777" w:rsidR="002A61ED" w:rsidRPr="00534123" w:rsidRDefault="002A61ED">
            <w:pPr>
              <w:pStyle w:val="TAC"/>
              <w:pPrChange w:id="2170" w:author="LGEc" w:date="2025-05-09T11:57: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FBF9C1" w14:textId="77777777" w:rsidR="002A61ED" w:rsidRPr="00534123" w:rsidRDefault="002A61ED">
            <w:pPr>
              <w:pStyle w:val="TAC"/>
              <w:pPrChange w:id="2171" w:author="LGEc" w:date="2025-05-09T11:57:00Z">
                <w:pPr>
                  <w:jc w:val="center"/>
                </w:pPr>
              </w:pPrChange>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9A94F1B" w14:textId="77777777" w:rsidR="002A61ED" w:rsidRPr="00534123" w:rsidRDefault="002A61ED">
            <w:pPr>
              <w:pStyle w:val="TAC"/>
              <w:pPrChange w:id="2172" w:author="LGEc" w:date="2025-05-09T11:57:00Z">
                <w:pPr>
                  <w:jc w:val="center"/>
                </w:pPr>
              </w:pPrChange>
            </w:pPr>
            <w:r w:rsidRPr="00534123">
              <w:t>2.7</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F4CB185" w14:textId="77777777" w:rsidR="002A61ED" w:rsidRPr="00534123" w:rsidRDefault="002A61ED">
            <w:pPr>
              <w:pStyle w:val="TAC"/>
              <w:pPrChange w:id="2173" w:author="LGEc" w:date="2025-05-09T11:57:00Z">
                <w:pPr>
                  <w:jc w:val="center"/>
                </w:pPr>
              </w:pPrChange>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C433F1D" w14:textId="77777777" w:rsidR="002A61ED" w:rsidRPr="00534123" w:rsidRDefault="002A61ED">
            <w:pPr>
              <w:pStyle w:val="TAC"/>
              <w:pPrChange w:id="2174"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D928DA" w14:textId="77777777" w:rsidR="002A61ED" w:rsidRPr="00534123" w:rsidRDefault="002A61ED">
            <w:pPr>
              <w:pStyle w:val="TAC"/>
              <w:pPrChange w:id="2175"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8013400" w14:textId="77777777" w:rsidR="002A61ED" w:rsidRPr="00534123" w:rsidRDefault="002A61ED">
            <w:pPr>
              <w:pStyle w:val="TAC"/>
              <w:pPrChange w:id="2176"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134A0C4" w14:textId="77777777" w:rsidR="002A61ED" w:rsidRPr="00534123" w:rsidRDefault="002A61ED">
            <w:pPr>
              <w:pStyle w:val="TAC"/>
              <w:pPrChange w:id="2177"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B0864F4" w14:textId="77777777" w:rsidR="002A61ED" w:rsidRPr="00534123" w:rsidRDefault="002A61ED">
            <w:pPr>
              <w:pStyle w:val="TAC"/>
              <w:pPrChange w:id="2178"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C15D81B" w14:textId="77777777" w:rsidR="002A61ED" w:rsidRPr="00534123" w:rsidRDefault="002A61ED">
            <w:pPr>
              <w:pStyle w:val="TAC"/>
              <w:pPrChange w:id="2179" w:author="LGEc" w:date="2025-05-09T11:57:00Z">
                <w:pPr>
                  <w:jc w:val="center"/>
                </w:pPr>
              </w:pPrChange>
            </w:pPr>
            <w:r w:rsidRPr="00534123">
              <w:t>5.0</w:t>
            </w:r>
          </w:p>
        </w:tc>
      </w:tr>
      <w:tr w:rsidR="002A61ED" w:rsidRPr="004F0B9B" w14:paraId="64AC0BA4" w14:textId="77777777" w:rsidTr="009D1F4B">
        <w:trPr>
          <w:gridAfter w:val="7"/>
          <w:wAfter w:w="5060" w:type="dxa"/>
          <w:trHeight w:hRule="exact" w:val="266"/>
          <w:jc w:val="center"/>
        </w:trPr>
        <w:tc>
          <w:tcPr>
            <w:tcW w:w="988" w:type="dxa"/>
            <w:vMerge/>
            <w:shd w:val="clear" w:color="auto" w:fill="auto"/>
            <w:vAlign w:val="center"/>
            <w:hideMark/>
          </w:tcPr>
          <w:p w14:paraId="676140EC" w14:textId="77777777" w:rsidR="002A61ED" w:rsidRPr="00A45F58" w:rsidRDefault="002A61ED" w:rsidP="009D1F4B">
            <w:pPr>
              <w:rPr>
                <w:color w:val="000000"/>
              </w:rPr>
            </w:pPr>
          </w:p>
        </w:tc>
        <w:tc>
          <w:tcPr>
            <w:tcW w:w="1134" w:type="dxa"/>
            <w:shd w:val="clear" w:color="auto" w:fill="auto"/>
            <w:noWrap/>
            <w:vAlign w:val="center"/>
            <w:hideMark/>
          </w:tcPr>
          <w:p w14:paraId="19049B3E" w14:textId="77777777" w:rsidR="002A61ED" w:rsidRPr="00A45F58" w:rsidRDefault="002A61ED">
            <w:pPr>
              <w:pStyle w:val="TAC"/>
              <w:pPrChange w:id="2180" w:author="LGEc" w:date="2025-05-09T11:57: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60C45683" w14:textId="77777777" w:rsidR="002A61ED" w:rsidRPr="00534123" w:rsidRDefault="002A61ED">
            <w:pPr>
              <w:pStyle w:val="TAC"/>
              <w:pPrChange w:id="2181" w:author="LGEc" w:date="2025-05-09T11:57:00Z">
                <w:pPr>
                  <w:jc w:val="center"/>
                </w:pPr>
              </w:pPrChange>
            </w:pPr>
            <w:r w:rsidRPr="00534123">
              <w:t>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737DA3F" w14:textId="77777777" w:rsidR="002A61ED" w:rsidRPr="00534123" w:rsidRDefault="002A61ED">
            <w:pPr>
              <w:pStyle w:val="TAC"/>
              <w:pPrChange w:id="2182" w:author="LGEc" w:date="2025-05-09T11:57:00Z">
                <w:pPr>
                  <w:jc w:val="center"/>
                </w:pPr>
              </w:pPrChange>
            </w:pPr>
            <w:r w:rsidRPr="00534123">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4BC89FC" w14:textId="77777777" w:rsidR="002A61ED" w:rsidRPr="00534123" w:rsidRDefault="002A61ED">
            <w:pPr>
              <w:pStyle w:val="TAC"/>
              <w:pPrChange w:id="2183" w:author="LGEc" w:date="2025-05-09T11:57:00Z">
                <w:pPr>
                  <w:jc w:val="center"/>
                </w:pPr>
              </w:pPrChange>
            </w:pPr>
            <w:r w:rsidRPr="00534123">
              <w:t>2.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006865A" w14:textId="77777777" w:rsidR="002A61ED" w:rsidRPr="00534123" w:rsidRDefault="002A61ED">
            <w:pPr>
              <w:pStyle w:val="TAC"/>
              <w:pPrChange w:id="2184" w:author="LGEc" w:date="2025-05-09T11:57:00Z">
                <w:pPr>
                  <w:jc w:val="center"/>
                </w:pPr>
              </w:pPrChange>
            </w:pPr>
            <w:r w:rsidRPr="00534123">
              <w:t>2.7</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55D0390" w14:textId="77777777" w:rsidR="002A61ED" w:rsidRPr="00534123" w:rsidRDefault="002A61ED">
            <w:pPr>
              <w:pStyle w:val="TAC"/>
              <w:pPrChange w:id="2185" w:author="LGEc" w:date="2025-05-09T11:57:00Z">
                <w:pPr>
                  <w:jc w:val="center"/>
                </w:pPr>
              </w:pPrChange>
            </w:pPr>
            <w:r w:rsidRPr="00534123">
              <w:t>2.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C5E6F1F" w14:textId="77777777" w:rsidR="002A61ED" w:rsidRPr="00534123" w:rsidRDefault="002A61ED">
            <w:pPr>
              <w:pStyle w:val="TAC"/>
              <w:pPrChange w:id="2186"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DD9E0DD" w14:textId="77777777" w:rsidR="002A61ED" w:rsidRPr="00534123" w:rsidRDefault="002A61ED">
            <w:pPr>
              <w:pStyle w:val="TAC"/>
              <w:pPrChange w:id="2187"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A9447A4" w14:textId="77777777" w:rsidR="002A61ED" w:rsidRPr="00534123" w:rsidRDefault="002A61ED">
            <w:pPr>
              <w:pStyle w:val="TAC"/>
              <w:pPrChange w:id="2188"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8D31C0" w14:textId="77777777" w:rsidR="002A61ED" w:rsidRPr="00534123" w:rsidRDefault="002A61ED">
            <w:pPr>
              <w:pStyle w:val="TAC"/>
              <w:pPrChange w:id="2189"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4BA5E0D" w14:textId="77777777" w:rsidR="002A61ED" w:rsidRPr="00534123" w:rsidRDefault="002A61ED">
            <w:pPr>
              <w:pStyle w:val="TAC"/>
              <w:pPrChange w:id="2190"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CB7079F" w14:textId="77777777" w:rsidR="002A61ED" w:rsidRPr="00534123" w:rsidRDefault="002A61ED">
            <w:pPr>
              <w:pStyle w:val="TAC"/>
              <w:pPrChange w:id="2191" w:author="LGEc" w:date="2025-05-09T11:57:00Z">
                <w:pPr>
                  <w:jc w:val="center"/>
                </w:pPr>
              </w:pPrChange>
            </w:pPr>
            <w:r w:rsidRPr="00534123">
              <w:t>5.0</w:t>
            </w:r>
          </w:p>
        </w:tc>
      </w:tr>
      <w:tr w:rsidR="002A61ED" w:rsidRPr="004F0B9B" w14:paraId="015D428F" w14:textId="77777777" w:rsidTr="009D1F4B">
        <w:trPr>
          <w:gridAfter w:val="7"/>
          <w:wAfter w:w="5060" w:type="dxa"/>
          <w:trHeight w:hRule="exact" w:val="266"/>
          <w:jc w:val="center"/>
        </w:trPr>
        <w:tc>
          <w:tcPr>
            <w:tcW w:w="988" w:type="dxa"/>
            <w:vMerge/>
            <w:shd w:val="clear" w:color="auto" w:fill="auto"/>
            <w:vAlign w:val="center"/>
            <w:hideMark/>
          </w:tcPr>
          <w:p w14:paraId="37478B37" w14:textId="77777777" w:rsidR="002A61ED" w:rsidRPr="00A45F58" w:rsidRDefault="002A61ED" w:rsidP="009D1F4B">
            <w:pPr>
              <w:rPr>
                <w:color w:val="000000"/>
              </w:rPr>
            </w:pPr>
          </w:p>
        </w:tc>
        <w:tc>
          <w:tcPr>
            <w:tcW w:w="1134" w:type="dxa"/>
            <w:shd w:val="clear" w:color="auto" w:fill="auto"/>
            <w:noWrap/>
            <w:vAlign w:val="center"/>
            <w:hideMark/>
          </w:tcPr>
          <w:p w14:paraId="4EB48164" w14:textId="77777777" w:rsidR="002A61ED" w:rsidRPr="00A45F58" w:rsidRDefault="002A61ED">
            <w:pPr>
              <w:pStyle w:val="TAC"/>
              <w:pPrChange w:id="2192" w:author="LGEc" w:date="2025-05-09T11:57: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7DD4ACF2" w14:textId="77777777" w:rsidR="002A61ED" w:rsidRPr="00534123" w:rsidRDefault="002A61ED">
            <w:pPr>
              <w:pStyle w:val="TAC"/>
              <w:pPrChange w:id="2193" w:author="LGEc" w:date="2025-05-09T11:57:00Z">
                <w:pPr>
                  <w:jc w:val="center"/>
                </w:pPr>
              </w:pPrChange>
            </w:pPr>
            <w:r w:rsidRPr="00534123">
              <w:t>3.0</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2FBB506" w14:textId="77777777" w:rsidR="002A61ED" w:rsidRPr="00534123" w:rsidRDefault="002A61ED">
            <w:pPr>
              <w:pStyle w:val="TAC"/>
              <w:pPrChange w:id="2194"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D5CA3C8" w14:textId="77777777" w:rsidR="002A61ED" w:rsidRPr="00534123" w:rsidRDefault="002A61ED">
            <w:pPr>
              <w:pStyle w:val="TAC"/>
              <w:pPrChange w:id="2195"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604327C" w14:textId="77777777" w:rsidR="002A61ED" w:rsidRPr="00534123" w:rsidRDefault="002A61ED">
            <w:pPr>
              <w:pStyle w:val="TAC"/>
              <w:pPrChange w:id="2196" w:author="LGEc" w:date="2025-05-09T11:57:00Z">
                <w:pPr>
                  <w:jc w:val="center"/>
                </w:pPr>
              </w:pPrChange>
            </w:pPr>
            <w:r w:rsidRPr="00534123">
              <w:t>3.3</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A117838" w14:textId="77777777" w:rsidR="002A61ED" w:rsidRPr="00534123" w:rsidRDefault="002A61ED">
            <w:pPr>
              <w:pStyle w:val="TAC"/>
              <w:pPrChange w:id="2197"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B3DC686" w14:textId="77777777" w:rsidR="002A61ED" w:rsidRPr="00534123" w:rsidRDefault="002A61ED">
            <w:pPr>
              <w:pStyle w:val="TAC"/>
              <w:pPrChange w:id="2198" w:author="LGEc" w:date="2025-05-09T11:57: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BF5D5C7" w14:textId="77777777" w:rsidR="002A61ED" w:rsidRPr="00534123" w:rsidRDefault="002A61ED">
            <w:pPr>
              <w:pStyle w:val="TAC"/>
              <w:pPrChange w:id="2199"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116F7A1" w14:textId="77777777" w:rsidR="002A61ED" w:rsidRPr="00534123" w:rsidRDefault="002A61ED">
            <w:pPr>
              <w:pStyle w:val="TAC"/>
              <w:pPrChange w:id="2200" w:author="LGEc" w:date="2025-05-09T11:57: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26A824" w14:textId="77777777" w:rsidR="002A61ED" w:rsidRPr="00534123" w:rsidRDefault="002A61ED">
            <w:pPr>
              <w:pStyle w:val="TAC"/>
              <w:pPrChange w:id="2201" w:author="LGEc" w:date="2025-05-09T11:57:00Z">
                <w:pPr>
                  <w:jc w:val="center"/>
                </w:pPr>
              </w:pPrChange>
            </w:pPr>
            <w:r w:rsidRPr="00534123">
              <w:t>4.3</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4B0D3FF3" w14:textId="77777777" w:rsidR="002A61ED" w:rsidRPr="00534123" w:rsidRDefault="002A61ED">
            <w:pPr>
              <w:pStyle w:val="TAC"/>
              <w:pPrChange w:id="2202" w:author="LGEc" w:date="2025-05-09T11:57:00Z">
                <w:pPr>
                  <w:jc w:val="center"/>
                </w:pPr>
              </w:pPrChange>
            </w:pPr>
            <w:r w:rsidRPr="00534123">
              <w:t>4.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65B2312" w14:textId="77777777" w:rsidR="002A61ED" w:rsidRPr="00534123" w:rsidRDefault="002A61ED">
            <w:pPr>
              <w:pStyle w:val="TAC"/>
              <w:pPrChange w:id="2203" w:author="LGEc" w:date="2025-05-09T11:57:00Z">
                <w:pPr>
                  <w:jc w:val="center"/>
                </w:pPr>
              </w:pPrChange>
            </w:pPr>
            <w:r w:rsidRPr="00534123">
              <w:t>5.0</w:t>
            </w:r>
          </w:p>
        </w:tc>
      </w:tr>
      <w:tr w:rsidR="002A61ED" w:rsidRPr="004F0B9B" w14:paraId="7D47C352" w14:textId="77777777" w:rsidTr="009D1F4B">
        <w:trPr>
          <w:gridAfter w:val="7"/>
          <w:wAfter w:w="5060" w:type="dxa"/>
          <w:trHeight w:hRule="exact" w:val="266"/>
          <w:jc w:val="center"/>
        </w:trPr>
        <w:tc>
          <w:tcPr>
            <w:tcW w:w="988" w:type="dxa"/>
            <w:vMerge/>
            <w:shd w:val="clear" w:color="auto" w:fill="auto"/>
            <w:vAlign w:val="center"/>
            <w:hideMark/>
          </w:tcPr>
          <w:p w14:paraId="71CF1354" w14:textId="77777777" w:rsidR="002A61ED" w:rsidRPr="00A45F58" w:rsidRDefault="002A61ED" w:rsidP="009D1F4B">
            <w:pPr>
              <w:rPr>
                <w:color w:val="000000"/>
              </w:rPr>
            </w:pPr>
          </w:p>
        </w:tc>
        <w:tc>
          <w:tcPr>
            <w:tcW w:w="1134" w:type="dxa"/>
            <w:shd w:val="clear" w:color="auto" w:fill="auto"/>
            <w:noWrap/>
            <w:vAlign w:val="center"/>
            <w:hideMark/>
          </w:tcPr>
          <w:p w14:paraId="3025843D" w14:textId="77777777" w:rsidR="002A61ED" w:rsidRPr="00A45F58" w:rsidRDefault="002A61ED">
            <w:pPr>
              <w:pStyle w:val="TAC"/>
              <w:pPrChange w:id="2204" w:author="LGEc" w:date="2025-05-09T11:57: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2A4EEDCE" w14:textId="77777777" w:rsidR="002A61ED" w:rsidRPr="00534123" w:rsidRDefault="002A61ED">
            <w:pPr>
              <w:pStyle w:val="TAC"/>
              <w:pPrChange w:id="2205"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105C2EA" w14:textId="77777777" w:rsidR="002A61ED" w:rsidRPr="00534123" w:rsidRDefault="002A61ED">
            <w:pPr>
              <w:pStyle w:val="TAC"/>
              <w:pPrChange w:id="2206"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51364FF" w14:textId="77777777" w:rsidR="002A61ED" w:rsidRPr="00534123" w:rsidRDefault="002A61ED">
            <w:pPr>
              <w:pStyle w:val="TAC"/>
              <w:pPrChange w:id="2207"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4166A40" w14:textId="77777777" w:rsidR="002A61ED" w:rsidRPr="00534123" w:rsidRDefault="002A61ED">
            <w:pPr>
              <w:pStyle w:val="TAC"/>
              <w:pPrChange w:id="2208" w:author="LGEc" w:date="2025-05-09T11:57:00Z">
                <w:pPr>
                  <w:jc w:val="center"/>
                </w:pPr>
              </w:pPrChange>
            </w:pPr>
            <w:r w:rsidRPr="00534123">
              <w:t>5.4</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AF6C409" w14:textId="77777777" w:rsidR="002A61ED" w:rsidRPr="00534123" w:rsidRDefault="002A61ED">
            <w:pPr>
              <w:pStyle w:val="TAC"/>
              <w:pPrChange w:id="2209"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7CB5C3F" w14:textId="77777777" w:rsidR="002A61ED" w:rsidRPr="00534123" w:rsidRDefault="002A61ED">
            <w:pPr>
              <w:pStyle w:val="TAC"/>
              <w:pPrChange w:id="2210"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F9EA199" w14:textId="77777777" w:rsidR="002A61ED" w:rsidRPr="00534123" w:rsidRDefault="002A61ED">
            <w:pPr>
              <w:pStyle w:val="TAC"/>
              <w:pPrChange w:id="2211" w:author="LGEc" w:date="2025-05-09T11:57:00Z">
                <w:pPr>
                  <w:jc w:val="center"/>
                </w:pPr>
              </w:pPrChange>
            </w:pPr>
            <w:r w:rsidRPr="00534123">
              <w:t>5.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AA33B6" w14:textId="77777777" w:rsidR="002A61ED" w:rsidRPr="00534123" w:rsidRDefault="002A61ED">
            <w:pPr>
              <w:pStyle w:val="TAC"/>
              <w:pPrChange w:id="2212"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38EB1BE" w14:textId="77777777" w:rsidR="002A61ED" w:rsidRPr="00534123" w:rsidRDefault="002A61ED">
            <w:pPr>
              <w:pStyle w:val="TAC"/>
              <w:pPrChange w:id="2213" w:author="LGEc" w:date="2025-05-09T11:57:00Z">
                <w:pPr>
                  <w:jc w:val="center"/>
                </w:pPr>
              </w:pPrChange>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445C40E" w14:textId="77777777" w:rsidR="002A61ED" w:rsidRPr="00534123" w:rsidRDefault="002A61ED">
            <w:pPr>
              <w:pStyle w:val="TAC"/>
              <w:pPrChange w:id="2214" w:author="LGEc" w:date="2025-05-09T11:57:00Z">
                <w:pPr>
                  <w:jc w:val="center"/>
                </w:pPr>
              </w:pPrChange>
            </w:pPr>
            <w:r w:rsidRPr="00534123">
              <w:t>5.4</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37F14A4" w14:textId="77777777" w:rsidR="002A61ED" w:rsidRPr="00534123" w:rsidRDefault="002A61ED">
            <w:pPr>
              <w:pStyle w:val="TAC"/>
              <w:pPrChange w:id="2215" w:author="LGEc" w:date="2025-05-09T11:57:00Z">
                <w:pPr>
                  <w:jc w:val="center"/>
                </w:pPr>
              </w:pPrChange>
            </w:pPr>
            <w:r w:rsidRPr="00534123">
              <w:t>5.4</w:t>
            </w:r>
          </w:p>
        </w:tc>
      </w:tr>
    </w:tbl>
    <w:p w14:paraId="451D28A2" w14:textId="77777777" w:rsidR="002A61ED" w:rsidRDefault="002A61ED" w:rsidP="002A61ED">
      <w:pPr>
        <w:pStyle w:val="ad"/>
      </w:pPr>
    </w:p>
    <w:p w14:paraId="0AACB4D5" w14:textId="77777777" w:rsidR="002A61ED" w:rsidRPr="00A35CD7" w:rsidRDefault="002A61ED" w:rsidP="002A61ED">
      <w:r>
        <w:br w:type="page"/>
      </w:r>
    </w:p>
    <w:p w14:paraId="1EA20B06" w14:textId="77777777" w:rsidR="002A61ED" w:rsidRPr="00442356" w:rsidRDefault="002A61ED" w:rsidP="002A61ED">
      <w:pPr>
        <w:pStyle w:val="TH"/>
      </w:pPr>
      <w:r w:rsidRPr="00442356">
        <w:lastRenderedPageBreak/>
        <w:t xml:space="preserve">Table </w:t>
      </w:r>
      <w:r>
        <w:rPr>
          <w:lang w:eastAsia="ko-KR"/>
        </w:rPr>
        <w:t>6.1.2.1.1</w:t>
      </w:r>
      <w:r w:rsidRPr="00442356">
        <w:t>-</w:t>
      </w:r>
      <w:r>
        <w:t>7</w:t>
      </w:r>
      <w:r w:rsidRPr="00442356">
        <w:t xml:space="preserve">: PSSCH/PSCCH MPR simulation results for </w:t>
      </w:r>
      <w:r>
        <w:t>c</w:t>
      </w:r>
      <w:r w:rsidRPr="00442356">
        <w:t xml:space="preserve">ontiguous RB allocations with </w:t>
      </w:r>
      <w:r>
        <w:t>2</w:t>
      </w:r>
      <w:r w:rsidRPr="00442356">
        <w:t>x2</w:t>
      </w:r>
      <w:r>
        <w:t>3</w:t>
      </w:r>
      <w:r w:rsidRPr="00442356">
        <w:t>dBm+</w:t>
      </w:r>
      <w:r>
        <w:t>2</w:t>
      </w:r>
      <w:r w:rsidRPr="00442356">
        <w:t>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2A61ED" w:rsidRPr="00473C46" w14:paraId="00EDD29B" w14:textId="77777777" w:rsidTr="009D1F4B">
        <w:trPr>
          <w:trHeight w:hRule="exact" w:val="266"/>
          <w:jc w:val="center"/>
        </w:trPr>
        <w:tc>
          <w:tcPr>
            <w:tcW w:w="988" w:type="dxa"/>
            <w:vMerge w:val="restart"/>
            <w:shd w:val="clear" w:color="auto" w:fill="auto"/>
            <w:noWrap/>
            <w:vAlign w:val="center"/>
            <w:hideMark/>
          </w:tcPr>
          <w:p w14:paraId="498DAF22" w14:textId="77777777" w:rsidR="002A61ED" w:rsidRPr="00A45F58" w:rsidRDefault="002A61ED">
            <w:pPr>
              <w:pStyle w:val="TAC"/>
              <w:rPr>
                <w:rFonts w:eastAsia="굴림"/>
              </w:rPr>
              <w:pPrChange w:id="2216" w:author="LGEc" w:date="2025-05-09T11:58:00Z">
                <w:pPr>
                  <w:jc w:val="center"/>
                </w:pPr>
              </w:pPrChange>
            </w:pPr>
            <w:r>
              <w:t>'10</w:t>
            </w:r>
            <w:r w:rsidRPr="00A45F58">
              <w:t>MHz</w:t>
            </w:r>
            <w:r>
              <w:t>+10MHz</w:t>
            </w:r>
            <w:r w:rsidRPr="00A45F58">
              <w:t>'</w:t>
            </w:r>
          </w:p>
        </w:tc>
        <w:tc>
          <w:tcPr>
            <w:tcW w:w="1134" w:type="dxa"/>
            <w:shd w:val="clear" w:color="auto" w:fill="auto"/>
            <w:noWrap/>
            <w:vAlign w:val="center"/>
            <w:hideMark/>
          </w:tcPr>
          <w:p w14:paraId="5B848FE7" w14:textId="77777777" w:rsidR="002A61ED" w:rsidRPr="00A45F58" w:rsidRDefault="002A61ED">
            <w:pPr>
              <w:pStyle w:val="TAH"/>
              <w:pPrChange w:id="2217" w:author="LGEc" w:date="2025-05-09T11:58: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79187FC" w14:textId="77777777" w:rsidR="002A61ED" w:rsidRPr="00A45F58" w:rsidRDefault="002A61ED">
            <w:pPr>
              <w:pStyle w:val="TAH"/>
              <w:pPrChange w:id="2218" w:author="LGEc" w:date="2025-05-09T11:58: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1A73B5" w14:textId="77777777" w:rsidR="002A61ED" w:rsidRPr="00A45F58" w:rsidRDefault="002A61ED">
            <w:pPr>
              <w:pStyle w:val="TAH"/>
              <w:pPrChange w:id="2219" w:author="LGEc" w:date="2025-05-09T11:58: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5EA8E" w14:textId="77777777" w:rsidR="002A61ED" w:rsidRPr="00A45F58" w:rsidRDefault="002A61ED">
            <w:pPr>
              <w:pStyle w:val="TAH"/>
              <w:pPrChange w:id="2220" w:author="LGEc" w:date="2025-05-09T11:58: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4108B" w14:textId="77777777" w:rsidR="002A61ED" w:rsidRPr="00A45F58" w:rsidRDefault="002A61ED">
            <w:pPr>
              <w:pStyle w:val="TAH"/>
              <w:pPrChange w:id="2221" w:author="LGEc" w:date="2025-05-09T11:58: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4B7EDC" w14:textId="77777777" w:rsidR="002A61ED" w:rsidRPr="00A45F58" w:rsidRDefault="002A61ED">
            <w:pPr>
              <w:pStyle w:val="TAH"/>
              <w:pPrChange w:id="2222" w:author="LGEc" w:date="2025-05-09T11:58: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E9A02" w14:textId="77777777" w:rsidR="002A61ED" w:rsidRPr="00A45F58" w:rsidRDefault="002A61ED">
            <w:pPr>
              <w:pStyle w:val="TAH"/>
              <w:pPrChange w:id="2223" w:author="LGEc" w:date="2025-05-09T11:58: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7721A2" w14:textId="77777777" w:rsidR="002A61ED" w:rsidRPr="00A45F58" w:rsidRDefault="002A61ED">
            <w:pPr>
              <w:pStyle w:val="TAH"/>
              <w:pPrChange w:id="2224" w:author="LGEc" w:date="2025-05-09T11:58: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214B3" w14:textId="77777777" w:rsidR="002A61ED" w:rsidRPr="00A45F58" w:rsidRDefault="002A61ED">
            <w:pPr>
              <w:pStyle w:val="TAH"/>
              <w:pPrChange w:id="2225" w:author="LGEc" w:date="2025-05-09T11:58: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F0F07D" w14:textId="77777777" w:rsidR="002A61ED" w:rsidRPr="00A45F58" w:rsidRDefault="002A61ED">
            <w:pPr>
              <w:pStyle w:val="TAH"/>
              <w:pPrChange w:id="2226" w:author="LGEc" w:date="2025-05-09T11:58: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6E6F8" w14:textId="77777777" w:rsidR="002A61ED" w:rsidRPr="00A45F58" w:rsidRDefault="002A61ED">
            <w:pPr>
              <w:pStyle w:val="TAH"/>
              <w:pPrChange w:id="2227" w:author="LGEc" w:date="2025-05-09T11:58: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177FBA" w14:textId="77777777" w:rsidR="002A61ED" w:rsidRPr="00A45F58" w:rsidRDefault="002A61ED">
            <w:pPr>
              <w:pStyle w:val="TAH"/>
              <w:pPrChange w:id="2228" w:author="LGEc" w:date="2025-05-09T11:58:00Z">
                <w:pPr>
                  <w:jc w:val="center"/>
                </w:pPr>
              </w:pPrChange>
            </w:pPr>
            <w:r>
              <w:t>#11</w:t>
            </w:r>
          </w:p>
        </w:tc>
        <w:tc>
          <w:tcPr>
            <w:tcW w:w="723" w:type="dxa"/>
            <w:tcBorders>
              <w:top w:val="nil"/>
              <w:left w:val="single" w:sz="4" w:space="0" w:color="auto"/>
              <w:bottom w:val="nil"/>
              <w:right w:val="nil"/>
            </w:tcBorders>
            <w:shd w:val="clear" w:color="auto" w:fill="auto"/>
            <w:noWrap/>
            <w:vAlign w:val="center"/>
          </w:tcPr>
          <w:p w14:paraId="648BCEEC"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8E1118" w14:textId="77777777" w:rsidR="002A61ED" w:rsidRPr="00A45F5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F32ABF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5FD2D2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CBA110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92B130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486C2D9" w14:textId="77777777" w:rsidR="002A61ED" w:rsidRPr="00A45F58" w:rsidRDefault="002A61ED" w:rsidP="009D1F4B">
            <w:pPr>
              <w:jc w:val="center"/>
              <w:rPr>
                <w:color w:val="000000"/>
              </w:rPr>
            </w:pPr>
          </w:p>
        </w:tc>
      </w:tr>
      <w:tr w:rsidR="002A61ED" w:rsidRPr="00473C46" w14:paraId="1E86CD6A" w14:textId="77777777" w:rsidTr="009D1F4B">
        <w:trPr>
          <w:trHeight w:hRule="exact" w:val="266"/>
          <w:jc w:val="center"/>
        </w:trPr>
        <w:tc>
          <w:tcPr>
            <w:tcW w:w="988" w:type="dxa"/>
            <w:vMerge/>
            <w:shd w:val="clear" w:color="auto" w:fill="auto"/>
            <w:noWrap/>
            <w:hideMark/>
          </w:tcPr>
          <w:p w14:paraId="3EB53AA2" w14:textId="77777777" w:rsidR="002A61ED" w:rsidRPr="00A45F58" w:rsidRDefault="002A61ED">
            <w:pPr>
              <w:pStyle w:val="TAC"/>
              <w:pPrChange w:id="2229" w:author="LGEc" w:date="2025-05-09T11:58:00Z">
                <w:pPr>
                  <w:jc w:val="center"/>
                </w:pPr>
              </w:pPrChange>
            </w:pPr>
          </w:p>
        </w:tc>
        <w:tc>
          <w:tcPr>
            <w:tcW w:w="1134" w:type="dxa"/>
            <w:shd w:val="clear" w:color="auto" w:fill="auto"/>
            <w:noWrap/>
            <w:vAlign w:val="center"/>
            <w:hideMark/>
          </w:tcPr>
          <w:p w14:paraId="499726C7" w14:textId="77777777" w:rsidR="002A61ED" w:rsidRPr="00A45F58" w:rsidRDefault="002A61ED">
            <w:pPr>
              <w:pStyle w:val="TAC"/>
              <w:pPrChange w:id="2230" w:author="LGEc" w:date="2025-05-09T11:58: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EFEFE"/>
            <w:noWrap/>
            <w:vAlign w:val="center"/>
          </w:tcPr>
          <w:p w14:paraId="46B78200" w14:textId="77777777" w:rsidR="002A61ED" w:rsidRPr="00534123" w:rsidRDefault="002A61ED">
            <w:pPr>
              <w:pStyle w:val="TAC"/>
              <w:pPrChange w:id="2231"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9030E73" w14:textId="77777777" w:rsidR="002A61ED" w:rsidRPr="00534123" w:rsidRDefault="002A61ED">
            <w:pPr>
              <w:pStyle w:val="TAC"/>
              <w:pPrChange w:id="2232"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54DFA16" w14:textId="77777777" w:rsidR="002A61ED" w:rsidRPr="00534123" w:rsidRDefault="002A61ED">
            <w:pPr>
              <w:pStyle w:val="TAC"/>
              <w:pPrChange w:id="2233" w:author="LGEc" w:date="2025-05-09T11:58:00Z">
                <w:pPr>
                  <w:jc w:val="center"/>
                </w:pPr>
              </w:pPrChange>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B80138E" w14:textId="77777777" w:rsidR="002A61ED" w:rsidRPr="00534123" w:rsidRDefault="002A61ED">
            <w:pPr>
              <w:pStyle w:val="TAC"/>
              <w:pPrChange w:id="2234" w:author="LGEc" w:date="2025-05-09T11:58:00Z">
                <w:pPr>
                  <w:jc w:val="center"/>
                </w:pPr>
              </w:pPrChange>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B7B0833" w14:textId="77777777" w:rsidR="002A61ED" w:rsidRPr="00534123" w:rsidRDefault="002A61ED">
            <w:pPr>
              <w:pStyle w:val="TAC"/>
              <w:pPrChange w:id="2235"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9F66FA8" w14:textId="77777777" w:rsidR="002A61ED" w:rsidRPr="00534123" w:rsidRDefault="002A61ED">
            <w:pPr>
              <w:pStyle w:val="TAC"/>
              <w:pPrChange w:id="2236"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E2665DC" w14:textId="77777777" w:rsidR="002A61ED" w:rsidRPr="00534123" w:rsidRDefault="002A61ED">
            <w:pPr>
              <w:pStyle w:val="TAC"/>
              <w:pPrChange w:id="2237"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21E7CFF" w14:textId="77777777" w:rsidR="002A61ED" w:rsidRPr="00534123" w:rsidRDefault="002A61ED">
            <w:pPr>
              <w:pStyle w:val="TAC"/>
              <w:pPrChange w:id="2238" w:author="LGEc" w:date="2025-05-09T11:58:00Z">
                <w:pPr>
                  <w:jc w:val="center"/>
                </w:pPr>
              </w:pPrChange>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6ADEE78" w14:textId="77777777" w:rsidR="002A61ED" w:rsidRPr="00534123" w:rsidRDefault="002A61ED">
            <w:pPr>
              <w:pStyle w:val="TAC"/>
              <w:pPrChange w:id="2239" w:author="LGEc" w:date="2025-05-09T11:58:00Z">
                <w:pPr>
                  <w:jc w:val="center"/>
                </w:pPr>
              </w:pPrChange>
            </w:pPr>
            <w:r w:rsidRPr="00473C46">
              <w:rPr>
                <w:rFonts w:hint="eastAsia"/>
              </w:rPr>
              <w:t>0.6</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9A25566" w14:textId="77777777" w:rsidR="002A61ED" w:rsidRPr="00534123" w:rsidRDefault="002A61ED">
            <w:pPr>
              <w:pStyle w:val="TAC"/>
              <w:pPrChange w:id="2240" w:author="LGEc" w:date="2025-05-09T11:58:00Z">
                <w:pPr>
                  <w:jc w:val="center"/>
                </w:pPr>
              </w:pPrChange>
            </w:pPr>
            <w:r w:rsidRPr="00473C46">
              <w:rPr>
                <w:rFonts w:hint="eastAsia"/>
              </w:rPr>
              <w:t>1.9</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73B301CB" w14:textId="77777777" w:rsidR="002A61ED" w:rsidRPr="00534123" w:rsidRDefault="002A61ED">
            <w:pPr>
              <w:pStyle w:val="TAC"/>
              <w:pPrChange w:id="2241"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3558BD7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86A17E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923312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20E51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7020B0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46E240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68C629" w14:textId="77777777" w:rsidR="002A61ED" w:rsidRPr="00A45F58" w:rsidRDefault="002A61ED" w:rsidP="009D1F4B">
            <w:pPr>
              <w:jc w:val="center"/>
              <w:rPr>
                <w:color w:val="000000"/>
              </w:rPr>
            </w:pPr>
          </w:p>
        </w:tc>
      </w:tr>
      <w:tr w:rsidR="002A61ED" w:rsidRPr="00473C46" w14:paraId="01B39B3C" w14:textId="77777777" w:rsidTr="009D1F4B">
        <w:trPr>
          <w:trHeight w:hRule="exact" w:val="266"/>
          <w:jc w:val="center"/>
        </w:trPr>
        <w:tc>
          <w:tcPr>
            <w:tcW w:w="988" w:type="dxa"/>
            <w:vMerge/>
            <w:shd w:val="clear" w:color="auto" w:fill="auto"/>
            <w:vAlign w:val="center"/>
            <w:hideMark/>
          </w:tcPr>
          <w:p w14:paraId="34833007" w14:textId="77777777" w:rsidR="002A61ED" w:rsidRPr="00A45F58" w:rsidRDefault="002A61ED">
            <w:pPr>
              <w:pStyle w:val="TAC"/>
              <w:pPrChange w:id="2242" w:author="LGEc" w:date="2025-05-09T11:58:00Z">
                <w:pPr/>
              </w:pPrChange>
            </w:pPr>
          </w:p>
        </w:tc>
        <w:tc>
          <w:tcPr>
            <w:tcW w:w="1134" w:type="dxa"/>
            <w:shd w:val="clear" w:color="auto" w:fill="auto"/>
            <w:noWrap/>
            <w:vAlign w:val="center"/>
            <w:hideMark/>
          </w:tcPr>
          <w:p w14:paraId="27D65230" w14:textId="77777777" w:rsidR="002A61ED" w:rsidRPr="00A45F58" w:rsidRDefault="002A61ED">
            <w:pPr>
              <w:pStyle w:val="TAC"/>
              <w:pPrChange w:id="2243" w:author="LGEc" w:date="2025-05-09T11:58: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EDEDED"/>
            <w:noWrap/>
            <w:vAlign w:val="center"/>
          </w:tcPr>
          <w:p w14:paraId="641BC684" w14:textId="77777777" w:rsidR="002A61ED" w:rsidRPr="00534123" w:rsidRDefault="002A61ED">
            <w:pPr>
              <w:pStyle w:val="TAC"/>
              <w:pPrChange w:id="2244"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89B8FF2" w14:textId="77777777" w:rsidR="002A61ED" w:rsidRPr="00534123" w:rsidRDefault="002A61ED">
            <w:pPr>
              <w:pStyle w:val="TAC"/>
              <w:pPrChange w:id="2245"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2EDF029" w14:textId="77777777" w:rsidR="002A61ED" w:rsidRPr="00534123" w:rsidRDefault="002A61ED">
            <w:pPr>
              <w:pStyle w:val="TAC"/>
              <w:pPrChange w:id="2246"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D23260B" w14:textId="77777777" w:rsidR="002A61ED" w:rsidRPr="00534123" w:rsidRDefault="002A61ED">
            <w:pPr>
              <w:pStyle w:val="TAC"/>
              <w:pPrChange w:id="2247" w:author="LGEc" w:date="2025-05-09T11:58:00Z">
                <w:pPr>
                  <w:jc w:val="center"/>
                </w:pPr>
              </w:pPrChange>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87742F8" w14:textId="77777777" w:rsidR="002A61ED" w:rsidRPr="00534123" w:rsidRDefault="002A61ED">
            <w:pPr>
              <w:pStyle w:val="TAC"/>
              <w:pPrChange w:id="2248"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2510F2B" w14:textId="77777777" w:rsidR="002A61ED" w:rsidRPr="00534123" w:rsidRDefault="002A61ED">
            <w:pPr>
              <w:pStyle w:val="TAC"/>
              <w:pPrChange w:id="2249"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ABFADC0" w14:textId="77777777" w:rsidR="002A61ED" w:rsidRPr="00534123" w:rsidRDefault="002A61ED">
            <w:pPr>
              <w:pStyle w:val="TAC"/>
              <w:pPrChange w:id="2250"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6798360" w14:textId="77777777" w:rsidR="002A61ED" w:rsidRPr="00534123" w:rsidRDefault="002A61ED">
            <w:pPr>
              <w:pStyle w:val="TAC"/>
              <w:pPrChange w:id="2251"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EB1F7E7" w14:textId="77777777" w:rsidR="002A61ED" w:rsidRPr="00534123" w:rsidRDefault="002A61ED">
            <w:pPr>
              <w:pStyle w:val="TAC"/>
              <w:pPrChange w:id="2252" w:author="LGEc" w:date="2025-05-09T11:58:00Z">
                <w:pPr>
                  <w:jc w:val="center"/>
                </w:pPr>
              </w:pPrChange>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6C8046AF" w14:textId="77777777" w:rsidR="002A61ED" w:rsidRPr="00534123" w:rsidRDefault="002A61ED">
            <w:pPr>
              <w:pStyle w:val="TAC"/>
              <w:pPrChange w:id="2253" w:author="LGEc" w:date="2025-05-09T11:58:00Z">
                <w:pPr>
                  <w:jc w:val="center"/>
                </w:pPr>
              </w:pPrChange>
            </w:pPr>
            <w:r w:rsidRPr="00473C46">
              <w:rPr>
                <w:rFonts w:hint="eastAsia"/>
              </w:rPr>
              <w:t>1.9</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1024ABC0" w14:textId="77777777" w:rsidR="002A61ED" w:rsidRPr="00534123" w:rsidRDefault="002A61ED">
            <w:pPr>
              <w:pStyle w:val="TAC"/>
              <w:pPrChange w:id="2254"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69DDA81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7871F52"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5C9953D"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16EEFC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7F2262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AE4CC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C376DB" w14:textId="77777777" w:rsidR="002A61ED" w:rsidRPr="00A45F58" w:rsidRDefault="002A61ED" w:rsidP="009D1F4B">
            <w:pPr>
              <w:jc w:val="center"/>
              <w:rPr>
                <w:color w:val="000000"/>
              </w:rPr>
            </w:pPr>
          </w:p>
        </w:tc>
      </w:tr>
      <w:tr w:rsidR="002A61ED" w:rsidRPr="00473C46" w14:paraId="47B471CE" w14:textId="77777777" w:rsidTr="009D1F4B">
        <w:trPr>
          <w:trHeight w:hRule="exact" w:val="266"/>
          <w:jc w:val="center"/>
        </w:trPr>
        <w:tc>
          <w:tcPr>
            <w:tcW w:w="988" w:type="dxa"/>
            <w:vMerge/>
            <w:shd w:val="clear" w:color="auto" w:fill="auto"/>
            <w:vAlign w:val="center"/>
            <w:hideMark/>
          </w:tcPr>
          <w:p w14:paraId="625700F2" w14:textId="77777777" w:rsidR="002A61ED" w:rsidRPr="00A45F58" w:rsidRDefault="002A61ED">
            <w:pPr>
              <w:pStyle w:val="TAC"/>
              <w:pPrChange w:id="2255" w:author="LGEc" w:date="2025-05-09T11:58:00Z">
                <w:pPr/>
              </w:pPrChange>
            </w:pPr>
          </w:p>
        </w:tc>
        <w:tc>
          <w:tcPr>
            <w:tcW w:w="1134" w:type="dxa"/>
            <w:shd w:val="clear" w:color="auto" w:fill="auto"/>
            <w:noWrap/>
            <w:vAlign w:val="center"/>
            <w:hideMark/>
          </w:tcPr>
          <w:p w14:paraId="3ECC2DF1" w14:textId="77777777" w:rsidR="002A61ED" w:rsidRPr="00A45F58" w:rsidRDefault="002A61ED">
            <w:pPr>
              <w:pStyle w:val="TAC"/>
              <w:pPrChange w:id="2256" w:author="LGEc" w:date="2025-05-09T11:58: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DEDEDE"/>
            <w:noWrap/>
            <w:vAlign w:val="center"/>
          </w:tcPr>
          <w:p w14:paraId="3A0B41DB" w14:textId="77777777" w:rsidR="002A61ED" w:rsidRPr="00534123" w:rsidRDefault="002A61ED">
            <w:pPr>
              <w:pStyle w:val="TAC"/>
              <w:pPrChange w:id="2257"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CEA3716" w14:textId="77777777" w:rsidR="002A61ED" w:rsidRPr="00534123" w:rsidRDefault="002A61ED">
            <w:pPr>
              <w:pStyle w:val="TAC"/>
              <w:pPrChange w:id="2258"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50409A" w14:textId="77777777" w:rsidR="002A61ED" w:rsidRPr="00534123" w:rsidRDefault="002A61ED">
            <w:pPr>
              <w:pStyle w:val="TAC"/>
              <w:pPrChange w:id="2259" w:author="LGEc" w:date="2025-05-09T11:58:00Z">
                <w:pPr>
                  <w:jc w:val="center"/>
                </w:pPr>
              </w:pPrChange>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1CB2637" w14:textId="77777777" w:rsidR="002A61ED" w:rsidRPr="00534123" w:rsidRDefault="002A61ED">
            <w:pPr>
              <w:pStyle w:val="TAC"/>
              <w:pPrChange w:id="2260"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85F6C1" w14:textId="77777777" w:rsidR="002A61ED" w:rsidRPr="00534123" w:rsidRDefault="002A61ED">
            <w:pPr>
              <w:pStyle w:val="TAC"/>
              <w:pPrChange w:id="2261"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581DBC" w14:textId="77777777" w:rsidR="002A61ED" w:rsidRPr="00534123" w:rsidRDefault="002A61ED">
            <w:pPr>
              <w:pStyle w:val="TAC"/>
              <w:pPrChange w:id="2262"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679840C" w14:textId="77777777" w:rsidR="002A61ED" w:rsidRPr="00534123" w:rsidRDefault="002A61ED">
            <w:pPr>
              <w:pStyle w:val="TAC"/>
              <w:pPrChange w:id="2263"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ECB9686" w14:textId="77777777" w:rsidR="002A61ED" w:rsidRPr="00534123" w:rsidRDefault="002A61ED">
            <w:pPr>
              <w:pStyle w:val="TAC"/>
              <w:pPrChange w:id="2264" w:author="LGEc" w:date="2025-05-09T11:58:00Z">
                <w:pPr>
                  <w:jc w:val="center"/>
                </w:pPr>
              </w:pPrChange>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5A8E8A" w14:textId="77777777" w:rsidR="002A61ED" w:rsidRPr="00534123" w:rsidRDefault="002A61ED">
            <w:pPr>
              <w:pStyle w:val="TAC"/>
              <w:pPrChange w:id="2265"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41B015A" w14:textId="77777777" w:rsidR="002A61ED" w:rsidRPr="00534123" w:rsidRDefault="002A61ED">
            <w:pPr>
              <w:pStyle w:val="TAC"/>
              <w:pPrChange w:id="2266"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nil"/>
            </w:tcBorders>
            <w:shd w:val="clear" w:color="000000" w:fill="D2D2D2"/>
            <w:noWrap/>
            <w:vAlign w:val="center"/>
          </w:tcPr>
          <w:p w14:paraId="6B0F9C87" w14:textId="77777777" w:rsidR="002A61ED" w:rsidRPr="00534123" w:rsidRDefault="002A61ED">
            <w:pPr>
              <w:pStyle w:val="TAC"/>
              <w:pPrChange w:id="2267"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50F4E82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E7AAC14"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32876E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266242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85DAC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126489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4BB1228" w14:textId="77777777" w:rsidR="002A61ED" w:rsidRPr="00A45F58" w:rsidRDefault="002A61ED" w:rsidP="009D1F4B">
            <w:pPr>
              <w:jc w:val="center"/>
              <w:rPr>
                <w:color w:val="000000"/>
              </w:rPr>
            </w:pPr>
          </w:p>
        </w:tc>
      </w:tr>
      <w:tr w:rsidR="002A61ED" w:rsidRPr="00473C46" w14:paraId="2328B292" w14:textId="77777777" w:rsidTr="009D1F4B">
        <w:trPr>
          <w:trHeight w:hRule="exact" w:val="266"/>
          <w:jc w:val="center"/>
        </w:trPr>
        <w:tc>
          <w:tcPr>
            <w:tcW w:w="988" w:type="dxa"/>
            <w:vMerge/>
            <w:shd w:val="clear" w:color="auto" w:fill="auto"/>
            <w:vAlign w:val="center"/>
            <w:hideMark/>
          </w:tcPr>
          <w:p w14:paraId="707ECD9D" w14:textId="77777777" w:rsidR="002A61ED" w:rsidRPr="00A45F58" w:rsidRDefault="002A61ED">
            <w:pPr>
              <w:pStyle w:val="TAC"/>
              <w:pPrChange w:id="2268" w:author="LGEc" w:date="2025-05-09T11:58:00Z">
                <w:pPr/>
              </w:pPrChange>
            </w:pPr>
          </w:p>
        </w:tc>
        <w:tc>
          <w:tcPr>
            <w:tcW w:w="1134" w:type="dxa"/>
            <w:shd w:val="clear" w:color="auto" w:fill="auto"/>
            <w:noWrap/>
            <w:vAlign w:val="center"/>
            <w:hideMark/>
          </w:tcPr>
          <w:p w14:paraId="4BA301D0" w14:textId="77777777" w:rsidR="002A61ED" w:rsidRPr="00A45F58" w:rsidRDefault="002A61ED">
            <w:pPr>
              <w:pStyle w:val="TAC"/>
              <w:pPrChange w:id="2269" w:author="LGEc" w:date="2025-05-09T11:58: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4789531E" w14:textId="77777777" w:rsidR="002A61ED" w:rsidRPr="00534123" w:rsidRDefault="002A61ED">
            <w:pPr>
              <w:pStyle w:val="TAC"/>
              <w:pPrChange w:id="2270"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A467578" w14:textId="77777777" w:rsidR="002A61ED" w:rsidRPr="00534123" w:rsidRDefault="002A61ED">
            <w:pPr>
              <w:pStyle w:val="TAC"/>
              <w:pPrChange w:id="2271"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C15790C" w14:textId="77777777" w:rsidR="002A61ED" w:rsidRPr="00534123" w:rsidRDefault="002A61ED">
            <w:pPr>
              <w:pStyle w:val="TAC"/>
              <w:pPrChange w:id="2272"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ED1B652" w14:textId="77777777" w:rsidR="002A61ED" w:rsidRPr="00534123" w:rsidRDefault="002A61ED">
            <w:pPr>
              <w:pStyle w:val="TAC"/>
              <w:pPrChange w:id="2273"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E4C5676" w14:textId="77777777" w:rsidR="002A61ED" w:rsidRPr="00534123" w:rsidRDefault="002A61ED">
            <w:pPr>
              <w:pStyle w:val="TAC"/>
              <w:pPrChange w:id="2274"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19DAB35" w14:textId="77777777" w:rsidR="002A61ED" w:rsidRPr="00534123" w:rsidRDefault="002A61ED">
            <w:pPr>
              <w:pStyle w:val="TAC"/>
              <w:pPrChange w:id="2275"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BDEEE3" w14:textId="77777777" w:rsidR="002A61ED" w:rsidRPr="00534123" w:rsidRDefault="002A61ED">
            <w:pPr>
              <w:pStyle w:val="TAC"/>
              <w:pPrChange w:id="2276" w:author="LGEc" w:date="2025-05-09T11:58:00Z">
                <w:pPr>
                  <w:jc w:val="center"/>
                </w:pPr>
              </w:pPrChange>
            </w:pPr>
            <w:r w:rsidRPr="00473C46">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982641E" w14:textId="77777777" w:rsidR="002A61ED" w:rsidRPr="00534123" w:rsidRDefault="002A61ED">
            <w:pPr>
              <w:pStyle w:val="TAC"/>
              <w:pPrChange w:id="2277" w:author="LGEc" w:date="2025-05-09T11:58:00Z">
                <w:pPr>
                  <w:jc w:val="center"/>
                </w:pPr>
              </w:pPrChange>
            </w:pPr>
            <w:r w:rsidRPr="00473C46">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A478AB8" w14:textId="77777777" w:rsidR="002A61ED" w:rsidRPr="00534123" w:rsidRDefault="002A61ED">
            <w:pPr>
              <w:pStyle w:val="TAC"/>
              <w:pPrChange w:id="2278" w:author="LGEc" w:date="2025-05-09T11:58:00Z">
                <w:pPr>
                  <w:jc w:val="center"/>
                </w:pPr>
              </w:pPrChange>
            </w:pPr>
            <w:r w:rsidRPr="00473C46">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5A19B0C" w14:textId="77777777" w:rsidR="002A61ED" w:rsidRPr="00534123" w:rsidRDefault="002A61ED">
            <w:pPr>
              <w:pStyle w:val="TAC"/>
              <w:pPrChange w:id="2279"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nil"/>
            </w:tcBorders>
            <w:shd w:val="clear" w:color="000000" w:fill="C6C6C6"/>
            <w:noWrap/>
            <w:vAlign w:val="center"/>
          </w:tcPr>
          <w:p w14:paraId="33C5EBE9" w14:textId="77777777" w:rsidR="002A61ED" w:rsidRPr="00534123" w:rsidRDefault="002A61ED">
            <w:pPr>
              <w:pStyle w:val="TAC"/>
              <w:pPrChange w:id="2280" w:author="LGEc" w:date="2025-05-09T11:58:00Z">
                <w:pPr>
                  <w:jc w:val="center"/>
                </w:pPr>
              </w:pPrChange>
            </w:pPr>
            <w:r w:rsidRPr="00473C46">
              <w:rPr>
                <w:rFonts w:hint="eastAsia"/>
              </w:rPr>
              <w:t>4.2</w:t>
            </w:r>
          </w:p>
        </w:tc>
        <w:tc>
          <w:tcPr>
            <w:tcW w:w="723" w:type="dxa"/>
            <w:tcBorders>
              <w:top w:val="nil"/>
              <w:left w:val="single" w:sz="4" w:space="0" w:color="auto"/>
              <w:bottom w:val="nil"/>
              <w:right w:val="nil"/>
            </w:tcBorders>
            <w:shd w:val="clear" w:color="auto" w:fill="auto"/>
            <w:noWrap/>
            <w:vAlign w:val="center"/>
          </w:tcPr>
          <w:p w14:paraId="4AF8073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83A6E7A"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4AD047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90B09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5D300D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D3571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8C04521" w14:textId="77777777" w:rsidR="002A61ED" w:rsidRPr="00A45F58" w:rsidRDefault="002A61ED" w:rsidP="009D1F4B">
            <w:pPr>
              <w:jc w:val="center"/>
              <w:rPr>
                <w:color w:val="000000"/>
              </w:rPr>
            </w:pPr>
          </w:p>
        </w:tc>
      </w:tr>
      <w:tr w:rsidR="002A61ED" w:rsidRPr="00473C46" w14:paraId="72CF7A21" w14:textId="77777777" w:rsidTr="009D1F4B">
        <w:trPr>
          <w:trHeight w:hRule="exact" w:val="266"/>
          <w:jc w:val="center"/>
        </w:trPr>
        <w:tc>
          <w:tcPr>
            <w:tcW w:w="988" w:type="dxa"/>
            <w:vMerge w:val="restart"/>
            <w:shd w:val="clear" w:color="auto" w:fill="auto"/>
            <w:noWrap/>
            <w:vAlign w:val="center"/>
            <w:hideMark/>
          </w:tcPr>
          <w:p w14:paraId="6B574BA0" w14:textId="77777777" w:rsidR="002A61ED" w:rsidRPr="00A45F58" w:rsidRDefault="002A61ED">
            <w:pPr>
              <w:pStyle w:val="TAC"/>
              <w:pPrChange w:id="2281" w:author="LGEc" w:date="2025-05-09T11:58:00Z">
                <w:pPr>
                  <w:jc w:val="center"/>
                </w:pPr>
              </w:pPrChange>
            </w:pPr>
            <w:r w:rsidRPr="00A45F58">
              <w:t>'</w:t>
            </w:r>
            <w:r>
              <w:t>20MHz+3</w:t>
            </w:r>
            <w:r w:rsidRPr="00A45F58">
              <w:t>0MHz'</w:t>
            </w:r>
          </w:p>
        </w:tc>
        <w:tc>
          <w:tcPr>
            <w:tcW w:w="1134" w:type="dxa"/>
            <w:shd w:val="clear" w:color="auto" w:fill="auto"/>
            <w:noWrap/>
            <w:vAlign w:val="center"/>
            <w:hideMark/>
          </w:tcPr>
          <w:p w14:paraId="0EFD28FF" w14:textId="77777777" w:rsidR="002A61ED" w:rsidRPr="00A45F58" w:rsidRDefault="002A61ED">
            <w:pPr>
              <w:pStyle w:val="TAH"/>
              <w:pPrChange w:id="2282" w:author="LGEc" w:date="2025-05-09T15:3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11A7975" w14:textId="77777777" w:rsidR="002A61ED" w:rsidRPr="00534123" w:rsidRDefault="002A61ED">
            <w:pPr>
              <w:pStyle w:val="TAH"/>
              <w:pPrChange w:id="2283" w:author="LGEc" w:date="2025-05-09T15:31:00Z">
                <w:pPr>
                  <w:jc w:val="center"/>
                </w:pPr>
              </w:pPrChange>
            </w:pPr>
            <w:r w:rsidRPr="00534123">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24789" w14:textId="77777777" w:rsidR="002A61ED" w:rsidRPr="00534123" w:rsidRDefault="002A61ED">
            <w:pPr>
              <w:pStyle w:val="TAH"/>
              <w:pPrChange w:id="2284" w:author="LGEc" w:date="2025-05-09T15:31:00Z">
                <w:pPr>
                  <w:jc w:val="center"/>
                </w:pPr>
              </w:pPrChange>
            </w:pPr>
            <w:r w:rsidRPr="00534123">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F17EE" w14:textId="77777777" w:rsidR="002A61ED" w:rsidRPr="00534123" w:rsidRDefault="002A61ED">
            <w:pPr>
              <w:pStyle w:val="TAH"/>
              <w:pPrChange w:id="2285" w:author="LGEc" w:date="2025-05-09T15:31:00Z">
                <w:pPr>
                  <w:jc w:val="center"/>
                </w:pPr>
              </w:pPrChange>
            </w:pPr>
            <w:r w:rsidRPr="00534123">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F5D209" w14:textId="77777777" w:rsidR="002A61ED" w:rsidRPr="00534123" w:rsidRDefault="002A61ED">
            <w:pPr>
              <w:pStyle w:val="TAH"/>
              <w:pPrChange w:id="2286" w:author="LGEc" w:date="2025-05-09T15:31:00Z">
                <w:pPr>
                  <w:jc w:val="center"/>
                </w:pPr>
              </w:pPrChange>
            </w:pPr>
            <w:r w:rsidRPr="00534123">
              <w:t>#1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879589" w14:textId="77777777" w:rsidR="002A61ED" w:rsidRPr="00534123" w:rsidRDefault="002A61ED">
            <w:pPr>
              <w:pStyle w:val="TAH"/>
              <w:pPrChange w:id="2287" w:author="LGEc" w:date="2025-05-09T15:31:00Z">
                <w:pPr>
                  <w:jc w:val="center"/>
                </w:pPr>
              </w:pPrChange>
            </w:pPr>
            <w:r w:rsidRPr="00534123">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8082B0" w14:textId="77777777" w:rsidR="002A61ED" w:rsidRPr="00534123" w:rsidRDefault="002A61ED">
            <w:pPr>
              <w:pStyle w:val="TAH"/>
              <w:pPrChange w:id="2288" w:author="LGEc" w:date="2025-05-09T15:31:00Z">
                <w:pPr>
                  <w:jc w:val="center"/>
                </w:pPr>
              </w:pPrChange>
            </w:pPr>
            <w:r w:rsidRPr="00534123">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224C36" w14:textId="77777777" w:rsidR="002A61ED" w:rsidRPr="00534123" w:rsidRDefault="002A61ED">
            <w:pPr>
              <w:pStyle w:val="TAH"/>
              <w:pPrChange w:id="2289" w:author="LGEc" w:date="2025-05-09T15:31:00Z">
                <w:pPr>
                  <w:jc w:val="center"/>
                </w:pPr>
              </w:pPrChange>
            </w:pPr>
            <w:r w:rsidRPr="00534123">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D2AF40" w14:textId="77777777" w:rsidR="002A61ED" w:rsidRPr="00534123" w:rsidRDefault="002A61ED">
            <w:pPr>
              <w:pStyle w:val="TAH"/>
              <w:pPrChange w:id="2290" w:author="LGEc" w:date="2025-05-09T15:31:00Z">
                <w:pPr>
                  <w:jc w:val="center"/>
                </w:pPr>
              </w:pPrChange>
            </w:pPr>
            <w:r w:rsidRPr="00534123">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99F8DA" w14:textId="77777777" w:rsidR="002A61ED" w:rsidRPr="00534123" w:rsidRDefault="002A61ED">
            <w:pPr>
              <w:pStyle w:val="TAH"/>
              <w:pPrChange w:id="2291" w:author="LGEc" w:date="2025-05-09T15:31:00Z">
                <w:pPr>
                  <w:jc w:val="center"/>
                </w:pPr>
              </w:pPrChange>
            </w:pPr>
            <w:r w:rsidRPr="00534123">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EC8B6D" w14:textId="77777777" w:rsidR="002A61ED" w:rsidRPr="00534123" w:rsidRDefault="002A61ED">
            <w:pPr>
              <w:pStyle w:val="TAH"/>
              <w:pPrChange w:id="2292" w:author="LGEc" w:date="2025-05-09T15:31:00Z">
                <w:pPr>
                  <w:jc w:val="center"/>
                </w:pPr>
              </w:pPrChange>
            </w:pPr>
            <w:r w:rsidRPr="00534123">
              <w:t>#21</w:t>
            </w:r>
          </w:p>
        </w:tc>
        <w:tc>
          <w:tcPr>
            <w:tcW w:w="723" w:type="dxa"/>
            <w:tcBorders>
              <w:top w:val="single" w:sz="4" w:space="0" w:color="auto"/>
              <w:left w:val="single" w:sz="4" w:space="0" w:color="auto"/>
              <w:bottom w:val="nil"/>
              <w:right w:val="nil"/>
            </w:tcBorders>
            <w:shd w:val="clear" w:color="auto" w:fill="auto"/>
            <w:noWrap/>
            <w:vAlign w:val="center"/>
          </w:tcPr>
          <w:p w14:paraId="08ADB256" w14:textId="77777777" w:rsidR="002A61ED" w:rsidRPr="00534123" w:rsidRDefault="002A61ED">
            <w:pPr>
              <w:pStyle w:val="TAC"/>
              <w:pPrChange w:id="2293" w:author="LGEc" w:date="2025-05-09T11:58:00Z">
                <w:pPr>
                  <w:jc w:val="center"/>
                </w:pPr>
              </w:pPrChange>
            </w:pPr>
          </w:p>
        </w:tc>
        <w:tc>
          <w:tcPr>
            <w:tcW w:w="723" w:type="dxa"/>
            <w:tcBorders>
              <w:top w:val="nil"/>
              <w:left w:val="nil"/>
              <w:bottom w:val="nil"/>
              <w:right w:val="nil"/>
            </w:tcBorders>
            <w:shd w:val="clear" w:color="auto" w:fill="auto"/>
            <w:noWrap/>
            <w:vAlign w:val="center"/>
          </w:tcPr>
          <w:p w14:paraId="0A9F49A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BD8B52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3A96E5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5FA875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72649D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2EB195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38EC57" w14:textId="77777777" w:rsidR="002A61ED" w:rsidRPr="00A45F58" w:rsidRDefault="002A61ED" w:rsidP="009D1F4B">
            <w:pPr>
              <w:jc w:val="center"/>
              <w:rPr>
                <w:color w:val="000000"/>
              </w:rPr>
            </w:pPr>
          </w:p>
        </w:tc>
      </w:tr>
      <w:tr w:rsidR="002A61ED" w:rsidRPr="00473C46" w14:paraId="2AEDFDFD" w14:textId="77777777" w:rsidTr="009D1F4B">
        <w:trPr>
          <w:trHeight w:hRule="exact" w:val="266"/>
          <w:jc w:val="center"/>
        </w:trPr>
        <w:tc>
          <w:tcPr>
            <w:tcW w:w="988" w:type="dxa"/>
            <w:vMerge/>
            <w:shd w:val="clear" w:color="auto" w:fill="auto"/>
            <w:noWrap/>
            <w:hideMark/>
          </w:tcPr>
          <w:p w14:paraId="1C8D417F" w14:textId="77777777" w:rsidR="002A61ED" w:rsidRPr="00A45F58" w:rsidRDefault="002A61ED">
            <w:pPr>
              <w:pStyle w:val="TAC"/>
              <w:pPrChange w:id="2294" w:author="LGEc" w:date="2025-05-09T11:58:00Z">
                <w:pPr>
                  <w:jc w:val="center"/>
                </w:pPr>
              </w:pPrChange>
            </w:pPr>
          </w:p>
        </w:tc>
        <w:tc>
          <w:tcPr>
            <w:tcW w:w="1134" w:type="dxa"/>
            <w:shd w:val="clear" w:color="auto" w:fill="auto"/>
            <w:noWrap/>
            <w:vAlign w:val="center"/>
            <w:hideMark/>
          </w:tcPr>
          <w:p w14:paraId="72166233" w14:textId="77777777" w:rsidR="002A61ED" w:rsidRPr="00A45F58" w:rsidRDefault="002A61ED">
            <w:pPr>
              <w:pStyle w:val="TAC"/>
              <w:pPrChange w:id="2295" w:author="LGEc" w:date="2025-05-09T11:58: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AFAFA"/>
            <w:noWrap/>
            <w:vAlign w:val="center"/>
          </w:tcPr>
          <w:p w14:paraId="5FC24027" w14:textId="77777777" w:rsidR="002A61ED" w:rsidRPr="00534123" w:rsidRDefault="002A61ED">
            <w:pPr>
              <w:pStyle w:val="TAC"/>
              <w:pPrChange w:id="2296"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A23FB4C" w14:textId="77777777" w:rsidR="002A61ED" w:rsidRPr="00534123" w:rsidRDefault="002A61ED">
            <w:pPr>
              <w:pStyle w:val="TAC"/>
              <w:pPrChange w:id="2297"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16C785D" w14:textId="77777777" w:rsidR="002A61ED" w:rsidRPr="00534123" w:rsidRDefault="002A61ED">
            <w:pPr>
              <w:pStyle w:val="TAC"/>
              <w:pPrChange w:id="2298"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95254E4" w14:textId="77777777" w:rsidR="002A61ED" w:rsidRPr="00534123" w:rsidRDefault="002A61ED">
            <w:pPr>
              <w:pStyle w:val="TAC"/>
              <w:pPrChange w:id="2299" w:author="LGEc" w:date="2025-05-09T11:58:00Z">
                <w:pPr>
                  <w:jc w:val="center"/>
                </w:pPr>
              </w:pPrChange>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68F5EC8" w14:textId="77777777" w:rsidR="002A61ED" w:rsidRPr="00534123" w:rsidRDefault="002A61ED">
            <w:pPr>
              <w:pStyle w:val="TAC"/>
              <w:pPrChange w:id="2300"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5340216" w14:textId="77777777" w:rsidR="002A61ED" w:rsidRPr="00534123" w:rsidRDefault="002A61ED">
            <w:pPr>
              <w:pStyle w:val="TAC"/>
              <w:pPrChange w:id="2301"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740E142" w14:textId="77777777" w:rsidR="002A61ED" w:rsidRPr="00534123" w:rsidRDefault="002A61ED">
            <w:pPr>
              <w:pStyle w:val="TAC"/>
              <w:pPrChange w:id="2302"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F0E5D97" w14:textId="77777777" w:rsidR="002A61ED" w:rsidRPr="00534123" w:rsidRDefault="002A61ED">
            <w:pPr>
              <w:pStyle w:val="TAC"/>
              <w:pPrChange w:id="2303"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5296808" w14:textId="77777777" w:rsidR="002A61ED" w:rsidRPr="00534123" w:rsidRDefault="002A61ED">
            <w:pPr>
              <w:pStyle w:val="TAC"/>
              <w:pPrChange w:id="2304" w:author="LGEc" w:date="2025-05-09T11:58:00Z">
                <w:pPr>
                  <w:jc w:val="center"/>
                </w:pPr>
              </w:pPrChange>
            </w:pPr>
            <w:r w:rsidRPr="00473C46">
              <w:rPr>
                <w:rFonts w:hint="eastAsia"/>
              </w:rPr>
              <w:t>1.9</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088F69E" w14:textId="77777777" w:rsidR="002A61ED" w:rsidRPr="00534123" w:rsidRDefault="002A61ED">
            <w:pPr>
              <w:pStyle w:val="TAC"/>
              <w:pPrChange w:id="2305"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2169BA9B" w14:textId="77777777" w:rsidR="002A61ED" w:rsidRPr="00534123" w:rsidRDefault="002A61ED">
            <w:pPr>
              <w:pStyle w:val="TAC"/>
              <w:pPrChange w:id="2306" w:author="LGEc" w:date="2025-05-09T11:58:00Z">
                <w:pPr>
                  <w:jc w:val="center"/>
                </w:pPr>
              </w:pPrChange>
            </w:pPr>
          </w:p>
        </w:tc>
        <w:tc>
          <w:tcPr>
            <w:tcW w:w="723" w:type="dxa"/>
            <w:tcBorders>
              <w:top w:val="nil"/>
              <w:left w:val="nil"/>
              <w:bottom w:val="nil"/>
              <w:right w:val="nil"/>
            </w:tcBorders>
            <w:shd w:val="clear" w:color="auto" w:fill="auto"/>
            <w:noWrap/>
            <w:vAlign w:val="center"/>
          </w:tcPr>
          <w:p w14:paraId="7028906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F39427B"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2B8569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4DF3DB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34E90C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8152E8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FA7FEFD" w14:textId="77777777" w:rsidR="002A61ED" w:rsidRPr="00A45F58" w:rsidRDefault="002A61ED" w:rsidP="009D1F4B">
            <w:pPr>
              <w:jc w:val="center"/>
              <w:rPr>
                <w:color w:val="000000"/>
              </w:rPr>
            </w:pPr>
          </w:p>
        </w:tc>
      </w:tr>
      <w:tr w:rsidR="002A61ED" w:rsidRPr="00473C46" w14:paraId="7F562674" w14:textId="77777777" w:rsidTr="009D1F4B">
        <w:trPr>
          <w:trHeight w:hRule="exact" w:val="266"/>
          <w:jc w:val="center"/>
        </w:trPr>
        <w:tc>
          <w:tcPr>
            <w:tcW w:w="988" w:type="dxa"/>
            <w:vMerge/>
            <w:shd w:val="clear" w:color="auto" w:fill="auto"/>
            <w:vAlign w:val="center"/>
            <w:hideMark/>
          </w:tcPr>
          <w:p w14:paraId="073590BB" w14:textId="77777777" w:rsidR="002A61ED" w:rsidRPr="00A45F58" w:rsidRDefault="002A61ED">
            <w:pPr>
              <w:pStyle w:val="TAC"/>
              <w:pPrChange w:id="2307" w:author="LGEc" w:date="2025-05-09T11:58:00Z">
                <w:pPr/>
              </w:pPrChange>
            </w:pPr>
          </w:p>
        </w:tc>
        <w:tc>
          <w:tcPr>
            <w:tcW w:w="1134" w:type="dxa"/>
            <w:shd w:val="clear" w:color="auto" w:fill="auto"/>
            <w:noWrap/>
            <w:vAlign w:val="center"/>
            <w:hideMark/>
          </w:tcPr>
          <w:p w14:paraId="2CFE03CB" w14:textId="77777777" w:rsidR="002A61ED" w:rsidRPr="00A45F58" w:rsidRDefault="002A61ED">
            <w:pPr>
              <w:pStyle w:val="TAC"/>
              <w:pPrChange w:id="2308" w:author="LGEc" w:date="2025-05-09T11:58: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7E43C85" w14:textId="77777777" w:rsidR="002A61ED" w:rsidRPr="00534123" w:rsidRDefault="002A61ED">
            <w:pPr>
              <w:pStyle w:val="TAC"/>
              <w:pPrChange w:id="2309"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9F26F83" w14:textId="77777777" w:rsidR="002A61ED" w:rsidRPr="00534123" w:rsidRDefault="002A61ED">
            <w:pPr>
              <w:pStyle w:val="TAC"/>
              <w:pPrChange w:id="2310"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4ACF371" w14:textId="77777777" w:rsidR="002A61ED" w:rsidRPr="00534123" w:rsidRDefault="002A61ED">
            <w:pPr>
              <w:pStyle w:val="TAC"/>
              <w:pPrChange w:id="2311"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A0423D2" w14:textId="77777777" w:rsidR="002A61ED" w:rsidRPr="00534123" w:rsidRDefault="002A61ED">
            <w:pPr>
              <w:pStyle w:val="TAC"/>
              <w:pPrChange w:id="2312" w:author="LGEc" w:date="2025-05-09T11:58:00Z">
                <w:pPr>
                  <w:jc w:val="center"/>
                </w:pPr>
              </w:pPrChange>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BDF0D19" w14:textId="77777777" w:rsidR="002A61ED" w:rsidRPr="00534123" w:rsidRDefault="002A61ED">
            <w:pPr>
              <w:pStyle w:val="TAC"/>
              <w:pPrChange w:id="2313"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70661CE" w14:textId="77777777" w:rsidR="002A61ED" w:rsidRPr="00534123" w:rsidRDefault="002A61ED">
            <w:pPr>
              <w:pStyle w:val="TAC"/>
              <w:pPrChange w:id="2314"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AE30110" w14:textId="77777777" w:rsidR="002A61ED" w:rsidRPr="00534123" w:rsidRDefault="002A61ED">
            <w:pPr>
              <w:pStyle w:val="TAC"/>
              <w:pPrChange w:id="2315"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1ACABDC" w14:textId="77777777" w:rsidR="002A61ED" w:rsidRPr="00534123" w:rsidRDefault="002A61ED">
            <w:pPr>
              <w:pStyle w:val="TAC"/>
              <w:pPrChange w:id="2316"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4A0A3E" w14:textId="77777777" w:rsidR="002A61ED" w:rsidRPr="00534123" w:rsidRDefault="002A61ED">
            <w:pPr>
              <w:pStyle w:val="TAC"/>
              <w:pPrChange w:id="2317" w:author="LGEc" w:date="2025-05-09T11:58:00Z">
                <w:pPr>
                  <w:jc w:val="center"/>
                </w:pPr>
              </w:pPrChange>
            </w:pPr>
            <w:r w:rsidRPr="00473C46">
              <w:rPr>
                <w:rFonts w:hint="eastAsia"/>
              </w:rPr>
              <w:t>1.8</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B778E9E" w14:textId="77777777" w:rsidR="002A61ED" w:rsidRPr="00534123" w:rsidRDefault="002A61ED">
            <w:pPr>
              <w:pStyle w:val="TAC"/>
              <w:pPrChange w:id="2318"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54A70FAD" w14:textId="77777777" w:rsidR="002A61ED" w:rsidRPr="00534123" w:rsidRDefault="002A61ED">
            <w:pPr>
              <w:pStyle w:val="TAC"/>
              <w:pPrChange w:id="2319" w:author="LGEc" w:date="2025-05-09T11:58:00Z">
                <w:pPr>
                  <w:jc w:val="center"/>
                </w:pPr>
              </w:pPrChange>
            </w:pPr>
          </w:p>
        </w:tc>
        <w:tc>
          <w:tcPr>
            <w:tcW w:w="723" w:type="dxa"/>
            <w:tcBorders>
              <w:top w:val="nil"/>
              <w:left w:val="nil"/>
              <w:bottom w:val="nil"/>
              <w:right w:val="nil"/>
            </w:tcBorders>
            <w:shd w:val="clear" w:color="auto" w:fill="auto"/>
            <w:noWrap/>
            <w:vAlign w:val="center"/>
          </w:tcPr>
          <w:p w14:paraId="2811363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75AAC8F"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C9AC11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7EE72B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1B3846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EB973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F162354" w14:textId="77777777" w:rsidR="002A61ED" w:rsidRPr="00A45F58" w:rsidRDefault="002A61ED" w:rsidP="009D1F4B">
            <w:pPr>
              <w:jc w:val="center"/>
              <w:rPr>
                <w:color w:val="000000"/>
              </w:rPr>
            </w:pPr>
          </w:p>
        </w:tc>
      </w:tr>
      <w:tr w:rsidR="002A61ED" w:rsidRPr="00473C46" w14:paraId="42812CF1" w14:textId="77777777" w:rsidTr="009D1F4B">
        <w:trPr>
          <w:trHeight w:hRule="exact" w:val="266"/>
          <w:jc w:val="center"/>
        </w:trPr>
        <w:tc>
          <w:tcPr>
            <w:tcW w:w="988" w:type="dxa"/>
            <w:vMerge/>
            <w:shd w:val="clear" w:color="auto" w:fill="auto"/>
            <w:vAlign w:val="center"/>
            <w:hideMark/>
          </w:tcPr>
          <w:p w14:paraId="270E2149" w14:textId="77777777" w:rsidR="002A61ED" w:rsidRPr="00A45F58" w:rsidRDefault="002A61ED">
            <w:pPr>
              <w:pStyle w:val="TAC"/>
              <w:pPrChange w:id="2320" w:author="LGEc" w:date="2025-05-09T11:58:00Z">
                <w:pPr/>
              </w:pPrChange>
            </w:pPr>
          </w:p>
        </w:tc>
        <w:tc>
          <w:tcPr>
            <w:tcW w:w="1134" w:type="dxa"/>
            <w:shd w:val="clear" w:color="auto" w:fill="auto"/>
            <w:noWrap/>
            <w:vAlign w:val="center"/>
            <w:hideMark/>
          </w:tcPr>
          <w:p w14:paraId="641FABC8" w14:textId="77777777" w:rsidR="002A61ED" w:rsidRPr="00A45F58" w:rsidRDefault="002A61ED">
            <w:pPr>
              <w:pStyle w:val="TAC"/>
              <w:pPrChange w:id="2321" w:author="LGEc" w:date="2025-05-09T11:58: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2E0E15B0" w14:textId="77777777" w:rsidR="002A61ED" w:rsidRPr="00534123" w:rsidRDefault="002A61ED">
            <w:pPr>
              <w:pStyle w:val="TAC"/>
              <w:pPrChange w:id="2322"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D62C857" w14:textId="77777777" w:rsidR="002A61ED" w:rsidRPr="00534123" w:rsidRDefault="002A61ED">
            <w:pPr>
              <w:pStyle w:val="TAC"/>
              <w:pPrChange w:id="2323" w:author="LGEc" w:date="2025-05-09T11:58:00Z">
                <w:pPr>
                  <w:jc w:val="center"/>
                </w:pPr>
              </w:pPrChange>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1ACB5C8" w14:textId="77777777" w:rsidR="002A61ED" w:rsidRPr="00534123" w:rsidRDefault="002A61ED">
            <w:pPr>
              <w:pStyle w:val="TAC"/>
              <w:pPrChange w:id="2324"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9C67D04" w14:textId="77777777" w:rsidR="002A61ED" w:rsidRPr="00534123" w:rsidRDefault="002A61ED">
            <w:pPr>
              <w:pStyle w:val="TAC"/>
              <w:pPrChange w:id="2325"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B6E79C" w14:textId="77777777" w:rsidR="002A61ED" w:rsidRPr="00534123" w:rsidRDefault="002A61ED">
            <w:pPr>
              <w:pStyle w:val="TAC"/>
              <w:pPrChange w:id="2326"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9E01E65" w14:textId="77777777" w:rsidR="002A61ED" w:rsidRPr="00534123" w:rsidRDefault="002A61ED">
            <w:pPr>
              <w:pStyle w:val="TAC"/>
              <w:pPrChange w:id="2327"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5FAD08C" w14:textId="77777777" w:rsidR="002A61ED" w:rsidRPr="00534123" w:rsidRDefault="002A61ED">
            <w:pPr>
              <w:pStyle w:val="TAC"/>
              <w:pPrChange w:id="2328"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1F6C1D" w14:textId="77777777" w:rsidR="002A61ED" w:rsidRPr="00534123" w:rsidRDefault="002A61ED">
            <w:pPr>
              <w:pStyle w:val="TAC"/>
              <w:pPrChange w:id="2329"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A838BE5" w14:textId="77777777" w:rsidR="002A61ED" w:rsidRPr="00534123" w:rsidRDefault="002A61ED">
            <w:pPr>
              <w:pStyle w:val="TAC"/>
              <w:pPrChange w:id="2330"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539AB797" w14:textId="77777777" w:rsidR="002A61ED" w:rsidRPr="00534123" w:rsidRDefault="002A61ED">
            <w:pPr>
              <w:pStyle w:val="TAC"/>
              <w:pPrChange w:id="2331"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71820F2B" w14:textId="77777777" w:rsidR="002A61ED" w:rsidRPr="00534123" w:rsidRDefault="002A61ED">
            <w:pPr>
              <w:pStyle w:val="TAC"/>
              <w:pPrChange w:id="2332" w:author="LGEc" w:date="2025-05-09T11:58:00Z">
                <w:pPr>
                  <w:jc w:val="center"/>
                </w:pPr>
              </w:pPrChange>
            </w:pPr>
          </w:p>
        </w:tc>
        <w:tc>
          <w:tcPr>
            <w:tcW w:w="723" w:type="dxa"/>
            <w:tcBorders>
              <w:top w:val="nil"/>
              <w:left w:val="nil"/>
              <w:bottom w:val="nil"/>
              <w:right w:val="nil"/>
            </w:tcBorders>
            <w:shd w:val="clear" w:color="auto" w:fill="auto"/>
            <w:noWrap/>
            <w:vAlign w:val="center"/>
          </w:tcPr>
          <w:p w14:paraId="258CD35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95829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0C05CC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B3604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2809F6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6F89E1"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10972AC" w14:textId="77777777" w:rsidR="002A61ED" w:rsidRPr="00A45F58" w:rsidRDefault="002A61ED" w:rsidP="009D1F4B">
            <w:pPr>
              <w:jc w:val="center"/>
              <w:rPr>
                <w:color w:val="000000"/>
              </w:rPr>
            </w:pPr>
          </w:p>
        </w:tc>
      </w:tr>
      <w:tr w:rsidR="002A61ED" w:rsidRPr="00473C46" w14:paraId="07C9083E" w14:textId="77777777" w:rsidTr="009D1F4B">
        <w:trPr>
          <w:trHeight w:hRule="exact" w:val="266"/>
          <w:jc w:val="center"/>
        </w:trPr>
        <w:tc>
          <w:tcPr>
            <w:tcW w:w="988" w:type="dxa"/>
            <w:vMerge/>
            <w:shd w:val="clear" w:color="auto" w:fill="auto"/>
            <w:vAlign w:val="center"/>
            <w:hideMark/>
          </w:tcPr>
          <w:p w14:paraId="70A5E813" w14:textId="77777777" w:rsidR="002A61ED" w:rsidRPr="00A45F58" w:rsidRDefault="002A61ED">
            <w:pPr>
              <w:pStyle w:val="TAC"/>
              <w:pPrChange w:id="2333" w:author="LGEc" w:date="2025-05-09T11:58:00Z">
                <w:pPr/>
              </w:pPrChange>
            </w:pPr>
          </w:p>
        </w:tc>
        <w:tc>
          <w:tcPr>
            <w:tcW w:w="1134" w:type="dxa"/>
            <w:shd w:val="clear" w:color="auto" w:fill="auto"/>
            <w:noWrap/>
            <w:vAlign w:val="center"/>
            <w:hideMark/>
          </w:tcPr>
          <w:p w14:paraId="27C50888" w14:textId="77777777" w:rsidR="002A61ED" w:rsidRPr="00A45F58" w:rsidRDefault="002A61ED">
            <w:pPr>
              <w:pStyle w:val="TAC"/>
              <w:pPrChange w:id="2334" w:author="LGEc" w:date="2025-05-09T11:58: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4CE504F9" w14:textId="77777777" w:rsidR="002A61ED" w:rsidRPr="00534123" w:rsidRDefault="002A61ED">
            <w:pPr>
              <w:pStyle w:val="TAC"/>
              <w:pPrChange w:id="2335"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8FCADCF" w14:textId="77777777" w:rsidR="002A61ED" w:rsidRPr="00534123" w:rsidRDefault="002A61ED">
            <w:pPr>
              <w:pStyle w:val="TAC"/>
              <w:pPrChange w:id="2336"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0A4A082" w14:textId="77777777" w:rsidR="002A61ED" w:rsidRPr="00534123" w:rsidRDefault="002A61ED">
            <w:pPr>
              <w:pStyle w:val="TAC"/>
              <w:pPrChange w:id="2337"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6AE91EA" w14:textId="77777777" w:rsidR="002A61ED" w:rsidRPr="00534123" w:rsidRDefault="002A61ED">
            <w:pPr>
              <w:pStyle w:val="TAC"/>
              <w:pPrChange w:id="2338"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2208D0F" w14:textId="77777777" w:rsidR="002A61ED" w:rsidRPr="00534123" w:rsidRDefault="002A61ED">
            <w:pPr>
              <w:pStyle w:val="TAC"/>
              <w:pPrChange w:id="2339"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5D04421" w14:textId="77777777" w:rsidR="002A61ED" w:rsidRPr="00534123" w:rsidRDefault="002A61ED">
            <w:pPr>
              <w:pStyle w:val="TAC"/>
              <w:pPrChange w:id="2340"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1D26B00" w14:textId="77777777" w:rsidR="002A61ED" w:rsidRPr="00534123" w:rsidRDefault="002A61ED">
            <w:pPr>
              <w:pStyle w:val="TAC"/>
              <w:pPrChange w:id="2341"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05F9DA4" w14:textId="77777777" w:rsidR="002A61ED" w:rsidRPr="00534123" w:rsidRDefault="002A61ED">
            <w:pPr>
              <w:pStyle w:val="TAC"/>
              <w:pPrChange w:id="2342"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F2F70BA" w14:textId="77777777" w:rsidR="002A61ED" w:rsidRPr="00534123" w:rsidRDefault="002A61ED">
            <w:pPr>
              <w:pStyle w:val="TAC"/>
              <w:pPrChange w:id="2343"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2A044260" w14:textId="77777777" w:rsidR="002A61ED" w:rsidRPr="00534123" w:rsidRDefault="002A61ED">
            <w:pPr>
              <w:pStyle w:val="TAC"/>
              <w:pPrChange w:id="2344" w:author="LGEc" w:date="2025-05-09T11:58:00Z">
                <w:pPr>
                  <w:jc w:val="center"/>
                </w:pPr>
              </w:pPrChange>
            </w:pPr>
            <w:r w:rsidRPr="00473C46">
              <w:rPr>
                <w:rFonts w:hint="eastAsia"/>
              </w:rPr>
              <w:t>4.2</w:t>
            </w:r>
          </w:p>
        </w:tc>
        <w:tc>
          <w:tcPr>
            <w:tcW w:w="723" w:type="dxa"/>
            <w:tcBorders>
              <w:top w:val="nil"/>
              <w:left w:val="single" w:sz="4" w:space="0" w:color="auto"/>
              <w:bottom w:val="nil"/>
              <w:right w:val="nil"/>
            </w:tcBorders>
            <w:shd w:val="clear" w:color="auto" w:fill="auto"/>
            <w:noWrap/>
            <w:vAlign w:val="center"/>
          </w:tcPr>
          <w:p w14:paraId="00731633" w14:textId="77777777" w:rsidR="002A61ED" w:rsidRPr="00534123" w:rsidRDefault="002A61ED">
            <w:pPr>
              <w:pStyle w:val="TAC"/>
              <w:pPrChange w:id="2345" w:author="LGEc" w:date="2025-05-09T11:58:00Z">
                <w:pPr>
                  <w:jc w:val="center"/>
                </w:pPr>
              </w:pPrChange>
            </w:pPr>
          </w:p>
        </w:tc>
        <w:tc>
          <w:tcPr>
            <w:tcW w:w="723" w:type="dxa"/>
            <w:tcBorders>
              <w:top w:val="nil"/>
              <w:left w:val="nil"/>
              <w:bottom w:val="nil"/>
              <w:right w:val="nil"/>
            </w:tcBorders>
            <w:shd w:val="clear" w:color="auto" w:fill="auto"/>
            <w:noWrap/>
            <w:vAlign w:val="center"/>
          </w:tcPr>
          <w:p w14:paraId="5A27544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D9190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70A158A3"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8D2492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64DDC7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40EFBEC"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DE365E7" w14:textId="77777777" w:rsidR="002A61ED" w:rsidRPr="00A45F58" w:rsidRDefault="002A61ED" w:rsidP="009D1F4B">
            <w:pPr>
              <w:jc w:val="center"/>
              <w:rPr>
                <w:color w:val="000000"/>
              </w:rPr>
            </w:pPr>
          </w:p>
        </w:tc>
      </w:tr>
      <w:tr w:rsidR="002A61ED" w:rsidRPr="00473C46" w14:paraId="45AF7407" w14:textId="77777777" w:rsidTr="009D1F4B">
        <w:trPr>
          <w:trHeight w:hRule="exact" w:val="266"/>
          <w:jc w:val="center"/>
        </w:trPr>
        <w:tc>
          <w:tcPr>
            <w:tcW w:w="988" w:type="dxa"/>
            <w:vMerge w:val="restart"/>
            <w:shd w:val="clear" w:color="auto" w:fill="auto"/>
            <w:noWrap/>
            <w:vAlign w:val="center"/>
            <w:hideMark/>
          </w:tcPr>
          <w:p w14:paraId="464DE447" w14:textId="77777777" w:rsidR="002A61ED" w:rsidRPr="00A45F58" w:rsidRDefault="002A61ED">
            <w:pPr>
              <w:pStyle w:val="TAC"/>
              <w:pPrChange w:id="2346" w:author="LGEc" w:date="2025-05-09T11:58:00Z">
                <w:pPr>
                  <w:jc w:val="center"/>
                </w:pPr>
              </w:pPrChange>
            </w:pPr>
            <w:r w:rsidRPr="00A45F58">
              <w:t>'</w:t>
            </w:r>
            <w:r>
              <w:t>20MHz+4</w:t>
            </w:r>
            <w:r w:rsidRPr="00A45F58">
              <w:t>0MHz'</w:t>
            </w:r>
          </w:p>
        </w:tc>
        <w:tc>
          <w:tcPr>
            <w:tcW w:w="1134" w:type="dxa"/>
            <w:shd w:val="clear" w:color="auto" w:fill="auto"/>
            <w:noWrap/>
            <w:vAlign w:val="center"/>
            <w:hideMark/>
          </w:tcPr>
          <w:p w14:paraId="353B42A6" w14:textId="77777777" w:rsidR="002A61ED" w:rsidRPr="00A45F58" w:rsidRDefault="002A61ED">
            <w:pPr>
              <w:pStyle w:val="TAH"/>
              <w:pPrChange w:id="2347" w:author="LGEc" w:date="2025-05-09T15:31: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3D789F64" w14:textId="77777777" w:rsidR="002A61ED" w:rsidRPr="00534123" w:rsidRDefault="002A61ED">
            <w:pPr>
              <w:pStyle w:val="TAH"/>
              <w:pPrChange w:id="2348" w:author="LGEc" w:date="2025-05-09T15:31:00Z">
                <w:pPr>
                  <w:jc w:val="center"/>
                </w:pPr>
              </w:pPrChange>
            </w:pPr>
            <w:r w:rsidRPr="00534123">
              <w:t>#22</w:t>
            </w:r>
          </w:p>
        </w:tc>
        <w:tc>
          <w:tcPr>
            <w:tcW w:w="723" w:type="dxa"/>
            <w:tcBorders>
              <w:top w:val="single" w:sz="4" w:space="0" w:color="auto"/>
              <w:bottom w:val="single" w:sz="4" w:space="0" w:color="auto"/>
            </w:tcBorders>
            <w:shd w:val="clear" w:color="auto" w:fill="auto"/>
            <w:noWrap/>
            <w:vAlign w:val="center"/>
            <w:hideMark/>
          </w:tcPr>
          <w:p w14:paraId="578784EF" w14:textId="77777777" w:rsidR="002A61ED" w:rsidRPr="00534123" w:rsidRDefault="002A61ED">
            <w:pPr>
              <w:pStyle w:val="TAH"/>
              <w:pPrChange w:id="2349" w:author="LGEc" w:date="2025-05-09T15:31:00Z">
                <w:pPr>
                  <w:jc w:val="center"/>
                </w:pPr>
              </w:pPrChange>
            </w:pPr>
            <w:r w:rsidRPr="00534123">
              <w:t>#23</w:t>
            </w:r>
          </w:p>
        </w:tc>
        <w:tc>
          <w:tcPr>
            <w:tcW w:w="723" w:type="dxa"/>
            <w:tcBorders>
              <w:top w:val="single" w:sz="4" w:space="0" w:color="auto"/>
              <w:bottom w:val="single" w:sz="4" w:space="0" w:color="auto"/>
            </w:tcBorders>
            <w:shd w:val="clear" w:color="auto" w:fill="auto"/>
            <w:noWrap/>
            <w:vAlign w:val="center"/>
            <w:hideMark/>
          </w:tcPr>
          <w:p w14:paraId="0503BB37" w14:textId="77777777" w:rsidR="002A61ED" w:rsidRPr="00534123" w:rsidRDefault="002A61ED">
            <w:pPr>
              <w:pStyle w:val="TAH"/>
              <w:pPrChange w:id="2350" w:author="LGEc" w:date="2025-05-09T15:31:00Z">
                <w:pPr>
                  <w:jc w:val="center"/>
                </w:pPr>
              </w:pPrChange>
            </w:pPr>
            <w:r w:rsidRPr="00534123">
              <w:t>#24</w:t>
            </w:r>
          </w:p>
        </w:tc>
        <w:tc>
          <w:tcPr>
            <w:tcW w:w="723" w:type="dxa"/>
            <w:tcBorders>
              <w:top w:val="single" w:sz="4" w:space="0" w:color="auto"/>
              <w:bottom w:val="single" w:sz="4" w:space="0" w:color="auto"/>
            </w:tcBorders>
            <w:shd w:val="clear" w:color="auto" w:fill="auto"/>
            <w:noWrap/>
            <w:vAlign w:val="center"/>
            <w:hideMark/>
          </w:tcPr>
          <w:p w14:paraId="7B31E027" w14:textId="77777777" w:rsidR="002A61ED" w:rsidRPr="00534123" w:rsidRDefault="002A61ED">
            <w:pPr>
              <w:pStyle w:val="TAH"/>
              <w:pPrChange w:id="2351" w:author="LGEc" w:date="2025-05-09T15:31:00Z">
                <w:pPr>
                  <w:jc w:val="center"/>
                </w:pPr>
              </w:pPrChange>
            </w:pPr>
            <w:r w:rsidRPr="00534123">
              <w:t>#25</w:t>
            </w:r>
          </w:p>
        </w:tc>
        <w:tc>
          <w:tcPr>
            <w:tcW w:w="722" w:type="dxa"/>
            <w:tcBorders>
              <w:top w:val="single" w:sz="4" w:space="0" w:color="auto"/>
              <w:bottom w:val="single" w:sz="4" w:space="0" w:color="auto"/>
            </w:tcBorders>
            <w:shd w:val="clear" w:color="auto" w:fill="auto"/>
            <w:noWrap/>
            <w:vAlign w:val="center"/>
            <w:hideMark/>
          </w:tcPr>
          <w:p w14:paraId="43713AB1" w14:textId="77777777" w:rsidR="002A61ED" w:rsidRPr="00534123" w:rsidRDefault="002A61ED">
            <w:pPr>
              <w:pStyle w:val="TAH"/>
              <w:pPrChange w:id="2352" w:author="LGEc" w:date="2025-05-09T15:31:00Z">
                <w:pPr>
                  <w:jc w:val="center"/>
                </w:pPr>
              </w:pPrChange>
            </w:pPr>
            <w:r w:rsidRPr="00534123">
              <w:t>#26</w:t>
            </w:r>
          </w:p>
        </w:tc>
        <w:tc>
          <w:tcPr>
            <w:tcW w:w="723" w:type="dxa"/>
            <w:tcBorders>
              <w:top w:val="single" w:sz="4" w:space="0" w:color="auto"/>
              <w:bottom w:val="single" w:sz="4" w:space="0" w:color="auto"/>
            </w:tcBorders>
            <w:shd w:val="clear" w:color="auto" w:fill="auto"/>
            <w:noWrap/>
            <w:vAlign w:val="center"/>
            <w:hideMark/>
          </w:tcPr>
          <w:p w14:paraId="69E58252" w14:textId="77777777" w:rsidR="002A61ED" w:rsidRPr="00534123" w:rsidRDefault="002A61ED">
            <w:pPr>
              <w:pStyle w:val="TAH"/>
              <w:pPrChange w:id="2353" w:author="LGEc" w:date="2025-05-09T15:31:00Z">
                <w:pPr>
                  <w:jc w:val="center"/>
                </w:pPr>
              </w:pPrChange>
            </w:pPr>
            <w:r w:rsidRPr="00534123">
              <w:t>#27</w:t>
            </w:r>
          </w:p>
        </w:tc>
        <w:tc>
          <w:tcPr>
            <w:tcW w:w="723" w:type="dxa"/>
            <w:tcBorders>
              <w:top w:val="single" w:sz="4" w:space="0" w:color="auto"/>
              <w:bottom w:val="single" w:sz="4" w:space="0" w:color="auto"/>
            </w:tcBorders>
            <w:shd w:val="clear" w:color="auto" w:fill="auto"/>
            <w:noWrap/>
            <w:vAlign w:val="center"/>
            <w:hideMark/>
          </w:tcPr>
          <w:p w14:paraId="24C584D1" w14:textId="77777777" w:rsidR="002A61ED" w:rsidRPr="00534123" w:rsidRDefault="002A61ED">
            <w:pPr>
              <w:pStyle w:val="TAH"/>
              <w:pPrChange w:id="2354" w:author="LGEc" w:date="2025-05-09T15:31:00Z">
                <w:pPr>
                  <w:jc w:val="center"/>
                </w:pPr>
              </w:pPrChange>
            </w:pPr>
            <w:r w:rsidRPr="00534123">
              <w:t>#28</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48851786" w14:textId="77777777" w:rsidR="002A61ED" w:rsidRPr="00534123" w:rsidRDefault="002A61ED">
            <w:pPr>
              <w:pStyle w:val="TAH"/>
              <w:pPrChange w:id="2355" w:author="LGEc" w:date="2025-05-09T15:31:00Z">
                <w:pPr>
                  <w:jc w:val="center"/>
                </w:pPr>
              </w:pPrChange>
            </w:pPr>
            <w:r w:rsidRPr="00534123">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4421A" w14:textId="77777777" w:rsidR="002A61ED" w:rsidRPr="00534123" w:rsidRDefault="002A61ED">
            <w:pPr>
              <w:pStyle w:val="TAH"/>
              <w:pPrChange w:id="2356" w:author="LGEc" w:date="2025-05-09T15:31:00Z">
                <w:pPr>
                  <w:jc w:val="center"/>
                </w:pPr>
              </w:pPrChange>
            </w:pPr>
            <w:r w:rsidRPr="00534123">
              <w:t>#3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8B1CB" w14:textId="77777777" w:rsidR="002A61ED" w:rsidRPr="00534123" w:rsidRDefault="002A61ED">
            <w:pPr>
              <w:pStyle w:val="TAH"/>
              <w:pPrChange w:id="2357" w:author="LGEc" w:date="2025-05-09T15:31:00Z">
                <w:pPr>
                  <w:jc w:val="center"/>
                </w:pPr>
              </w:pPrChange>
            </w:pPr>
            <w:r w:rsidRPr="00534123">
              <w:t>#31</w:t>
            </w:r>
          </w:p>
        </w:tc>
        <w:tc>
          <w:tcPr>
            <w:tcW w:w="723" w:type="dxa"/>
            <w:tcBorders>
              <w:top w:val="nil"/>
              <w:left w:val="single" w:sz="4" w:space="0" w:color="auto"/>
              <w:bottom w:val="nil"/>
              <w:right w:val="nil"/>
            </w:tcBorders>
            <w:shd w:val="clear" w:color="auto" w:fill="auto"/>
            <w:noWrap/>
            <w:vAlign w:val="center"/>
          </w:tcPr>
          <w:p w14:paraId="35598420" w14:textId="77777777" w:rsidR="002A61ED" w:rsidRPr="00534123" w:rsidRDefault="002A61ED">
            <w:pPr>
              <w:pStyle w:val="TAC"/>
              <w:pPrChange w:id="2358" w:author="LGEc" w:date="2025-05-09T11:58:00Z">
                <w:pPr>
                  <w:jc w:val="center"/>
                </w:pPr>
              </w:pPrChange>
            </w:pPr>
          </w:p>
        </w:tc>
        <w:tc>
          <w:tcPr>
            <w:tcW w:w="723" w:type="dxa"/>
            <w:tcBorders>
              <w:top w:val="nil"/>
              <w:left w:val="nil"/>
              <w:bottom w:val="nil"/>
              <w:right w:val="nil"/>
            </w:tcBorders>
            <w:shd w:val="clear" w:color="auto" w:fill="auto"/>
            <w:noWrap/>
            <w:vAlign w:val="center"/>
          </w:tcPr>
          <w:p w14:paraId="462E8F2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358DC1"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88BD166"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ECF6F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BCA77E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167D362"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7251BFC" w14:textId="77777777" w:rsidR="002A61ED" w:rsidRPr="00A45F58" w:rsidRDefault="002A61ED" w:rsidP="009D1F4B">
            <w:pPr>
              <w:jc w:val="center"/>
              <w:rPr>
                <w:color w:val="000000"/>
              </w:rPr>
            </w:pPr>
          </w:p>
        </w:tc>
      </w:tr>
      <w:tr w:rsidR="002A61ED" w:rsidRPr="00473C46" w14:paraId="1F315CF4" w14:textId="77777777" w:rsidTr="009D1F4B">
        <w:trPr>
          <w:trHeight w:hRule="exact" w:val="266"/>
          <w:jc w:val="center"/>
        </w:trPr>
        <w:tc>
          <w:tcPr>
            <w:tcW w:w="988" w:type="dxa"/>
            <w:vMerge/>
            <w:shd w:val="clear" w:color="auto" w:fill="auto"/>
            <w:noWrap/>
            <w:hideMark/>
          </w:tcPr>
          <w:p w14:paraId="77031671" w14:textId="77777777" w:rsidR="002A61ED" w:rsidRPr="00A45F58" w:rsidRDefault="002A61ED">
            <w:pPr>
              <w:pStyle w:val="TAC"/>
              <w:pPrChange w:id="2359" w:author="LGEc" w:date="2025-05-09T11:58:00Z">
                <w:pPr>
                  <w:jc w:val="center"/>
                </w:pPr>
              </w:pPrChange>
            </w:pPr>
          </w:p>
        </w:tc>
        <w:tc>
          <w:tcPr>
            <w:tcW w:w="1134" w:type="dxa"/>
            <w:shd w:val="clear" w:color="auto" w:fill="auto"/>
            <w:noWrap/>
            <w:vAlign w:val="center"/>
            <w:hideMark/>
          </w:tcPr>
          <w:p w14:paraId="4C80EE74" w14:textId="77777777" w:rsidR="002A61ED" w:rsidRPr="00A45F58" w:rsidRDefault="002A61ED">
            <w:pPr>
              <w:pStyle w:val="TAC"/>
              <w:pPrChange w:id="2360" w:author="LGEc" w:date="2025-05-09T11:58: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0948A64B" w14:textId="77777777" w:rsidR="002A61ED" w:rsidRPr="00534123" w:rsidRDefault="002A61ED">
            <w:pPr>
              <w:pStyle w:val="TAC"/>
              <w:pPrChange w:id="2361"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205008" w14:textId="77777777" w:rsidR="002A61ED" w:rsidRPr="00534123" w:rsidRDefault="002A61ED">
            <w:pPr>
              <w:pStyle w:val="TAC"/>
              <w:pPrChange w:id="2362"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AB1301" w14:textId="77777777" w:rsidR="002A61ED" w:rsidRPr="00534123" w:rsidRDefault="002A61ED">
            <w:pPr>
              <w:pStyle w:val="TAC"/>
              <w:pPrChange w:id="2363"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304EDDF" w14:textId="77777777" w:rsidR="002A61ED" w:rsidRPr="00534123" w:rsidRDefault="002A61ED">
            <w:pPr>
              <w:pStyle w:val="TAC"/>
              <w:pPrChange w:id="2364" w:author="LGEc" w:date="2025-05-09T11:58:00Z">
                <w:pPr>
                  <w:jc w:val="center"/>
                </w:pPr>
              </w:pPrChange>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F265C0E" w14:textId="77777777" w:rsidR="002A61ED" w:rsidRPr="00534123" w:rsidRDefault="002A61ED">
            <w:pPr>
              <w:pStyle w:val="TAC"/>
              <w:pPrChange w:id="2365"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DA648F8" w14:textId="77777777" w:rsidR="002A61ED" w:rsidRPr="00534123" w:rsidRDefault="002A61ED">
            <w:pPr>
              <w:pStyle w:val="TAC"/>
              <w:pPrChange w:id="2366" w:author="LGEc" w:date="2025-05-09T11:58:00Z">
                <w:pPr>
                  <w:jc w:val="center"/>
                </w:pPr>
              </w:pPrChange>
            </w:pPr>
            <w:r w:rsidRPr="00473C46">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1F4A41AA" w14:textId="77777777" w:rsidR="002A61ED" w:rsidRPr="00534123" w:rsidRDefault="002A61ED">
            <w:pPr>
              <w:pStyle w:val="TAC"/>
              <w:pPrChange w:id="2367"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EC5DC10" w14:textId="77777777" w:rsidR="002A61ED" w:rsidRPr="00534123" w:rsidRDefault="002A61ED">
            <w:pPr>
              <w:pStyle w:val="TAC"/>
              <w:pPrChange w:id="2368" w:author="LGEc" w:date="2025-05-09T11:58:00Z">
                <w:pPr>
                  <w:jc w:val="center"/>
                </w:pPr>
              </w:pPrChange>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79852B1" w14:textId="77777777" w:rsidR="002A61ED" w:rsidRPr="00534123" w:rsidRDefault="002A61ED">
            <w:pPr>
              <w:pStyle w:val="TAC"/>
              <w:pPrChange w:id="2369" w:author="LGEc" w:date="2025-05-09T11:58:00Z">
                <w:pPr>
                  <w:jc w:val="center"/>
                </w:pPr>
              </w:pPrChange>
            </w:pPr>
            <w:r w:rsidRPr="00473C46">
              <w:rPr>
                <w:rFonts w:hint="eastAsia"/>
              </w:rPr>
              <w:t>2.6</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79A913F5" w14:textId="77777777" w:rsidR="002A61ED" w:rsidRPr="00534123" w:rsidRDefault="002A61ED">
            <w:pPr>
              <w:pStyle w:val="TAC"/>
              <w:pPrChange w:id="2370" w:author="LGEc" w:date="2025-05-09T11:58:00Z">
                <w:pPr>
                  <w:jc w:val="center"/>
                </w:pPr>
              </w:pPrChange>
            </w:pPr>
            <w:r w:rsidRPr="00473C46">
              <w:rPr>
                <w:rFonts w:hint="eastAsia"/>
              </w:rPr>
              <w:t>3.4</w:t>
            </w:r>
          </w:p>
        </w:tc>
        <w:tc>
          <w:tcPr>
            <w:tcW w:w="723" w:type="dxa"/>
            <w:tcBorders>
              <w:top w:val="nil"/>
              <w:left w:val="single" w:sz="4" w:space="0" w:color="auto"/>
              <w:bottom w:val="nil"/>
              <w:right w:val="nil"/>
            </w:tcBorders>
            <w:shd w:val="clear" w:color="auto" w:fill="auto"/>
            <w:noWrap/>
            <w:vAlign w:val="center"/>
          </w:tcPr>
          <w:p w14:paraId="666F9F07" w14:textId="77777777" w:rsidR="002A61ED" w:rsidRPr="00534123" w:rsidRDefault="002A61ED">
            <w:pPr>
              <w:pStyle w:val="TAC"/>
              <w:pPrChange w:id="2371" w:author="LGEc" w:date="2025-05-09T11:58:00Z">
                <w:pPr>
                  <w:jc w:val="center"/>
                </w:pPr>
              </w:pPrChange>
            </w:pPr>
          </w:p>
        </w:tc>
        <w:tc>
          <w:tcPr>
            <w:tcW w:w="723" w:type="dxa"/>
            <w:tcBorders>
              <w:top w:val="nil"/>
              <w:left w:val="nil"/>
              <w:bottom w:val="nil"/>
              <w:right w:val="nil"/>
            </w:tcBorders>
            <w:shd w:val="clear" w:color="auto" w:fill="auto"/>
            <w:noWrap/>
            <w:vAlign w:val="center"/>
          </w:tcPr>
          <w:p w14:paraId="6334C7A7"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ADC320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6C7800A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BDAC8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18FC6B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3C79CB3"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BD32B4F" w14:textId="77777777" w:rsidR="002A61ED" w:rsidRPr="00A45F58" w:rsidRDefault="002A61ED" w:rsidP="009D1F4B">
            <w:pPr>
              <w:jc w:val="center"/>
              <w:rPr>
                <w:color w:val="000000"/>
              </w:rPr>
            </w:pPr>
          </w:p>
        </w:tc>
      </w:tr>
      <w:tr w:rsidR="002A61ED" w:rsidRPr="00473C46" w14:paraId="3425E113" w14:textId="77777777" w:rsidTr="009D1F4B">
        <w:trPr>
          <w:trHeight w:hRule="exact" w:val="266"/>
          <w:jc w:val="center"/>
        </w:trPr>
        <w:tc>
          <w:tcPr>
            <w:tcW w:w="988" w:type="dxa"/>
            <w:vMerge/>
            <w:shd w:val="clear" w:color="auto" w:fill="auto"/>
            <w:vAlign w:val="center"/>
            <w:hideMark/>
          </w:tcPr>
          <w:p w14:paraId="43C7BBCE" w14:textId="77777777" w:rsidR="002A61ED" w:rsidRPr="00A45F58" w:rsidRDefault="002A61ED">
            <w:pPr>
              <w:pStyle w:val="TAC"/>
              <w:pPrChange w:id="2372" w:author="LGEc" w:date="2025-05-09T11:58:00Z">
                <w:pPr>
                  <w:jc w:val="center"/>
                </w:pPr>
              </w:pPrChange>
            </w:pPr>
          </w:p>
        </w:tc>
        <w:tc>
          <w:tcPr>
            <w:tcW w:w="1134" w:type="dxa"/>
            <w:shd w:val="clear" w:color="auto" w:fill="auto"/>
            <w:noWrap/>
            <w:vAlign w:val="center"/>
            <w:hideMark/>
          </w:tcPr>
          <w:p w14:paraId="607CAC65" w14:textId="77777777" w:rsidR="002A61ED" w:rsidRPr="00A45F58" w:rsidRDefault="002A61ED">
            <w:pPr>
              <w:pStyle w:val="TAC"/>
              <w:pPrChange w:id="2373" w:author="LGEc" w:date="2025-05-09T11:58: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29EE8160" w14:textId="77777777" w:rsidR="002A61ED" w:rsidRPr="00534123" w:rsidRDefault="002A61ED">
            <w:pPr>
              <w:pStyle w:val="TAC"/>
              <w:pPrChange w:id="2374"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DE5FBD1" w14:textId="77777777" w:rsidR="002A61ED" w:rsidRPr="00534123" w:rsidRDefault="002A61ED">
            <w:pPr>
              <w:pStyle w:val="TAC"/>
              <w:pPrChange w:id="2375"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AFA66C1" w14:textId="77777777" w:rsidR="002A61ED" w:rsidRPr="00534123" w:rsidRDefault="002A61ED">
            <w:pPr>
              <w:pStyle w:val="TAC"/>
              <w:pPrChange w:id="2376"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344CE2F" w14:textId="77777777" w:rsidR="002A61ED" w:rsidRPr="00534123" w:rsidRDefault="002A61ED">
            <w:pPr>
              <w:pStyle w:val="TAC"/>
              <w:pPrChange w:id="2377" w:author="LGEc" w:date="2025-05-09T11:58:00Z">
                <w:pPr>
                  <w:jc w:val="center"/>
                </w:pPr>
              </w:pPrChange>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71A6B345" w14:textId="77777777" w:rsidR="002A61ED" w:rsidRPr="00534123" w:rsidRDefault="002A61ED">
            <w:pPr>
              <w:pStyle w:val="TAC"/>
              <w:pPrChange w:id="2378"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33841DF" w14:textId="77777777" w:rsidR="002A61ED" w:rsidRPr="00534123" w:rsidRDefault="002A61ED">
            <w:pPr>
              <w:pStyle w:val="TAC"/>
              <w:pPrChange w:id="2379"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043DFC1" w14:textId="77777777" w:rsidR="002A61ED" w:rsidRPr="00534123" w:rsidRDefault="002A61ED">
            <w:pPr>
              <w:pStyle w:val="TAC"/>
              <w:pPrChange w:id="2380"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6EBBD7E" w14:textId="77777777" w:rsidR="002A61ED" w:rsidRPr="00534123" w:rsidRDefault="002A61ED">
            <w:pPr>
              <w:pStyle w:val="TAC"/>
              <w:pPrChange w:id="2381" w:author="LGEc" w:date="2025-05-09T11:58:00Z">
                <w:pPr>
                  <w:jc w:val="center"/>
                </w:pPr>
              </w:pPrChange>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CD13E1A" w14:textId="77777777" w:rsidR="002A61ED" w:rsidRPr="00534123" w:rsidRDefault="002A61ED">
            <w:pPr>
              <w:pStyle w:val="TAC"/>
              <w:pPrChange w:id="2382" w:author="LGEc" w:date="2025-05-09T11:58:00Z">
                <w:pPr>
                  <w:jc w:val="center"/>
                </w:pPr>
              </w:pPrChange>
            </w:pPr>
            <w:r w:rsidRPr="00473C46">
              <w:rPr>
                <w:rFonts w:hint="eastAsia"/>
              </w:rPr>
              <w:t>2.6</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22482F2F" w14:textId="77777777" w:rsidR="002A61ED" w:rsidRPr="00534123" w:rsidRDefault="002A61ED">
            <w:pPr>
              <w:pStyle w:val="TAC"/>
              <w:pPrChange w:id="2383" w:author="LGEc" w:date="2025-05-09T11:58:00Z">
                <w:pPr>
                  <w:jc w:val="center"/>
                </w:pPr>
              </w:pPrChange>
            </w:pPr>
            <w:r w:rsidRPr="00473C46">
              <w:rPr>
                <w:rFonts w:hint="eastAsia"/>
              </w:rPr>
              <w:t>3.4</w:t>
            </w:r>
          </w:p>
        </w:tc>
        <w:tc>
          <w:tcPr>
            <w:tcW w:w="723" w:type="dxa"/>
            <w:tcBorders>
              <w:top w:val="nil"/>
              <w:left w:val="single" w:sz="4" w:space="0" w:color="auto"/>
              <w:bottom w:val="nil"/>
              <w:right w:val="nil"/>
            </w:tcBorders>
            <w:shd w:val="clear" w:color="auto" w:fill="auto"/>
            <w:noWrap/>
            <w:vAlign w:val="center"/>
          </w:tcPr>
          <w:p w14:paraId="4646D958" w14:textId="77777777" w:rsidR="002A61ED" w:rsidRPr="00534123" w:rsidRDefault="002A61ED">
            <w:pPr>
              <w:pStyle w:val="TAC"/>
              <w:pPrChange w:id="2384" w:author="LGEc" w:date="2025-05-09T11:58:00Z">
                <w:pPr>
                  <w:jc w:val="center"/>
                </w:pPr>
              </w:pPrChange>
            </w:pPr>
          </w:p>
        </w:tc>
        <w:tc>
          <w:tcPr>
            <w:tcW w:w="723" w:type="dxa"/>
            <w:tcBorders>
              <w:top w:val="nil"/>
              <w:left w:val="nil"/>
              <w:bottom w:val="nil"/>
              <w:right w:val="nil"/>
            </w:tcBorders>
            <w:shd w:val="clear" w:color="auto" w:fill="auto"/>
            <w:noWrap/>
            <w:vAlign w:val="center"/>
          </w:tcPr>
          <w:p w14:paraId="270CD272"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1F2323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337D107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FEC9C2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330AED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DAF1F14"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4820F9" w14:textId="77777777" w:rsidR="002A61ED" w:rsidRPr="00A45F58" w:rsidRDefault="002A61ED" w:rsidP="009D1F4B">
            <w:pPr>
              <w:jc w:val="center"/>
              <w:rPr>
                <w:color w:val="000000"/>
              </w:rPr>
            </w:pPr>
          </w:p>
        </w:tc>
      </w:tr>
      <w:tr w:rsidR="002A61ED" w:rsidRPr="00473C46" w14:paraId="4D1478B5" w14:textId="77777777" w:rsidTr="009D1F4B">
        <w:trPr>
          <w:trHeight w:hRule="exact" w:val="266"/>
          <w:jc w:val="center"/>
        </w:trPr>
        <w:tc>
          <w:tcPr>
            <w:tcW w:w="988" w:type="dxa"/>
            <w:vMerge/>
            <w:shd w:val="clear" w:color="auto" w:fill="auto"/>
            <w:vAlign w:val="center"/>
            <w:hideMark/>
          </w:tcPr>
          <w:p w14:paraId="2C386FF8" w14:textId="77777777" w:rsidR="002A61ED" w:rsidRPr="00A45F58" w:rsidRDefault="002A61ED">
            <w:pPr>
              <w:pStyle w:val="TAC"/>
              <w:pPrChange w:id="2385" w:author="LGEc" w:date="2025-05-09T11:58:00Z">
                <w:pPr>
                  <w:jc w:val="center"/>
                </w:pPr>
              </w:pPrChange>
            </w:pPr>
          </w:p>
        </w:tc>
        <w:tc>
          <w:tcPr>
            <w:tcW w:w="1134" w:type="dxa"/>
            <w:shd w:val="clear" w:color="auto" w:fill="auto"/>
            <w:noWrap/>
            <w:vAlign w:val="center"/>
            <w:hideMark/>
          </w:tcPr>
          <w:p w14:paraId="0C2C3D50" w14:textId="77777777" w:rsidR="002A61ED" w:rsidRPr="00A45F58" w:rsidRDefault="002A61ED">
            <w:pPr>
              <w:pStyle w:val="TAC"/>
              <w:pPrChange w:id="2386" w:author="LGEc" w:date="2025-05-09T11:58: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1838CCBA" w14:textId="77777777" w:rsidR="002A61ED" w:rsidRPr="00534123" w:rsidRDefault="002A61ED">
            <w:pPr>
              <w:pStyle w:val="TAC"/>
              <w:pPrChange w:id="2387"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612CAEB" w14:textId="77777777" w:rsidR="002A61ED" w:rsidRPr="00534123" w:rsidRDefault="002A61ED">
            <w:pPr>
              <w:pStyle w:val="TAC"/>
              <w:pPrChange w:id="2388"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FF80EC" w14:textId="77777777" w:rsidR="002A61ED" w:rsidRPr="00534123" w:rsidRDefault="002A61ED">
            <w:pPr>
              <w:pStyle w:val="TAC"/>
              <w:pPrChange w:id="2389"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A01B89F" w14:textId="77777777" w:rsidR="002A61ED" w:rsidRPr="00534123" w:rsidRDefault="002A61ED">
            <w:pPr>
              <w:pStyle w:val="TAC"/>
              <w:pPrChange w:id="2390"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149244" w14:textId="77777777" w:rsidR="002A61ED" w:rsidRPr="00534123" w:rsidRDefault="002A61ED">
            <w:pPr>
              <w:pStyle w:val="TAC"/>
              <w:pPrChange w:id="2391"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3C00C4" w14:textId="77777777" w:rsidR="002A61ED" w:rsidRPr="00534123" w:rsidRDefault="002A61ED">
            <w:pPr>
              <w:pStyle w:val="TAC"/>
              <w:pPrChange w:id="2392"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FF60C4E" w14:textId="77777777" w:rsidR="002A61ED" w:rsidRPr="00534123" w:rsidRDefault="002A61ED">
            <w:pPr>
              <w:pStyle w:val="TAC"/>
              <w:pPrChange w:id="2393"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D4319E1" w14:textId="77777777" w:rsidR="002A61ED" w:rsidRPr="00534123" w:rsidRDefault="002A61ED">
            <w:pPr>
              <w:pStyle w:val="TAC"/>
              <w:pPrChange w:id="2394"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24484DC" w14:textId="77777777" w:rsidR="002A61ED" w:rsidRPr="00534123" w:rsidRDefault="002A61ED">
            <w:pPr>
              <w:pStyle w:val="TAC"/>
              <w:pPrChange w:id="2395" w:author="LGEc" w:date="2025-05-09T11:58:00Z">
                <w:pPr>
                  <w:jc w:val="center"/>
                </w:pPr>
              </w:pPrChange>
            </w:pPr>
            <w:r w:rsidRPr="00473C46">
              <w:rPr>
                <w:rFonts w:hint="eastAsia"/>
              </w:rPr>
              <w:t>2.6</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9A9C7A3" w14:textId="77777777" w:rsidR="002A61ED" w:rsidRPr="00534123" w:rsidRDefault="002A61ED">
            <w:pPr>
              <w:pStyle w:val="TAC"/>
              <w:pPrChange w:id="2396" w:author="LGEc" w:date="2025-05-09T11:58:00Z">
                <w:pPr>
                  <w:jc w:val="center"/>
                </w:pPr>
              </w:pPrChange>
            </w:pPr>
            <w:r w:rsidRPr="00473C46">
              <w:rPr>
                <w:rFonts w:hint="eastAsia"/>
              </w:rPr>
              <w:t>3.4</w:t>
            </w:r>
          </w:p>
        </w:tc>
        <w:tc>
          <w:tcPr>
            <w:tcW w:w="723" w:type="dxa"/>
            <w:tcBorders>
              <w:top w:val="nil"/>
              <w:left w:val="single" w:sz="4" w:space="0" w:color="auto"/>
              <w:bottom w:val="nil"/>
              <w:right w:val="nil"/>
            </w:tcBorders>
            <w:shd w:val="clear" w:color="auto" w:fill="auto"/>
            <w:noWrap/>
            <w:vAlign w:val="center"/>
          </w:tcPr>
          <w:p w14:paraId="515C7847" w14:textId="77777777" w:rsidR="002A61ED" w:rsidRPr="00534123" w:rsidRDefault="002A61ED">
            <w:pPr>
              <w:pStyle w:val="TAC"/>
              <w:pPrChange w:id="2397" w:author="LGEc" w:date="2025-05-09T11:58:00Z">
                <w:pPr>
                  <w:jc w:val="center"/>
                </w:pPr>
              </w:pPrChange>
            </w:pPr>
          </w:p>
        </w:tc>
        <w:tc>
          <w:tcPr>
            <w:tcW w:w="723" w:type="dxa"/>
            <w:tcBorders>
              <w:top w:val="nil"/>
              <w:left w:val="nil"/>
              <w:bottom w:val="nil"/>
              <w:right w:val="nil"/>
            </w:tcBorders>
            <w:shd w:val="clear" w:color="auto" w:fill="auto"/>
            <w:noWrap/>
            <w:vAlign w:val="center"/>
          </w:tcPr>
          <w:p w14:paraId="637F213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2B457B"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A15401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C49C73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56B8C27"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9EC76A0"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F8FDCBF" w14:textId="77777777" w:rsidR="002A61ED" w:rsidRPr="00A45F58" w:rsidRDefault="002A61ED" w:rsidP="009D1F4B">
            <w:pPr>
              <w:jc w:val="center"/>
              <w:rPr>
                <w:color w:val="000000"/>
              </w:rPr>
            </w:pPr>
          </w:p>
        </w:tc>
      </w:tr>
      <w:tr w:rsidR="002A61ED" w:rsidRPr="00473C46" w14:paraId="1BD7A38F" w14:textId="77777777" w:rsidTr="009D1F4B">
        <w:trPr>
          <w:trHeight w:hRule="exact" w:val="266"/>
          <w:jc w:val="center"/>
        </w:trPr>
        <w:tc>
          <w:tcPr>
            <w:tcW w:w="988" w:type="dxa"/>
            <w:vMerge/>
            <w:shd w:val="clear" w:color="auto" w:fill="auto"/>
            <w:vAlign w:val="center"/>
            <w:hideMark/>
          </w:tcPr>
          <w:p w14:paraId="25679232" w14:textId="77777777" w:rsidR="002A61ED" w:rsidRPr="00A45F58" w:rsidRDefault="002A61ED">
            <w:pPr>
              <w:pStyle w:val="TAC"/>
              <w:pPrChange w:id="2398" w:author="LGEc" w:date="2025-05-09T11:58:00Z">
                <w:pPr>
                  <w:jc w:val="center"/>
                </w:pPr>
              </w:pPrChange>
            </w:pPr>
          </w:p>
        </w:tc>
        <w:tc>
          <w:tcPr>
            <w:tcW w:w="1134" w:type="dxa"/>
            <w:shd w:val="clear" w:color="auto" w:fill="auto"/>
            <w:noWrap/>
            <w:vAlign w:val="center"/>
            <w:hideMark/>
          </w:tcPr>
          <w:p w14:paraId="116044DC" w14:textId="77777777" w:rsidR="002A61ED" w:rsidRPr="00A45F58" w:rsidRDefault="002A61ED">
            <w:pPr>
              <w:pStyle w:val="TAC"/>
              <w:pPrChange w:id="2399" w:author="LGEc" w:date="2025-05-09T11:58: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353E6458" w14:textId="77777777" w:rsidR="002A61ED" w:rsidRPr="00534123" w:rsidRDefault="002A61ED">
            <w:pPr>
              <w:pStyle w:val="TAC"/>
              <w:pPrChange w:id="2400"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59C5531" w14:textId="77777777" w:rsidR="002A61ED" w:rsidRPr="00534123" w:rsidRDefault="002A61ED">
            <w:pPr>
              <w:pStyle w:val="TAC"/>
              <w:pPrChange w:id="2401"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97D0EBE" w14:textId="77777777" w:rsidR="002A61ED" w:rsidRPr="00534123" w:rsidRDefault="002A61ED">
            <w:pPr>
              <w:pStyle w:val="TAC"/>
              <w:pPrChange w:id="2402"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DAB75F9" w14:textId="77777777" w:rsidR="002A61ED" w:rsidRPr="00534123" w:rsidRDefault="002A61ED">
            <w:pPr>
              <w:pStyle w:val="TAC"/>
              <w:pPrChange w:id="2403"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5D9C154" w14:textId="77777777" w:rsidR="002A61ED" w:rsidRPr="00534123" w:rsidRDefault="002A61ED">
            <w:pPr>
              <w:pStyle w:val="TAC"/>
              <w:pPrChange w:id="2404"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DDA6E42" w14:textId="77777777" w:rsidR="002A61ED" w:rsidRPr="00534123" w:rsidRDefault="002A61ED">
            <w:pPr>
              <w:pStyle w:val="TAC"/>
              <w:pPrChange w:id="2405"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C4C367" w14:textId="77777777" w:rsidR="002A61ED" w:rsidRPr="00534123" w:rsidRDefault="002A61ED">
            <w:pPr>
              <w:pStyle w:val="TAC"/>
              <w:pPrChange w:id="2406"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890FB2" w14:textId="77777777" w:rsidR="002A61ED" w:rsidRPr="00534123" w:rsidRDefault="002A61ED">
            <w:pPr>
              <w:pStyle w:val="TAC"/>
              <w:pPrChange w:id="2407"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72C123A" w14:textId="77777777" w:rsidR="002A61ED" w:rsidRPr="00534123" w:rsidRDefault="002A61ED">
            <w:pPr>
              <w:pStyle w:val="TAC"/>
              <w:pPrChange w:id="2408"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nil"/>
            </w:tcBorders>
            <w:shd w:val="clear" w:color="000000" w:fill="C6C6C6"/>
            <w:noWrap/>
            <w:vAlign w:val="center"/>
          </w:tcPr>
          <w:p w14:paraId="50C430DB" w14:textId="77777777" w:rsidR="002A61ED" w:rsidRPr="00534123" w:rsidRDefault="002A61ED">
            <w:pPr>
              <w:pStyle w:val="TAC"/>
              <w:pPrChange w:id="2409" w:author="LGEc" w:date="2025-05-09T11:58:00Z">
                <w:pPr>
                  <w:jc w:val="center"/>
                </w:pPr>
              </w:pPrChange>
            </w:pPr>
            <w:r w:rsidRPr="00473C46">
              <w:rPr>
                <w:rFonts w:hint="eastAsia"/>
              </w:rPr>
              <w:t>4.2</w:t>
            </w:r>
          </w:p>
        </w:tc>
        <w:tc>
          <w:tcPr>
            <w:tcW w:w="723" w:type="dxa"/>
            <w:tcBorders>
              <w:top w:val="nil"/>
              <w:left w:val="single" w:sz="4" w:space="0" w:color="auto"/>
              <w:bottom w:val="single" w:sz="4" w:space="0" w:color="auto"/>
              <w:right w:val="nil"/>
            </w:tcBorders>
            <w:shd w:val="clear" w:color="auto" w:fill="auto"/>
            <w:noWrap/>
            <w:vAlign w:val="center"/>
          </w:tcPr>
          <w:p w14:paraId="11933015" w14:textId="77777777" w:rsidR="002A61ED" w:rsidRPr="00534123" w:rsidRDefault="002A61ED">
            <w:pPr>
              <w:pStyle w:val="TAC"/>
              <w:pPrChange w:id="2410" w:author="LGEc" w:date="2025-05-09T11:58:00Z">
                <w:pPr>
                  <w:jc w:val="center"/>
                </w:pPr>
              </w:pPrChange>
            </w:pPr>
          </w:p>
        </w:tc>
        <w:tc>
          <w:tcPr>
            <w:tcW w:w="723" w:type="dxa"/>
            <w:tcBorders>
              <w:top w:val="nil"/>
              <w:left w:val="nil"/>
              <w:bottom w:val="nil"/>
              <w:right w:val="nil"/>
            </w:tcBorders>
            <w:shd w:val="clear" w:color="auto" w:fill="auto"/>
            <w:noWrap/>
            <w:vAlign w:val="center"/>
          </w:tcPr>
          <w:p w14:paraId="56A8460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9387C9"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6CCEC8F"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9BE8D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E3F5C9D"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FD0BFFD"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662154B" w14:textId="77777777" w:rsidR="002A61ED" w:rsidRPr="00A45F58" w:rsidRDefault="002A61ED" w:rsidP="009D1F4B">
            <w:pPr>
              <w:jc w:val="center"/>
              <w:rPr>
                <w:color w:val="000000"/>
              </w:rPr>
            </w:pPr>
          </w:p>
        </w:tc>
      </w:tr>
      <w:tr w:rsidR="002A61ED" w:rsidRPr="00473C46" w14:paraId="2F4FAD84" w14:textId="77777777" w:rsidTr="009D1F4B">
        <w:trPr>
          <w:trHeight w:hRule="exact" w:val="266"/>
          <w:jc w:val="center"/>
        </w:trPr>
        <w:tc>
          <w:tcPr>
            <w:tcW w:w="988" w:type="dxa"/>
            <w:vMerge w:val="restart"/>
            <w:shd w:val="clear" w:color="auto" w:fill="auto"/>
            <w:vAlign w:val="center"/>
            <w:hideMark/>
          </w:tcPr>
          <w:p w14:paraId="3AAA591A" w14:textId="77777777" w:rsidR="002A61ED" w:rsidRPr="00A45F58" w:rsidRDefault="002A61ED">
            <w:pPr>
              <w:pStyle w:val="TAC"/>
              <w:pPrChange w:id="2411" w:author="LGEc" w:date="2025-05-09T11:58:00Z">
                <w:pPr>
                  <w:jc w:val="center"/>
                </w:pPr>
              </w:pPrChange>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28FE1B" w14:textId="77777777" w:rsidR="002A61ED" w:rsidRPr="00A45F58" w:rsidRDefault="002A61ED">
            <w:pPr>
              <w:pStyle w:val="TAH"/>
              <w:pPrChange w:id="2412" w:author="LGEc" w:date="2025-05-09T15:31: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A92C79" w14:textId="77777777" w:rsidR="002A61ED" w:rsidRPr="00534123" w:rsidRDefault="002A61ED">
            <w:pPr>
              <w:pStyle w:val="TAH"/>
              <w:pPrChange w:id="2413" w:author="LGEc" w:date="2025-05-09T15:31:00Z">
                <w:pPr>
                  <w:jc w:val="center"/>
                </w:pPr>
              </w:pPrChange>
            </w:pPr>
            <w:r w:rsidRPr="00534123">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BEF8E" w14:textId="77777777" w:rsidR="002A61ED" w:rsidRPr="00534123" w:rsidRDefault="002A61ED">
            <w:pPr>
              <w:pStyle w:val="TAH"/>
              <w:pPrChange w:id="2414" w:author="LGEc" w:date="2025-05-09T15:31:00Z">
                <w:pPr>
                  <w:jc w:val="center"/>
                </w:pPr>
              </w:pPrChange>
            </w:pPr>
            <w:r w:rsidRPr="00534123">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1ED02" w14:textId="77777777" w:rsidR="002A61ED" w:rsidRPr="00534123" w:rsidRDefault="002A61ED">
            <w:pPr>
              <w:pStyle w:val="TAH"/>
              <w:pPrChange w:id="2415" w:author="LGEc" w:date="2025-05-09T15:31:00Z">
                <w:pPr>
                  <w:jc w:val="center"/>
                </w:pPr>
              </w:pPrChange>
            </w:pPr>
            <w:r w:rsidRPr="00534123">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AE3813" w14:textId="77777777" w:rsidR="002A61ED" w:rsidRPr="00534123" w:rsidRDefault="002A61ED">
            <w:pPr>
              <w:pStyle w:val="TAH"/>
              <w:pPrChange w:id="2416" w:author="LGEc" w:date="2025-05-09T15:31:00Z">
                <w:pPr>
                  <w:jc w:val="center"/>
                </w:pPr>
              </w:pPrChange>
            </w:pPr>
            <w:r w:rsidRPr="00534123">
              <w:t>#3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A9FC47" w14:textId="77777777" w:rsidR="002A61ED" w:rsidRPr="00534123" w:rsidRDefault="002A61ED">
            <w:pPr>
              <w:pStyle w:val="TAH"/>
              <w:pPrChange w:id="2417" w:author="LGEc" w:date="2025-05-09T15:31:00Z">
                <w:pPr>
                  <w:jc w:val="center"/>
                </w:pPr>
              </w:pPrChange>
            </w:pPr>
            <w:r w:rsidRPr="00534123">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4025A9" w14:textId="77777777" w:rsidR="002A61ED" w:rsidRPr="00534123" w:rsidRDefault="002A61ED">
            <w:pPr>
              <w:pStyle w:val="TAH"/>
              <w:pPrChange w:id="2418" w:author="LGEc" w:date="2025-05-09T15:31:00Z">
                <w:pPr>
                  <w:jc w:val="center"/>
                </w:pPr>
              </w:pPrChange>
            </w:pPr>
            <w:r w:rsidRPr="00534123">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F16D3B" w14:textId="77777777" w:rsidR="002A61ED" w:rsidRPr="00534123" w:rsidRDefault="002A61ED">
            <w:pPr>
              <w:pStyle w:val="TAH"/>
              <w:pPrChange w:id="2419" w:author="LGEc" w:date="2025-05-09T15:31:00Z">
                <w:pPr>
                  <w:jc w:val="center"/>
                </w:pPr>
              </w:pPrChange>
            </w:pPr>
            <w:r w:rsidRPr="00534123">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84A0D" w14:textId="77777777" w:rsidR="002A61ED" w:rsidRPr="00534123" w:rsidRDefault="002A61ED">
            <w:pPr>
              <w:pStyle w:val="TAH"/>
              <w:pPrChange w:id="2420" w:author="LGEc" w:date="2025-05-09T15:31:00Z">
                <w:pPr>
                  <w:jc w:val="center"/>
                </w:pPr>
              </w:pPrChange>
            </w:pPr>
            <w:r w:rsidRPr="00534123">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3D917D" w14:textId="77777777" w:rsidR="002A61ED" w:rsidRPr="00534123" w:rsidRDefault="002A61ED">
            <w:pPr>
              <w:pStyle w:val="TAH"/>
              <w:pPrChange w:id="2421" w:author="LGEc" w:date="2025-05-09T15:31:00Z">
                <w:pPr>
                  <w:jc w:val="center"/>
                </w:pPr>
              </w:pPrChange>
            </w:pPr>
            <w:r w:rsidRPr="00534123">
              <w:t>#40</w:t>
            </w:r>
          </w:p>
        </w:tc>
        <w:tc>
          <w:tcPr>
            <w:tcW w:w="722" w:type="dxa"/>
            <w:tcBorders>
              <w:top w:val="single" w:sz="4" w:space="0" w:color="auto"/>
              <w:left w:val="single" w:sz="4" w:space="0" w:color="auto"/>
              <w:bottom w:val="single" w:sz="4" w:space="0" w:color="auto"/>
              <w:right w:val="nil"/>
            </w:tcBorders>
            <w:shd w:val="clear" w:color="auto" w:fill="auto"/>
            <w:noWrap/>
            <w:vAlign w:val="center"/>
          </w:tcPr>
          <w:p w14:paraId="2A034E2A" w14:textId="77777777" w:rsidR="002A61ED" w:rsidRPr="00534123" w:rsidRDefault="002A61ED">
            <w:pPr>
              <w:pStyle w:val="TAH"/>
              <w:pPrChange w:id="2422" w:author="LGEc" w:date="2025-05-09T15:31:00Z">
                <w:pPr>
                  <w:jc w:val="center"/>
                </w:pPr>
              </w:pPrChange>
            </w:pPr>
            <w:r w:rsidRPr="00534123">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A6E5C" w14:textId="77777777" w:rsidR="002A61ED" w:rsidRPr="00534123" w:rsidRDefault="002A61ED">
            <w:pPr>
              <w:pStyle w:val="TAH"/>
              <w:pPrChange w:id="2423" w:author="LGEc" w:date="2025-05-09T15:31:00Z">
                <w:pPr>
                  <w:jc w:val="center"/>
                </w:pPr>
              </w:pPrChange>
            </w:pPr>
            <w:r w:rsidRPr="00534123">
              <w:t>#43</w:t>
            </w:r>
          </w:p>
        </w:tc>
        <w:tc>
          <w:tcPr>
            <w:tcW w:w="723" w:type="dxa"/>
            <w:tcBorders>
              <w:top w:val="nil"/>
              <w:left w:val="single" w:sz="4" w:space="0" w:color="auto"/>
              <w:bottom w:val="nil"/>
              <w:right w:val="nil"/>
            </w:tcBorders>
            <w:shd w:val="clear" w:color="auto" w:fill="auto"/>
            <w:noWrap/>
            <w:vAlign w:val="center"/>
          </w:tcPr>
          <w:p w14:paraId="65C895BD"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255717"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428AE89E"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60AD860"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91BD90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C62C36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F02888" w14:textId="77777777" w:rsidR="002A61ED" w:rsidRPr="00A45F58" w:rsidRDefault="002A61ED" w:rsidP="009D1F4B">
            <w:pPr>
              <w:jc w:val="center"/>
              <w:rPr>
                <w:color w:val="000000"/>
              </w:rPr>
            </w:pPr>
          </w:p>
        </w:tc>
      </w:tr>
      <w:tr w:rsidR="002A61ED" w:rsidRPr="00473C46" w14:paraId="4AB1598F" w14:textId="77777777" w:rsidTr="009D1F4B">
        <w:trPr>
          <w:trHeight w:hRule="exact" w:val="266"/>
          <w:jc w:val="center"/>
        </w:trPr>
        <w:tc>
          <w:tcPr>
            <w:tcW w:w="988" w:type="dxa"/>
            <w:vMerge/>
            <w:shd w:val="clear" w:color="auto" w:fill="auto"/>
            <w:vAlign w:val="center"/>
            <w:hideMark/>
          </w:tcPr>
          <w:p w14:paraId="1EC07F11" w14:textId="77777777" w:rsidR="002A61ED" w:rsidRPr="00A45F58" w:rsidRDefault="002A61ED">
            <w:pPr>
              <w:pStyle w:val="TAC"/>
              <w:pPrChange w:id="2424" w:author="LGEc" w:date="2025-05-09T11:58: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7680C" w14:textId="77777777" w:rsidR="002A61ED" w:rsidRPr="00A45F58" w:rsidRDefault="002A61ED">
            <w:pPr>
              <w:pStyle w:val="TAC"/>
              <w:pPrChange w:id="2425" w:author="LGEc" w:date="2025-05-09T11:58: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37BF6907" w14:textId="77777777" w:rsidR="002A61ED" w:rsidRPr="00534123" w:rsidRDefault="002A61ED">
            <w:pPr>
              <w:pStyle w:val="TAC"/>
              <w:pPrChange w:id="2426"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2D151F" w14:textId="77777777" w:rsidR="002A61ED" w:rsidRPr="00534123" w:rsidRDefault="002A61ED">
            <w:pPr>
              <w:pStyle w:val="TAC"/>
              <w:pPrChange w:id="2427"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902F75" w14:textId="77777777" w:rsidR="002A61ED" w:rsidRPr="00534123" w:rsidRDefault="002A61ED">
            <w:pPr>
              <w:pStyle w:val="TAC"/>
              <w:pPrChange w:id="2428"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F799C9B" w14:textId="77777777" w:rsidR="002A61ED" w:rsidRPr="00534123" w:rsidRDefault="002A61ED">
            <w:pPr>
              <w:pStyle w:val="TAC"/>
              <w:pPrChange w:id="2429" w:author="LGEc" w:date="2025-05-09T11:58:00Z">
                <w:pPr>
                  <w:jc w:val="center"/>
                </w:pPr>
              </w:pPrChange>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779BEF4" w14:textId="77777777" w:rsidR="002A61ED" w:rsidRPr="00534123" w:rsidRDefault="002A61ED">
            <w:pPr>
              <w:pStyle w:val="TAC"/>
              <w:pPrChange w:id="2430"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49F458B" w14:textId="77777777" w:rsidR="002A61ED" w:rsidRPr="00534123" w:rsidRDefault="002A61ED">
            <w:pPr>
              <w:pStyle w:val="TAC"/>
              <w:pPrChange w:id="2431" w:author="LGEc" w:date="2025-05-09T11:58:00Z">
                <w:pPr>
                  <w:jc w:val="center"/>
                </w:pPr>
              </w:pPrChange>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D3BDA75" w14:textId="77777777" w:rsidR="002A61ED" w:rsidRPr="00534123" w:rsidRDefault="002A61ED">
            <w:pPr>
              <w:pStyle w:val="TAC"/>
              <w:pPrChange w:id="2432"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C38A91A" w14:textId="77777777" w:rsidR="002A61ED" w:rsidRPr="00534123" w:rsidRDefault="002A61ED">
            <w:pPr>
              <w:pStyle w:val="TAC"/>
              <w:pPrChange w:id="2433" w:author="LGEc" w:date="2025-05-09T11:58:00Z">
                <w:pPr>
                  <w:jc w:val="center"/>
                </w:pPr>
              </w:pPrChange>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4BC01D0" w14:textId="77777777" w:rsidR="002A61ED" w:rsidRPr="00534123" w:rsidRDefault="002A61ED">
            <w:pPr>
              <w:pStyle w:val="TAC"/>
              <w:pPrChange w:id="2434" w:author="LGEc" w:date="2025-05-09T11:58:00Z">
                <w:pPr>
                  <w:jc w:val="center"/>
                </w:pPr>
              </w:pPrChange>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B9E91AE" w14:textId="77777777" w:rsidR="002A61ED" w:rsidRPr="00534123" w:rsidRDefault="002A61ED">
            <w:pPr>
              <w:pStyle w:val="TAC"/>
              <w:pPrChange w:id="2435"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D47A9A3" w14:textId="77777777" w:rsidR="002A61ED" w:rsidRPr="00534123" w:rsidRDefault="002A61ED">
            <w:pPr>
              <w:pStyle w:val="TAC"/>
              <w:pPrChange w:id="2436"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01439B93"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9B4033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29EBF9EC"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CDFA6C4"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B0D8F1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223784CE"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6EE9AB1" w14:textId="77777777" w:rsidR="002A61ED" w:rsidRPr="00A45F58" w:rsidRDefault="002A61ED" w:rsidP="009D1F4B">
            <w:pPr>
              <w:jc w:val="center"/>
              <w:rPr>
                <w:color w:val="000000"/>
              </w:rPr>
            </w:pPr>
          </w:p>
        </w:tc>
      </w:tr>
      <w:tr w:rsidR="002A61ED" w:rsidRPr="00473C46" w14:paraId="67796425" w14:textId="77777777" w:rsidTr="009D1F4B">
        <w:trPr>
          <w:trHeight w:hRule="exact" w:val="266"/>
          <w:jc w:val="center"/>
        </w:trPr>
        <w:tc>
          <w:tcPr>
            <w:tcW w:w="988" w:type="dxa"/>
            <w:vMerge/>
            <w:shd w:val="clear" w:color="auto" w:fill="auto"/>
            <w:vAlign w:val="center"/>
            <w:hideMark/>
          </w:tcPr>
          <w:p w14:paraId="10C593F3" w14:textId="77777777" w:rsidR="002A61ED" w:rsidRPr="00A45F58" w:rsidRDefault="002A61ED">
            <w:pPr>
              <w:pStyle w:val="TAC"/>
              <w:pPrChange w:id="2437" w:author="LGEc" w:date="2025-05-09T11:58: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99252" w14:textId="77777777" w:rsidR="002A61ED" w:rsidRPr="00A45F58" w:rsidRDefault="002A61ED">
            <w:pPr>
              <w:pStyle w:val="TAC"/>
              <w:pPrChange w:id="2438" w:author="LGEc" w:date="2025-05-09T11:58: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DFEFA60" w14:textId="77777777" w:rsidR="002A61ED" w:rsidRPr="00534123" w:rsidRDefault="002A61ED">
            <w:pPr>
              <w:pStyle w:val="TAC"/>
              <w:pPrChange w:id="2439"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9D8239F" w14:textId="77777777" w:rsidR="002A61ED" w:rsidRPr="00534123" w:rsidRDefault="002A61ED">
            <w:pPr>
              <w:pStyle w:val="TAC"/>
              <w:pPrChange w:id="2440"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3DB5039" w14:textId="77777777" w:rsidR="002A61ED" w:rsidRPr="00534123" w:rsidRDefault="002A61ED">
            <w:pPr>
              <w:pStyle w:val="TAC"/>
              <w:pPrChange w:id="2441"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FA15CCA" w14:textId="77777777" w:rsidR="002A61ED" w:rsidRPr="00534123" w:rsidRDefault="002A61ED">
            <w:pPr>
              <w:pStyle w:val="TAC"/>
              <w:pPrChange w:id="2442" w:author="LGEc" w:date="2025-05-09T11:58:00Z">
                <w:pPr>
                  <w:jc w:val="center"/>
                </w:pPr>
              </w:pPrChange>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C71B986" w14:textId="77777777" w:rsidR="002A61ED" w:rsidRPr="00534123" w:rsidRDefault="002A61ED">
            <w:pPr>
              <w:pStyle w:val="TAC"/>
              <w:pPrChange w:id="2443"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1E74B87" w14:textId="77777777" w:rsidR="002A61ED" w:rsidRPr="00534123" w:rsidRDefault="002A61ED">
            <w:pPr>
              <w:pStyle w:val="TAC"/>
              <w:pPrChange w:id="2444"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1497202" w14:textId="77777777" w:rsidR="002A61ED" w:rsidRPr="00534123" w:rsidRDefault="002A61ED">
            <w:pPr>
              <w:pStyle w:val="TAC"/>
              <w:pPrChange w:id="2445"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9A762C8" w14:textId="77777777" w:rsidR="002A61ED" w:rsidRPr="00534123" w:rsidRDefault="002A61ED">
            <w:pPr>
              <w:pStyle w:val="TAC"/>
              <w:pPrChange w:id="2446"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5858B5E" w14:textId="77777777" w:rsidR="002A61ED" w:rsidRPr="00534123" w:rsidRDefault="002A61ED">
            <w:pPr>
              <w:pStyle w:val="TAC"/>
              <w:pPrChange w:id="2447" w:author="LGEc" w:date="2025-05-09T11:58:00Z">
                <w:pPr>
                  <w:jc w:val="center"/>
                </w:pPr>
              </w:pPrChange>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F406C25" w14:textId="77777777" w:rsidR="002A61ED" w:rsidRPr="00534123" w:rsidRDefault="002A61ED">
            <w:pPr>
              <w:pStyle w:val="TAC"/>
              <w:pPrChange w:id="2448"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581767F" w14:textId="77777777" w:rsidR="002A61ED" w:rsidRPr="00534123" w:rsidRDefault="002A61ED">
            <w:pPr>
              <w:pStyle w:val="TAC"/>
              <w:pPrChange w:id="2449"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42ABC2AC"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5826D6"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1AD6BE3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3B4C92C8"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03A7E916"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BA5B015"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E60ED37" w14:textId="77777777" w:rsidR="002A61ED" w:rsidRPr="00A45F58" w:rsidRDefault="002A61ED" w:rsidP="009D1F4B">
            <w:pPr>
              <w:jc w:val="center"/>
              <w:rPr>
                <w:color w:val="000000"/>
              </w:rPr>
            </w:pPr>
          </w:p>
        </w:tc>
      </w:tr>
      <w:tr w:rsidR="002A61ED" w:rsidRPr="00473C46" w14:paraId="03297502" w14:textId="77777777" w:rsidTr="009D1F4B">
        <w:trPr>
          <w:trHeight w:hRule="exact" w:val="266"/>
          <w:jc w:val="center"/>
        </w:trPr>
        <w:tc>
          <w:tcPr>
            <w:tcW w:w="988" w:type="dxa"/>
            <w:vMerge/>
            <w:shd w:val="clear" w:color="auto" w:fill="auto"/>
            <w:vAlign w:val="center"/>
            <w:hideMark/>
          </w:tcPr>
          <w:p w14:paraId="3703C160" w14:textId="77777777" w:rsidR="002A61ED" w:rsidRPr="00A45F58" w:rsidRDefault="002A61ED">
            <w:pPr>
              <w:pStyle w:val="TAC"/>
              <w:pPrChange w:id="2450" w:author="LGEc" w:date="2025-05-09T11:58: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E42DD" w14:textId="77777777" w:rsidR="002A61ED" w:rsidRPr="00A45F58" w:rsidRDefault="002A61ED">
            <w:pPr>
              <w:pStyle w:val="TAC"/>
              <w:pPrChange w:id="2451" w:author="LGEc" w:date="2025-05-09T11:58: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71F7DA98" w14:textId="77777777" w:rsidR="002A61ED" w:rsidRPr="00534123" w:rsidRDefault="002A61ED">
            <w:pPr>
              <w:pStyle w:val="TAC"/>
              <w:pPrChange w:id="2452"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89EFE8" w14:textId="77777777" w:rsidR="002A61ED" w:rsidRPr="00534123" w:rsidRDefault="002A61ED">
            <w:pPr>
              <w:pStyle w:val="TAC"/>
              <w:pPrChange w:id="2453"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C56654" w14:textId="77777777" w:rsidR="002A61ED" w:rsidRPr="00534123" w:rsidRDefault="002A61ED">
            <w:pPr>
              <w:pStyle w:val="TAC"/>
              <w:pPrChange w:id="2454"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9F3968E" w14:textId="77777777" w:rsidR="002A61ED" w:rsidRPr="00534123" w:rsidRDefault="002A61ED">
            <w:pPr>
              <w:pStyle w:val="TAC"/>
              <w:pPrChange w:id="2455"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0E3B0F6" w14:textId="77777777" w:rsidR="002A61ED" w:rsidRPr="00534123" w:rsidRDefault="002A61ED">
            <w:pPr>
              <w:pStyle w:val="TAC"/>
              <w:pPrChange w:id="2456"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088C02" w14:textId="77777777" w:rsidR="002A61ED" w:rsidRPr="00534123" w:rsidRDefault="002A61ED">
            <w:pPr>
              <w:pStyle w:val="TAC"/>
              <w:pPrChange w:id="2457"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4EFFCE0" w14:textId="77777777" w:rsidR="002A61ED" w:rsidRPr="00534123" w:rsidRDefault="002A61ED">
            <w:pPr>
              <w:pStyle w:val="TAC"/>
              <w:pPrChange w:id="2458"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5C4D02D" w14:textId="77777777" w:rsidR="002A61ED" w:rsidRPr="00534123" w:rsidRDefault="002A61ED">
            <w:pPr>
              <w:pStyle w:val="TAC"/>
              <w:pPrChange w:id="2459"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A732E07" w14:textId="77777777" w:rsidR="002A61ED" w:rsidRPr="00534123" w:rsidRDefault="002A61ED">
            <w:pPr>
              <w:pStyle w:val="TAC"/>
              <w:pPrChange w:id="2460"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FB9C106" w14:textId="77777777" w:rsidR="002A61ED" w:rsidRPr="00534123" w:rsidRDefault="002A61ED">
            <w:pPr>
              <w:pStyle w:val="TAC"/>
              <w:pPrChange w:id="2461"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42ECE09" w14:textId="77777777" w:rsidR="002A61ED" w:rsidRPr="00534123" w:rsidRDefault="002A61ED">
            <w:pPr>
              <w:pStyle w:val="TAC"/>
              <w:pPrChange w:id="2462" w:author="LGEc" w:date="2025-05-09T11:58:00Z">
                <w:pPr>
                  <w:jc w:val="center"/>
                </w:pPr>
              </w:pPrChange>
            </w:pPr>
            <w:r w:rsidRPr="00473C46">
              <w:rPr>
                <w:rFonts w:hint="eastAsia"/>
              </w:rPr>
              <w:t>3.0</w:t>
            </w:r>
          </w:p>
        </w:tc>
        <w:tc>
          <w:tcPr>
            <w:tcW w:w="723" w:type="dxa"/>
            <w:tcBorders>
              <w:top w:val="nil"/>
              <w:left w:val="single" w:sz="4" w:space="0" w:color="auto"/>
              <w:bottom w:val="nil"/>
              <w:right w:val="nil"/>
            </w:tcBorders>
            <w:shd w:val="clear" w:color="auto" w:fill="auto"/>
            <w:noWrap/>
            <w:vAlign w:val="center"/>
          </w:tcPr>
          <w:p w14:paraId="12A2F45B"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0850CAC"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5B43CC25"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2FB80FB"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158FF959"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4F5D8ED8"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33DC132" w14:textId="77777777" w:rsidR="002A61ED" w:rsidRPr="00A45F58" w:rsidRDefault="002A61ED" w:rsidP="009D1F4B">
            <w:pPr>
              <w:jc w:val="center"/>
              <w:rPr>
                <w:color w:val="000000"/>
              </w:rPr>
            </w:pPr>
          </w:p>
        </w:tc>
      </w:tr>
      <w:tr w:rsidR="002A61ED" w:rsidRPr="00473C46" w14:paraId="1374E043" w14:textId="77777777" w:rsidTr="009D1F4B">
        <w:trPr>
          <w:trHeight w:hRule="exact" w:val="266"/>
          <w:jc w:val="center"/>
        </w:trPr>
        <w:tc>
          <w:tcPr>
            <w:tcW w:w="988" w:type="dxa"/>
            <w:vMerge/>
            <w:shd w:val="clear" w:color="auto" w:fill="auto"/>
            <w:vAlign w:val="center"/>
            <w:hideMark/>
          </w:tcPr>
          <w:p w14:paraId="687A7908" w14:textId="77777777" w:rsidR="002A61ED" w:rsidRPr="00A45F58" w:rsidRDefault="002A61ED">
            <w:pPr>
              <w:pStyle w:val="TAC"/>
              <w:pPrChange w:id="2463" w:author="LGEc" w:date="2025-05-09T11:58: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227A9" w14:textId="77777777" w:rsidR="002A61ED" w:rsidRPr="00A45F58" w:rsidRDefault="002A61ED">
            <w:pPr>
              <w:pStyle w:val="TAC"/>
              <w:pPrChange w:id="2464" w:author="LGEc" w:date="2025-05-09T11:58: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CCCCC"/>
            <w:noWrap/>
            <w:vAlign w:val="center"/>
          </w:tcPr>
          <w:p w14:paraId="4538639F" w14:textId="77777777" w:rsidR="002A61ED" w:rsidRPr="00534123" w:rsidRDefault="002A61ED">
            <w:pPr>
              <w:pStyle w:val="TAC"/>
              <w:pPrChange w:id="2465"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F52B3D0" w14:textId="77777777" w:rsidR="002A61ED" w:rsidRPr="00534123" w:rsidRDefault="002A61ED">
            <w:pPr>
              <w:pStyle w:val="TAC"/>
              <w:pPrChange w:id="2466"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2C8FF5D" w14:textId="77777777" w:rsidR="002A61ED" w:rsidRPr="00534123" w:rsidRDefault="002A61ED">
            <w:pPr>
              <w:pStyle w:val="TAC"/>
              <w:pPrChange w:id="2467"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3F97398" w14:textId="77777777" w:rsidR="002A61ED" w:rsidRPr="00534123" w:rsidRDefault="002A61ED">
            <w:pPr>
              <w:pStyle w:val="TAC"/>
              <w:pPrChange w:id="2468"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D45BC6" w14:textId="77777777" w:rsidR="002A61ED" w:rsidRPr="00534123" w:rsidRDefault="002A61ED">
            <w:pPr>
              <w:pStyle w:val="TAC"/>
              <w:pPrChange w:id="2469"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4D16E56" w14:textId="77777777" w:rsidR="002A61ED" w:rsidRPr="00534123" w:rsidRDefault="002A61ED">
            <w:pPr>
              <w:pStyle w:val="TAC"/>
              <w:pPrChange w:id="2470"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1827D94" w14:textId="77777777" w:rsidR="002A61ED" w:rsidRPr="00534123" w:rsidRDefault="002A61ED">
            <w:pPr>
              <w:pStyle w:val="TAC"/>
              <w:pPrChange w:id="2471"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6189AA4" w14:textId="77777777" w:rsidR="002A61ED" w:rsidRPr="00534123" w:rsidRDefault="002A61ED">
            <w:pPr>
              <w:pStyle w:val="TAC"/>
              <w:pPrChange w:id="2472"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8F1536D" w14:textId="77777777" w:rsidR="002A61ED" w:rsidRPr="00534123" w:rsidRDefault="002A61ED">
            <w:pPr>
              <w:pStyle w:val="TAC"/>
              <w:pPrChange w:id="2473"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D1A723D" w14:textId="77777777" w:rsidR="002A61ED" w:rsidRPr="00534123" w:rsidRDefault="002A61ED">
            <w:pPr>
              <w:pStyle w:val="TAC"/>
              <w:pPrChange w:id="2474"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A9D4861" w14:textId="77777777" w:rsidR="002A61ED" w:rsidRPr="00534123" w:rsidRDefault="002A61ED">
            <w:pPr>
              <w:pStyle w:val="TAC"/>
              <w:pPrChange w:id="2475" w:author="LGEc" w:date="2025-05-09T11:58:00Z">
                <w:pPr>
                  <w:jc w:val="center"/>
                </w:pPr>
              </w:pPrChange>
            </w:pPr>
            <w:r w:rsidRPr="00473C46">
              <w:rPr>
                <w:rFonts w:hint="eastAsia"/>
              </w:rPr>
              <w:t>4.2</w:t>
            </w:r>
          </w:p>
        </w:tc>
        <w:tc>
          <w:tcPr>
            <w:tcW w:w="723" w:type="dxa"/>
            <w:tcBorders>
              <w:top w:val="nil"/>
              <w:left w:val="single" w:sz="4" w:space="0" w:color="auto"/>
              <w:bottom w:val="nil"/>
              <w:right w:val="nil"/>
            </w:tcBorders>
            <w:shd w:val="clear" w:color="auto" w:fill="auto"/>
            <w:noWrap/>
            <w:vAlign w:val="center"/>
          </w:tcPr>
          <w:p w14:paraId="0EEE9040" w14:textId="77777777" w:rsidR="002A61ED" w:rsidRPr="00E93C0F"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120A703" w14:textId="77777777" w:rsidR="002A61ED" w:rsidRPr="00E15DA8" w:rsidRDefault="002A61ED" w:rsidP="009D1F4B">
            <w:pPr>
              <w:jc w:val="center"/>
              <w:rPr>
                <w:color w:val="000000"/>
              </w:rPr>
            </w:pPr>
          </w:p>
        </w:tc>
        <w:tc>
          <w:tcPr>
            <w:tcW w:w="722" w:type="dxa"/>
            <w:tcBorders>
              <w:top w:val="nil"/>
              <w:left w:val="nil"/>
              <w:bottom w:val="nil"/>
              <w:right w:val="nil"/>
            </w:tcBorders>
            <w:shd w:val="clear" w:color="auto" w:fill="auto"/>
            <w:noWrap/>
            <w:vAlign w:val="center"/>
          </w:tcPr>
          <w:p w14:paraId="0CB40E09"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728B3121" w14:textId="77777777" w:rsidR="002A61ED" w:rsidRPr="00E15DA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60E8B23A"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A0A42FF" w14:textId="77777777" w:rsidR="002A61ED" w:rsidRPr="00A45F58" w:rsidRDefault="002A61ED" w:rsidP="009D1F4B">
            <w:pPr>
              <w:jc w:val="center"/>
              <w:rPr>
                <w:color w:val="000000"/>
              </w:rPr>
            </w:pPr>
          </w:p>
        </w:tc>
        <w:tc>
          <w:tcPr>
            <w:tcW w:w="723" w:type="dxa"/>
            <w:tcBorders>
              <w:top w:val="nil"/>
              <w:left w:val="nil"/>
              <w:bottom w:val="nil"/>
              <w:right w:val="nil"/>
            </w:tcBorders>
            <w:shd w:val="clear" w:color="auto" w:fill="auto"/>
            <w:noWrap/>
            <w:vAlign w:val="center"/>
          </w:tcPr>
          <w:p w14:paraId="56B90801" w14:textId="77777777" w:rsidR="002A61ED" w:rsidRPr="00A45F58" w:rsidRDefault="002A61ED" w:rsidP="009D1F4B">
            <w:pPr>
              <w:jc w:val="center"/>
              <w:rPr>
                <w:color w:val="000000"/>
              </w:rPr>
            </w:pPr>
          </w:p>
        </w:tc>
      </w:tr>
      <w:tr w:rsidR="002A61ED" w:rsidRPr="00473C46" w14:paraId="3995FBF2" w14:textId="77777777" w:rsidTr="009D1F4B">
        <w:trPr>
          <w:gridAfter w:val="7"/>
          <w:wAfter w:w="5060" w:type="dxa"/>
          <w:trHeight w:hRule="exact" w:val="266"/>
          <w:jc w:val="center"/>
        </w:trPr>
        <w:tc>
          <w:tcPr>
            <w:tcW w:w="988" w:type="dxa"/>
            <w:vMerge w:val="restart"/>
            <w:shd w:val="clear" w:color="auto" w:fill="auto"/>
            <w:noWrap/>
            <w:vAlign w:val="center"/>
            <w:hideMark/>
          </w:tcPr>
          <w:p w14:paraId="05CC3246" w14:textId="77777777" w:rsidR="002A61ED" w:rsidRPr="00A45F58" w:rsidRDefault="002A61ED">
            <w:pPr>
              <w:pStyle w:val="TAC"/>
              <w:rPr>
                <w:rFonts w:eastAsia="굴림"/>
              </w:rPr>
              <w:pPrChange w:id="2476" w:author="LGEc" w:date="2025-05-09T11:58:00Z">
                <w:pPr>
                  <w:jc w:val="center"/>
                </w:pPr>
              </w:pPrChange>
            </w:pPr>
            <w:r>
              <w:t>'20</w:t>
            </w:r>
            <w:r w:rsidRPr="00A45F58">
              <w:t>MHz</w:t>
            </w:r>
            <w:r>
              <w:t>+20MHz</w:t>
            </w:r>
            <w:r w:rsidRPr="00A45F58">
              <w:t>'</w:t>
            </w:r>
          </w:p>
        </w:tc>
        <w:tc>
          <w:tcPr>
            <w:tcW w:w="1134" w:type="dxa"/>
            <w:shd w:val="clear" w:color="auto" w:fill="auto"/>
            <w:noWrap/>
            <w:vAlign w:val="center"/>
            <w:hideMark/>
          </w:tcPr>
          <w:p w14:paraId="05B1694C" w14:textId="77777777" w:rsidR="002A61ED" w:rsidRPr="00A45F58" w:rsidRDefault="002A61ED">
            <w:pPr>
              <w:pStyle w:val="TAH"/>
              <w:pPrChange w:id="2477" w:author="LGEc" w:date="2025-05-09T15:3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2212F20" w14:textId="77777777" w:rsidR="002A61ED" w:rsidRPr="00534123" w:rsidRDefault="002A61ED">
            <w:pPr>
              <w:pStyle w:val="TAH"/>
              <w:pPrChange w:id="2478" w:author="LGEc" w:date="2025-05-09T15:31:00Z">
                <w:pPr>
                  <w:jc w:val="center"/>
                </w:pPr>
              </w:pPrChange>
            </w:pPr>
            <w:r w:rsidRPr="00534123">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19A009" w14:textId="77777777" w:rsidR="002A61ED" w:rsidRPr="00534123" w:rsidRDefault="002A61ED">
            <w:pPr>
              <w:pStyle w:val="TAH"/>
              <w:pPrChange w:id="2479" w:author="LGEc" w:date="2025-05-09T15:31:00Z">
                <w:pPr>
                  <w:jc w:val="center"/>
                </w:pPr>
              </w:pPrChange>
            </w:pPr>
            <w:r w:rsidRPr="00534123">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D6911" w14:textId="77777777" w:rsidR="002A61ED" w:rsidRPr="00534123" w:rsidRDefault="002A61ED">
            <w:pPr>
              <w:pStyle w:val="TAH"/>
              <w:pPrChange w:id="2480" w:author="LGEc" w:date="2025-05-09T15:31:00Z">
                <w:pPr>
                  <w:jc w:val="center"/>
                </w:pPr>
              </w:pPrChange>
            </w:pPr>
            <w:r w:rsidRPr="00534123">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547BF5" w14:textId="77777777" w:rsidR="002A61ED" w:rsidRPr="00534123" w:rsidRDefault="002A61ED">
            <w:pPr>
              <w:pStyle w:val="TAH"/>
              <w:pPrChange w:id="2481" w:author="LGEc" w:date="2025-05-09T15:31:00Z">
                <w:pPr>
                  <w:jc w:val="center"/>
                </w:pPr>
              </w:pPrChange>
            </w:pPr>
            <w:r w:rsidRPr="00534123">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4241E" w14:textId="77777777" w:rsidR="002A61ED" w:rsidRPr="00534123" w:rsidRDefault="002A61ED">
            <w:pPr>
              <w:pStyle w:val="TAH"/>
              <w:pPrChange w:id="2482" w:author="LGEc" w:date="2025-05-09T15:31:00Z">
                <w:pPr>
                  <w:jc w:val="center"/>
                </w:pPr>
              </w:pPrChange>
            </w:pPr>
            <w:r w:rsidRPr="00534123">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A82FD" w14:textId="77777777" w:rsidR="002A61ED" w:rsidRPr="00534123" w:rsidRDefault="002A61ED">
            <w:pPr>
              <w:pStyle w:val="TAH"/>
              <w:pPrChange w:id="2483" w:author="LGEc" w:date="2025-05-09T15:31:00Z">
                <w:pPr>
                  <w:jc w:val="center"/>
                </w:pPr>
              </w:pPrChange>
            </w:pPr>
            <w:r w:rsidRPr="00534123">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019EC" w14:textId="77777777" w:rsidR="002A61ED" w:rsidRPr="00534123" w:rsidRDefault="002A61ED">
            <w:pPr>
              <w:pStyle w:val="TAH"/>
              <w:pPrChange w:id="2484" w:author="LGEc" w:date="2025-05-09T15:31:00Z">
                <w:pPr>
                  <w:jc w:val="center"/>
                </w:pPr>
              </w:pPrChange>
            </w:pPr>
            <w:r w:rsidRPr="00534123">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7F4FE0" w14:textId="77777777" w:rsidR="002A61ED" w:rsidRPr="00534123" w:rsidRDefault="002A61ED">
            <w:pPr>
              <w:pStyle w:val="TAH"/>
              <w:pPrChange w:id="2485" w:author="LGEc" w:date="2025-05-09T15:31:00Z">
                <w:pPr>
                  <w:jc w:val="center"/>
                </w:pPr>
              </w:pPrChange>
            </w:pPr>
            <w:r w:rsidRPr="00534123">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7EF62" w14:textId="77777777" w:rsidR="002A61ED" w:rsidRPr="00534123" w:rsidRDefault="002A61ED">
            <w:pPr>
              <w:pStyle w:val="TAH"/>
              <w:pPrChange w:id="2486" w:author="LGEc" w:date="2025-05-09T15:31:00Z">
                <w:pPr>
                  <w:jc w:val="center"/>
                </w:pPr>
              </w:pPrChange>
            </w:pPr>
            <w:r w:rsidRPr="00534123">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17667B" w14:textId="77777777" w:rsidR="002A61ED" w:rsidRPr="00534123" w:rsidRDefault="002A61ED">
            <w:pPr>
              <w:pStyle w:val="TAH"/>
              <w:pPrChange w:id="2487" w:author="LGEc" w:date="2025-05-09T15:31:00Z">
                <w:pPr>
                  <w:jc w:val="center"/>
                </w:pPr>
              </w:pPrChange>
            </w:pPr>
            <w:r w:rsidRPr="00534123">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C35B65" w14:textId="77777777" w:rsidR="002A61ED" w:rsidRPr="00534123" w:rsidRDefault="002A61ED">
            <w:pPr>
              <w:pStyle w:val="TAH"/>
              <w:pPrChange w:id="2488" w:author="LGEc" w:date="2025-05-09T15:31:00Z">
                <w:pPr>
                  <w:jc w:val="center"/>
                </w:pPr>
              </w:pPrChange>
            </w:pPr>
            <w:r w:rsidRPr="00534123">
              <w:t>#54</w:t>
            </w:r>
          </w:p>
        </w:tc>
      </w:tr>
      <w:tr w:rsidR="002A61ED" w:rsidRPr="00473C46" w14:paraId="711D7F78" w14:textId="77777777" w:rsidTr="009D1F4B">
        <w:trPr>
          <w:gridAfter w:val="7"/>
          <w:wAfter w:w="5060" w:type="dxa"/>
          <w:trHeight w:hRule="exact" w:val="266"/>
          <w:jc w:val="center"/>
        </w:trPr>
        <w:tc>
          <w:tcPr>
            <w:tcW w:w="988" w:type="dxa"/>
            <w:vMerge/>
            <w:shd w:val="clear" w:color="auto" w:fill="auto"/>
            <w:noWrap/>
            <w:hideMark/>
          </w:tcPr>
          <w:p w14:paraId="49EF4CFA" w14:textId="77777777" w:rsidR="002A61ED" w:rsidRPr="00A45F58" w:rsidRDefault="002A61ED">
            <w:pPr>
              <w:pStyle w:val="TAC"/>
              <w:pPrChange w:id="2489" w:author="LGEc" w:date="2025-05-09T11:58:00Z">
                <w:pPr>
                  <w:jc w:val="center"/>
                </w:pPr>
              </w:pPrChange>
            </w:pPr>
          </w:p>
        </w:tc>
        <w:tc>
          <w:tcPr>
            <w:tcW w:w="1134" w:type="dxa"/>
            <w:shd w:val="clear" w:color="auto" w:fill="auto"/>
            <w:noWrap/>
            <w:vAlign w:val="center"/>
            <w:hideMark/>
          </w:tcPr>
          <w:p w14:paraId="7C68F965" w14:textId="77777777" w:rsidR="002A61ED" w:rsidRPr="00A45F58" w:rsidRDefault="002A61ED">
            <w:pPr>
              <w:pStyle w:val="TAC"/>
              <w:pPrChange w:id="2490" w:author="LGEc" w:date="2025-05-09T11:58: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62348B14" w14:textId="77777777" w:rsidR="002A61ED" w:rsidRPr="00534123" w:rsidRDefault="002A61ED">
            <w:pPr>
              <w:pStyle w:val="TAC"/>
              <w:pPrChange w:id="2491"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4C873FB" w14:textId="77777777" w:rsidR="002A61ED" w:rsidRPr="00534123" w:rsidRDefault="002A61ED">
            <w:pPr>
              <w:pStyle w:val="TAC"/>
              <w:pPrChange w:id="2492"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16255E" w14:textId="77777777" w:rsidR="002A61ED" w:rsidRPr="00534123" w:rsidRDefault="002A61ED">
            <w:pPr>
              <w:pStyle w:val="TAC"/>
              <w:pPrChange w:id="2493"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A48867" w14:textId="77777777" w:rsidR="002A61ED" w:rsidRPr="00534123" w:rsidRDefault="002A61ED">
            <w:pPr>
              <w:pStyle w:val="TAC"/>
              <w:pPrChange w:id="2494" w:author="LGEc" w:date="2025-05-09T11:58:00Z">
                <w:pPr>
                  <w:jc w:val="center"/>
                </w:pPr>
              </w:pPrChange>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011978E" w14:textId="77777777" w:rsidR="002A61ED" w:rsidRPr="00534123" w:rsidRDefault="002A61ED">
            <w:pPr>
              <w:pStyle w:val="TAC"/>
              <w:pPrChange w:id="2495"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DF00F01" w14:textId="77777777" w:rsidR="002A61ED" w:rsidRPr="00534123" w:rsidRDefault="002A61ED">
            <w:pPr>
              <w:pStyle w:val="TAC"/>
              <w:pPrChange w:id="2496"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D7C9346" w14:textId="77777777" w:rsidR="002A61ED" w:rsidRPr="00534123" w:rsidRDefault="002A61ED">
            <w:pPr>
              <w:pStyle w:val="TAC"/>
              <w:pPrChange w:id="2497" w:author="LGEc" w:date="2025-05-09T11:58:00Z">
                <w:pPr>
                  <w:jc w:val="center"/>
                </w:pPr>
              </w:pPrChange>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1F2AAC4A" w14:textId="77777777" w:rsidR="002A61ED" w:rsidRPr="00534123" w:rsidRDefault="002A61ED">
            <w:pPr>
              <w:pStyle w:val="TAC"/>
              <w:pPrChange w:id="2498" w:author="LGEc" w:date="2025-05-09T11:58:00Z">
                <w:pPr>
                  <w:jc w:val="center"/>
                </w:pPr>
              </w:pPrChange>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3204DC7" w14:textId="77777777" w:rsidR="002A61ED" w:rsidRPr="00534123" w:rsidRDefault="002A61ED">
            <w:pPr>
              <w:pStyle w:val="TAC"/>
              <w:pPrChange w:id="2499"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549C4A" w14:textId="77777777" w:rsidR="002A61ED" w:rsidRPr="00534123" w:rsidRDefault="002A61ED">
            <w:pPr>
              <w:pStyle w:val="TAC"/>
              <w:pPrChange w:id="2500"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DFCAA49" w14:textId="77777777" w:rsidR="002A61ED" w:rsidRPr="00534123" w:rsidRDefault="002A61ED">
            <w:pPr>
              <w:pStyle w:val="TAC"/>
              <w:pPrChange w:id="2501" w:author="LGEc" w:date="2025-05-09T11:58:00Z">
                <w:pPr>
                  <w:jc w:val="center"/>
                </w:pPr>
              </w:pPrChange>
            </w:pPr>
            <w:r w:rsidRPr="00473C46">
              <w:rPr>
                <w:rFonts w:hint="eastAsia"/>
              </w:rPr>
              <w:t>3.0</w:t>
            </w:r>
          </w:p>
        </w:tc>
      </w:tr>
      <w:tr w:rsidR="002A61ED" w:rsidRPr="00473C46" w14:paraId="6AE96147" w14:textId="77777777" w:rsidTr="009D1F4B">
        <w:trPr>
          <w:gridAfter w:val="7"/>
          <w:wAfter w:w="5060" w:type="dxa"/>
          <w:trHeight w:hRule="exact" w:val="266"/>
          <w:jc w:val="center"/>
        </w:trPr>
        <w:tc>
          <w:tcPr>
            <w:tcW w:w="988" w:type="dxa"/>
            <w:vMerge/>
            <w:shd w:val="clear" w:color="auto" w:fill="auto"/>
            <w:vAlign w:val="center"/>
            <w:hideMark/>
          </w:tcPr>
          <w:p w14:paraId="13B00D57" w14:textId="77777777" w:rsidR="002A61ED" w:rsidRPr="00A45F58" w:rsidRDefault="002A61ED">
            <w:pPr>
              <w:pStyle w:val="TAC"/>
              <w:pPrChange w:id="2502" w:author="LGEc" w:date="2025-05-09T11:58:00Z">
                <w:pPr/>
              </w:pPrChange>
            </w:pPr>
          </w:p>
        </w:tc>
        <w:tc>
          <w:tcPr>
            <w:tcW w:w="1134" w:type="dxa"/>
            <w:shd w:val="clear" w:color="auto" w:fill="auto"/>
            <w:noWrap/>
            <w:vAlign w:val="center"/>
            <w:hideMark/>
          </w:tcPr>
          <w:p w14:paraId="63FC8810" w14:textId="77777777" w:rsidR="002A61ED" w:rsidRPr="00A45F58" w:rsidRDefault="002A61ED">
            <w:pPr>
              <w:pStyle w:val="TAC"/>
              <w:pPrChange w:id="2503" w:author="LGEc" w:date="2025-05-09T11:58: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5F5F5"/>
            <w:noWrap/>
            <w:vAlign w:val="center"/>
          </w:tcPr>
          <w:p w14:paraId="69FCB643" w14:textId="77777777" w:rsidR="002A61ED" w:rsidRPr="00534123" w:rsidRDefault="002A61ED">
            <w:pPr>
              <w:pStyle w:val="TAC"/>
              <w:pPrChange w:id="2504"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EE90A20" w14:textId="77777777" w:rsidR="002A61ED" w:rsidRPr="00534123" w:rsidRDefault="002A61ED">
            <w:pPr>
              <w:pStyle w:val="TAC"/>
              <w:pPrChange w:id="2505"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D3622AC" w14:textId="77777777" w:rsidR="002A61ED" w:rsidRPr="00534123" w:rsidRDefault="002A61ED">
            <w:pPr>
              <w:pStyle w:val="TAC"/>
              <w:pPrChange w:id="2506"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0DD1167" w14:textId="77777777" w:rsidR="002A61ED" w:rsidRPr="00534123" w:rsidRDefault="002A61ED">
            <w:pPr>
              <w:pStyle w:val="TAC"/>
              <w:pPrChange w:id="2507" w:author="LGEc" w:date="2025-05-09T11:58:00Z">
                <w:pPr>
                  <w:jc w:val="center"/>
                </w:pPr>
              </w:pPrChange>
            </w:pPr>
            <w:r w:rsidRPr="00473C46">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BF16C11" w14:textId="77777777" w:rsidR="002A61ED" w:rsidRPr="00534123" w:rsidRDefault="002A61ED">
            <w:pPr>
              <w:pStyle w:val="TAC"/>
              <w:pPrChange w:id="2508"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7CBA53E" w14:textId="77777777" w:rsidR="002A61ED" w:rsidRPr="00534123" w:rsidRDefault="002A61ED">
            <w:pPr>
              <w:pStyle w:val="TAC"/>
              <w:pPrChange w:id="2509"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A8EDF91" w14:textId="77777777" w:rsidR="002A61ED" w:rsidRPr="00534123" w:rsidRDefault="002A61ED">
            <w:pPr>
              <w:pStyle w:val="TAC"/>
              <w:pPrChange w:id="2510" w:author="LGEc" w:date="2025-05-09T11:58:00Z">
                <w:pPr>
                  <w:jc w:val="center"/>
                </w:pPr>
              </w:pPrChange>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5E5E5"/>
            <w:noWrap/>
            <w:vAlign w:val="center"/>
          </w:tcPr>
          <w:p w14:paraId="46237F50" w14:textId="77777777" w:rsidR="002A61ED" w:rsidRPr="00534123" w:rsidRDefault="002A61ED">
            <w:pPr>
              <w:pStyle w:val="TAC"/>
              <w:pPrChange w:id="2511"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AD7FE65" w14:textId="77777777" w:rsidR="002A61ED" w:rsidRPr="00534123" w:rsidRDefault="002A61ED">
            <w:pPr>
              <w:pStyle w:val="TAC"/>
              <w:pPrChange w:id="2512"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B475CD5" w14:textId="77777777" w:rsidR="002A61ED" w:rsidRPr="00534123" w:rsidRDefault="002A61ED">
            <w:pPr>
              <w:pStyle w:val="TAC"/>
              <w:pPrChange w:id="2513"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BC11FAF" w14:textId="77777777" w:rsidR="002A61ED" w:rsidRPr="00534123" w:rsidRDefault="002A61ED">
            <w:pPr>
              <w:pStyle w:val="TAC"/>
              <w:pPrChange w:id="2514" w:author="LGEc" w:date="2025-05-09T11:58:00Z">
                <w:pPr>
                  <w:jc w:val="center"/>
                </w:pPr>
              </w:pPrChange>
            </w:pPr>
            <w:r w:rsidRPr="00473C46">
              <w:rPr>
                <w:rFonts w:hint="eastAsia"/>
              </w:rPr>
              <w:t>3.0</w:t>
            </w:r>
          </w:p>
        </w:tc>
      </w:tr>
      <w:tr w:rsidR="002A61ED" w:rsidRPr="00473C46" w14:paraId="33731587" w14:textId="77777777" w:rsidTr="009D1F4B">
        <w:trPr>
          <w:gridAfter w:val="7"/>
          <w:wAfter w:w="5060" w:type="dxa"/>
          <w:trHeight w:hRule="exact" w:val="266"/>
          <w:jc w:val="center"/>
        </w:trPr>
        <w:tc>
          <w:tcPr>
            <w:tcW w:w="988" w:type="dxa"/>
            <w:vMerge/>
            <w:shd w:val="clear" w:color="auto" w:fill="auto"/>
            <w:vAlign w:val="center"/>
            <w:hideMark/>
          </w:tcPr>
          <w:p w14:paraId="1645BF6E" w14:textId="77777777" w:rsidR="002A61ED" w:rsidRPr="00A45F58" w:rsidRDefault="002A61ED">
            <w:pPr>
              <w:pStyle w:val="TAC"/>
              <w:pPrChange w:id="2515" w:author="LGEc" w:date="2025-05-09T11:58:00Z">
                <w:pPr/>
              </w:pPrChange>
            </w:pPr>
          </w:p>
        </w:tc>
        <w:tc>
          <w:tcPr>
            <w:tcW w:w="1134" w:type="dxa"/>
            <w:shd w:val="clear" w:color="auto" w:fill="auto"/>
            <w:noWrap/>
            <w:vAlign w:val="center"/>
            <w:hideMark/>
          </w:tcPr>
          <w:p w14:paraId="0CCDA253" w14:textId="77777777" w:rsidR="002A61ED" w:rsidRPr="00A45F58" w:rsidRDefault="002A61ED">
            <w:pPr>
              <w:pStyle w:val="TAC"/>
              <w:pPrChange w:id="2516" w:author="LGEc" w:date="2025-05-09T11:58: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0E0E0"/>
            <w:noWrap/>
            <w:vAlign w:val="center"/>
          </w:tcPr>
          <w:p w14:paraId="47D908F1" w14:textId="77777777" w:rsidR="002A61ED" w:rsidRPr="00534123" w:rsidRDefault="002A61ED">
            <w:pPr>
              <w:pStyle w:val="TAC"/>
              <w:pPrChange w:id="2517"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38E7A1" w14:textId="77777777" w:rsidR="002A61ED" w:rsidRPr="00534123" w:rsidRDefault="002A61ED">
            <w:pPr>
              <w:pStyle w:val="TAC"/>
              <w:pPrChange w:id="2518"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E1B02C6" w14:textId="77777777" w:rsidR="002A61ED" w:rsidRPr="00534123" w:rsidRDefault="002A61ED">
            <w:pPr>
              <w:pStyle w:val="TAC"/>
              <w:pPrChange w:id="2519"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D46465D" w14:textId="77777777" w:rsidR="002A61ED" w:rsidRPr="00534123" w:rsidRDefault="002A61ED">
            <w:pPr>
              <w:pStyle w:val="TAC"/>
              <w:pPrChange w:id="2520"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062EDC" w14:textId="77777777" w:rsidR="002A61ED" w:rsidRPr="00534123" w:rsidRDefault="002A61ED">
            <w:pPr>
              <w:pStyle w:val="TAC"/>
              <w:pPrChange w:id="2521"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4075EE" w14:textId="77777777" w:rsidR="002A61ED" w:rsidRPr="00534123" w:rsidRDefault="002A61ED">
            <w:pPr>
              <w:pStyle w:val="TAC"/>
              <w:pPrChange w:id="2522"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7F8F44B" w14:textId="77777777" w:rsidR="002A61ED" w:rsidRPr="00534123" w:rsidRDefault="002A61ED">
            <w:pPr>
              <w:pStyle w:val="TAC"/>
              <w:pPrChange w:id="2523" w:author="LGEc" w:date="2025-05-09T11:58:00Z">
                <w:pPr>
                  <w:jc w:val="center"/>
                </w:pPr>
              </w:pPrChange>
            </w:pPr>
            <w:r w:rsidRPr="00473C46">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4C0AA01" w14:textId="77777777" w:rsidR="002A61ED" w:rsidRPr="00534123" w:rsidRDefault="002A61ED">
            <w:pPr>
              <w:pStyle w:val="TAC"/>
              <w:pPrChange w:id="2524"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E46AA27" w14:textId="77777777" w:rsidR="002A61ED" w:rsidRPr="00534123" w:rsidRDefault="002A61ED">
            <w:pPr>
              <w:pStyle w:val="TAC"/>
              <w:pPrChange w:id="2525"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7FA6014" w14:textId="77777777" w:rsidR="002A61ED" w:rsidRPr="00534123" w:rsidRDefault="002A61ED">
            <w:pPr>
              <w:pStyle w:val="TAC"/>
              <w:pPrChange w:id="2526"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B44A4CD" w14:textId="77777777" w:rsidR="002A61ED" w:rsidRPr="00534123" w:rsidRDefault="002A61ED">
            <w:pPr>
              <w:pStyle w:val="TAC"/>
              <w:pPrChange w:id="2527" w:author="LGEc" w:date="2025-05-09T11:58:00Z">
                <w:pPr>
                  <w:jc w:val="center"/>
                </w:pPr>
              </w:pPrChange>
            </w:pPr>
            <w:r w:rsidRPr="00473C46">
              <w:rPr>
                <w:rFonts w:hint="eastAsia"/>
              </w:rPr>
              <w:t>3.0</w:t>
            </w:r>
          </w:p>
        </w:tc>
      </w:tr>
      <w:tr w:rsidR="002A61ED" w:rsidRPr="00473C46" w14:paraId="5EFC444C" w14:textId="77777777" w:rsidTr="009D1F4B">
        <w:trPr>
          <w:gridAfter w:val="7"/>
          <w:wAfter w:w="5060" w:type="dxa"/>
          <w:trHeight w:hRule="exact" w:val="266"/>
          <w:jc w:val="center"/>
        </w:trPr>
        <w:tc>
          <w:tcPr>
            <w:tcW w:w="988" w:type="dxa"/>
            <w:vMerge/>
            <w:shd w:val="clear" w:color="auto" w:fill="auto"/>
            <w:vAlign w:val="center"/>
            <w:hideMark/>
          </w:tcPr>
          <w:p w14:paraId="610DB9B4" w14:textId="77777777" w:rsidR="002A61ED" w:rsidRPr="00A45F58" w:rsidRDefault="002A61ED">
            <w:pPr>
              <w:pStyle w:val="TAC"/>
              <w:pPrChange w:id="2528" w:author="LGEc" w:date="2025-05-09T11:58:00Z">
                <w:pPr/>
              </w:pPrChange>
            </w:pPr>
          </w:p>
        </w:tc>
        <w:tc>
          <w:tcPr>
            <w:tcW w:w="1134" w:type="dxa"/>
            <w:shd w:val="clear" w:color="auto" w:fill="auto"/>
            <w:noWrap/>
            <w:vAlign w:val="center"/>
            <w:hideMark/>
          </w:tcPr>
          <w:p w14:paraId="669A0A2D" w14:textId="77777777" w:rsidR="002A61ED" w:rsidRPr="00A45F58" w:rsidRDefault="002A61ED">
            <w:pPr>
              <w:pStyle w:val="TAC"/>
              <w:pPrChange w:id="2529" w:author="LGEc" w:date="2025-05-09T11:58: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3E854DBE" w14:textId="77777777" w:rsidR="002A61ED" w:rsidRPr="00534123" w:rsidRDefault="002A61ED">
            <w:pPr>
              <w:pStyle w:val="TAC"/>
              <w:pPrChange w:id="2530"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04535C" w14:textId="77777777" w:rsidR="002A61ED" w:rsidRPr="00534123" w:rsidRDefault="002A61ED">
            <w:pPr>
              <w:pStyle w:val="TAC"/>
              <w:pPrChange w:id="2531"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FFEA207" w14:textId="77777777" w:rsidR="002A61ED" w:rsidRPr="00534123" w:rsidRDefault="002A61ED">
            <w:pPr>
              <w:pStyle w:val="TAC"/>
              <w:pPrChange w:id="2532"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9AA376" w14:textId="77777777" w:rsidR="002A61ED" w:rsidRPr="00534123" w:rsidRDefault="002A61ED">
            <w:pPr>
              <w:pStyle w:val="TAC"/>
              <w:pPrChange w:id="2533"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57DB331" w14:textId="77777777" w:rsidR="002A61ED" w:rsidRPr="00534123" w:rsidRDefault="002A61ED">
            <w:pPr>
              <w:pStyle w:val="TAC"/>
              <w:pPrChange w:id="2534"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2504A06" w14:textId="77777777" w:rsidR="002A61ED" w:rsidRPr="00534123" w:rsidRDefault="002A61ED">
            <w:pPr>
              <w:pStyle w:val="TAC"/>
              <w:pPrChange w:id="2535"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349F3E" w14:textId="77777777" w:rsidR="002A61ED" w:rsidRPr="00534123" w:rsidRDefault="002A61ED">
            <w:pPr>
              <w:pStyle w:val="TAC"/>
              <w:pPrChange w:id="2536"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6CE1045" w14:textId="77777777" w:rsidR="002A61ED" w:rsidRPr="00534123" w:rsidRDefault="002A61ED">
            <w:pPr>
              <w:pStyle w:val="TAC"/>
              <w:pPrChange w:id="2537"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A5325EC" w14:textId="77777777" w:rsidR="002A61ED" w:rsidRPr="00534123" w:rsidRDefault="002A61ED">
            <w:pPr>
              <w:pStyle w:val="TAC"/>
              <w:pPrChange w:id="2538"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E29611" w14:textId="77777777" w:rsidR="002A61ED" w:rsidRPr="00534123" w:rsidRDefault="002A61ED">
            <w:pPr>
              <w:pStyle w:val="TAC"/>
              <w:pPrChange w:id="2539"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9A3E105" w14:textId="77777777" w:rsidR="002A61ED" w:rsidRPr="00534123" w:rsidRDefault="002A61ED">
            <w:pPr>
              <w:pStyle w:val="TAC"/>
              <w:pPrChange w:id="2540" w:author="LGEc" w:date="2025-05-09T11:58:00Z">
                <w:pPr>
                  <w:jc w:val="center"/>
                </w:pPr>
              </w:pPrChange>
            </w:pPr>
            <w:r w:rsidRPr="00473C46">
              <w:rPr>
                <w:rFonts w:hint="eastAsia"/>
              </w:rPr>
              <w:t>4.2</w:t>
            </w:r>
          </w:p>
        </w:tc>
      </w:tr>
      <w:tr w:rsidR="002A61ED" w:rsidRPr="00473C46" w14:paraId="0C459DA3" w14:textId="77777777" w:rsidTr="009D1F4B">
        <w:trPr>
          <w:gridAfter w:val="7"/>
          <w:wAfter w:w="5060" w:type="dxa"/>
          <w:trHeight w:hRule="exact" w:val="266"/>
          <w:jc w:val="center"/>
        </w:trPr>
        <w:tc>
          <w:tcPr>
            <w:tcW w:w="988" w:type="dxa"/>
            <w:vMerge w:val="restart"/>
            <w:shd w:val="clear" w:color="auto" w:fill="auto"/>
            <w:noWrap/>
            <w:vAlign w:val="center"/>
            <w:hideMark/>
          </w:tcPr>
          <w:p w14:paraId="0ED4FC64" w14:textId="77777777" w:rsidR="002A61ED" w:rsidRPr="00A45F58" w:rsidRDefault="002A61ED">
            <w:pPr>
              <w:pStyle w:val="TAC"/>
              <w:pPrChange w:id="2541" w:author="LGEc" w:date="2025-05-09T11:58:00Z">
                <w:pPr>
                  <w:jc w:val="center"/>
                </w:pPr>
              </w:pPrChange>
            </w:pPr>
            <w:r w:rsidRPr="00A45F58">
              <w:t>'</w:t>
            </w:r>
            <w:r>
              <w:t>10MHz+3</w:t>
            </w:r>
            <w:r w:rsidRPr="00A45F58">
              <w:t>0MHz'</w:t>
            </w:r>
          </w:p>
        </w:tc>
        <w:tc>
          <w:tcPr>
            <w:tcW w:w="1134" w:type="dxa"/>
            <w:shd w:val="clear" w:color="auto" w:fill="auto"/>
            <w:noWrap/>
            <w:vAlign w:val="center"/>
            <w:hideMark/>
          </w:tcPr>
          <w:p w14:paraId="1BE34792" w14:textId="77777777" w:rsidR="002A61ED" w:rsidRPr="00A45F58" w:rsidRDefault="002A61ED">
            <w:pPr>
              <w:pStyle w:val="TAH"/>
              <w:pPrChange w:id="2542" w:author="LGEc" w:date="2025-05-09T15:3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93D6B33" w14:textId="77777777" w:rsidR="002A61ED" w:rsidRPr="00534123" w:rsidRDefault="002A61ED">
            <w:pPr>
              <w:pStyle w:val="TAH"/>
              <w:pPrChange w:id="2543" w:author="LGEc" w:date="2025-05-09T15:31:00Z">
                <w:pPr>
                  <w:jc w:val="center"/>
                </w:pPr>
              </w:pPrChange>
            </w:pPr>
            <w:r w:rsidRPr="00534123">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68873" w14:textId="77777777" w:rsidR="002A61ED" w:rsidRPr="00534123" w:rsidRDefault="002A61ED">
            <w:pPr>
              <w:pStyle w:val="TAH"/>
              <w:pPrChange w:id="2544" w:author="LGEc" w:date="2025-05-09T15:31:00Z">
                <w:pPr>
                  <w:jc w:val="center"/>
                </w:pPr>
              </w:pPrChange>
            </w:pPr>
            <w:r w:rsidRPr="00534123">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ED869B" w14:textId="77777777" w:rsidR="002A61ED" w:rsidRPr="00534123" w:rsidRDefault="002A61ED">
            <w:pPr>
              <w:pStyle w:val="TAH"/>
              <w:pPrChange w:id="2545" w:author="LGEc" w:date="2025-05-09T15:31:00Z">
                <w:pPr>
                  <w:jc w:val="center"/>
                </w:pPr>
              </w:pPrChange>
            </w:pPr>
            <w:r w:rsidRPr="00534123">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51D88E" w14:textId="77777777" w:rsidR="002A61ED" w:rsidRPr="00534123" w:rsidRDefault="002A61ED">
            <w:pPr>
              <w:pStyle w:val="TAH"/>
              <w:pPrChange w:id="2546" w:author="LGEc" w:date="2025-05-09T15:31:00Z">
                <w:pPr>
                  <w:jc w:val="center"/>
                </w:pPr>
              </w:pPrChange>
            </w:pPr>
            <w:r w:rsidRPr="00534123">
              <w:t>#5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D76CF" w14:textId="77777777" w:rsidR="002A61ED" w:rsidRPr="00534123" w:rsidRDefault="002A61ED">
            <w:pPr>
              <w:pStyle w:val="TAH"/>
              <w:pPrChange w:id="2547" w:author="LGEc" w:date="2025-05-09T15:31:00Z">
                <w:pPr>
                  <w:jc w:val="center"/>
                </w:pPr>
              </w:pPrChange>
            </w:pPr>
            <w:r w:rsidRPr="00534123">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3B805" w14:textId="77777777" w:rsidR="002A61ED" w:rsidRPr="00534123" w:rsidRDefault="002A61ED">
            <w:pPr>
              <w:pStyle w:val="TAH"/>
              <w:pPrChange w:id="2548" w:author="LGEc" w:date="2025-05-09T15:31:00Z">
                <w:pPr>
                  <w:jc w:val="center"/>
                </w:pPr>
              </w:pPrChange>
            </w:pPr>
            <w:r w:rsidRPr="00534123">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762F8" w14:textId="77777777" w:rsidR="002A61ED" w:rsidRPr="00534123" w:rsidRDefault="002A61ED">
            <w:pPr>
              <w:pStyle w:val="TAH"/>
              <w:pPrChange w:id="2549" w:author="LGEc" w:date="2025-05-09T15:31:00Z">
                <w:pPr>
                  <w:jc w:val="center"/>
                </w:pPr>
              </w:pPrChange>
            </w:pPr>
            <w:r w:rsidRPr="00534123">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CCA50C" w14:textId="77777777" w:rsidR="002A61ED" w:rsidRPr="00534123" w:rsidRDefault="002A61ED">
            <w:pPr>
              <w:pStyle w:val="TAH"/>
              <w:pPrChange w:id="2550" w:author="LGEc" w:date="2025-05-09T15:31:00Z">
                <w:pPr>
                  <w:jc w:val="center"/>
                </w:pPr>
              </w:pPrChange>
            </w:pPr>
            <w:r w:rsidRPr="00534123">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E4BF35" w14:textId="77777777" w:rsidR="002A61ED" w:rsidRPr="00534123" w:rsidRDefault="002A61ED">
            <w:pPr>
              <w:pStyle w:val="TAH"/>
              <w:pPrChange w:id="2551" w:author="LGEc" w:date="2025-05-09T15:31:00Z">
                <w:pPr>
                  <w:jc w:val="center"/>
                </w:pPr>
              </w:pPrChange>
            </w:pPr>
            <w:r w:rsidRPr="00534123">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84C36" w14:textId="77777777" w:rsidR="002A61ED" w:rsidRPr="00534123" w:rsidRDefault="002A61ED">
            <w:pPr>
              <w:pStyle w:val="TAH"/>
              <w:pPrChange w:id="2552" w:author="LGEc" w:date="2025-05-09T15:31:00Z">
                <w:pPr>
                  <w:jc w:val="center"/>
                </w:pPr>
              </w:pPrChange>
            </w:pPr>
            <w:r w:rsidRPr="00534123">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0AC79" w14:textId="77777777" w:rsidR="002A61ED" w:rsidRPr="00534123" w:rsidRDefault="002A61ED">
            <w:pPr>
              <w:pStyle w:val="TAH"/>
              <w:pPrChange w:id="2553" w:author="LGEc" w:date="2025-05-09T15:31:00Z">
                <w:pPr>
                  <w:jc w:val="center"/>
                </w:pPr>
              </w:pPrChange>
            </w:pPr>
            <w:r w:rsidRPr="00534123">
              <w:t>#65</w:t>
            </w:r>
          </w:p>
        </w:tc>
      </w:tr>
      <w:tr w:rsidR="002A61ED" w:rsidRPr="00473C46" w14:paraId="736C9C29" w14:textId="77777777" w:rsidTr="009D1F4B">
        <w:trPr>
          <w:gridAfter w:val="7"/>
          <w:wAfter w:w="5060" w:type="dxa"/>
          <w:trHeight w:hRule="exact" w:val="266"/>
          <w:jc w:val="center"/>
        </w:trPr>
        <w:tc>
          <w:tcPr>
            <w:tcW w:w="988" w:type="dxa"/>
            <w:vMerge/>
            <w:shd w:val="clear" w:color="auto" w:fill="auto"/>
            <w:noWrap/>
            <w:hideMark/>
          </w:tcPr>
          <w:p w14:paraId="65BD3D78" w14:textId="77777777" w:rsidR="002A61ED" w:rsidRPr="00A45F58" w:rsidRDefault="002A61ED" w:rsidP="009D1F4B">
            <w:pPr>
              <w:jc w:val="center"/>
              <w:rPr>
                <w:color w:val="000000"/>
              </w:rPr>
            </w:pPr>
          </w:p>
        </w:tc>
        <w:tc>
          <w:tcPr>
            <w:tcW w:w="1134" w:type="dxa"/>
            <w:shd w:val="clear" w:color="auto" w:fill="auto"/>
            <w:noWrap/>
            <w:vAlign w:val="center"/>
            <w:hideMark/>
          </w:tcPr>
          <w:p w14:paraId="27EC1AD5" w14:textId="77777777" w:rsidR="002A61ED" w:rsidRPr="00A45F58" w:rsidRDefault="002A61ED">
            <w:pPr>
              <w:pStyle w:val="TAC"/>
              <w:pPrChange w:id="2554" w:author="LGEc" w:date="2025-05-09T11:58: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FFFFFF"/>
            <w:noWrap/>
            <w:vAlign w:val="center"/>
          </w:tcPr>
          <w:p w14:paraId="27CE28FC" w14:textId="77777777" w:rsidR="002A61ED" w:rsidRPr="00534123" w:rsidRDefault="002A61ED">
            <w:pPr>
              <w:pStyle w:val="TAC"/>
              <w:pPrChange w:id="2555"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070997" w14:textId="77777777" w:rsidR="002A61ED" w:rsidRPr="00534123" w:rsidRDefault="002A61ED">
            <w:pPr>
              <w:pStyle w:val="TAC"/>
              <w:pPrChange w:id="2556" w:author="LGEc" w:date="2025-05-09T11:58:00Z">
                <w:pPr>
                  <w:jc w:val="center"/>
                </w:pPr>
              </w:pPrChange>
            </w:pPr>
            <w:r w:rsidRPr="00473C46">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7A89E" w14:textId="77777777" w:rsidR="002A61ED" w:rsidRPr="00534123" w:rsidRDefault="002A61ED">
            <w:pPr>
              <w:pStyle w:val="TAC"/>
              <w:pPrChange w:id="2557" w:author="LGEc" w:date="2025-05-09T11:58:00Z">
                <w:pPr>
                  <w:jc w:val="center"/>
                </w:pPr>
              </w:pPrChange>
            </w:pPr>
            <w:r w:rsidRPr="00473C46">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8DC892B" w14:textId="77777777" w:rsidR="002A61ED" w:rsidRPr="00534123" w:rsidRDefault="002A61ED">
            <w:pPr>
              <w:pStyle w:val="TAC"/>
              <w:pPrChange w:id="2558" w:author="LGEc" w:date="2025-05-09T11:58:00Z">
                <w:pPr>
                  <w:jc w:val="center"/>
                </w:pPr>
              </w:pPrChange>
            </w:pPr>
            <w:r w:rsidRPr="00473C46">
              <w:rPr>
                <w:rFonts w:hint="eastAsia"/>
              </w:rPr>
              <w:t>0.1</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F87134E" w14:textId="77777777" w:rsidR="002A61ED" w:rsidRPr="00534123" w:rsidRDefault="002A61ED">
            <w:pPr>
              <w:pStyle w:val="TAC"/>
              <w:pPrChange w:id="2559" w:author="LGEc" w:date="2025-05-09T11:58:00Z">
                <w:pPr>
                  <w:jc w:val="center"/>
                </w:pPr>
              </w:pPrChange>
            </w:pPr>
            <w:r w:rsidRPr="00473C46">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BFC8BA0" w14:textId="77777777" w:rsidR="002A61ED" w:rsidRPr="00534123" w:rsidRDefault="002A61ED">
            <w:pPr>
              <w:pStyle w:val="TAC"/>
              <w:pPrChange w:id="2560"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2854F5F" w14:textId="77777777" w:rsidR="002A61ED" w:rsidRPr="00534123" w:rsidRDefault="002A61ED">
            <w:pPr>
              <w:pStyle w:val="TAC"/>
              <w:pPrChange w:id="2561" w:author="LGEc" w:date="2025-05-09T11:58:00Z">
                <w:pPr>
                  <w:jc w:val="center"/>
                </w:pPr>
              </w:pPrChange>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F42A59D" w14:textId="77777777" w:rsidR="002A61ED" w:rsidRPr="00534123" w:rsidRDefault="002A61ED">
            <w:pPr>
              <w:pStyle w:val="TAC"/>
              <w:pPrChange w:id="2562"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D8310E" w14:textId="77777777" w:rsidR="002A61ED" w:rsidRPr="00534123" w:rsidRDefault="002A61ED">
            <w:pPr>
              <w:pStyle w:val="TAC"/>
              <w:pPrChange w:id="2563"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32DEC8B1" w14:textId="77777777" w:rsidR="002A61ED" w:rsidRPr="00534123" w:rsidRDefault="002A61ED">
            <w:pPr>
              <w:pStyle w:val="TAC"/>
              <w:pPrChange w:id="2564" w:author="LGEc" w:date="2025-05-09T11:58:00Z">
                <w:pPr>
                  <w:jc w:val="center"/>
                </w:pPr>
              </w:pPrChange>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7C609A4" w14:textId="77777777" w:rsidR="002A61ED" w:rsidRPr="00534123" w:rsidRDefault="002A61ED">
            <w:pPr>
              <w:pStyle w:val="TAC"/>
              <w:pPrChange w:id="2565" w:author="LGEc" w:date="2025-05-09T11:58:00Z">
                <w:pPr>
                  <w:jc w:val="center"/>
                </w:pPr>
              </w:pPrChange>
            </w:pPr>
            <w:r w:rsidRPr="00473C46">
              <w:rPr>
                <w:rFonts w:hint="eastAsia"/>
              </w:rPr>
              <w:t>3.4</w:t>
            </w:r>
          </w:p>
        </w:tc>
      </w:tr>
      <w:tr w:rsidR="002A61ED" w:rsidRPr="00473C46" w14:paraId="43941953" w14:textId="77777777" w:rsidTr="009D1F4B">
        <w:trPr>
          <w:gridAfter w:val="7"/>
          <w:wAfter w:w="5060" w:type="dxa"/>
          <w:trHeight w:hRule="exact" w:val="266"/>
          <w:jc w:val="center"/>
        </w:trPr>
        <w:tc>
          <w:tcPr>
            <w:tcW w:w="988" w:type="dxa"/>
            <w:vMerge/>
            <w:shd w:val="clear" w:color="auto" w:fill="auto"/>
            <w:vAlign w:val="center"/>
            <w:hideMark/>
          </w:tcPr>
          <w:p w14:paraId="28AFCAF4" w14:textId="77777777" w:rsidR="002A61ED" w:rsidRPr="00A45F58" w:rsidRDefault="002A61ED" w:rsidP="009D1F4B">
            <w:pPr>
              <w:rPr>
                <w:color w:val="000000"/>
              </w:rPr>
            </w:pPr>
          </w:p>
        </w:tc>
        <w:tc>
          <w:tcPr>
            <w:tcW w:w="1134" w:type="dxa"/>
            <w:shd w:val="clear" w:color="auto" w:fill="auto"/>
            <w:noWrap/>
            <w:vAlign w:val="center"/>
            <w:hideMark/>
          </w:tcPr>
          <w:p w14:paraId="7B09C86E" w14:textId="77777777" w:rsidR="002A61ED" w:rsidRPr="00A45F58" w:rsidRDefault="002A61ED">
            <w:pPr>
              <w:pStyle w:val="TAC"/>
              <w:pPrChange w:id="2566" w:author="LGEc" w:date="2025-05-09T11:58: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415B2357" w14:textId="77777777" w:rsidR="002A61ED" w:rsidRPr="00534123" w:rsidRDefault="002A61ED">
            <w:pPr>
              <w:pStyle w:val="TAC"/>
              <w:pPrChange w:id="2567"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067925A" w14:textId="77777777" w:rsidR="002A61ED" w:rsidRPr="00534123" w:rsidRDefault="002A61ED">
            <w:pPr>
              <w:pStyle w:val="TAC"/>
              <w:pPrChange w:id="2568"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066670F" w14:textId="77777777" w:rsidR="002A61ED" w:rsidRPr="00534123" w:rsidRDefault="002A61ED">
            <w:pPr>
              <w:pStyle w:val="TAC"/>
              <w:pPrChange w:id="2569"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38C4E30" w14:textId="77777777" w:rsidR="002A61ED" w:rsidRPr="00534123" w:rsidRDefault="002A61ED">
            <w:pPr>
              <w:pStyle w:val="TAC"/>
              <w:pPrChange w:id="2570" w:author="LGEc" w:date="2025-05-09T11:58:00Z">
                <w:pPr>
                  <w:jc w:val="center"/>
                </w:pPr>
              </w:pPrChange>
            </w:pPr>
            <w:r w:rsidRPr="00473C46">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8A079ED" w14:textId="77777777" w:rsidR="002A61ED" w:rsidRPr="00534123" w:rsidRDefault="002A61ED">
            <w:pPr>
              <w:pStyle w:val="TAC"/>
              <w:pPrChange w:id="2571" w:author="LGEc" w:date="2025-05-09T11:58:00Z">
                <w:pPr>
                  <w:jc w:val="center"/>
                </w:pPr>
              </w:pPrChange>
            </w:pPr>
            <w:r w:rsidRPr="00473C46">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F72764D" w14:textId="77777777" w:rsidR="002A61ED" w:rsidRPr="00534123" w:rsidRDefault="002A61ED">
            <w:pPr>
              <w:pStyle w:val="TAC"/>
              <w:pPrChange w:id="2572"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53155D2" w14:textId="77777777" w:rsidR="002A61ED" w:rsidRPr="00534123" w:rsidRDefault="002A61ED">
            <w:pPr>
              <w:pStyle w:val="TAC"/>
              <w:pPrChange w:id="2573" w:author="LGEc" w:date="2025-05-09T11:58:00Z">
                <w:pPr>
                  <w:jc w:val="center"/>
                </w:pPr>
              </w:pPrChange>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0B617DB" w14:textId="77777777" w:rsidR="002A61ED" w:rsidRPr="00534123" w:rsidRDefault="002A61ED">
            <w:pPr>
              <w:pStyle w:val="TAC"/>
              <w:pPrChange w:id="2574" w:author="LGEc" w:date="2025-05-09T11:58:00Z">
                <w:pPr>
                  <w:jc w:val="center"/>
                </w:pPr>
              </w:pPrChange>
            </w:pPr>
            <w:r w:rsidRPr="00473C46">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4BDF9BD" w14:textId="77777777" w:rsidR="002A61ED" w:rsidRPr="00534123" w:rsidRDefault="002A61ED">
            <w:pPr>
              <w:pStyle w:val="TAC"/>
              <w:pPrChange w:id="2575"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7227E96" w14:textId="77777777" w:rsidR="002A61ED" w:rsidRPr="00534123" w:rsidRDefault="002A61ED">
            <w:pPr>
              <w:pStyle w:val="TAC"/>
              <w:pPrChange w:id="2576" w:author="LGEc" w:date="2025-05-09T11:58:00Z">
                <w:pPr>
                  <w:jc w:val="center"/>
                </w:pPr>
              </w:pPrChange>
            </w:pPr>
            <w:r w:rsidRPr="00473C46">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15EF970" w14:textId="77777777" w:rsidR="002A61ED" w:rsidRPr="00534123" w:rsidRDefault="002A61ED">
            <w:pPr>
              <w:pStyle w:val="TAC"/>
              <w:pPrChange w:id="2577" w:author="LGEc" w:date="2025-05-09T11:58:00Z">
                <w:pPr>
                  <w:jc w:val="center"/>
                </w:pPr>
              </w:pPrChange>
            </w:pPr>
            <w:r w:rsidRPr="00473C46">
              <w:rPr>
                <w:rFonts w:hint="eastAsia"/>
              </w:rPr>
              <w:t>3.4</w:t>
            </w:r>
          </w:p>
        </w:tc>
      </w:tr>
      <w:tr w:rsidR="002A61ED" w:rsidRPr="00473C46" w14:paraId="0EEAAE48" w14:textId="77777777" w:rsidTr="009D1F4B">
        <w:trPr>
          <w:gridAfter w:val="7"/>
          <w:wAfter w:w="5060" w:type="dxa"/>
          <w:trHeight w:hRule="exact" w:val="266"/>
          <w:jc w:val="center"/>
        </w:trPr>
        <w:tc>
          <w:tcPr>
            <w:tcW w:w="988" w:type="dxa"/>
            <w:vMerge/>
            <w:shd w:val="clear" w:color="auto" w:fill="auto"/>
            <w:vAlign w:val="center"/>
            <w:hideMark/>
          </w:tcPr>
          <w:p w14:paraId="239C649D" w14:textId="77777777" w:rsidR="002A61ED" w:rsidRPr="00A45F58" w:rsidRDefault="002A61ED" w:rsidP="009D1F4B">
            <w:pPr>
              <w:rPr>
                <w:color w:val="000000"/>
              </w:rPr>
            </w:pPr>
          </w:p>
        </w:tc>
        <w:tc>
          <w:tcPr>
            <w:tcW w:w="1134" w:type="dxa"/>
            <w:shd w:val="clear" w:color="auto" w:fill="auto"/>
            <w:noWrap/>
            <w:vAlign w:val="center"/>
            <w:hideMark/>
          </w:tcPr>
          <w:p w14:paraId="41CC9E3F" w14:textId="77777777" w:rsidR="002A61ED" w:rsidRPr="00A45F58" w:rsidRDefault="002A61ED">
            <w:pPr>
              <w:pStyle w:val="TAC"/>
              <w:pPrChange w:id="2578" w:author="LGEc" w:date="2025-05-09T11:58: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3E3E3"/>
            <w:noWrap/>
            <w:vAlign w:val="center"/>
          </w:tcPr>
          <w:p w14:paraId="61DFAE1A" w14:textId="77777777" w:rsidR="002A61ED" w:rsidRPr="00534123" w:rsidRDefault="002A61ED">
            <w:pPr>
              <w:pStyle w:val="TAC"/>
              <w:pPrChange w:id="2579"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D2705C4" w14:textId="77777777" w:rsidR="002A61ED" w:rsidRPr="00534123" w:rsidRDefault="002A61ED">
            <w:pPr>
              <w:pStyle w:val="TAC"/>
              <w:pPrChange w:id="2580" w:author="LGEc" w:date="2025-05-09T11:58:00Z">
                <w:pPr>
                  <w:jc w:val="center"/>
                </w:pPr>
              </w:pPrChange>
            </w:pPr>
            <w:r w:rsidRPr="00473C46">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3D1526BD" w14:textId="77777777" w:rsidR="002A61ED" w:rsidRPr="00534123" w:rsidRDefault="002A61ED">
            <w:pPr>
              <w:pStyle w:val="TAC"/>
              <w:pPrChange w:id="2581"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F7C0822" w14:textId="77777777" w:rsidR="002A61ED" w:rsidRPr="00534123" w:rsidRDefault="002A61ED">
            <w:pPr>
              <w:pStyle w:val="TAC"/>
              <w:pPrChange w:id="2582"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450FAA3" w14:textId="77777777" w:rsidR="002A61ED" w:rsidRPr="00534123" w:rsidRDefault="002A61ED">
            <w:pPr>
              <w:pStyle w:val="TAC"/>
              <w:pPrChange w:id="2583"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1AC037A" w14:textId="77777777" w:rsidR="002A61ED" w:rsidRPr="00534123" w:rsidRDefault="002A61ED">
            <w:pPr>
              <w:pStyle w:val="TAC"/>
              <w:pPrChange w:id="2584"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F0E2501" w14:textId="77777777" w:rsidR="002A61ED" w:rsidRPr="00534123" w:rsidRDefault="002A61ED">
            <w:pPr>
              <w:pStyle w:val="TAC"/>
              <w:pPrChange w:id="2585" w:author="LGEc" w:date="2025-05-09T11:58:00Z">
                <w:pPr>
                  <w:jc w:val="center"/>
                </w:pPr>
              </w:pPrChange>
            </w:pPr>
            <w:r w:rsidRPr="00473C46">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CAE6E5B" w14:textId="77777777" w:rsidR="002A61ED" w:rsidRPr="00534123" w:rsidRDefault="002A61ED">
            <w:pPr>
              <w:pStyle w:val="TAC"/>
              <w:pPrChange w:id="2586" w:author="LGEc" w:date="2025-05-09T11:58:00Z">
                <w:pPr>
                  <w:jc w:val="center"/>
                </w:pPr>
              </w:pPrChange>
            </w:pPr>
            <w:r w:rsidRPr="00473C46">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CC6E7A" w14:textId="77777777" w:rsidR="002A61ED" w:rsidRPr="00534123" w:rsidRDefault="002A61ED">
            <w:pPr>
              <w:pStyle w:val="TAC"/>
              <w:pPrChange w:id="2587" w:author="LGEc" w:date="2025-05-09T11:58:00Z">
                <w:pPr>
                  <w:jc w:val="center"/>
                </w:pPr>
              </w:pPrChange>
            </w:pPr>
            <w:r w:rsidRPr="00473C46">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FB71ADB" w14:textId="77777777" w:rsidR="002A61ED" w:rsidRPr="00534123" w:rsidRDefault="002A61ED">
            <w:pPr>
              <w:pStyle w:val="TAC"/>
              <w:pPrChange w:id="2588" w:author="LGEc" w:date="2025-05-09T11:58:00Z">
                <w:pPr>
                  <w:jc w:val="center"/>
                </w:pPr>
              </w:pPrChange>
            </w:pPr>
            <w:r w:rsidRPr="00473C46">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E8E29E9" w14:textId="77777777" w:rsidR="002A61ED" w:rsidRPr="00534123" w:rsidRDefault="002A61ED">
            <w:pPr>
              <w:pStyle w:val="TAC"/>
              <w:pPrChange w:id="2589" w:author="LGEc" w:date="2025-05-09T11:58:00Z">
                <w:pPr>
                  <w:jc w:val="center"/>
                </w:pPr>
              </w:pPrChange>
            </w:pPr>
            <w:r w:rsidRPr="00473C46">
              <w:rPr>
                <w:rFonts w:hint="eastAsia"/>
              </w:rPr>
              <w:t>3.4</w:t>
            </w:r>
          </w:p>
        </w:tc>
      </w:tr>
      <w:tr w:rsidR="002A61ED" w:rsidRPr="00473C46" w14:paraId="42772009" w14:textId="77777777" w:rsidTr="009D1F4B">
        <w:trPr>
          <w:gridAfter w:val="7"/>
          <w:wAfter w:w="5060" w:type="dxa"/>
          <w:trHeight w:hRule="exact" w:val="266"/>
          <w:jc w:val="center"/>
        </w:trPr>
        <w:tc>
          <w:tcPr>
            <w:tcW w:w="988" w:type="dxa"/>
            <w:vMerge/>
            <w:shd w:val="clear" w:color="auto" w:fill="auto"/>
            <w:vAlign w:val="center"/>
            <w:hideMark/>
          </w:tcPr>
          <w:p w14:paraId="5C2CC371" w14:textId="77777777" w:rsidR="002A61ED" w:rsidRPr="00A45F58" w:rsidRDefault="002A61ED" w:rsidP="009D1F4B">
            <w:pPr>
              <w:rPr>
                <w:color w:val="000000"/>
              </w:rPr>
            </w:pPr>
          </w:p>
        </w:tc>
        <w:tc>
          <w:tcPr>
            <w:tcW w:w="1134" w:type="dxa"/>
            <w:shd w:val="clear" w:color="auto" w:fill="auto"/>
            <w:noWrap/>
            <w:vAlign w:val="center"/>
            <w:hideMark/>
          </w:tcPr>
          <w:p w14:paraId="3C52A43C" w14:textId="77777777" w:rsidR="002A61ED" w:rsidRPr="00A45F58" w:rsidRDefault="002A61ED">
            <w:pPr>
              <w:pStyle w:val="TAC"/>
              <w:pPrChange w:id="2590" w:author="LGEc" w:date="2025-05-09T11:58: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6C6C6"/>
            <w:noWrap/>
            <w:vAlign w:val="center"/>
          </w:tcPr>
          <w:p w14:paraId="49737800" w14:textId="77777777" w:rsidR="002A61ED" w:rsidRPr="00534123" w:rsidRDefault="002A61ED">
            <w:pPr>
              <w:pStyle w:val="TAC"/>
              <w:pPrChange w:id="2591"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DCF688C" w14:textId="77777777" w:rsidR="002A61ED" w:rsidRPr="00534123" w:rsidRDefault="002A61ED">
            <w:pPr>
              <w:pStyle w:val="TAC"/>
              <w:pPrChange w:id="2592"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EAA6D0" w14:textId="77777777" w:rsidR="002A61ED" w:rsidRPr="00534123" w:rsidRDefault="002A61ED">
            <w:pPr>
              <w:pStyle w:val="TAC"/>
              <w:pPrChange w:id="2593" w:author="LGEc" w:date="2025-05-09T11:58:00Z">
                <w:pPr>
                  <w:jc w:val="center"/>
                </w:pPr>
              </w:pPrChange>
            </w:pPr>
            <w:r w:rsidRPr="00473C46">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D0E5F63" w14:textId="77777777" w:rsidR="002A61ED" w:rsidRPr="00534123" w:rsidRDefault="002A61ED">
            <w:pPr>
              <w:pStyle w:val="TAC"/>
              <w:pPrChange w:id="2594" w:author="LGEc" w:date="2025-05-09T11:58:00Z">
                <w:pPr>
                  <w:jc w:val="center"/>
                </w:pPr>
              </w:pPrChange>
            </w:pPr>
            <w:r w:rsidRPr="00473C46">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B6E5365" w14:textId="77777777" w:rsidR="002A61ED" w:rsidRPr="00534123" w:rsidRDefault="002A61ED">
            <w:pPr>
              <w:pStyle w:val="TAC"/>
              <w:pPrChange w:id="2595"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2824267" w14:textId="77777777" w:rsidR="002A61ED" w:rsidRPr="00534123" w:rsidRDefault="002A61ED">
            <w:pPr>
              <w:pStyle w:val="TAC"/>
              <w:pPrChange w:id="2596"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A3A34CC" w14:textId="77777777" w:rsidR="002A61ED" w:rsidRPr="00534123" w:rsidRDefault="002A61ED">
            <w:pPr>
              <w:pStyle w:val="TAC"/>
              <w:pPrChange w:id="2597"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608459C" w14:textId="77777777" w:rsidR="002A61ED" w:rsidRPr="00534123" w:rsidRDefault="002A61ED">
            <w:pPr>
              <w:pStyle w:val="TAC"/>
              <w:pPrChange w:id="2598"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66340CB" w14:textId="77777777" w:rsidR="002A61ED" w:rsidRPr="00534123" w:rsidRDefault="002A61ED">
            <w:pPr>
              <w:pStyle w:val="TAC"/>
              <w:pPrChange w:id="2599" w:author="LGEc" w:date="2025-05-09T11:58:00Z">
                <w:pPr>
                  <w:jc w:val="center"/>
                </w:pPr>
              </w:pPrChange>
            </w:pPr>
            <w:r w:rsidRPr="00473C46">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8B9A4C1" w14:textId="77777777" w:rsidR="002A61ED" w:rsidRPr="00534123" w:rsidRDefault="002A61ED">
            <w:pPr>
              <w:pStyle w:val="TAC"/>
              <w:pPrChange w:id="2600" w:author="LGEc" w:date="2025-05-09T11:58:00Z">
                <w:pPr>
                  <w:jc w:val="center"/>
                </w:pPr>
              </w:pPrChange>
            </w:pPr>
            <w:r w:rsidRPr="00473C46">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4F26770" w14:textId="77777777" w:rsidR="002A61ED" w:rsidRPr="00534123" w:rsidRDefault="002A61ED">
            <w:pPr>
              <w:pStyle w:val="TAC"/>
              <w:pPrChange w:id="2601" w:author="LGEc" w:date="2025-05-09T11:58:00Z">
                <w:pPr>
                  <w:jc w:val="center"/>
                </w:pPr>
              </w:pPrChange>
            </w:pPr>
            <w:r w:rsidRPr="00473C46">
              <w:rPr>
                <w:rFonts w:hint="eastAsia"/>
              </w:rPr>
              <w:t>4.2</w:t>
            </w:r>
          </w:p>
        </w:tc>
      </w:tr>
    </w:tbl>
    <w:p w14:paraId="6F14C5C5" w14:textId="77777777" w:rsidR="002A61ED" w:rsidRPr="00491A77" w:rsidRDefault="002A61ED" w:rsidP="002A61ED">
      <w:pPr>
        <w:pStyle w:val="ad"/>
        <w:rPr>
          <w:rFonts w:eastAsiaTheme="minorEastAsia"/>
          <w:lang w:eastAsia="ko-KR"/>
        </w:rPr>
      </w:pPr>
    </w:p>
    <w:p w14:paraId="22B2AEC8" w14:textId="5FD7A533" w:rsidR="002A61ED" w:rsidRDefault="002A61ED"/>
    <w:p w14:paraId="3E24D44D" w14:textId="77777777" w:rsidR="002A61ED" w:rsidRDefault="002A61ED">
      <w:pPr>
        <w:sectPr w:rsidR="002A61ED" w:rsidSect="002A61ED">
          <w:footnotePr>
            <w:numRestart w:val="eachSect"/>
          </w:footnotePr>
          <w:pgSz w:w="16840" w:h="11907" w:orient="landscape" w:code="9"/>
          <w:pgMar w:top="1133" w:right="1416" w:bottom="1133" w:left="1133" w:header="850" w:footer="340" w:gutter="0"/>
          <w:cols w:space="720"/>
          <w:formProt w:val="0"/>
          <w:docGrid w:linePitch="272"/>
        </w:sectPr>
      </w:pPr>
    </w:p>
    <w:p w14:paraId="45D4F1FB" w14:textId="77777777" w:rsidR="002A61ED" w:rsidRDefault="002A61ED" w:rsidP="002A61ED">
      <w:pPr>
        <w:pStyle w:val="ad"/>
        <w:rPr>
          <w:rFonts w:eastAsiaTheme="minorEastAsia"/>
          <w:lang w:eastAsia="ko-KR"/>
        </w:rPr>
      </w:pPr>
      <w:r>
        <w:rPr>
          <w:rFonts w:eastAsiaTheme="minorEastAsia"/>
          <w:lang w:eastAsia="ko-KR"/>
        </w:rPr>
        <w:lastRenderedPageBreak/>
        <w:t xml:space="preserve">Table </w:t>
      </w:r>
      <w:r>
        <w:rPr>
          <w:lang w:eastAsia="ko-KR"/>
        </w:rPr>
        <w:t>6.1.2.1.1</w:t>
      </w:r>
      <w:r>
        <w:rPr>
          <w:rFonts w:eastAsiaTheme="minorEastAsia"/>
          <w:lang w:eastAsia="ko-KR"/>
        </w:rPr>
        <w:t xml:space="preserve">-8, Table </w:t>
      </w:r>
      <w:r>
        <w:rPr>
          <w:lang w:eastAsia="ko-KR"/>
        </w:rPr>
        <w:t>6.1.2.1.1</w:t>
      </w:r>
      <w:r>
        <w:rPr>
          <w:rFonts w:eastAsiaTheme="minorEastAsia"/>
          <w:lang w:eastAsia="ko-KR"/>
        </w:rPr>
        <w:t xml:space="preserve">-9, and Table </w:t>
      </w:r>
      <w:r>
        <w:rPr>
          <w:lang w:eastAsia="ko-KR"/>
        </w:rPr>
        <w:t>6.1.2.1.1</w:t>
      </w:r>
      <w:r>
        <w:rPr>
          <w:rFonts w:eastAsiaTheme="minorEastAsia"/>
          <w:lang w:eastAsia="ko-KR"/>
        </w:rPr>
        <w:t xml:space="preserve">-10 show the maximum value of simulation results for </w:t>
      </w:r>
      <w:r>
        <w:t>SL Contiguous CA of Contiguous RB allocations</w:t>
      </w:r>
      <w:r w:rsidRPr="00534123">
        <w:rPr>
          <w:rFonts w:eastAsiaTheme="minorEastAsia"/>
          <w:lang w:eastAsia="ko-KR"/>
        </w:rPr>
        <w:t xml:space="preserve"> </w:t>
      </w:r>
      <w:r>
        <w:rPr>
          <w:rFonts w:eastAsiaTheme="minorEastAsia"/>
          <w:lang w:eastAsia="ko-KR"/>
        </w:rPr>
        <w:t>with architecture #1-1, #1-2, and #2-1 respectively</w:t>
      </w:r>
      <w:r>
        <w:t xml:space="preserve"> considering Inner RB allocation and Outer RB allocation as NR uplink Contiguous CA</w:t>
      </w:r>
      <w:r>
        <w:rPr>
          <w:rFonts w:eastAsiaTheme="minorEastAsia"/>
          <w:lang w:eastAsia="ko-KR"/>
        </w:rPr>
        <w:t>.</w:t>
      </w:r>
    </w:p>
    <w:p w14:paraId="155405F9" w14:textId="77777777" w:rsidR="002A61ED" w:rsidRPr="00442356" w:rsidRDefault="002A61ED" w:rsidP="002A61ED">
      <w:pPr>
        <w:pStyle w:val="TH"/>
      </w:pPr>
      <w:r w:rsidRPr="00442356">
        <w:t xml:space="preserve">Table </w:t>
      </w:r>
      <w:r>
        <w:rPr>
          <w:lang w:eastAsia="ko-KR"/>
        </w:rPr>
        <w:t>6.1.2.1.1</w:t>
      </w:r>
      <w:r w:rsidRPr="00442356">
        <w:t>-</w:t>
      </w:r>
      <w:r>
        <w:t>8</w:t>
      </w:r>
      <w:r w:rsidRPr="00442356">
        <w:t xml:space="preserve">: PSSCH/PSCCH MPR simulation results for </w:t>
      </w:r>
      <w:r>
        <w:t>c</w:t>
      </w:r>
      <w:r w:rsidRPr="00442356">
        <w:t>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52A824FD" w14:textId="77777777" w:rsidTr="009D1F4B">
        <w:trPr>
          <w:trHeight w:val="187"/>
          <w:jc w:val="center"/>
        </w:trPr>
        <w:tc>
          <w:tcPr>
            <w:tcW w:w="2256" w:type="dxa"/>
            <w:gridSpan w:val="2"/>
            <w:tcBorders>
              <w:bottom w:val="nil"/>
            </w:tcBorders>
            <w:shd w:val="clear" w:color="auto" w:fill="auto"/>
          </w:tcPr>
          <w:p w14:paraId="5375E87D"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6D64E4BD"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26428C62" w14:textId="77777777" w:rsidTr="009D1F4B">
        <w:trPr>
          <w:trHeight w:val="187"/>
          <w:jc w:val="center"/>
        </w:trPr>
        <w:tc>
          <w:tcPr>
            <w:tcW w:w="2256" w:type="dxa"/>
            <w:gridSpan w:val="2"/>
            <w:tcBorders>
              <w:top w:val="nil"/>
            </w:tcBorders>
            <w:shd w:val="clear" w:color="auto" w:fill="auto"/>
          </w:tcPr>
          <w:p w14:paraId="179FE158" w14:textId="77777777" w:rsidR="002A61ED" w:rsidRPr="00A1115A" w:rsidRDefault="002A61ED" w:rsidP="009D1F4B">
            <w:pPr>
              <w:pStyle w:val="TAH"/>
              <w:ind w:left="1200" w:hanging="400"/>
              <w:rPr>
                <w:lang w:val="en-US"/>
              </w:rPr>
            </w:pPr>
          </w:p>
        </w:tc>
        <w:tc>
          <w:tcPr>
            <w:tcW w:w="1904" w:type="dxa"/>
            <w:shd w:val="clear" w:color="auto" w:fill="auto"/>
          </w:tcPr>
          <w:p w14:paraId="6B94A1DE"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4012A4A1"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60349D47" w14:textId="77777777" w:rsidTr="009D1F4B">
        <w:trPr>
          <w:trHeight w:val="187"/>
          <w:jc w:val="center"/>
        </w:trPr>
        <w:tc>
          <w:tcPr>
            <w:tcW w:w="1100" w:type="dxa"/>
            <w:tcBorders>
              <w:bottom w:val="nil"/>
            </w:tcBorders>
            <w:shd w:val="clear" w:color="auto" w:fill="auto"/>
          </w:tcPr>
          <w:p w14:paraId="6210418C"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24AF8FAC"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7E277DF7" w14:textId="77777777" w:rsidR="002A61ED" w:rsidRPr="00A1115A" w:rsidRDefault="002A61ED" w:rsidP="009D1F4B">
            <w:pPr>
              <w:pStyle w:val="TAL"/>
              <w:jc w:val="center"/>
              <w:rPr>
                <w:lang w:val="en-US"/>
              </w:rPr>
            </w:pPr>
            <w:r>
              <w:rPr>
                <w:rFonts w:cs="Arial"/>
                <w:color w:val="000000"/>
                <w:szCs w:val="18"/>
              </w:rPr>
              <w:t>1.4</w:t>
            </w:r>
          </w:p>
        </w:tc>
        <w:tc>
          <w:tcPr>
            <w:tcW w:w="1905" w:type="dxa"/>
            <w:shd w:val="clear" w:color="auto" w:fill="auto"/>
            <w:vAlign w:val="center"/>
          </w:tcPr>
          <w:p w14:paraId="4C186DAF" w14:textId="77777777" w:rsidR="002A61ED" w:rsidRPr="00A1115A" w:rsidRDefault="002A61ED" w:rsidP="009D1F4B">
            <w:pPr>
              <w:pStyle w:val="TAL"/>
              <w:jc w:val="center"/>
              <w:rPr>
                <w:lang w:val="en-US"/>
              </w:rPr>
            </w:pPr>
            <w:r>
              <w:rPr>
                <w:rFonts w:cs="Arial"/>
                <w:color w:val="000000"/>
                <w:szCs w:val="18"/>
              </w:rPr>
              <w:t>3.1</w:t>
            </w:r>
          </w:p>
        </w:tc>
      </w:tr>
      <w:tr w:rsidR="002A61ED" w:rsidRPr="00A1115A" w14:paraId="161E5FC8" w14:textId="77777777" w:rsidTr="009D1F4B">
        <w:trPr>
          <w:trHeight w:val="187"/>
          <w:jc w:val="center"/>
        </w:trPr>
        <w:tc>
          <w:tcPr>
            <w:tcW w:w="1100" w:type="dxa"/>
            <w:tcBorders>
              <w:top w:val="nil"/>
              <w:bottom w:val="nil"/>
            </w:tcBorders>
            <w:shd w:val="clear" w:color="auto" w:fill="auto"/>
          </w:tcPr>
          <w:p w14:paraId="5D828A4D" w14:textId="77777777" w:rsidR="002A61ED" w:rsidRPr="00A1115A" w:rsidRDefault="002A61ED" w:rsidP="009D1F4B">
            <w:pPr>
              <w:pStyle w:val="TAL"/>
              <w:rPr>
                <w:lang w:val="en-US"/>
              </w:rPr>
            </w:pPr>
          </w:p>
        </w:tc>
        <w:tc>
          <w:tcPr>
            <w:tcW w:w="1156" w:type="dxa"/>
            <w:shd w:val="clear" w:color="auto" w:fill="auto"/>
          </w:tcPr>
          <w:p w14:paraId="7400A02F"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570E20B6" w14:textId="77777777" w:rsidR="002A61ED" w:rsidRPr="00A1115A" w:rsidRDefault="002A61ED" w:rsidP="009D1F4B">
            <w:pPr>
              <w:pStyle w:val="TAL"/>
              <w:jc w:val="center"/>
              <w:rPr>
                <w:lang w:val="en-US"/>
              </w:rPr>
            </w:pPr>
            <w:r>
              <w:rPr>
                <w:rFonts w:cs="Arial"/>
                <w:color w:val="000000"/>
                <w:szCs w:val="18"/>
              </w:rPr>
              <w:t>1.4</w:t>
            </w:r>
          </w:p>
        </w:tc>
        <w:tc>
          <w:tcPr>
            <w:tcW w:w="1905" w:type="dxa"/>
            <w:shd w:val="clear" w:color="auto" w:fill="auto"/>
            <w:vAlign w:val="center"/>
          </w:tcPr>
          <w:p w14:paraId="5409C6D9" w14:textId="77777777" w:rsidR="002A61ED" w:rsidRPr="00A1115A" w:rsidRDefault="002A61ED" w:rsidP="009D1F4B">
            <w:pPr>
              <w:pStyle w:val="TAL"/>
              <w:jc w:val="center"/>
              <w:rPr>
                <w:lang w:val="en-US"/>
              </w:rPr>
            </w:pPr>
            <w:r>
              <w:rPr>
                <w:rFonts w:cs="Arial"/>
                <w:color w:val="000000"/>
                <w:szCs w:val="18"/>
              </w:rPr>
              <w:t>3.1</w:t>
            </w:r>
          </w:p>
        </w:tc>
      </w:tr>
      <w:tr w:rsidR="002A61ED" w:rsidRPr="00A1115A" w14:paraId="7E7EC553" w14:textId="77777777" w:rsidTr="009D1F4B">
        <w:trPr>
          <w:trHeight w:val="187"/>
          <w:jc w:val="center"/>
        </w:trPr>
        <w:tc>
          <w:tcPr>
            <w:tcW w:w="1100" w:type="dxa"/>
            <w:tcBorders>
              <w:top w:val="nil"/>
              <w:bottom w:val="nil"/>
            </w:tcBorders>
            <w:shd w:val="clear" w:color="auto" w:fill="auto"/>
          </w:tcPr>
          <w:p w14:paraId="264D332E" w14:textId="77777777" w:rsidR="002A61ED" w:rsidRPr="00A1115A" w:rsidRDefault="002A61ED" w:rsidP="009D1F4B">
            <w:pPr>
              <w:pStyle w:val="TAL"/>
              <w:rPr>
                <w:lang w:val="en-US"/>
              </w:rPr>
            </w:pPr>
          </w:p>
        </w:tc>
        <w:tc>
          <w:tcPr>
            <w:tcW w:w="1156" w:type="dxa"/>
            <w:shd w:val="clear" w:color="auto" w:fill="auto"/>
          </w:tcPr>
          <w:p w14:paraId="7AB13609"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7B72FEA9" w14:textId="77777777" w:rsidR="002A61ED" w:rsidRPr="00A1115A" w:rsidRDefault="002A61ED" w:rsidP="009D1F4B">
            <w:pPr>
              <w:pStyle w:val="TAL"/>
              <w:jc w:val="center"/>
              <w:rPr>
                <w:lang w:val="en-US"/>
              </w:rPr>
            </w:pPr>
            <w:r>
              <w:rPr>
                <w:rFonts w:cs="Arial"/>
                <w:color w:val="000000"/>
                <w:szCs w:val="18"/>
              </w:rPr>
              <w:t>2.4</w:t>
            </w:r>
          </w:p>
        </w:tc>
        <w:tc>
          <w:tcPr>
            <w:tcW w:w="1905" w:type="dxa"/>
            <w:shd w:val="clear" w:color="auto" w:fill="auto"/>
            <w:vAlign w:val="center"/>
          </w:tcPr>
          <w:p w14:paraId="05A0A24B" w14:textId="77777777" w:rsidR="002A61ED" w:rsidRPr="00A1115A" w:rsidRDefault="002A61ED" w:rsidP="009D1F4B">
            <w:pPr>
              <w:pStyle w:val="TAL"/>
              <w:jc w:val="center"/>
              <w:rPr>
                <w:lang w:val="en-US"/>
              </w:rPr>
            </w:pPr>
            <w:r>
              <w:rPr>
                <w:rFonts w:cs="Arial"/>
                <w:color w:val="000000"/>
                <w:szCs w:val="18"/>
              </w:rPr>
              <w:t>3.1</w:t>
            </w:r>
          </w:p>
        </w:tc>
      </w:tr>
      <w:tr w:rsidR="002A61ED" w:rsidRPr="00A1115A" w14:paraId="02314D6C" w14:textId="77777777" w:rsidTr="009D1F4B">
        <w:trPr>
          <w:trHeight w:val="187"/>
          <w:jc w:val="center"/>
        </w:trPr>
        <w:tc>
          <w:tcPr>
            <w:tcW w:w="1100" w:type="dxa"/>
            <w:tcBorders>
              <w:top w:val="nil"/>
            </w:tcBorders>
            <w:shd w:val="clear" w:color="auto" w:fill="auto"/>
          </w:tcPr>
          <w:p w14:paraId="6064F630" w14:textId="77777777" w:rsidR="002A61ED" w:rsidRPr="00A1115A" w:rsidRDefault="002A61ED" w:rsidP="009D1F4B">
            <w:pPr>
              <w:pStyle w:val="TAL"/>
              <w:rPr>
                <w:lang w:val="en-US"/>
              </w:rPr>
            </w:pPr>
          </w:p>
        </w:tc>
        <w:tc>
          <w:tcPr>
            <w:tcW w:w="1156" w:type="dxa"/>
            <w:shd w:val="clear" w:color="auto" w:fill="auto"/>
          </w:tcPr>
          <w:p w14:paraId="1C458527"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3211EA5B" w14:textId="77777777" w:rsidR="002A61ED" w:rsidRPr="00A1115A" w:rsidRDefault="002A61ED" w:rsidP="009D1F4B">
            <w:pPr>
              <w:pStyle w:val="TAL"/>
              <w:jc w:val="center"/>
              <w:rPr>
                <w:lang w:val="en-US"/>
              </w:rPr>
            </w:pPr>
            <w:r>
              <w:rPr>
                <w:rFonts w:cs="Arial"/>
                <w:color w:val="000000"/>
                <w:szCs w:val="18"/>
              </w:rPr>
              <w:t>4.6</w:t>
            </w:r>
          </w:p>
        </w:tc>
        <w:tc>
          <w:tcPr>
            <w:tcW w:w="1905" w:type="dxa"/>
            <w:shd w:val="clear" w:color="auto" w:fill="auto"/>
            <w:vAlign w:val="center"/>
          </w:tcPr>
          <w:p w14:paraId="74587FF2" w14:textId="77777777" w:rsidR="002A61ED" w:rsidRPr="00A1115A" w:rsidRDefault="002A61ED" w:rsidP="009D1F4B">
            <w:pPr>
              <w:pStyle w:val="TAL"/>
              <w:jc w:val="center"/>
              <w:rPr>
                <w:lang w:val="en-US"/>
              </w:rPr>
            </w:pPr>
            <w:r>
              <w:rPr>
                <w:rFonts w:cs="Arial"/>
                <w:color w:val="000000"/>
                <w:szCs w:val="18"/>
              </w:rPr>
              <w:t>4.2</w:t>
            </w:r>
          </w:p>
        </w:tc>
      </w:tr>
    </w:tbl>
    <w:p w14:paraId="3873C7EE" w14:textId="77777777" w:rsidR="002A61ED" w:rsidRDefault="002A61ED" w:rsidP="002A61ED">
      <w:pPr>
        <w:pStyle w:val="ad"/>
      </w:pPr>
    </w:p>
    <w:p w14:paraId="4CC9C8EF" w14:textId="77777777" w:rsidR="002A61ED" w:rsidRPr="00442356" w:rsidRDefault="002A61ED" w:rsidP="002A61ED">
      <w:pPr>
        <w:pStyle w:val="TH"/>
      </w:pPr>
      <w:r w:rsidRPr="00442356">
        <w:t xml:space="preserve">Table </w:t>
      </w:r>
      <w:r>
        <w:rPr>
          <w:lang w:eastAsia="ko-KR"/>
        </w:rPr>
        <w:t>6.1.2.1.1</w:t>
      </w:r>
      <w:r w:rsidRPr="00442356">
        <w:t>-</w:t>
      </w:r>
      <w:r>
        <w:t>9</w:t>
      </w:r>
      <w:r w:rsidRPr="00442356">
        <w:t xml:space="preserve">: PSSCH/PSCCH MPR simulation results for </w:t>
      </w:r>
      <w:r>
        <w:t>c</w:t>
      </w:r>
      <w:r w:rsidRPr="00442356">
        <w:t>ontiguous RB allocations with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1EA3CB61" w14:textId="77777777" w:rsidTr="009D1F4B">
        <w:trPr>
          <w:trHeight w:val="187"/>
          <w:jc w:val="center"/>
        </w:trPr>
        <w:tc>
          <w:tcPr>
            <w:tcW w:w="2256" w:type="dxa"/>
            <w:gridSpan w:val="2"/>
            <w:tcBorders>
              <w:bottom w:val="nil"/>
            </w:tcBorders>
            <w:shd w:val="clear" w:color="auto" w:fill="auto"/>
          </w:tcPr>
          <w:p w14:paraId="742E50A3"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2FD878EC"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1D45CE0C" w14:textId="77777777" w:rsidTr="009D1F4B">
        <w:trPr>
          <w:trHeight w:val="187"/>
          <w:jc w:val="center"/>
        </w:trPr>
        <w:tc>
          <w:tcPr>
            <w:tcW w:w="2256" w:type="dxa"/>
            <w:gridSpan w:val="2"/>
            <w:tcBorders>
              <w:top w:val="nil"/>
            </w:tcBorders>
            <w:shd w:val="clear" w:color="auto" w:fill="auto"/>
          </w:tcPr>
          <w:p w14:paraId="0CBE1352" w14:textId="77777777" w:rsidR="002A61ED" w:rsidRPr="00A1115A" w:rsidRDefault="002A61ED" w:rsidP="009D1F4B">
            <w:pPr>
              <w:pStyle w:val="TAH"/>
              <w:ind w:left="1200" w:hanging="400"/>
              <w:rPr>
                <w:lang w:val="en-US"/>
              </w:rPr>
            </w:pPr>
          </w:p>
        </w:tc>
        <w:tc>
          <w:tcPr>
            <w:tcW w:w="1904" w:type="dxa"/>
            <w:shd w:val="clear" w:color="auto" w:fill="auto"/>
          </w:tcPr>
          <w:p w14:paraId="72F7E469"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2B02961E"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63D63CD4" w14:textId="77777777" w:rsidTr="009D1F4B">
        <w:trPr>
          <w:trHeight w:val="187"/>
          <w:jc w:val="center"/>
        </w:trPr>
        <w:tc>
          <w:tcPr>
            <w:tcW w:w="1100" w:type="dxa"/>
            <w:tcBorders>
              <w:bottom w:val="nil"/>
            </w:tcBorders>
            <w:shd w:val="clear" w:color="auto" w:fill="auto"/>
          </w:tcPr>
          <w:p w14:paraId="19FE7156"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514EB4F3"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5380BDC5" w14:textId="77777777" w:rsidR="002A61ED" w:rsidRPr="00A1115A" w:rsidRDefault="002A61ED" w:rsidP="009D1F4B">
            <w:pPr>
              <w:pStyle w:val="TAL"/>
              <w:jc w:val="center"/>
              <w:rPr>
                <w:lang w:val="en-US"/>
              </w:rPr>
            </w:pPr>
            <w:r>
              <w:rPr>
                <w:rFonts w:cs="Arial"/>
                <w:color w:val="000000"/>
                <w:szCs w:val="18"/>
              </w:rPr>
              <w:t>2.7</w:t>
            </w:r>
          </w:p>
        </w:tc>
        <w:tc>
          <w:tcPr>
            <w:tcW w:w="1905" w:type="dxa"/>
            <w:shd w:val="clear" w:color="auto" w:fill="auto"/>
            <w:vAlign w:val="center"/>
          </w:tcPr>
          <w:p w14:paraId="0CFD1333" w14:textId="77777777" w:rsidR="002A61ED" w:rsidRPr="00A1115A" w:rsidRDefault="002A61ED" w:rsidP="009D1F4B">
            <w:pPr>
              <w:pStyle w:val="TAL"/>
              <w:jc w:val="center"/>
              <w:rPr>
                <w:lang w:val="en-US"/>
              </w:rPr>
            </w:pPr>
            <w:r>
              <w:rPr>
                <w:rFonts w:cs="Arial"/>
                <w:color w:val="000000"/>
                <w:szCs w:val="18"/>
              </w:rPr>
              <w:t>5.0</w:t>
            </w:r>
          </w:p>
        </w:tc>
      </w:tr>
      <w:tr w:rsidR="002A61ED" w:rsidRPr="00A1115A" w14:paraId="01145085" w14:textId="77777777" w:rsidTr="009D1F4B">
        <w:trPr>
          <w:trHeight w:val="187"/>
          <w:jc w:val="center"/>
        </w:trPr>
        <w:tc>
          <w:tcPr>
            <w:tcW w:w="1100" w:type="dxa"/>
            <w:tcBorders>
              <w:top w:val="nil"/>
              <w:bottom w:val="nil"/>
            </w:tcBorders>
            <w:shd w:val="clear" w:color="auto" w:fill="auto"/>
          </w:tcPr>
          <w:p w14:paraId="2CE87EC9" w14:textId="77777777" w:rsidR="002A61ED" w:rsidRPr="00A1115A" w:rsidRDefault="002A61ED" w:rsidP="009D1F4B">
            <w:pPr>
              <w:pStyle w:val="TAL"/>
              <w:rPr>
                <w:lang w:val="en-US"/>
              </w:rPr>
            </w:pPr>
          </w:p>
        </w:tc>
        <w:tc>
          <w:tcPr>
            <w:tcW w:w="1156" w:type="dxa"/>
            <w:shd w:val="clear" w:color="auto" w:fill="auto"/>
          </w:tcPr>
          <w:p w14:paraId="6E54C2D4"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44C328BD" w14:textId="77777777" w:rsidR="002A61ED" w:rsidRPr="00A1115A" w:rsidRDefault="002A61ED" w:rsidP="009D1F4B">
            <w:pPr>
              <w:pStyle w:val="TAL"/>
              <w:jc w:val="center"/>
              <w:rPr>
                <w:lang w:val="en-US"/>
              </w:rPr>
            </w:pPr>
            <w:r>
              <w:rPr>
                <w:rFonts w:cs="Arial"/>
                <w:color w:val="000000"/>
                <w:szCs w:val="18"/>
              </w:rPr>
              <w:t>2.7</w:t>
            </w:r>
          </w:p>
        </w:tc>
        <w:tc>
          <w:tcPr>
            <w:tcW w:w="1905" w:type="dxa"/>
            <w:shd w:val="clear" w:color="auto" w:fill="auto"/>
            <w:vAlign w:val="center"/>
          </w:tcPr>
          <w:p w14:paraId="0DFEBFE4" w14:textId="77777777" w:rsidR="002A61ED" w:rsidRPr="00A1115A" w:rsidRDefault="002A61ED" w:rsidP="009D1F4B">
            <w:pPr>
              <w:pStyle w:val="TAL"/>
              <w:jc w:val="center"/>
              <w:rPr>
                <w:lang w:val="en-US"/>
              </w:rPr>
            </w:pPr>
            <w:r>
              <w:rPr>
                <w:rFonts w:cs="Arial"/>
                <w:color w:val="000000"/>
                <w:szCs w:val="18"/>
              </w:rPr>
              <w:t>5.0</w:t>
            </w:r>
          </w:p>
        </w:tc>
      </w:tr>
      <w:tr w:rsidR="002A61ED" w:rsidRPr="00A1115A" w14:paraId="6F81BDC7" w14:textId="77777777" w:rsidTr="009D1F4B">
        <w:trPr>
          <w:trHeight w:val="187"/>
          <w:jc w:val="center"/>
        </w:trPr>
        <w:tc>
          <w:tcPr>
            <w:tcW w:w="1100" w:type="dxa"/>
            <w:tcBorders>
              <w:top w:val="nil"/>
              <w:bottom w:val="nil"/>
            </w:tcBorders>
            <w:shd w:val="clear" w:color="auto" w:fill="auto"/>
          </w:tcPr>
          <w:p w14:paraId="0361A4C2" w14:textId="77777777" w:rsidR="002A61ED" w:rsidRPr="00A1115A" w:rsidRDefault="002A61ED" w:rsidP="009D1F4B">
            <w:pPr>
              <w:pStyle w:val="TAL"/>
              <w:rPr>
                <w:lang w:val="en-US"/>
              </w:rPr>
            </w:pPr>
          </w:p>
        </w:tc>
        <w:tc>
          <w:tcPr>
            <w:tcW w:w="1156" w:type="dxa"/>
            <w:shd w:val="clear" w:color="auto" w:fill="auto"/>
          </w:tcPr>
          <w:p w14:paraId="53FA60EC"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476516C8" w14:textId="77777777" w:rsidR="002A61ED" w:rsidRPr="00A1115A" w:rsidRDefault="002A61ED" w:rsidP="009D1F4B">
            <w:pPr>
              <w:pStyle w:val="TAL"/>
              <w:jc w:val="center"/>
              <w:rPr>
                <w:lang w:val="en-US"/>
              </w:rPr>
            </w:pPr>
            <w:r>
              <w:rPr>
                <w:rFonts w:cs="Arial"/>
                <w:color w:val="000000"/>
                <w:szCs w:val="18"/>
              </w:rPr>
              <w:t>3.6</w:t>
            </w:r>
          </w:p>
        </w:tc>
        <w:tc>
          <w:tcPr>
            <w:tcW w:w="1905" w:type="dxa"/>
            <w:shd w:val="clear" w:color="auto" w:fill="auto"/>
            <w:vAlign w:val="center"/>
          </w:tcPr>
          <w:p w14:paraId="0C27D778" w14:textId="77777777" w:rsidR="002A61ED" w:rsidRPr="00A1115A" w:rsidRDefault="002A61ED" w:rsidP="009D1F4B">
            <w:pPr>
              <w:pStyle w:val="TAL"/>
              <w:jc w:val="center"/>
              <w:rPr>
                <w:lang w:val="en-US"/>
              </w:rPr>
            </w:pPr>
            <w:r>
              <w:rPr>
                <w:rFonts w:cs="Arial"/>
                <w:color w:val="000000"/>
                <w:szCs w:val="18"/>
              </w:rPr>
              <w:t>5.0</w:t>
            </w:r>
          </w:p>
        </w:tc>
      </w:tr>
      <w:tr w:rsidR="002A61ED" w:rsidRPr="00A1115A" w14:paraId="783B036A" w14:textId="77777777" w:rsidTr="009D1F4B">
        <w:trPr>
          <w:trHeight w:val="187"/>
          <w:jc w:val="center"/>
        </w:trPr>
        <w:tc>
          <w:tcPr>
            <w:tcW w:w="1100" w:type="dxa"/>
            <w:tcBorders>
              <w:top w:val="nil"/>
            </w:tcBorders>
            <w:shd w:val="clear" w:color="auto" w:fill="auto"/>
          </w:tcPr>
          <w:p w14:paraId="5F5A7B6B" w14:textId="77777777" w:rsidR="002A61ED" w:rsidRPr="00A1115A" w:rsidRDefault="002A61ED" w:rsidP="009D1F4B">
            <w:pPr>
              <w:pStyle w:val="TAL"/>
              <w:rPr>
                <w:lang w:val="en-US"/>
              </w:rPr>
            </w:pPr>
          </w:p>
        </w:tc>
        <w:tc>
          <w:tcPr>
            <w:tcW w:w="1156" w:type="dxa"/>
            <w:shd w:val="clear" w:color="auto" w:fill="auto"/>
          </w:tcPr>
          <w:p w14:paraId="2D3DA917"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318C9C71" w14:textId="77777777" w:rsidR="002A61ED" w:rsidRPr="00A1115A" w:rsidRDefault="002A61ED" w:rsidP="009D1F4B">
            <w:pPr>
              <w:pStyle w:val="TAL"/>
              <w:jc w:val="center"/>
              <w:rPr>
                <w:lang w:val="en-US"/>
              </w:rPr>
            </w:pPr>
            <w:r>
              <w:rPr>
                <w:rFonts w:cs="Arial"/>
                <w:color w:val="000000"/>
                <w:szCs w:val="18"/>
              </w:rPr>
              <w:t>5.8</w:t>
            </w:r>
          </w:p>
        </w:tc>
        <w:tc>
          <w:tcPr>
            <w:tcW w:w="1905" w:type="dxa"/>
            <w:shd w:val="clear" w:color="auto" w:fill="auto"/>
            <w:vAlign w:val="center"/>
          </w:tcPr>
          <w:p w14:paraId="7A5A60A8" w14:textId="77777777" w:rsidR="002A61ED" w:rsidRPr="00A1115A" w:rsidRDefault="002A61ED" w:rsidP="009D1F4B">
            <w:pPr>
              <w:pStyle w:val="TAL"/>
              <w:jc w:val="center"/>
              <w:rPr>
                <w:lang w:val="en-US"/>
              </w:rPr>
            </w:pPr>
            <w:r>
              <w:rPr>
                <w:rFonts w:cs="Arial"/>
                <w:color w:val="000000"/>
                <w:szCs w:val="18"/>
              </w:rPr>
              <w:t>5.8</w:t>
            </w:r>
          </w:p>
        </w:tc>
      </w:tr>
    </w:tbl>
    <w:p w14:paraId="0AFEF96A" w14:textId="77777777" w:rsidR="002A61ED" w:rsidDel="004D7126" w:rsidRDefault="002A61ED" w:rsidP="002A61ED">
      <w:pPr>
        <w:pStyle w:val="ad"/>
        <w:rPr>
          <w:del w:id="2602" w:author="LGEc" w:date="2025-05-09T11:58:00Z"/>
        </w:rPr>
      </w:pPr>
    </w:p>
    <w:p w14:paraId="72B30D61" w14:textId="77777777" w:rsidR="002A61ED" w:rsidRDefault="002A61ED" w:rsidP="002A61ED">
      <w:pPr>
        <w:pStyle w:val="ad"/>
      </w:pPr>
    </w:p>
    <w:p w14:paraId="5A153314" w14:textId="77777777" w:rsidR="002A61ED" w:rsidRPr="00442356" w:rsidRDefault="002A61ED" w:rsidP="002A61ED">
      <w:pPr>
        <w:pStyle w:val="TH"/>
      </w:pPr>
      <w:r w:rsidRPr="00442356">
        <w:t xml:space="preserve">Table </w:t>
      </w:r>
      <w:r>
        <w:rPr>
          <w:lang w:eastAsia="ko-KR"/>
        </w:rPr>
        <w:t>6.1.2.1.1</w:t>
      </w:r>
      <w:r w:rsidRPr="00442356">
        <w:t>-</w:t>
      </w:r>
      <w:r>
        <w:t>10</w:t>
      </w:r>
      <w:r w:rsidRPr="00442356">
        <w:t xml:space="preserve">: PSSCH/PSCCH MPR simulation results for </w:t>
      </w:r>
      <w:r>
        <w:t>c</w:t>
      </w:r>
      <w:r w:rsidRPr="00442356">
        <w:t>ontiguous RB allocations with 2x23dBm+</w:t>
      </w:r>
      <w:r>
        <w:t>2</w:t>
      </w:r>
      <w:r w:rsidRPr="00442356">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7C136A2B" w14:textId="77777777" w:rsidTr="009D1F4B">
        <w:trPr>
          <w:trHeight w:val="187"/>
          <w:jc w:val="center"/>
        </w:trPr>
        <w:tc>
          <w:tcPr>
            <w:tcW w:w="2256" w:type="dxa"/>
            <w:gridSpan w:val="2"/>
            <w:tcBorders>
              <w:bottom w:val="nil"/>
            </w:tcBorders>
            <w:shd w:val="clear" w:color="auto" w:fill="auto"/>
          </w:tcPr>
          <w:p w14:paraId="7A557562"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3B8518C1"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631A0944" w14:textId="77777777" w:rsidTr="009D1F4B">
        <w:trPr>
          <w:trHeight w:val="187"/>
          <w:jc w:val="center"/>
        </w:trPr>
        <w:tc>
          <w:tcPr>
            <w:tcW w:w="2256" w:type="dxa"/>
            <w:gridSpan w:val="2"/>
            <w:tcBorders>
              <w:top w:val="nil"/>
            </w:tcBorders>
            <w:shd w:val="clear" w:color="auto" w:fill="auto"/>
          </w:tcPr>
          <w:p w14:paraId="0FDCED75" w14:textId="77777777" w:rsidR="002A61ED" w:rsidRPr="00A1115A" w:rsidRDefault="002A61ED" w:rsidP="009D1F4B">
            <w:pPr>
              <w:pStyle w:val="TAH"/>
              <w:ind w:left="1200" w:hanging="400"/>
              <w:rPr>
                <w:lang w:val="en-US"/>
              </w:rPr>
            </w:pPr>
          </w:p>
        </w:tc>
        <w:tc>
          <w:tcPr>
            <w:tcW w:w="1904" w:type="dxa"/>
            <w:shd w:val="clear" w:color="auto" w:fill="auto"/>
          </w:tcPr>
          <w:p w14:paraId="298E6278"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56645B93"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14A29B0C" w14:textId="77777777" w:rsidTr="009D1F4B">
        <w:trPr>
          <w:trHeight w:val="187"/>
          <w:jc w:val="center"/>
        </w:trPr>
        <w:tc>
          <w:tcPr>
            <w:tcW w:w="1100" w:type="dxa"/>
            <w:tcBorders>
              <w:bottom w:val="nil"/>
            </w:tcBorders>
            <w:shd w:val="clear" w:color="auto" w:fill="auto"/>
          </w:tcPr>
          <w:p w14:paraId="78E260FF"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1FB01B0A"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420A009C" w14:textId="77777777" w:rsidR="002A61ED" w:rsidRPr="00A1115A" w:rsidRDefault="002A61ED" w:rsidP="009D1F4B">
            <w:pPr>
              <w:pStyle w:val="TAL"/>
              <w:jc w:val="center"/>
              <w:rPr>
                <w:lang w:val="en-US"/>
              </w:rPr>
            </w:pPr>
            <w:r>
              <w:rPr>
                <w:rFonts w:cs="Arial"/>
                <w:color w:val="000000"/>
                <w:szCs w:val="18"/>
              </w:rPr>
              <w:t>0.3</w:t>
            </w:r>
          </w:p>
        </w:tc>
        <w:tc>
          <w:tcPr>
            <w:tcW w:w="1905" w:type="dxa"/>
            <w:shd w:val="clear" w:color="auto" w:fill="auto"/>
            <w:vAlign w:val="center"/>
          </w:tcPr>
          <w:p w14:paraId="14C6406F" w14:textId="77777777" w:rsidR="002A61ED" w:rsidRPr="00A1115A" w:rsidRDefault="002A61ED" w:rsidP="009D1F4B">
            <w:pPr>
              <w:pStyle w:val="TAL"/>
              <w:jc w:val="center"/>
              <w:rPr>
                <w:lang w:val="en-US"/>
              </w:rPr>
            </w:pPr>
            <w:r>
              <w:rPr>
                <w:rFonts w:cs="Arial"/>
                <w:color w:val="000000"/>
                <w:szCs w:val="18"/>
              </w:rPr>
              <w:t>3.4</w:t>
            </w:r>
          </w:p>
        </w:tc>
      </w:tr>
      <w:tr w:rsidR="002A61ED" w:rsidRPr="00A1115A" w14:paraId="08353AFC" w14:textId="77777777" w:rsidTr="009D1F4B">
        <w:trPr>
          <w:trHeight w:val="187"/>
          <w:jc w:val="center"/>
        </w:trPr>
        <w:tc>
          <w:tcPr>
            <w:tcW w:w="1100" w:type="dxa"/>
            <w:tcBorders>
              <w:top w:val="nil"/>
              <w:bottom w:val="nil"/>
            </w:tcBorders>
            <w:shd w:val="clear" w:color="auto" w:fill="auto"/>
          </w:tcPr>
          <w:p w14:paraId="3D22E218" w14:textId="77777777" w:rsidR="002A61ED" w:rsidRPr="00A1115A" w:rsidRDefault="002A61ED" w:rsidP="009D1F4B">
            <w:pPr>
              <w:pStyle w:val="TAL"/>
              <w:rPr>
                <w:lang w:val="en-US"/>
              </w:rPr>
            </w:pPr>
          </w:p>
        </w:tc>
        <w:tc>
          <w:tcPr>
            <w:tcW w:w="1156" w:type="dxa"/>
            <w:shd w:val="clear" w:color="auto" w:fill="auto"/>
          </w:tcPr>
          <w:p w14:paraId="7E48782C"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3D373ECC" w14:textId="77777777" w:rsidR="002A61ED" w:rsidRPr="00A1115A" w:rsidRDefault="002A61ED" w:rsidP="009D1F4B">
            <w:pPr>
              <w:pStyle w:val="TAL"/>
              <w:jc w:val="center"/>
              <w:rPr>
                <w:lang w:val="en-US"/>
              </w:rPr>
            </w:pPr>
            <w:r>
              <w:rPr>
                <w:rFonts w:cs="Arial"/>
                <w:color w:val="000000"/>
                <w:szCs w:val="18"/>
              </w:rPr>
              <w:t>1.2</w:t>
            </w:r>
          </w:p>
        </w:tc>
        <w:tc>
          <w:tcPr>
            <w:tcW w:w="1905" w:type="dxa"/>
            <w:shd w:val="clear" w:color="auto" w:fill="auto"/>
            <w:vAlign w:val="center"/>
          </w:tcPr>
          <w:p w14:paraId="0B70FA0B" w14:textId="77777777" w:rsidR="002A61ED" w:rsidRPr="00A1115A" w:rsidRDefault="002A61ED" w:rsidP="009D1F4B">
            <w:pPr>
              <w:pStyle w:val="TAL"/>
              <w:jc w:val="center"/>
              <w:rPr>
                <w:lang w:val="en-US"/>
              </w:rPr>
            </w:pPr>
            <w:r>
              <w:rPr>
                <w:rFonts w:cs="Arial"/>
                <w:color w:val="000000"/>
                <w:szCs w:val="18"/>
              </w:rPr>
              <w:t>3.4</w:t>
            </w:r>
          </w:p>
        </w:tc>
      </w:tr>
      <w:tr w:rsidR="002A61ED" w:rsidRPr="00A1115A" w14:paraId="52730987" w14:textId="77777777" w:rsidTr="009D1F4B">
        <w:trPr>
          <w:trHeight w:val="187"/>
          <w:jc w:val="center"/>
        </w:trPr>
        <w:tc>
          <w:tcPr>
            <w:tcW w:w="1100" w:type="dxa"/>
            <w:tcBorders>
              <w:top w:val="nil"/>
              <w:bottom w:val="nil"/>
            </w:tcBorders>
            <w:shd w:val="clear" w:color="auto" w:fill="auto"/>
          </w:tcPr>
          <w:p w14:paraId="7D2497DB" w14:textId="77777777" w:rsidR="002A61ED" w:rsidRPr="00A1115A" w:rsidRDefault="002A61ED" w:rsidP="009D1F4B">
            <w:pPr>
              <w:pStyle w:val="TAL"/>
              <w:rPr>
                <w:lang w:val="en-US"/>
              </w:rPr>
            </w:pPr>
          </w:p>
        </w:tc>
        <w:tc>
          <w:tcPr>
            <w:tcW w:w="1156" w:type="dxa"/>
            <w:shd w:val="clear" w:color="auto" w:fill="auto"/>
          </w:tcPr>
          <w:p w14:paraId="7FE2A33E"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349D76F0" w14:textId="77777777" w:rsidR="002A61ED" w:rsidRPr="00A1115A" w:rsidRDefault="002A61ED" w:rsidP="009D1F4B">
            <w:pPr>
              <w:pStyle w:val="TAL"/>
              <w:jc w:val="center"/>
              <w:rPr>
                <w:lang w:val="en-US"/>
              </w:rPr>
            </w:pPr>
            <w:r>
              <w:rPr>
                <w:rFonts w:cs="Arial"/>
                <w:color w:val="000000"/>
                <w:szCs w:val="18"/>
              </w:rPr>
              <w:t>2.6</w:t>
            </w:r>
          </w:p>
        </w:tc>
        <w:tc>
          <w:tcPr>
            <w:tcW w:w="1905" w:type="dxa"/>
            <w:shd w:val="clear" w:color="auto" w:fill="auto"/>
            <w:vAlign w:val="center"/>
          </w:tcPr>
          <w:p w14:paraId="17E8A0F1" w14:textId="77777777" w:rsidR="002A61ED" w:rsidRPr="00A1115A" w:rsidRDefault="002A61ED" w:rsidP="009D1F4B">
            <w:pPr>
              <w:pStyle w:val="TAL"/>
              <w:jc w:val="center"/>
              <w:rPr>
                <w:lang w:val="en-US"/>
              </w:rPr>
            </w:pPr>
            <w:r>
              <w:rPr>
                <w:rFonts w:cs="Arial"/>
                <w:color w:val="000000"/>
                <w:szCs w:val="18"/>
              </w:rPr>
              <w:t>3.4</w:t>
            </w:r>
          </w:p>
        </w:tc>
      </w:tr>
      <w:tr w:rsidR="002A61ED" w:rsidRPr="00A1115A" w14:paraId="2F27B30B" w14:textId="77777777" w:rsidTr="009D1F4B">
        <w:trPr>
          <w:trHeight w:val="187"/>
          <w:jc w:val="center"/>
        </w:trPr>
        <w:tc>
          <w:tcPr>
            <w:tcW w:w="1100" w:type="dxa"/>
            <w:tcBorders>
              <w:top w:val="nil"/>
            </w:tcBorders>
            <w:shd w:val="clear" w:color="auto" w:fill="auto"/>
          </w:tcPr>
          <w:p w14:paraId="224160ED" w14:textId="77777777" w:rsidR="002A61ED" w:rsidRPr="00A1115A" w:rsidRDefault="002A61ED" w:rsidP="009D1F4B">
            <w:pPr>
              <w:pStyle w:val="TAL"/>
              <w:rPr>
                <w:lang w:val="en-US"/>
              </w:rPr>
            </w:pPr>
          </w:p>
        </w:tc>
        <w:tc>
          <w:tcPr>
            <w:tcW w:w="1156" w:type="dxa"/>
            <w:shd w:val="clear" w:color="auto" w:fill="auto"/>
          </w:tcPr>
          <w:p w14:paraId="4130389E"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71F8DB0A" w14:textId="77777777" w:rsidR="002A61ED" w:rsidRPr="00A1115A" w:rsidRDefault="002A61ED" w:rsidP="009D1F4B">
            <w:pPr>
              <w:pStyle w:val="TAL"/>
              <w:jc w:val="center"/>
              <w:rPr>
                <w:lang w:val="en-US"/>
              </w:rPr>
            </w:pPr>
            <w:r>
              <w:rPr>
                <w:rFonts w:cs="Arial"/>
                <w:color w:val="000000"/>
                <w:szCs w:val="18"/>
              </w:rPr>
              <w:t>4.2</w:t>
            </w:r>
          </w:p>
        </w:tc>
        <w:tc>
          <w:tcPr>
            <w:tcW w:w="1905" w:type="dxa"/>
            <w:shd w:val="clear" w:color="auto" w:fill="auto"/>
            <w:vAlign w:val="center"/>
          </w:tcPr>
          <w:p w14:paraId="72F80012" w14:textId="77777777" w:rsidR="002A61ED" w:rsidRPr="00A1115A" w:rsidRDefault="002A61ED" w:rsidP="009D1F4B">
            <w:pPr>
              <w:pStyle w:val="TAL"/>
              <w:jc w:val="center"/>
              <w:rPr>
                <w:lang w:val="en-US"/>
              </w:rPr>
            </w:pPr>
            <w:r>
              <w:rPr>
                <w:rFonts w:cs="Arial"/>
                <w:color w:val="000000"/>
                <w:szCs w:val="18"/>
              </w:rPr>
              <w:t>4.6</w:t>
            </w:r>
          </w:p>
        </w:tc>
      </w:tr>
    </w:tbl>
    <w:p w14:paraId="210C7441" w14:textId="77777777" w:rsidR="002A61ED" w:rsidDel="004D7126" w:rsidRDefault="002A61ED" w:rsidP="002A61ED">
      <w:pPr>
        <w:pStyle w:val="ad"/>
        <w:rPr>
          <w:del w:id="2603" w:author="LGEc" w:date="2025-05-09T11:59:00Z"/>
        </w:rPr>
      </w:pPr>
    </w:p>
    <w:p w14:paraId="75D4B17C" w14:textId="77777777" w:rsidR="002A61ED" w:rsidRDefault="002A61ED" w:rsidP="002A61ED">
      <w:pPr>
        <w:pStyle w:val="ad"/>
      </w:pPr>
    </w:p>
    <w:p w14:paraId="7BA9D402" w14:textId="77777777" w:rsidR="002A61ED" w:rsidRDefault="002A61ED" w:rsidP="002A61ED">
      <w:pPr>
        <w:pStyle w:val="ad"/>
        <w:rPr>
          <w:rFonts w:eastAsiaTheme="minorEastAsia"/>
          <w:lang w:eastAsia="ko-KR"/>
        </w:rPr>
      </w:pPr>
      <w:r>
        <w:rPr>
          <w:rFonts w:eastAsiaTheme="minorEastAsia"/>
          <w:lang w:eastAsia="ko-KR"/>
        </w:rPr>
        <w:t xml:space="preserve">The MPR can be proposed as Table </w:t>
      </w:r>
      <w:r>
        <w:rPr>
          <w:lang w:eastAsia="ko-KR"/>
        </w:rPr>
        <w:t>6.1.2.1.1</w:t>
      </w:r>
      <w:r>
        <w:rPr>
          <w:rFonts w:eastAsiaTheme="minorEastAsia"/>
          <w:lang w:eastAsia="ko-KR"/>
        </w:rPr>
        <w:t xml:space="preserve">-11, Table </w:t>
      </w:r>
      <w:r>
        <w:rPr>
          <w:lang w:eastAsia="ko-KR"/>
        </w:rPr>
        <w:t>6.1.2.1.1</w:t>
      </w:r>
      <w:r>
        <w:rPr>
          <w:rFonts w:eastAsiaTheme="minorEastAsia"/>
          <w:lang w:eastAsia="ko-KR"/>
        </w:rPr>
        <w:t xml:space="preserve">-12, and Table </w:t>
      </w:r>
      <w:r>
        <w:rPr>
          <w:lang w:eastAsia="ko-KR"/>
        </w:rPr>
        <w:t>6.1.2.1.1</w:t>
      </w:r>
      <w:r>
        <w:rPr>
          <w:rFonts w:eastAsiaTheme="minorEastAsia"/>
          <w:lang w:eastAsia="ko-KR"/>
        </w:rPr>
        <w:t>-1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3D375B92" w14:textId="77777777" w:rsidR="002A61ED" w:rsidRPr="00442356" w:rsidRDefault="002A61ED" w:rsidP="002A61ED">
      <w:pPr>
        <w:pStyle w:val="TH"/>
      </w:pPr>
      <w:r w:rsidRPr="00442356">
        <w:t xml:space="preserve">Table </w:t>
      </w:r>
      <w:r>
        <w:rPr>
          <w:lang w:eastAsia="ko-KR"/>
        </w:rPr>
        <w:t>6.1.2.1.1</w:t>
      </w:r>
      <w:r>
        <w:t>-11:</w:t>
      </w:r>
      <w:r w:rsidRPr="00442356">
        <w:t xml:space="preserve"> PSSCH/PSCCH MPR for </w:t>
      </w:r>
      <w:r>
        <w:t>c</w:t>
      </w:r>
      <w:r w:rsidRPr="00442356">
        <w:t>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5E40A6EE" w14:textId="77777777" w:rsidTr="009D1F4B">
        <w:trPr>
          <w:trHeight w:val="187"/>
          <w:jc w:val="center"/>
        </w:trPr>
        <w:tc>
          <w:tcPr>
            <w:tcW w:w="2256" w:type="dxa"/>
            <w:gridSpan w:val="2"/>
            <w:tcBorders>
              <w:bottom w:val="nil"/>
            </w:tcBorders>
            <w:shd w:val="clear" w:color="auto" w:fill="auto"/>
          </w:tcPr>
          <w:p w14:paraId="0FC0B9D9"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6FA66A15"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278BFE1C" w14:textId="77777777" w:rsidTr="009D1F4B">
        <w:trPr>
          <w:trHeight w:val="187"/>
          <w:jc w:val="center"/>
        </w:trPr>
        <w:tc>
          <w:tcPr>
            <w:tcW w:w="2256" w:type="dxa"/>
            <w:gridSpan w:val="2"/>
            <w:tcBorders>
              <w:top w:val="nil"/>
            </w:tcBorders>
            <w:shd w:val="clear" w:color="auto" w:fill="auto"/>
          </w:tcPr>
          <w:p w14:paraId="7150E9AD" w14:textId="77777777" w:rsidR="002A61ED" w:rsidRPr="00A1115A" w:rsidRDefault="002A61ED" w:rsidP="009D1F4B">
            <w:pPr>
              <w:pStyle w:val="TAH"/>
              <w:ind w:left="1200" w:hanging="400"/>
              <w:rPr>
                <w:lang w:val="en-US"/>
              </w:rPr>
            </w:pPr>
          </w:p>
        </w:tc>
        <w:tc>
          <w:tcPr>
            <w:tcW w:w="1904" w:type="dxa"/>
            <w:shd w:val="clear" w:color="auto" w:fill="auto"/>
          </w:tcPr>
          <w:p w14:paraId="48217D4B"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47D0925E"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7A769014" w14:textId="77777777" w:rsidTr="009D1F4B">
        <w:trPr>
          <w:trHeight w:val="187"/>
          <w:jc w:val="center"/>
        </w:trPr>
        <w:tc>
          <w:tcPr>
            <w:tcW w:w="1100" w:type="dxa"/>
            <w:tcBorders>
              <w:bottom w:val="nil"/>
            </w:tcBorders>
            <w:shd w:val="clear" w:color="auto" w:fill="auto"/>
          </w:tcPr>
          <w:p w14:paraId="40A04978"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602F5D81"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142300B2"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2.5</w:t>
            </w:r>
          </w:p>
        </w:tc>
        <w:tc>
          <w:tcPr>
            <w:tcW w:w="1905" w:type="dxa"/>
            <w:shd w:val="clear" w:color="auto" w:fill="auto"/>
            <w:vAlign w:val="center"/>
          </w:tcPr>
          <w:p w14:paraId="1DDE768C"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289DD9B0" w14:textId="77777777" w:rsidTr="009D1F4B">
        <w:trPr>
          <w:trHeight w:val="187"/>
          <w:jc w:val="center"/>
        </w:trPr>
        <w:tc>
          <w:tcPr>
            <w:tcW w:w="1100" w:type="dxa"/>
            <w:tcBorders>
              <w:top w:val="nil"/>
              <w:bottom w:val="nil"/>
            </w:tcBorders>
            <w:shd w:val="clear" w:color="auto" w:fill="auto"/>
          </w:tcPr>
          <w:p w14:paraId="31824A73" w14:textId="77777777" w:rsidR="002A61ED" w:rsidRPr="00A1115A" w:rsidRDefault="002A61ED" w:rsidP="009D1F4B">
            <w:pPr>
              <w:pStyle w:val="TAL"/>
              <w:rPr>
                <w:lang w:val="en-US"/>
              </w:rPr>
            </w:pPr>
          </w:p>
        </w:tc>
        <w:tc>
          <w:tcPr>
            <w:tcW w:w="1156" w:type="dxa"/>
            <w:shd w:val="clear" w:color="auto" w:fill="auto"/>
          </w:tcPr>
          <w:p w14:paraId="6E6EE8EE"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2FEAD36B"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0</w:t>
            </w:r>
          </w:p>
        </w:tc>
        <w:tc>
          <w:tcPr>
            <w:tcW w:w="1905" w:type="dxa"/>
            <w:shd w:val="clear" w:color="auto" w:fill="auto"/>
            <w:vAlign w:val="center"/>
          </w:tcPr>
          <w:p w14:paraId="5EBD8B82"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09B95EE1" w14:textId="77777777" w:rsidTr="009D1F4B">
        <w:trPr>
          <w:trHeight w:val="187"/>
          <w:jc w:val="center"/>
        </w:trPr>
        <w:tc>
          <w:tcPr>
            <w:tcW w:w="1100" w:type="dxa"/>
            <w:tcBorders>
              <w:top w:val="nil"/>
              <w:bottom w:val="nil"/>
            </w:tcBorders>
            <w:shd w:val="clear" w:color="auto" w:fill="auto"/>
          </w:tcPr>
          <w:p w14:paraId="4AB4F826" w14:textId="77777777" w:rsidR="002A61ED" w:rsidRPr="00A1115A" w:rsidRDefault="002A61ED" w:rsidP="009D1F4B">
            <w:pPr>
              <w:pStyle w:val="TAL"/>
              <w:rPr>
                <w:lang w:val="en-US"/>
              </w:rPr>
            </w:pPr>
          </w:p>
        </w:tc>
        <w:tc>
          <w:tcPr>
            <w:tcW w:w="1156" w:type="dxa"/>
            <w:shd w:val="clear" w:color="auto" w:fill="auto"/>
          </w:tcPr>
          <w:p w14:paraId="1BA0A106"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7C4E2723"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5D406040"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739B0214" w14:textId="77777777" w:rsidTr="009D1F4B">
        <w:trPr>
          <w:trHeight w:val="187"/>
          <w:jc w:val="center"/>
        </w:trPr>
        <w:tc>
          <w:tcPr>
            <w:tcW w:w="1100" w:type="dxa"/>
            <w:tcBorders>
              <w:top w:val="nil"/>
            </w:tcBorders>
            <w:shd w:val="clear" w:color="auto" w:fill="auto"/>
          </w:tcPr>
          <w:p w14:paraId="2779993C" w14:textId="77777777" w:rsidR="002A61ED" w:rsidRPr="00A1115A" w:rsidRDefault="002A61ED" w:rsidP="009D1F4B">
            <w:pPr>
              <w:pStyle w:val="TAL"/>
              <w:rPr>
                <w:lang w:val="en-US"/>
              </w:rPr>
            </w:pPr>
          </w:p>
        </w:tc>
        <w:tc>
          <w:tcPr>
            <w:tcW w:w="1156" w:type="dxa"/>
            <w:shd w:val="clear" w:color="auto" w:fill="auto"/>
          </w:tcPr>
          <w:p w14:paraId="7EF84ED0"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16F46E5C"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3A3A8F5F"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1CABBFEA" w14:textId="77777777" w:rsidR="002A61ED" w:rsidRDefault="002A61ED" w:rsidP="002A61ED">
      <w:pPr>
        <w:pStyle w:val="ad"/>
      </w:pPr>
    </w:p>
    <w:p w14:paraId="03EE3739" w14:textId="77777777" w:rsidR="002A61ED" w:rsidRPr="00442356" w:rsidRDefault="002A61ED" w:rsidP="002A61ED">
      <w:pPr>
        <w:pStyle w:val="TH"/>
      </w:pPr>
      <w:r w:rsidRPr="00442356">
        <w:t xml:space="preserve">Table </w:t>
      </w:r>
      <w:r>
        <w:rPr>
          <w:lang w:eastAsia="ko-KR"/>
        </w:rPr>
        <w:t>6.1.2.1.1</w:t>
      </w:r>
      <w:r>
        <w:t>-12:</w:t>
      </w:r>
      <w:r w:rsidRPr="00442356">
        <w:t xml:space="preserve"> PSSCH/PSCCH MPR for </w:t>
      </w:r>
      <w:r>
        <w:t>c</w:t>
      </w:r>
      <w:r w:rsidRPr="00442356">
        <w:t>ontiguous RB allocations with 2x23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087AAB9B" w14:textId="77777777" w:rsidTr="009D1F4B">
        <w:trPr>
          <w:trHeight w:val="187"/>
          <w:jc w:val="center"/>
        </w:trPr>
        <w:tc>
          <w:tcPr>
            <w:tcW w:w="2256" w:type="dxa"/>
            <w:gridSpan w:val="2"/>
            <w:tcBorders>
              <w:bottom w:val="nil"/>
            </w:tcBorders>
            <w:shd w:val="clear" w:color="auto" w:fill="auto"/>
          </w:tcPr>
          <w:p w14:paraId="64C9368F"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163EF646"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5784886E" w14:textId="77777777" w:rsidTr="009D1F4B">
        <w:trPr>
          <w:trHeight w:val="187"/>
          <w:jc w:val="center"/>
        </w:trPr>
        <w:tc>
          <w:tcPr>
            <w:tcW w:w="2256" w:type="dxa"/>
            <w:gridSpan w:val="2"/>
            <w:tcBorders>
              <w:top w:val="nil"/>
            </w:tcBorders>
            <w:shd w:val="clear" w:color="auto" w:fill="auto"/>
          </w:tcPr>
          <w:p w14:paraId="65161A6B" w14:textId="77777777" w:rsidR="002A61ED" w:rsidRPr="00A1115A" w:rsidRDefault="002A61ED" w:rsidP="009D1F4B">
            <w:pPr>
              <w:pStyle w:val="TAH"/>
              <w:ind w:left="1200" w:hanging="400"/>
              <w:rPr>
                <w:lang w:val="en-US"/>
              </w:rPr>
            </w:pPr>
          </w:p>
        </w:tc>
        <w:tc>
          <w:tcPr>
            <w:tcW w:w="1904" w:type="dxa"/>
            <w:shd w:val="clear" w:color="auto" w:fill="auto"/>
          </w:tcPr>
          <w:p w14:paraId="1C007528"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589B43CA"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369EC60A" w14:textId="77777777" w:rsidTr="009D1F4B">
        <w:trPr>
          <w:trHeight w:val="187"/>
          <w:jc w:val="center"/>
        </w:trPr>
        <w:tc>
          <w:tcPr>
            <w:tcW w:w="1100" w:type="dxa"/>
            <w:tcBorders>
              <w:bottom w:val="nil"/>
            </w:tcBorders>
            <w:shd w:val="clear" w:color="auto" w:fill="auto"/>
          </w:tcPr>
          <w:p w14:paraId="1272BAF5"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567AF80F"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468B33FC"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655630E6"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r>
      <w:tr w:rsidR="002A61ED" w:rsidRPr="00A1115A" w14:paraId="24C55FB6" w14:textId="77777777" w:rsidTr="009D1F4B">
        <w:trPr>
          <w:trHeight w:val="187"/>
          <w:jc w:val="center"/>
        </w:trPr>
        <w:tc>
          <w:tcPr>
            <w:tcW w:w="1100" w:type="dxa"/>
            <w:tcBorders>
              <w:top w:val="nil"/>
              <w:bottom w:val="nil"/>
            </w:tcBorders>
            <w:shd w:val="clear" w:color="auto" w:fill="auto"/>
          </w:tcPr>
          <w:p w14:paraId="04204959" w14:textId="77777777" w:rsidR="002A61ED" w:rsidRPr="00A1115A" w:rsidRDefault="002A61ED" w:rsidP="009D1F4B">
            <w:pPr>
              <w:pStyle w:val="TAL"/>
              <w:rPr>
                <w:lang w:val="en-US"/>
              </w:rPr>
            </w:pPr>
          </w:p>
        </w:tc>
        <w:tc>
          <w:tcPr>
            <w:tcW w:w="1156" w:type="dxa"/>
            <w:shd w:val="clear" w:color="auto" w:fill="auto"/>
          </w:tcPr>
          <w:p w14:paraId="65AA9B65"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5D185725"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09D3FE09"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r>
      <w:tr w:rsidR="002A61ED" w:rsidRPr="00A1115A" w14:paraId="7ABB0AA4" w14:textId="77777777" w:rsidTr="009D1F4B">
        <w:trPr>
          <w:trHeight w:val="187"/>
          <w:jc w:val="center"/>
        </w:trPr>
        <w:tc>
          <w:tcPr>
            <w:tcW w:w="1100" w:type="dxa"/>
            <w:tcBorders>
              <w:top w:val="nil"/>
              <w:bottom w:val="nil"/>
            </w:tcBorders>
            <w:shd w:val="clear" w:color="auto" w:fill="auto"/>
          </w:tcPr>
          <w:p w14:paraId="42F584AF" w14:textId="77777777" w:rsidR="002A61ED" w:rsidRPr="00A1115A" w:rsidRDefault="002A61ED" w:rsidP="009D1F4B">
            <w:pPr>
              <w:pStyle w:val="TAL"/>
              <w:rPr>
                <w:lang w:val="en-US"/>
              </w:rPr>
            </w:pPr>
          </w:p>
        </w:tc>
        <w:tc>
          <w:tcPr>
            <w:tcW w:w="1156" w:type="dxa"/>
            <w:shd w:val="clear" w:color="auto" w:fill="auto"/>
          </w:tcPr>
          <w:p w14:paraId="5FF016EC"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18AC4469"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23C94078"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r>
      <w:tr w:rsidR="002A61ED" w:rsidRPr="00A1115A" w14:paraId="5C1A9868" w14:textId="77777777" w:rsidTr="009D1F4B">
        <w:trPr>
          <w:trHeight w:val="187"/>
          <w:jc w:val="center"/>
        </w:trPr>
        <w:tc>
          <w:tcPr>
            <w:tcW w:w="1100" w:type="dxa"/>
            <w:tcBorders>
              <w:top w:val="nil"/>
            </w:tcBorders>
            <w:shd w:val="clear" w:color="auto" w:fill="auto"/>
          </w:tcPr>
          <w:p w14:paraId="7494279E" w14:textId="77777777" w:rsidR="002A61ED" w:rsidRPr="00A1115A" w:rsidRDefault="002A61ED" w:rsidP="009D1F4B">
            <w:pPr>
              <w:pStyle w:val="TAL"/>
              <w:rPr>
                <w:lang w:val="en-US"/>
              </w:rPr>
            </w:pPr>
          </w:p>
        </w:tc>
        <w:tc>
          <w:tcPr>
            <w:tcW w:w="1156" w:type="dxa"/>
            <w:shd w:val="clear" w:color="auto" w:fill="auto"/>
          </w:tcPr>
          <w:p w14:paraId="72C0C3EB"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68290162"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shd w:val="clear" w:color="auto" w:fill="auto"/>
            <w:vAlign w:val="center"/>
          </w:tcPr>
          <w:p w14:paraId="082705EA"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r>
    </w:tbl>
    <w:p w14:paraId="0355A2AE" w14:textId="77777777" w:rsidR="002A61ED" w:rsidRDefault="002A61ED" w:rsidP="002A61ED">
      <w:pPr>
        <w:pStyle w:val="ad"/>
        <w:rPr>
          <w:rFonts w:eastAsiaTheme="minorEastAsia"/>
          <w:lang w:eastAsia="ko-KR"/>
        </w:rPr>
      </w:pPr>
    </w:p>
    <w:p w14:paraId="074E98F9" w14:textId="77777777" w:rsidR="002A61ED" w:rsidRPr="00442356" w:rsidRDefault="002A61ED" w:rsidP="002A61ED">
      <w:pPr>
        <w:pStyle w:val="TH"/>
      </w:pPr>
      <w:r w:rsidRPr="00442356">
        <w:lastRenderedPageBreak/>
        <w:t xml:space="preserve">Table </w:t>
      </w:r>
      <w:r>
        <w:rPr>
          <w:lang w:eastAsia="ko-KR"/>
        </w:rPr>
        <w:t>6.1.2.1.1</w:t>
      </w:r>
      <w:r>
        <w:t>-13:</w:t>
      </w:r>
      <w:r w:rsidRPr="00442356">
        <w:t xml:space="preserve"> PSSCH/PSCCH MPR for </w:t>
      </w:r>
      <w:r>
        <w:t>c</w:t>
      </w:r>
      <w:r w:rsidRPr="00442356">
        <w:t>ontiguous RB allocations with 2x23dBm+</w:t>
      </w:r>
      <w:r>
        <w:t>2</w:t>
      </w:r>
      <w:r w:rsidRPr="00442356">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tblGrid>
      <w:tr w:rsidR="002A61ED" w:rsidRPr="00A1115A" w14:paraId="459B9A4D" w14:textId="77777777" w:rsidTr="009D1F4B">
        <w:trPr>
          <w:trHeight w:val="187"/>
          <w:jc w:val="center"/>
        </w:trPr>
        <w:tc>
          <w:tcPr>
            <w:tcW w:w="2256" w:type="dxa"/>
            <w:gridSpan w:val="2"/>
            <w:tcBorders>
              <w:bottom w:val="nil"/>
            </w:tcBorders>
            <w:shd w:val="clear" w:color="auto" w:fill="auto"/>
          </w:tcPr>
          <w:p w14:paraId="6D4F3EED" w14:textId="77777777" w:rsidR="002A61ED" w:rsidRPr="00A1115A" w:rsidRDefault="002A61ED" w:rsidP="009D1F4B">
            <w:pPr>
              <w:pStyle w:val="TAH"/>
              <w:rPr>
                <w:lang w:val="en-US"/>
              </w:rPr>
            </w:pPr>
            <w:r w:rsidRPr="00A1115A">
              <w:rPr>
                <w:rFonts w:hint="eastAsia"/>
                <w:lang w:val="en-US"/>
              </w:rPr>
              <w:t>Modulation</w:t>
            </w:r>
          </w:p>
        </w:tc>
        <w:tc>
          <w:tcPr>
            <w:tcW w:w="3809" w:type="dxa"/>
            <w:gridSpan w:val="2"/>
            <w:shd w:val="clear" w:color="auto" w:fill="auto"/>
          </w:tcPr>
          <w:p w14:paraId="142E0C53" w14:textId="77777777" w:rsidR="002A61ED" w:rsidRPr="00A1115A" w:rsidRDefault="002A61ED" w:rsidP="009D1F4B">
            <w:pPr>
              <w:pStyle w:val="TAH"/>
              <w:rPr>
                <w:lang w:val="en-US"/>
              </w:rPr>
            </w:pPr>
            <w:r w:rsidRPr="00A1115A">
              <w:rPr>
                <w:rFonts w:hint="eastAsia"/>
                <w:lang w:val="en-US"/>
              </w:rPr>
              <w:t>MPR</w:t>
            </w:r>
            <w:r w:rsidRPr="00A1115A">
              <w:rPr>
                <w:lang w:val="en-US"/>
              </w:rPr>
              <w:t xml:space="preserve"> for bandwidth class B(dB)</w:t>
            </w:r>
          </w:p>
        </w:tc>
      </w:tr>
      <w:tr w:rsidR="002A61ED" w:rsidRPr="00A1115A" w14:paraId="18EFA761" w14:textId="77777777" w:rsidTr="009D1F4B">
        <w:trPr>
          <w:trHeight w:val="187"/>
          <w:jc w:val="center"/>
        </w:trPr>
        <w:tc>
          <w:tcPr>
            <w:tcW w:w="2256" w:type="dxa"/>
            <w:gridSpan w:val="2"/>
            <w:tcBorders>
              <w:top w:val="nil"/>
            </w:tcBorders>
            <w:shd w:val="clear" w:color="auto" w:fill="auto"/>
          </w:tcPr>
          <w:p w14:paraId="7D7B671E" w14:textId="77777777" w:rsidR="002A61ED" w:rsidRPr="00A1115A" w:rsidRDefault="002A61ED" w:rsidP="009D1F4B">
            <w:pPr>
              <w:pStyle w:val="TAH"/>
              <w:ind w:left="1200" w:hanging="400"/>
              <w:rPr>
                <w:lang w:val="en-US"/>
              </w:rPr>
            </w:pPr>
          </w:p>
        </w:tc>
        <w:tc>
          <w:tcPr>
            <w:tcW w:w="1904" w:type="dxa"/>
            <w:shd w:val="clear" w:color="auto" w:fill="auto"/>
          </w:tcPr>
          <w:p w14:paraId="022FE05D" w14:textId="77777777" w:rsidR="002A61ED" w:rsidRPr="00A1115A" w:rsidRDefault="002A61ED" w:rsidP="009D1F4B">
            <w:pPr>
              <w:pStyle w:val="TAH"/>
              <w:rPr>
                <w:lang w:val="en-US"/>
              </w:rPr>
            </w:pPr>
            <w:r>
              <w:rPr>
                <w:lang w:val="en-US"/>
              </w:rPr>
              <w:t>I</w:t>
            </w:r>
            <w:r w:rsidRPr="00A1115A">
              <w:rPr>
                <w:rFonts w:hint="eastAsia"/>
                <w:lang w:val="en-US"/>
              </w:rPr>
              <w:t>nner</w:t>
            </w:r>
          </w:p>
        </w:tc>
        <w:tc>
          <w:tcPr>
            <w:tcW w:w="1905" w:type="dxa"/>
            <w:shd w:val="clear" w:color="auto" w:fill="auto"/>
          </w:tcPr>
          <w:p w14:paraId="01BF0A02" w14:textId="77777777" w:rsidR="002A61ED" w:rsidRPr="00A1115A" w:rsidRDefault="002A61ED" w:rsidP="009D1F4B">
            <w:pPr>
              <w:pStyle w:val="TAH"/>
              <w:rPr>
                <w:lang w:val="en-US"/>
              </w:rPr>
            </w:pPr>
            <w:r>
              <w:rPr>
                <w:rFonts w:hint="eastAsia"/>
                <w:lang w:val="en-US"/>
              </w:rPr>
              <w:t>O</w:t>
            </w:r>
            <w:r w:rsidRPr="00A1115A">
              <w:rPr>
                <w:rFonts w:hint="eastAsia"/>
                <w:lang w:val="en-US"/>
              </w:rPr>
              <w:t>uter</w:t>
            </w:r>
          </w:p>
        </w:tc>
      </w:tr>
      <w:tr w:rsidR="002A61ED" w:rsidRPr="00A1115A" w14:paraId="7456BB0C" w14:textId="77777777" w:rsidTr="009D1F4B">
        <w:trPr>
          <w:trHeight w:val="187"/>
          <w:jc w:val="center"/>
        </w:trPr>
        <w:tc>
          <w:tcPr>
            <w:tcW w:w="1100" w:type="dxa"/>
            <w:tcBorders>
              <w:bottom w:val="nil"/>
            </w:tcBorders>
            <w:shd w:val="clear" w:color="auto" w:fill="auto"/>
          </w:tcPr>
          <w:p w14:paraId="3CF4E4A3" w14:textId="77777777" w:rsidR="002A61ED" w:rsidRPr="00A1115A" w:rsidRDefault="002A61ED" w:rsidP="009D1F4B">
            <w:pPr>
              <w:pStyle w:val="TAL"/>
              <w:rPr>
                <w:lang w:val="en-US"/>
              </w:rPr>
            </w:pPr>
            <w:r w:rsidRPr="00A1115A">
              <w:rPr>
                <w:rFonts w:hint="eastAsia"/>
                <w:lang w:val="en-US"/>
              </w:rPr>
              <w:t>CP-OFDM</w:t>
            </w:r>
          </w:p>
        </w:tc>
        <w:tc>
          <w:tcPr>
            <w:tcW w:w="1156" w:type="dxa"/>
            <w:shd w:val="clear" w:color="auto" w:fill="auto"/>
          </w:tcPr>
          <w:p w14:paraId="19F42078" w14:textId="77777777" w:rsidR="002A61ED" w:rsidRPr="00A1115A" w:rsidRDefault="002A61ED" w:rsidP="009D1F4B">
            <w:pPr>
              <w:pStyle w:val="TAL"/>
              <w:rPr>
                <w:lang w:val="en-US"/>
              </w:rPr>
            </w:pPr>
            <w:r w:rsidRPr="00A1115A">
              <w:rPr>
                <w:rFonts w:hint="eastAsia"/>
                <w:lang w:val="en-US"/>
              </w:rPr>
              <w:t>QPSK</w:t>
            </w:r>
          </w:p>
        </w:tc>
        <w:tc>
          <w:tcPr>
            <w:tcW w:w="1904" w:type="dxa"/>
            <w:shd w:val="clear" w:color="auto" w:fill="auto"/>
            <w:vAlign w:val="center"/>
          </w:tcPr>
          <w:p w14:paraId="458E6865"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2.0</w:t>
            </w:r>
          </w:p>
        </w:tc>
        <w:tc>
          <w:tcPr>
            <w:tcW w:w="1905" w:type="dxa"/>
            <w:shd w:val="clear" w:color="auto" w:fill="auto"/>
            <w:vAlign w:val="center"/>
          </w:tcPr>
          <w:p w14:paraId="0347CB81"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76860657" w14:textId="77777777" w:rsidTr="009D1F4B">
        <w:trPr>
          <w:trHeight w:val="187"/>
          <w:jc w:val="center"/>
        </w:trPr>
        <w:tc>
          <w:tcPr>
            <w:tcW w:w="1100" w:type="dxa"/>
            <w:tcBorders>
              <w:top w:val="nil"/>
              <w:bottom w:val="nil"/>
            </w:tcBorders>
            <w:shd w:val="clear" w:color="auto" w:fill="auto"/>
          </w:tcPr>
          <w:p w14:paraId="3E52BB7D" w14:textId="77777777" w:rsidR="002A61ED" w:rsidRPr="00A1115A" w:rsidRDefault="002A61ED" w:rsidP="009D1F4B">
            <w:pPr>
              <w:pStyle w:val="TAL"/>
              <w:rPr>
                <w:lang w:val="en-US"/>
              </w:rPr>
            </w:pPr>
          </w:p>
        </w:tc>
        <w:tc>
          <w:tcPr>
            <w:tcW w:w="1156" w:type="dxa"/>
            <w:shd w:val="clear" w:color="auto" w:fill="auto"/>
          </w:tcPr>
          <w:p w14:paraId="06EF8C32" w14:textId="77777777" w:rsidR="002A61ED" w:rsidRPr="00A1115A" w:rsidRDefault="002A61ED" w:rsidP="009D1F4B">
            <w:pPr>
              <w:pStyle w:val="TAL"/>
              <w:rPr>
                <w:lang w:val="en-US"/>
              </w:rPr>
            </w:pPr>
            <w:r w:rsidRPr="00A1115A">
              <w:rPr>
                <w:rFonts w:hint="eastAsia"/>
                <w:lang w:val="en-US"/>
              </w:rPr>
              <w:t>16QAM</w:t>
            </w:r>
          </w:p>
        </w:tc>
        <w:tc>
          <w:tcPr>
            <w:tcW w:w="1904" w:type="dxa"/>
            <w:shd w:val="clear" w:color="auto" w:fill="auto"/>
            <w:vAlign w:val="center"/>
          </w:tcPr>
          <w:p w14:paraId="2EE20F37"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2.5</w:t>
            </w:r>
          </w:p>
        </w:tc>
        <w:tc>
          <w:tcPr>
            <w:tcW w:w="1905" w:type="dxa"/>
            <w:shd w:val="clear" w:color="auto" w:fill="auto"/>
            <w:vAlign w:val="center"/>
          </w:tcPr>
          <w:p w14:paraId="316E7B89"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36466773" w14:textId="77777777" w:rsidTr="009D1F4B">
        <w:trPr>
          <w:trHeight w:val="187"/>
          <w:jc w:val="center"/>
        </w:trPr>
        <w:tc>
          <w:tcPr>
            <w:tcW w:w="1100" w:type="dxa"/>
            <w:tcBorders>
              <w:top w:val="nil"/>
              <w:bottom w:val="nil"/>
            </w:tcBorders>
            <w:shd w:val="clear" w:color="auto" w:fill="auto"/>
          </w:tcPr>
          <w:p w14:paraId="0EAE3411" w14:textId="77777777" w:rsidR="002A61ED" w:rsidRPr="00A1115A" w:rsidRDefault="002A61ED" w:rsidP="009D1F4B">
            <w:pPr>
              <w:pStyle w:val="TAL"/>
              <w:rPr>
                <w:lang w:val="en-US"/>
              </w:rPr>
            </w:pPr>
          </w:p>
        </w:tc>
        <w:tc>
          <w:tcPr>
            <w:tcW w:w="1156" w:type="dxa"/>
            <w:shd w:val="clear" w:color="auto" w:fill="auto"/>
          </w:tcPr>
          <w:p w14:paraId="4C101869" w14:textId="77777777" w:rsidR="002A61ED" w:rsidRPr="00A1115A" w:rsidRDefault="002A61ED" w:rsidP="009D1F4B">
            <w:pPr>
              <w:pStyle w:val="TAL"/>
              <w:rPr>
                <w:lang w:val="en-US"/>
              </w:rPr>
            </w:pPr>
            <w:r w:rsidRPr="00A1115A">
              <w:rPr>
                <w:rFonts w:hint="eastAsia"/>
                <w:lang w:val="en-US"/>
              </w:rPr>
              <w:t>64QAM</w:t>
            </w:r>
          </w:p>
        </w:tc>
        <w:tc>
          <w:tcPr>
            <w:tcW w:w="1904" w:type="dxa"/>
            <w:shd w:val="clear" w:color="auto" w:fill="auto"/>
            <w:vAlign w:val="center"/>
          </w:tcPr>
          <w:p w14:paraId="208562BE"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3829CA65"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r>
      <w:tr w:rsidR="002A61ED" w:rsidRPr="00A1115A" w14:paraId="39E672C7" w14:textId="77777777" w:rsidTr="009D1F4B">
        <w:trPr>
          <w:trHeight w:val="187"/>
          <w:jc w:val="center"/>
        </w:trPr>
        <w:tc>
          <w:tcPr>
            <w:tcW w:w="1100" w:type="dxa"/>
            <w:tcBorders>
              <w:top w:val="nil"/>
            </w:tcBorders>
            <w:shd w:val="clear" w:color="auto" w:fill="auto"/>
          </w:tcPr>
          <w:p w14:paraId="45FB69B0" w14:textId="77777777" w:rsidR="002A61ED" w:rsidRPr="00A1115A" w:rsidRDefault="002A61ED" w:rsidP="009D1F4B">
            <w:pPr>
              <w:pStyle w:val="TAL"/>
              <w:rPr>
                <w:lang w:val="en-US"/>
              </w:rPr>
            </w:pPr>
          </w:p>
        </w:tc>
        <w:tc>
          <w:tcPr>
            <w:tcW w:w="1156" w:type="dxa"/>
            <w:shd w:val="clear" w:color="auto" w:fill="auto"/>
          </w:tcPr>
          <w:p w14:paraId="591266A5" w14:textId="77777777" w:rsidR="002A61ED" w:rsidRPr="00A1115A" w:rsidRDefault="002A61ED" w:rsidP="009D1F4B">
            <w:pPr>
              <w:pStyle w:val="TAL"/>
              <w:rPr>
                <w:lang w:val="en-US"/>
              </w:rPr>
            </w:pPr>
            <w:r w:rsidRPr="00A1115A">
              <w:rPr>
                <w:rFonts w:hint="eastAsia"/>
                <w:lang w:val="en-US"/>
              </w:rPr>
              <w:t>256QAM</w:t>
            </w:r>
          </w:p>
        </w:tc>
        <w:tc>
          <w:tcPr>
            <w:tcW w:w="1904" w:type="dxa"/>
            <w:shd w:val="clear" w:color="auto" w:fill="auto"/>
            <w:vAlign w:val="center"/>
          </w:tcPr>
          <w:p w14:paraId="31F89C63"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299450A4" w14:textId="77777777" w:rsidR="002A61ED" w:rsidRPr="00A1115A" w:rsidRDefault="002A61ED"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r>
    </w:tbl>
    <w:p w14:paraId="58CE15E8" w14:textId="77777777" w:rsidR="002A61ED" w:rsidDel="004D7126" w:rsidRDefault="002A61ED" w:rsidP="002A61ED">
      <w:pPr>
        <w:pStyle w:val="ad"/>
        <w:rPr>
          <w:del w:id="2604" w:author="LGEc" w:date="2025-05-09T11:59:00Z"/>
          <w:rFonts w:eastAsiaTheme="minorEastAsia"/>
          <w:lang w:eastAsia="ko-KR"/>
        </w:rPr>
      </w:pPr>
    </w:p>
    <w:p w14:paraId="752B4869" w14:textId="77777777" w:rsidR="002A61ED" w:rsidRPr="00230361" w:rsidRDefault="002A61ED" w:rsidP="002A61ED">
      <w:pPr>
        <w:pStyle w:val="ad"/>
        <w:rPr>
          <w:rFonts w:eastAsiaTheme="minorEastAsia"/>
          <w:lang w:val="sv-SE" w:eastAsia="ko-KR"/>
        </w:rPr>
      </w:pPr>
    </w:p>
    <w:p w14:paraId="1885C9E6" w14:textId="77777777" w:rsidR="002A61ED" w:rsidRPr="00225D71" w:rsidRDefault="002A61ED" w:rsidP="002A61ED">
      <w:pPr>
        <w:rPr>
          <w:lang w:eastAsia="ko-KR"/>
        </w:rPr>
      </w:pPr>
      <w:r>
        <w:rPr>
          <w:lang w:eastAsia="ko-KR"/>
        </w:rPr>
        <w:t>&lt; Simulation results</w:t>
      </w:r>
      <w:r w:rsidRPr="001C2617">
        <w:rPr>
          <w:lang w:eastAsia="ko-KR"/>
        </w:rPr>
        <w:t xml:space="preserve"> for non-c</w:t>
      </w:r>
      <w:r>
        <w:rPr>
          <w:lang w:eastAsia="ko-KR"/>
        </w:rPr>
        <w:t>ontiguous RB allocations &gt;</w:t>
      </w:r>
    </w:p>
    <w:p w14:paraId="5F9F49CE" w14:textId="77777777" w:rsidR="002A61ED" w:rsidRDefault="002A61ED" w:rsidP="002A61ED">
      <w:pPr>
        <w:pStyle w:val="ad"/>
        <w:rPr>
          <w:rFonts w:eastAsiaTheme="minorEastAsia"/>
          <w:lang w:eastAsia="ko-KR"/>
        </w:rPr>
      </w:pPr>
      <w:r>
        <w:rPr>
          <w:rFonts w:eastAsiaTheme="minorEastAsia" w:hint="eastAsia"/>
          <w:lang w:eastAsia="ko-KR"/>
        </w:rPr>
        <w:t xml:space="preserve">Table </w:t>
      </w:r>
      <w:r>
        <w:rPr>
          <w:lang w:eastAsia="ko-KR"/>
        </w:rPr>
        <w:t>6.1.2.1.1</w:t>
      </w:r>
      <w:r>
        <w:rPr>
          <w:rFonts w:eastAsiaTheme="minorEastAsia"/>
          <w:lang w:eastAsia="ko-KR"/>
        </w:rPr>
        <w:t xml:space="preserve">-14, Table </w:t>
      </w:r>
      <w:r>
        <w:rPr>
          <w:lang w:eastAsia="ko-KR"/>
        </w:rPr>
        <w:t>6.1.2.1.1</w:t>
      </w:r>
      <w:r>
        <w:rPr>
          <w:rFonts w:eastAsiaTheme="minorEastAsia"/>
          <w:lang w:eastAsia="ko-KR"/>
        </w:rPr>
        <w:t xml:space="preserve">-15, and Table </w:t>
      </w:r>
      <w:r>
        <w:rPr>
          <w:lang w:eastAsia="ko-KR"/>
        </w:rPr>
        <w:t>6.1.2.1.1</w:t>
      </w:r>
      <w:r>
        <w:rPr>
          <w:rFonts w:eastAsiaTheme="minorEastAsia"/>
          <w:lang w:eastAsia="ko-KR"/>
        </w:rPr>
        <w:t>-16 show the MPR simulation results for non-c</w:t>
      </w:r>
      <w:r>
        <w:rPr>
          <w:lang w:val="en-US" w:eastAsia="ko-KR"/>
        </w:rPr>
        <w:t>ontiguous RB allocations</w:t>
      </w:r>
      <w:r>
        <w:rPr>
          <w:rFonts w:eastAsiaTheme="minorEastAsia"/>
          <w:lang w:eastAsia="ko-KR"/>
        </w:rPr>
        <w:t xml:space="preserve"> with architecture #1-1, #1-2, and #2-1 in Table </w:t>
      </w:r>
      <w:r>
        <w:rPr>
          <w:lang w:eastAsia="ko-KR"/>
        </w:rPr>
        <w:t>6.1.2.1.1</w:t>
      </w:r>
      <w:r>
        <w:rPr>
          <w:rFonts w:eastAsiaTheme="minorEastAsia"/>
          <w:lang w:eastAsia="ko-KR"/>
        </w:rPr>
        <w:t>-1 respectively.</w:t>
      </w:r>
    </w:p>
    <w:p w14:paraId="2F6C9621" w14:textId="77777777" w:rsidR="002A61ED" w:rsidRDefault="002A61ED">
      <w:pPr>
        <w:sectPr w:rsidR="002A61ED">
          <w:footnotePr>
            <w:numRestart w:val="eachSect"/>
          </w:footnotePr>
          <w:pgSz w:w="11907" w:h="16840" w:code="9"/>
          <w:pgMar w:top="1416" w:right="1133" w:bottom="1133" w:left="1133" w:header="850" w:footer="340" w:gutter="0"/>
          <w:cols w:space="720"/>
          <w:formProt w:val="0"/>
        </w:sectPr>
      </w:pPr>
    </w:p>
    <w:p w14:paraId="3F6EEB65" w14:textId="77777777" w:rsidR="00352D3C" w:rsidRPr="004F1D90" w:rsidRDefault="00352D3C" w:rsidP="00352D3C">
      <w:pPr>
        <w:pStyle w:val="TH"/>
      </w:pPr>
      <w:r w:rsidRPr="004F1D90">
        <w:lastRenderedPageBreak/>
        <w:t xml:space="preserve">Table </w:t>
      </w:r>
      <w:r>
        <w:rPr>
          <w:lang w:eastAsia="ko-KR"/>
        </w:rPr>
        <w:t>6.1.2.1.1</w:t>
      </w:r>
      <w:r w:rsidRPr="004F1D90">
        <w:t>-1</w:t>
      </w:r>
      <w:r>
        <w:t>4</w:t>
      </w:r>
      <w:r w:rsidRPr="004F1D90">
        <w:t>: PSSCH/PSCCH MPR simulation results for Non-contiguous RB allocations 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352D3C" w:rsidRPr="00D853DC" w14:paraId="2743CD51" w14:textId="77777777" w:rsidTr="009D1F4B">
        <w:trPr>
          <w:trHeight w:hRule="exact" w:val="266"/>
          <w:jc w:val="center"/>
        </w:trPr>
        <w:tc>
          <w:tcPr>
            <w:tcW w:w="988" w:type="dxa"/>
            <w:vMerge w:val="restart"/>
            <w:shd w:val="clear" w:color="auto" w:fill="auto"/>
            <w:noWrap/>
            <w:vAlign w:val="center"/>
            <w:hideMark/>
          </w:tcPr>
          <w:p w14:paraId="1D4960ED" w14:textId="77777777" w:rsidR="00352D3C" w:rsidRPr="00A45F58" w:rsidRDefault="00352D3C">
            <w:pPr>
              <w:pStyle w:val="TAC"/>
              <w:rPr>
                <w:rFonts w:eastAsia="굴림"/>
              </w:rPr>
              <w:pPrChange w:id="2605" w:author="LGEc" w:date="2025-05-09T11:59:00Z">
                <w:pPr>
                  <w:jc w:val="center"/>
                </w:pPr>
              </w:pPrChange>
            </w:pPr>
            <w:r>
              <w:t>'10</w:t>
            </w:r>
            <w:r w:rsidRPr="00A45F58">
              <w:t>MHz</w:t>
            </w:r>
            <w:r>
              <w:t>+10MHz</w:t>
            </w:r>
            <w:r w:rsidRPr="00A45F58">
              <w:t>'</w:t>
            </w:r>
          </w:p>
        </w:tc>
        <w:tc>
          <w:tcPr>
            <w:tcW w:w="1134" w:type="dxa"/>
            <w:shd w:val="clear" w:color="auto" w:fill="auto"/>
            <w:noWrap/>
            <w:vAlign w:val="center"/>
            <w:hideMark/>
          </w:tcPr>
          <w:p w14:paraId="231838C5" w14:textId="77777777" w:rsidR="00352D3C" w:rsidRPr="00D853DC" w:rsidRDefault="00352D3C">
            <w:pPr>
              <w:pStyle w:val="TAH"/>
              <w:pPrChange w:id="2606" w:author="LGEc" w:date="2025-05-09T11:5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469AC8" w14:textId="77777777" w:rsidR="00352D3C" w:rsidRPr="00D853DC" w:rsidRDefault="00352D3C">
            <w:pPr>
              <w:pStyle w:val="TAH"/>
              <w:pPrChange w:id="2607" w:author="LGEc" w:date="2025-05-09T11:59: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ACD3DA" w14:textId="77777777" w:rsidR="00352D3C" w:rsidRPr="00D853DC" w:rsidRDefault="00352D3C">
            <w:pPr>
              <w:pStyle w:val="TAH"/>
              <w:pPrChange w:id="2608" w:author="LGEc" w:date="2025-05-09T11:59: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8534C" w14:textId="77777777" w:rsidR="00352D3C" w:rsidRPr="00D853DC" w:rsidRDefault="00352D3C">
            <w:pPr>
              <w:pStyle w:val="TAH"/>
              <w:pPrChange w:id="2609" w:author="LGEc" w:date="2025-05-09T11:59: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0633F" w14:textId="77777777" w:rsidR="00352D3C" w:rsidRPr="00D853DC" w:rsidRDefault="00352D3C">
            <w:pPr>
              <w:pStyle w:val="TAH"/>
              <w:pPrChange w:id="2610" w:author="LGEc" w:date="2025-05-09T11:59: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C6385" w14:textId="77777777" w:rsidR="00352D3C" w:rsidRPr="00D853DC" w:rsidRDefault="00352D3C">
            <w:pPr>
              <w:pStyle w:val="TAH"/>
              <w:pPrChange w:id="2611" w:author="LGEc" w:date="2025-05-09T11:59: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E2B410" w14:textId="77777777" w:rsidR="00352D3C" w:rsidRPr="00D853DC" w:rsidRDefault="00352D3C">
            <w:pPr>
              <w:pStyle w:val="TAH"/>
              <w:pPrChange w:id="2612" w:author="LGEc" w:date="2025-05-09T11:59: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22C657" w14:textId="77777777" w:rsidR="00352D3C" w:rsidRPr="00D853DC" w:rsidRDefault="00352D3C">
            <w:pPr>
              <w:pStyle w:val="TAH"/>
              <w:pPrChange w:id="2613" w:author="LGEc" w:date="2025-05-09T11:59: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1FF39C" w14:textId="77777777" w:rsidR="00352D3C" w:rsidRPr="00D853DC" w:rsidRDefault="00352D3C">
            <w:pPr>
              <w:pStyle w:val="TAH"/>
              <w:pPrChange w:id="2614" w:author="LGEc" w:date="2025-05-09T11:59: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D1991C" w14:textId="77777777" w:rsidR="00352D3C" w:rsidRPr="00D853DC" w:rsidRDefault="00352D3C">
            <w:pPr>
              <w:pStyle w:val="TAH"/>
              <w:pPrChange w:id="2615" w:author="LGEc" w:date="2025-05-09T11:59: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BC786" w14:textId="77777777" w:rsidR="00352D3C" w:rsidRPr="00D853DC" w:rsidRDefault="00352D3C">
            <w:pPr>
              <w:pStyle w:val="TAH"/>
              <w:pPrChange w:id="2616" w:author="LGEc" w:date="2025-05-09T11:59: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523F49" w14:textId="77777777" w:rsidR="00352D3C" w:rsidRPr="00D853DC" w:rsidRDefault="00352D3C">
            <w:pPr>
              <w:pStyle w:val="TAH"/>
              <w:pPrChange w:id="2617" w:author="LGEc" w:date="2025-05-09T11:59: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52CB07" w14:textId="77777777" w:rsidR="00352D3C" w:rsidRPr="00D853DC" w:rsidRDefault="00352D3C">
            <w:pPr>
              <w:pStyle w:val="TAH"/>
              <w:pPrChange w:id="2618" w:author="LGEc" w:date="2025-05-09T11:59:00Z">
                <w:pPr>
                  <w:jc w:val="center"/>
                </w:pPr>
              </w:pPrChange>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3C0E2" w14:textId="77777777" w:rsidR="00352D3C" w:rsidRPr="00D853DC" w:rsidRDefault="00352D3C">
            <w:pPr>
              <w:pStyle w:val="TAH"/>
              <w:pPrChange w:id="2619" w:author="LGEc" w:date="2025-05-09T11:59:00Z">
                <w:pPr>
                  <w:jc w:val="center"/>
                </w:pPr>
              </w:pPrChange>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B62F6" w14:textId="77777777" w:rsidR="00352D3C" w:rsidRPr="00D853DC" w:rsidRDefault="00352D3C">
            <w:pPr>
              <w:pStyle w:val="TAH"/>
              <w:pPrChange w:id="2620" w:author="LGEc" w:date="2025-05-09T11:59:00Z">
                <w:pPr>
                  <w:jc w:val="center"/>
                </w:pPr>
              </w:pPrChange>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04E70" w14:textId="77777777" w:rsidR="00352D3C" w:rsidRPr="00D853DC" w:rsidRDefault="00352D3C">
            <w:pPr>
              <w:pStyle w:val="TAH"/>
              <w:pPrChange w:id="2621" w:author="LGEc" w:date="2025-05-09T11:59:00Z">
                <w:pPr>
                  <w:jc w:val="center"/>
                </w:pPr>
              </w:pPrChange>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DD4B5" w14:textId="77777777" w:rsidR="00352D3C" w:rsidRPr="00D853DC" w:rsidRDefault="00352D3C">
            <w:pPr>
              <w:pStyle w:val="TAH"/>
              <w:pPrChange w:id="2622" w:author="LGEc" w:date="2025-05-09T11:59:00Z">
                <w:pPr>
                  <w:jc w:val="center"/>
                </w:pPr>
              </w:pPrChange>
            </w:pPr>
            <w:r>
              <w:t>#16</w:t>
            </w:r>
          </w:p>
        </w:tc>
        <w:tc>
          <w:tcPr>
            <w:tcW w:w="723" w:type="dxa"/>
            <w:tcBorders>
              <w:top w:val="nil"/>
              <w:left w:val="single" w:sz="4" w:space="0" w:color="auto"/>
              <w:bottom w:val="nil"/>
              <w:right w:val="nil"/>
            </w:tcBorders>
            <w:shd w:val="clear" w:color="auto" w:fill="auto"/>
            <w:noWrap/>
            <w:vAlign w:val="center"/>
          </w:tcPr>
          <w:p w14:paraId="62862288" w14:textId="77777777" w:rsidR="00352D3C" w:rsidRPr="00D853DC" w:rsidRDefault="00352D3C" w:rsidP="009D1F4B">
            <w:pPr>
              <w:jc w:val="center"/>
              <w:rPr>
                <w:color w:val="000000"/>
              </w:rPr>
            </w:pPr>
          </w:p>
        </w:tc>
        <w:tc>
          <w:tcPr>
            <w:tcW w:w="723" w:type="dxa"/>
            <w:tcBorders>
              <w:top w:val="nil"/>
              <w:left w:val="nil"/>
              <w:bottom w:val="nil"/>
              <w:right w:val="nil"/>
            </w:tcBorders>
            <w:shd w:val="clear" w:color="auto" w:fill="auto"/>
            <w:noWrap/>
            <w:vAlign w:val="center"/>
          </w:tcPr>
          <w:p w14:paraId="4EE7A222" w14:textId="77777777" w:rsidR="00352D3C" w:rsidRPr="00D853DC" w:rsidRDefault="00352D3C" w:rsidP="009D1F4B">
            <w:pPr>
              <w:jc w:val="center"/>
              <w:rPr>
                <w:color w:val="000000"/>
              </w:rPr>
            </w:pPr>
          </w:p>
        </w:tc>
      </w:tr>
      <w:tr w:rsidR="00352D3C" w:rsidRPr="00C05007" w14:paraId="70632C0F" w14:textId="77777777" w:rsidTr="009D1F4B">
        <w:trPr>
          <w:trHeight w:hRule="exact" w:val="266"/>
          <w:jc w:val="center"/>
        </w:trPr>
        <w:tc>
          <w:tcPr>
            <w:tcW w:w="988" w:type="dxa"/>
            <w:vMerge/>
            <w:shd w:val="clear" w:color="auto" w:fill="auto"/>
            <w:noWrap/>
            <w:hideMark/>
          </w:tcPr>
          <w:p w14:paraId="6F286388" w14:textId="77777777" w:rsidR="00352D3C" w:rsidRPr="00A45F58" w:rsidRDefault="00352D3C">
            <w:pPr>
              <w:pStyle w:val="TAC"/>
              <w:pPrChange w:id="2623" w:author="LGEc" w:date="2025-05-09T11:59:00Z">
                <w:pPr>
                  <w:jc w:val="center"/>
                </w:pPr>
              </w:pPrChange>
            </w:pPr>
          </w:p>
        </w:tc>
        <w:tc>
          <w:tcPr>
            <w:tcW w:w="1134" w:type="dxa"/>
            <w:shd w:val="clear" w:color="auto" w:fill="auto"/>
            <w:noWrap/>
            <w:vAlign w:val="center"/>
            <w:hideMark/>
          </w:tcPr>
          <w:p w14:paraId="7B7F40B4" w14:textId="77777777" w:rsidR="00352D3C" w:rsidRPr="00D853DC" w:rsidRDefault="00352D3C">
            <w:pPr>
              <w:pStyle w:val="TAC"/>
              <w:pPrChange w:id="2624" w:author="LGEc" w:date="2025-05-09T11:59: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BE23399" w14:textId="77777777" w:rsidR="00352D3C" w:rsidRPr="00176E01" w:rsidRDefault="00352D3C">
            <w:pPr>
              <w:pStyle w:val="TAC"/>
              <w:pPrChange w:id="2625" w:author="LGEc" w:date="2025-05-09T11:59:00Z">
                <w:pPr>
                  <w:jc w:val="center"/>
                </w:pPr>
              </w:pPrChange>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FE25851" w14:textId="77777777" w:rsidR="00352D3C" w:rsidRPr="00176E01" w:rsidRDefault="00352D3C">
            <w:pPr>
              <w:pStyle w:val="TAC"/>
              <w:pPrChange w:id="262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962C5D5" w14:textId="77777777" w:rsidR="00352D3C" w:rsidRPr="00176E01" w:rsidRDefault="00352D3C">
            <w:pPr>
              <w:pStyle w:val="TAC"/>
              <w:pPrChange w:id="262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D4C753D" w14:textId="77777777" w:rsidR="00352D3C" w:rsidRPr="00176E01" w:rsidRDefault="00352D3C">
            <w:pPr>
              <w:pStyle w:val="TAC"/>
              <w:pPrChange w:id="2628"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3A7E8C" w14:textId="77777777" w:rsidR="00352D3C" w:rsidRPr="00176E01" w:rsidRDefault="00352D3C">
            <w:pPr>
              <w:pStyle w:val="TAC"/>
              <w:pPrChange w:id="2629"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15B573" w14:textId="77777777" w:rsidR="00352D3C" w:rsidRPr="00176E01" w:rsidRDefault="00352D3C">
            <w:pPr>
              <w:pStyle w:val="TAC"/>
              <w:pPrChange w:id="2630"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FDEC888" w14:textId="77777777" w:rsidR="00352D3C" w:rsidRPr="00176E01" w:rsidRDefault="00352D3C">
            <w:pPr>
              <w:pStyle w:val="TAC"/>
              <w:pPrChange w:id="2631" w:author="LGEc" w:date="2025-05-09T11:59:00Z">
                <w:pPr>
                  <w:jc w:val="center"/>
                </w:pPr>
              </w:pPrChange>
            </w:pPr>
            <w:r w:rsidRPr="00C05007">
              <w:rPr>
                <w:rFonts w:hint="eastAsia"/>
              </w:rPr>
              <w:t>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0BFD562" w14:textId="77777777" w:rsidR="00352D3C" w:rsidRPr="00176E01" w:rsidRDefault="00352D3C">
            <w:pPr>
              <w:pStyle w:val="TAC"/>
              <w:pPrChange w:id="2632"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A69F17C" w14:textId="77777777" w:rsidR="00352D3C" w:rsidRPr="00176E01" w:rsidRDefault="00352D3C">
            <w:pPr>
              <w:pStyle w:val="TAC"/>
              <w:pPrChange w:id="2633"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D61F692" w14:textId="77777777" w:rsidR="00352D3C" w:rsidRPr="00176E01" w:rsidRDefault="00352D3C">
            <w:pPr>
              <w:pStyle w:val="TAC"/>
              <w:pPrChange w:id="2634" w:author="LGEc" w:date="2025-05-09T11:59: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23CEE53" w14:textId="77777777" w:rsidR="00352D3C" w:rsidRPr="00176E01" w:rsidRDefault="00352D3C">
            <w:pPr>
              <w:pStyle w:val="TAC"/>
              <w:pPrChange w:id="2635" w:author="LGEc" w:date="2025-05-09T11:59:00Z">
                <w:pPr>
                  <w:jc w:val="center"/>
                </w:pPr>
              </w:pPrChange>
            </w:pPr>
            <w:r w:rsidRPr="00C05007">
              <w:rPr>
                <w:rFonts w:hint="eastAsia"/>
              </w:rPr>
              <w:t>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68F8ADD" w14:textId="77777777" w:rsidR="00352D3C" w:rsidRPr="00176E01" w:rsidRDefault="00352D3C">
            <w:pPr>
              <w:pStyle w:val="TAC"/>
              <w:pPrChange w:id="2636" w:author="LGEc" w:date="2025-05-09T11:59:00Z">
                <w:pPr>
                  <w:jc w:val="center"/>
                </w:pPr>
              </w:pPrChange>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BCF40A3" w14:textId="77777777" w:rsidR="00352D3C" w:rsidRPr="00176E01" w:rsidRDefault="00352D3C">
            <w:pPr>
              <w:pStyle w:val="TAC"/>
              <w:pPrChange w:id="2637" w:author="LGEc" w:date="2025-05-09T11:59:00Z">
                <w:pPr>
                  <w:jc w:val="center"/>
                </w:pPr>
              </w:pPrChange>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8EFA3D3" w14:textId="77777777" w:rsidR="00352D3C" w:rsidRPr="00176E01" w:rsidRDefault="00352D3C">
            <w:pPr>
              <w:pStyle w:val="TAC"/>
              <w:pPrChange w:id="2638"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C6CC42B" w14:textId="77777777" w:rsidR="00352D3C" w:rsidRPr="00176E01" w:rsidRDefault="00352D3C">
            <w:pPr>
              <w:pStyle w:val="TAC"/>
              <w:pPrChange w:id="263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3AEA2C0" w14:textId="77777777" w:rsidR="00352D3C" w:rsidRPr="00176E01" w:rsidRDefault="00352D3C">
            <w:pPr>
              <w:pStyle w:val="TAC"/>
              <w:pPrChange w:id="2640" w:author="LGEc" w:date="2025-05-09T11:59:00Z">
                <w:pPr>
                  <w:jc w:val="center"/>
                </w:pPr>
              </w:pPrChange>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0DA686C8" w14:textId="77777777" w:rsidR="00352D3C" w:rsidRPr="00D853DC" w:rsidRDefault="00352D3C">
            <w:pPr>
              <w:pStyle w:val="TAC"/>
              <w:pPrChange w:id="2641" w:author="LGEc" w:date="2025-05-09T11:59:00Z">
                <w:pPr>
                  <w:jc w:val="center"/>
                </w:pPr>
              </w:pPrChange>
            </w:pPr>
          </w:p>
        </w:tc>
        <w:tc>
          <w:tcPr>
            <w:tcW w:w="723" w:type="dxa"/>
            <w:tcBorders>
              <w:top w:val="nil"/>
              <w:left w:val="nil"/>
              <w:bottom w:val="nil"/>
              <w:right w:val="nil"/>
            </w:tcBorders>
            <w:shd w:val="clear" w:color="auto" w:fill="auto"/>
            <w:noWrap/>
            <w:vAlign w:val="center"/>
          </w:tcPr>
          <w:p w14:paraId="488D50D7" w14:textId="77777777" w:rsidR="00352D3C" w:rsidRPr="00D853DC" w:rsidRDefault="00352D3C">
            <w:pPr>
              <w:pStyle w:val="TAC"/>
              <w:pPrChange w:id="2642" w:author="LGEc" w:date="2025-05-09T11:59:00Z">
                <w:pPr>
                  <w:jc w:val="center"/>
                </w:pPr>
              </w:pPrChange>
            </w:pPr>
          </w:p>
        </w:tc>
      </w:tr>
      <w:tr w:rsidR="00352D3C" w:rsidRPr="00C05007" w14:paraId="0FDE755D" w14:textId="77777777" w:rsidTr="009D1F4B">
        <w:trPr>
          <w:trHeight w:hRule="exact" w:val="266"/>
          <w:jc w:val="center"/>
        </w:trPr>
        <w:tc>
          <w:tcPr>
            <w:tcW w:w="988" w:type="dxa"/>
            <w:vMerge/>
            <w:shd w:val="clear" w:color="auto" w:fill="auto"/>
            <w:vAlign w:val="center"/>
            <w:hideMark/>
          </w:tcPr>
          <w:p w14:paraId="279E2121" w14:textId="77777777" w:rsidR="00352D3C" w:rsidRPr="00A45F58" w:rsidRDefault="00352D3C">
            <w:pPr>
              <w:pStyle w:val="TAC"/>
              <w:pPrChange w:id="2643" w:author="LGEc" w:date="2025-05-09T11:59:00Z">
                <w:pPr/>
              </w:pPrChange>
            </w:pPr>
          </w:p>
        </w:tc>
        <w:tc>
          <w:tcPr>
            <w:tcW w:w="1134" w:type="dxa"/>
            <w:shd w:val="clear" w:color="auto" w:fill="auto"/>
            <w:noWrap/>
            <w:vAlign w:val="center"/>
            <w:hideMark/>
          </w:tcPr>
          <w:p w14:paraId="7869B531" w14:textId="77777777" w:rsidR="00352D3C" w:rsidRPr="00D853DC" w:rsidRDefault="00352D3C">
            <w:pPr>
              <w:pStyle w:val="TAC"/>
              <w:pPrChange w:id="2644" w:author="LGEc" w:date="2025-05-09T11:59: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0A592093" w14:textId="77777777" w:rsidR="00352D3C" w:rsidRPr="00176E01" w:rsidRDefault="00352D3C">
            <w:pPr>
              <w:pStyle w:val="TAC"/>
              <w:pPrChange w:id="2645" w:author="LGEc" w:date="2025-05-09T11:59:00Z">
                <w:pPr>
                  <w:jc w:val="center"/>
                </w:pPr>
              </w:pPrChange>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435FFA" w14:textId="77777777" w:rsidR="00352D3C" w:rsidRPr="00176E01" w:rsidRDefault="00352D3C">
            <w:pPr>
              <w:pStyle w:val="TAC"/>
              <w:pPrChange w:id="264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BC5B29D" w14:textId="77777777" w:rsidR="00352D3C" w:rsidRPr="00176E01" w:rsidRDefault="00352D3C">
            <w:pPr>
              <w:pStyle w:val="TAC"/>
              <w:pPrChange w:id="264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A62251A" w14:textId="77777777" w:rsidR="00352D3C" w:rsidRPr="00176E01" w:rsidRDefault="00352D3C">
            <w:pPr>
              <w:pStyle w:val="TAC"/>
              <w:pPrChange w:id="2648"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23617DC" w14:textId="77777777" w:rsidR="00352D3C" w:rsidRPr="00176E01" w:rsidRDefault="00352D3C">
            <w:pPr>
              <w:pStyle w:val="TAC"/>
              <w:pPrChange w:id="2649"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03E1C5A" w14:textId="77777777" w:rsidR="00352D3C" w:rsidRPr="00176E01" w:rsidRDefault="00352D3C">
            <w:pPr>
              <w:pStyle w:val="TAC"/>
              <w:pPrChange w:id="2650" w:author="LGEc" w:date="2025-05-09T11:59:00Z">
                <w:pPr>
                  <w:jc w:val="center"/>
                </w:pPr>
              </w:pPrChange>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9D282D5" w14:textId="77777777" w:rsidR="00352D3C" w:rsidRPr="00176E01" w:rsidRDefault="00352D3C">
            <w:pPr>
              <w:pStyle w:val="TAC"/>
              <w:pPrChange w:id="2651" w:author="LGEc" w:date="2025-05-09T11:59:00Z">
                <w:pPr>
                  <w:jc w:val="center"/>
                </w:pPr>
              </w:pPrChange>
            </w:pPr>
            <w:r w:rsidRPr="00C05007">
              <w:rPr>
                <w:rFonts w:hint="eastAsia"/>
              </w:rPr>
              <w:t>1.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BF212EC" w14:textId="77777777" w:rsidR="00352D3C" w:rsidRPr="00176E01" w:rsidRDefault="00352D3C">
            <w:pPr>
              <w:pStyle w:val="TAC"/>
              <w:pPrChange w:id="2652"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0CCD702" w14:textId="77777777" w:rsidR="00352D3C" w:rsidRPr="00176E01" w:rsidRDefault="00352D3C">
            <w:pPr>
              <w:pStyle w:val="TAC"/>
              <w:pPrChange w:id="2653"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D61112A" w14:textId="77777777" w:rsidR="00352D3C" w:rsidRPr="00176E01" w:rsidRDefault="00352D3C">
            <w:pPr>
              <w:pStyle w:val="TAC"/>
              <w:pPrChange w:id="2654" w:author="LGEc" w:date="2025-05-09T11:59: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2FDC3CE5" w14:textId="77777777" w:rsidR="00352D3C" w:rsidRPr="00176E01" w:rsidRDefault="00352D3C">
            <w:pPr>
              <w:pStyle w:val="TAC"/>
              <w:pPrChange w:id="2655"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F18DF5B" w14:textId="77777777" w:rsidR="00352D3C" w:rsidRPr="00176E01" w:rsidRDefault="00352D3C">
            <w:pPr>
              <w:pStyle w:val="TAC"/>
              <w:pPrChange w:id="2656" w:author="LGEc" w:date="2025-05-09T11:59:00Z">
                <w:pPr>
                  <w:jc w:val="center"/>
                </w:pPr>
              </w:pPrChange>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83D6871" w14:textId="77777777" w:rsidR="00352D3C" w:rsidRPr="00176E01" w:rsidRDefault="00352D3C">
            <w:pPr>
              <w:pStyle w:val="TAC"/>
              <w:pPrChange w:id="2657" w:author="LGEc" w:date="2025-05-09T11:59:00Z">
                <w:pPr>
                  <w:jc w:val="center"/>
                </w:pPr>
              </w:pPrChange>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6DCB4B5" w14:textId="77777777" w:rsidR="00352D3C" w:rsidRPr="00176E01" w:rsidRDefault="00352D3C">
            <w:pPr>
              <w:pStyle w:val="TAC"/>
              <w:pPrChange w:id="2658"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C0D4EAF" w14:textId="77777777" w:rsidR="00352D3C" w:rsidRPr="00176E01" w:rsidRDefault="00352D3C">
            <w:pPr>
              <w:pStyle w:val="TAC"/>
              <w:pPrChange w:id="265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5905BA1" w14:textId="77777777" w:rsidR="00352D3C" w:rsidRPr="00176E01" w:rsidRDefault="00352D3C">
            <w:pPr>
              <w:pStyle w:val="TAC"/>
              <w:pPrChange w:id="2660" w:author="LGEc" w:date="2025-05-09T11:59:00Z">
                <w:pPr>
                  <w:jc w:val="center"/>
                </w:pPr>
              </w:pPrChange>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5E17F0F9" w14:textId="77777777" w:rsidR="00352D3C" w:rsidRPr="00D853DC" w:rsidRDefault="00352D3C">
            <w:pPr>
              <w:pStyle w:val="TAC"/>
              <w:pPrChange w:id="2661" w:author="LGEc" w:date="2025-05-09T11:59:00Z">
                <w:pPr>
                  <w:jc w:val="center"/>
                </w:pPr>
              </w:pPrChange>
            </w:pPr>
          </w:p>
        </w:tc>
        <w:tc>
          <w:tcPr>
            <w:tcW w:w="723" w:type="dxa"/>
            <w:tcBorders>
              <w:top w:val="nil"/>
              <w:left w:val="nil"/>
              <w:bottom w:val="nil"/>
              <w:right w:val="nil"/>
            </w:tcBorders>
            <w:shd w:val="clear" w:color="auto" w:fill="auto"/>
            <w:noWrap/>
            <w:vAlign w:val="center"/>
          </w:tcPr>
          <w:p w14:paraId="57847738" w14:textId="77777777" w:rsidR="00352D3C" w:rsidRPr="00D853DC" w:rsidRDefault="00352D3C">
            <w:pPr>
              <w:pStyle w:val="TAC"/>
              <w:pPrChange w:id="2662" w:author="LGEc" w:date="2025-05-09T11:59:00Z">
                <w:pPr>
                  <w:jc w:val="center"/>
                </w:pPr>
              </w:pPrChange>
            </w:pPr>
          </w:p>
        </w:tc>
      </w:tr>
      <w:tr w:rsidR="00352D3C" w:rsidRPr="00C05007" w14:paraId="16A58266" w14:textId="77777777" w:rsidTr="009D1F4B">
        <w:trPr>
          <w:trHeight w:hRule="exact" w:val="266"/>
          <w:jc w:val="center"/>
        </w:trPr>
        <w:tc>
          <w:tcPr>
            <w:tcW w:w="988" w:type="dxa"/>
            <w:vMerge/>
            <w:shd w:val="clear" w:color="auto" w:fill="auto"/>
            <w:vAlign w:val="center"/>
            <w:hideMark/>
          </w:tcPr>
          <w:p w14:paraId="64493857" w14:textId="77777777" w:rsidR="00352D3C" w:rsidRPr="00A45F58" w:rsidRDefault="00352D3C">
            <w:pPr>
              <w:pStyle w:val="TAC"/>
              <w:pPrChange w:id="2663" w:author="LGEc" w:date="2025-05-09T11:59:00Z">
                <w:pPr/>
              </w:pPrChange>
            </w:pPr>
          </w:p>
        </w:tc>
        <w:tc>
          <w:tcPr>
            <w:tcW w:w="1134" w:type="dxa"/>
            <w:shd w:val="clear" w:color="auto" w:fill="auto"/>
            <w:noWrap/>
            <w:vAlign w:val="center"/>
            <w:hideMark/>
          </w:tcPr>
          <w:p w14:paraId="68034D5A" w14:textId="77777777" w:rsidR="00352D3C" w:rsidRPr="00D853DC" w:rsidRDefault="00352D3C">
            <w:pPr>
              <w:pStyle w:val="TAC"/>
              <w:pPrChange w:id="2664" w:author="LGEc" w:date="2025-05-09T11:59: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1BB572D" w14:textId="77777777" w:rsidR="00352D3C" w:rsidRPr="00176E01" w:rsidRDefault="00352D3C">
            <w:pPr>
              <w:pStyle w:val="TAC"/>
              <w:pPrChange w:id="2665" w:author="LGEc" w:date="2025-05-09T11:59:00Z">
                <w:pPr>
                  <w:jc w:val="center"/>
                </w:pPr>
              </w:pPrChange>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B0C3F3F" w14:textId="77777777" w:rsidR="00352D3C" w:rsidRPr="00176E01" w:rsidRDefault="00352D3C">
            <w:pPr>
              <w:pStyle w:val="TAC"/>
              <w:pPrChange w:id="266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FE3554A" w14:textId="77777777" w:rsidR="00352D3C" w:rsidRPr="00176E01" w:rsidRDefault="00352D3C">
            <w:pPr>
              <w:pStyle w:val="TAC"/>
              <w:pPrChange w:id="266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F4BC608" w14:textId="77777777" w:rsidR="00352D3C" w:rsidRPr="00176E01" w:rsidRDefault="00352D3C">
            <w:pPr>
              <w:pStyle w:val="TAC"/>
              <w:pPrChange w:id="2668"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8F90C0D" w14:textId="77777777" w:rsidR="00352D3C" w:rsidRPr="00176E01" w:rsidRDefault="00352D3C">
            <w:pPr>
              <w:pStyle w:val="TAC"/>
              <w:pPrChange w:id="2669"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5504530" w14:textId="77777777" w:rsidR="00352D3C" w:rsidRPr="00176E01" w:rsidRDefault="00352D3C">
            <w:pPr>
              <w:pStyle w:val="TAC"/>
              <w:pPrChange w:id="2670"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37AFCA7" w14:textId="77777777" w:rsidR="00352D3C" w:rsidRPr="00176E01" w:rsidRDefault="00352D3C">
            <w:pPr>
              <w:pStyle w:val="TAC"/>
              <w:pPrChange w:id="2671"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03B980A" w14:textId="77777777" w:rsidR="00352D3C" w:rsidRPr="00176E01" w:rsidRDefault="00352D3C">
            <w:pPr>
              <w:pStyle w:val="TAC"/>
              <w:pPrChange w:id="2672"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9449DC3" w14:textId="77777777" w:rsidR="00352D3C" w:rsidRPr="00176E01" w:rsidRDefault="00352D3C">
            <w:pPr>
              <w:pStyle w:val="TAC"/>
              <w:pPrChange w:id="2673"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8650B6B" w14:textId="77777777" w:rsidR="00352D3C" w:rsidRPr="00176E01" w:rsidRDefault="00352D3C">
            <w:pPr>
              <w:pStyle w:val="TAC"/>
              <w:pPrChange w:id="2674" w:author="LGEc" w:date="2025-05-09T11:59: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773EFF2" w14:textId="77777777" w:rsidR="00352D3C" w:rsidRPr="00176E01" w:rsidRDefault="00352D3C">
            <w:pPr>
              <w:pStyle w:val="TAC"/>
              <w:pPrChange w:id="2675"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5C8FC4C" w14:textId="77777777" w:rsidR="00352D3C" w:rsidRPr="00176E01" w:rsidRDefault="00352D3C">
            <w:pPr>
              <w:pStyle w:val="TAC"/>
              <w:pPrChange w:id="2676" w:author="LGEc" w:date="2025-05-09T11:59:00Z">
                <w:pPr>
                  <w:jc w:val="center"/>
                </w:pPr>
              </w:pPrChange>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A8399DE" w14:textId="77777777" w:rsidR="00352D3C" w:rsidRPr="00176E01" w:rsidRDefault="00352D3C">
            <w:pPr>
              <w:pStyle w:val="TAC"/>
              <w:pPrChange w:id="2677" w:author="LGEc" w:date="2025-05-09T11:59:00Z">
                <w:pPr>
                  <w:jc w:val="center"/>
                </w:pPr>
              </w:pPrChange>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5B2C493" w14:textId="77777777" w:rsidR="00352D3C" w:rsidRPr="00176E01" w:rsidRDefault="00352D3C">
            <w:pPr>
              <w:pStyle w:val="TAC"/>
              <w:pPrChange w:id="2678"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62BF699" w14:textId="77777777" w:rsidR="00352D3C" w:rsidRPr="00176E01" w:rsidRDefault="00352D3C">
            <w:pPr>
              <w:pStyle w:val="TAC"/>
              <w:pPrChange w:id="2679"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FA01217" w14:textId="77777777" w:rsidR="00352D3C" w:rsidRPr="00176E01" w:rsidRDefault="00352D3C">
            <w:pPr>
              <w:pStyle w:val="TAC"/>
              <w:pPrChange w:id="2680" w:author="LGEc" w:date="2025-05-09T11:59:00Z">
                <w:pPr>
                  <w:jc w:val="center"/>
                </w:pPr>
              </w:pPrChange>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4AE2D346" w14:textId="77777777" w:rsidR="00352D3C" w:rsidRPr="00D853DC" w:rsidRDefault="00352D3C">
            <w:pPr>
              <w:pStyle w:val="TAC"/>
              <w:pPrChange w:id="2681" w:author="LGEc" w:date="2025-05-09T11:59:00Z">
                <w:pPr>
                  <w:jc w:val="center"/>
                </w:pPr>
              </w:pPrChange>
            </w:pPr>
          </w:p>
        </w:tc>
        <w:tc>
          <w:tcPr>
            <w:tcW w:w="723" w:type="dxa"/>
            <w:tcBorders>
              <w:top w:val="nil"/>
              <w:left w:val="nil"/>
              <w:bottom w:val="nil"/>
              <w:right w:val="nil"/>
            </w:tcBorders>
            <w:shd w:val="clear" w:color="auto" w:fill="auto"/>
            <w:noWrap/>
            <w:vAlign w:val="center"/>
          </w:tcPr>
          <w:p w14:paraId="7ACFF2E0" w14:textId="77777777" w:rsidR="00352D3C" w:rsidRPr="00D853DC" w:rsidRDefault="00352D3C">
            <w:pPr>
              <w:pStyle w:val="TAC"/>
              <w:pPrChange w:id="2682" w:author="LGEc" w:date="2025-05-09T11:59:00Z">
                <w:pPr>
                  <w:jc w:val="center"/>
                </w:pPr>
              </w:pPrChange>
            </w:pPr>
          </w:p>
        </w:tc>
      </w:tr>
      <w:tr w:rsidR="00352D3C" w:rsidRPr="00C05007" w14:paraId="6C791129" w14:textId="77777777" w:rsidTr="009D1F4B">
        <w:trPr>
          <w:trHeight w:hRule="exact" w:val="266"/>
          <w:jc w:val="center"/>
        </w:trPr>
        <w:tc>
          <w:tcPr>
            <w:tcW w:w="988" w:type="dxa"/>
            <w:vMerge/>
            <w:shd w:val="clear" w:color="auto" w:fill="auto"/>
            <w:vAlign w:val="center"/>
            <w:hideMark/>
          </w:tcPr>
          <w:p w14:paraId="668842D1" w14:textId="77777777" w:rsidR="00352D3C" w:rsidRPr="00A45F58" w:rsidRDefault="00352D3C">
            <w:pPr>
              <w:pStyle w:val="TAC"/>
              <w:pPrChange w:id="2683" w:author="LGEc" w:date="2025-05-09T11:59:00Z">
                <w:pPr/>
              </w:pPrChange>
            </w:pPr>
          </w:p>
        </w:tc>
        <w:tc>
          <w:tcPr>
            <w:tcW w:w="1134" w:type="dxa"/>
            <w:shd w:val="clear" w:color="auto" w:fill="auto"/>
            <w:noWrap/>
            <w:vAlign w:val="center"/>
            <w:hideMark/>
          </w:tcPr>
          <w:p w14:paraId="14783BDF" w14:textId="77777777" w:rsidR="00352D3C" w:rsidRPr="00D853DC" w:rsidRDefault="00352D3C">
            <w:pPr>
              <w:pStyle w:val="TAC"/>
              <w:pPrChange w:id="2684" w:author="LGEc" w:date="2025-05-09T11:59: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639D9BB9" w14:textId="77777777" w:rsidR="00352D3C" w:rsidRPr="00176E01" w:rsidRDefault="00352D3C">
            <w:pPr>
              <w:pStyle w:val="TAC"/>
              <w:pPrChange w:id="2685" w:author="LGEc" w:date="2025-05-09T11:59:00Z">
                <w:pPr>
                  <w:jc w:val="center"/>
                </w:pPr>
              </w:pPrChange>
            </w:pPr>
            <w:r w:rsidRPr="00C05007">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6BED83" w14:textId="77777777" w:rsidR="00352D3C" w:rsidRPr="00176E01" w:rsidRDefault="00352D3C">
            <w:pPr>
              <w:pStyle w:val="TAC"/>
              <w:pPrChange w:id="268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783843F" w14:textId="77777777" w:rsidR="00352D3C" w:rsidRPr="00176E01" w:rsidRDefault="00352D3C">
            <w:pPr>
              <w:pStyle w:val="TAC"/>
              <w:pPrChange w:id="2687"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B752D91" w14:textId="77777777" w:rsidR="00352D3C" w:rsidRPr="00176E01" w:rsidRDefault="00352D3C">
            <w:pPr>
              <w:pStyle w:val="TAC"/>
              <w:pPrChange w:id="2688"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961F4DB" w14:textId="77777777" w:rsidR="00352D3C" w:rsidRPr="00176E01" w:rsidRDefault="00352D3C">
            <w:pPr>
              <w:pStyle w:val="TAC"/>
              <w:pPrChange w:id="268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DFB65F3" w14:textId="77777777" w:rsidR="00352D3C" w:rsidRPr="00176E01" w:rsidRDefault="00352D3C">
            <w:pPr>
              <w:pStyle w:val="TAC"/>
              <w:pPrChange w:id="269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08306CC" w14:textId="77777777" w:rsidR="00352D3C" w:rsidRPr="00176E01" w:rsidRDefault="00352D3C">
            <w:pPr>
              <w:pStyle w:val="TAC"/>
              <w:pPrChange w:id="2691"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DA8B320" w14:textId="77777777" w:rsidR="00352D3C" w:rsidRPr="00176E01" w:rsidRDefault="00352D3C">
            <w:pPr>
              <w:pStyle w:val="TAC"/>
              <w:pPrChange w:id="2692"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BECA57E" w14:textId="77777777" w:rsidR="00352D3C" w:rsidRPr="00176E01" w:rsidRDefault="00352D3C">
            <w:pPr>
              <w:pStyle w:val="TAC"/>
              <w:pPrChange w:id="2693"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095CEED" w14:textId="77777777" w:rsidR="00352D3C" w:rsidRPr="00176E01" w:rsidRDefault="00352D3C">
            <w:pPr>
              <w:pStyle w:val="TAC"/>
              <w:pPrChange w:id="269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E30598D" w14:textId="77777777" w:rsidR="00352D3C" w:rsidRPr="00176E01" w:rsidRDefault="00352D3C">
            <w:pPr>
              <w:pStyle w:val="TAC"/>
              <w:pPrChange w:id="2695"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FE84F03" w14:textId="77777777" w:rsidR="00352D3C" w:rsidRPr="00176E01" w:rsidRDefault="00352D3C">
            <w:pPr>
              <w:pStyle w:val="TAC"/>
              <w:pPrChange w:id="2696" w:author="LGEc" w:date="2025-05-09T11:59:00Z">
                <w:pPr>
                  <w:jc w:val="center"/>
                </w:pPr>
              </w:pPrChange>
            </w:pPr>
            <w:r w:rsidRPr="00C05007">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E2C094B" w14:textId="77777777" w:rsidR="00352D3C" w:rsidRPr="00176E01" w:rsidRDefault="00352D3C">
            <w:pPr>
              <w:pStyle w:val="TAC"/>
              <w:pPrChange w:id="2697"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A6D6EF8" w14:textId="77777777" w:rsidR="00352D3C" w:rsidRPr="00176E01" w:rsidRDefault="00352D3C">
            <w:pPr>
              <w:pStyle w:val="TAC"/>
              <w:pPrChange w:id="2698"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346E926" w14:textId="77777777" w:rsidR="00352D3C" w:rsidRPr="00176E01" w:rsidRDefault="00352D3C">
            <w:pPr>
              <w:pStyle w:val="TAC"/>
              <w:pPrChange w:id="2699"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126B3478" w14:textId="77777777" w:rsidR="00352D3C" w:rsidRPr="00176E01" w:rsidRDefault="00352D3C">
            <w:pPr>
              <w:pStyle w:val="TAC"/>
              <w:pPrChange w:id="2700" w:author="LGEc" w:date="2025-05-09T11:59:00Z">
                <w:pPr>
                  <w:jc w:val="center"/>
                </w:pPr>
              </w:pPrChange>
            </w:pPr>
            <w:r w:rsidRPr="00C05007">
              <w:rPr>
                <w:rFonts w:hint="eastAsia"/>
              </w:rPr>
              <w:t>4.3</w:t>
            </w:r>
          </w:p>
        </w:tc>
        <w:tc>
          <w:tcPr>
            <w:tcW w:w="723" w:type="dxa"/>
            <w:tcBorders>
              <w:top w:val="nil"/>
              <w:left w:val="single" w:sz="4" w:space="0" w:color="auto"/>
              <w:bottom w:val="single" w:sz="4" w:space="0" w:color="auto"/>
              <w:right w:val="nil"/>
            </w:tcBorders>
            <w:shd w:val="clear" w:color="auto" w:fill="auto"/>
            <w:noWrap/>
            <w:vAlign w:val="center"/>
          </w:tcPr>
          <w:p w14:paraId="35C89505" w14:textId="77777777" w:rsidR="00352D3C" w:rsidRPr="00D853DC" w:rsidRDefault="00352D3C">
            <w:pPr>
              <w:pStyle w:val="TAC"/>
              <w:pPrChange w:id="2701" w:author="LGEc" w:date="2025-05-09T11:59:00Z">
                <w:pPr>
                  <w:jc w:val="center"/>
                </w:pPr>
              </w:pPrChange>
            </w:pPr>
          </w:p>
        </w:tc>
        <w:tc>
          <w:tcPr>
            <w:tcW w:w="723" w:type="dxa"/>
            <w:tcBorders>
              <w:top w:val="nil"/>
              <w:left w:val="nil"/>
              <w:bottom w:val="single" w:sz="4" w:space="0" w:color="auto"/>
              <w:right w:val="nil"/>
            </w:tcBorders>
            <w:shd w:val="clear" w:color="auto" w:fill="auto"/>
            <w:noWrap/>
            <w:vAlign w:val="center"/>
          </w:tcPr>
          <w:p w14:paraId="6B09A7D9" w14:textId="77777777" w:rsidR="00352D3C" w:rsidRPr="00D853DC" w:rsidRDefault="00352D3C">
            <w:pPr>
              <w:pStyle w:val="TAC"/>
              <w:pPrChange w:id="2702" w:author="LGEc" w:date="2025-05-09T11:59:00Z">
                <w:pPr>
                  <w:jc w:val="center"/>
                </w:pPr>
              </w:pPrChange>
            </w:pPr>
          </w:p>
        </w:tc>
      </w:tr>
      <w:tr w:rsidR="00352D3C" w:rsidRPr="00C05007" w14:paraId="01D07DBB" w14:textId="77777777" w:rsidTr="009D1F4B">
        <w:trPr>
          <w:trHeight w:hRule="exact" w:val="266"/>
          <w:jc w:val="center"/>
        </w:trPr>
        <w:tc>
          <w:tcPr>
            <w:tcW w:w="988" w:type="dxa"/>
            <w:vMerge w:val="restart"/>
            <w:shd w:val="clear" w:color="auto" w:fill="auto"/>
            <w:noWrap/>
            <w:vAlign w:val="center"/>
            <w:hideMark/>
          </w:tcPr>
          <w:p w14:paraId="7B94504C" w14:textId="77777777" w:rsidR="00352D3C" w:rsidRPr="00A45F58" w:rsidRDefault="00352D3C">
            <w:pPr>
              <w:pStyle w:val="TAC"/>
              <w:pPrChange w:id="2703" w:author="LGEc" w:date="2025-05-09T11:59:00Z">
                <w:pPr>
                  <w:jc w:val="center"/>
                </w:pPr>
              </w:pPrChange>
            </w:pPr>
            <w:r w:rsidRPr="00A45F58">
              <w:t>'</w:t>
            </w:r>
            <w:r>
              <w:t>20MHz+3</w:t>
            </w:r>
            <w:r w:rsidRPr="00A45F58">
              <w:t>0MHz'</w:t>
            </w:r>
          </w:p>
        </w:tc>
        <w:tc>
          <w:tcPr>
            <w:tcW w:w="1134" w:type="dxa"/>
            <w:shd w:val="clear" w:color="auto" w:fill="auto"/>
            <w:noWrap/>
            <w:vAlign w:val="center"/>
            <w:hideMark/>
          </w:tcPr>
          <w:p w14:paraId="03D95DF0" w14:textId="77777777" w:rsidR="00352D3C" w:rsidRPr="00D853DC" w:rsidRDefault="00352D3C">
            <w:pPr>
              <w:pStyle w:val="TAH"/>
              <w:pPrChange w:id="2704" w:author="LGEc" w:date="2025-05-09T15:3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4F56A13" w14:textId="77777777" w:rsidR="00352D3C" w:rsidRPr="00176E01" w:rsidRDefault="00352D3C">
            <w:pPr>
              <w:pStyle w:val="TAH"/>
              <w:pPrChange w:id="2705" w:author="LGEc" w:date="2025-05-09T15:32:00Z">
                <w:pPr>
                  <w:jc w:val="center"/>
                </w:pPr>
              </w:pPrChange>
            </w:pPr>
            <w:r w:rsidRPr="00176E01">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322FC" w14:textId="77777777" w:rsidR="00352D3C" w:rsidRPr="00176E01" w:rsidRDefault="00352D3C">
            <w:pPr>
              <w:pStyle w:val="TAH"/>
              <w:pPrChange w:id="2706" w:author="LGEc" w:date="2025-05-09T15:32:00Z">
                <w:pPr>
                  <w:jc w:val="center"/>
                </w:pPr>
              </w:pPrChange>
            </w:pPr>
            <w:r w:rsidRPr="00176E01">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91ED59" w14:textId="77777777" w:rsidR="00352D3C" w:rsidRPr="00176E01" w:rsidRDefault="00352D3C">
            <w:pPr>
              <w:pStyle w:val="TAH"/>
              <w:pPrChange w:id="2707" w:author="LGEc" w:date="2025-05-09T15:32:00Z">
                <w:pPr>
                  <w:jc w:val="center"/>
                </w:pPr>
              </w:pPrChange>
            </w:pPr>
            <w:r w:rsidRPr="00176E01">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B33F8" w14:textId="77777777" w:rsidR="00352D3C" w:rsidRPr="00176E01" w:rsidRDefault="00352D3C">
            <w:pPr>
              <w:pStyle w:val="TAH"/>
              <w:pPrChange w:id="2708" w:author="LGEc" w:date="2025-05-09T15:32:00Z">
                <w:pPr>
                  <w:jc w:val="center"/>
                </w:pPr>
              </w:pPrChange>
            </w:pPr>
            <w:r w:rsidRPr="00176E01">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57342" w14:textId="77777777" w:rsidR="00352D3C" w:rsidRPr="00176E01" w:rsidRDefault="00352D3C">
            <w:pPr>
              <w:pStyle w:val="TAH"/>
              <w:pPrChange w:id="2709" w:author="LGEc" w:date="2025-05-09T15:32:00Z">
                <w:pPr>
                  <w:jc w:val="center"/>
                </w:pPr>
              </w:pPrChange>
            </w:pPr>
            <w:r w:rsidRPr="00176E01">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36D5E" w14:textId="77777777" w:rsidR="00352D3C" w:rsidRPr="00176E01" w:rsidRDefault="00352D3C">
            <w:pPr>
              <w:pStyle w:val="TAH"/>
              <w:pPrChange w:id="2710" w:author="LGEc" w:date="2025-05-09T15:32:00Z">
                <w:pPr>
                  <w:jc w:val="center"/>
                </w:pPr>
              </w:pPrChange>
            </w:pPr>
            <w:r w:rsidRPr="00176E01">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B76013" w14:textId="77777777" w:rsidR="00352D3C" w:rsidRPr="00176E01" w:rsidRDefault="00352D3C">
            <w:pPr>
              <w:pStyle w:val="TAH"/>
              <w:pPrChange w:id="2711" w:author="LGEc" w:date="2025-05-09T15:32:00Z">
                <w:pPr>
                  <w:jc w:val="center"/>
                </w:pPr>
              </w:pPrChange>
            </w:pPr>
            <w:r w:rsidRPr="00176E01">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DAA32" w14:textId="77777777" w:rsidR="00352D3C" w:rsidRPr="00176E01" w:rsidRDefault="00352D3C">
            <w:pPr>
              <w:pStyle w:val="TAH"/>
              <w:pPrChange w:id="2712" w:author="LGEc" w:date="2025-05-09T15:32:00Z">
                <w:pPr>
                  <w:jc w:val="center"/>
                </w:pPr>
              </w:pPrChange>
            </w:pPr>
            <w:r w:rsidRPr="00176E01">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A70C38" w14:textId="77777777" w:rsidR="00352D3C" w:rsidRPr="00176E01" w:rsidRDefault="00352D3C">
            <w:pPr>
              <w:pStyle w:val="TAH"/>
              <w:pPrChange w:id="2713" w:author="LGEc" w:date="2025-05-09T15:32:00Z">
                <w:pPr>
                  <w:jc w:val="center"/>
                </w:pPr>
              </w:pPrChange>
            </w:pPr>
            <w:r w:rsidRPr="00176E01">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C81D5" w14:textId="77777777" w:rsidR="00352D3C" w:rsidRPr="00176E01" w:rsidRDefault="00352D3C">
            <w:pPr>
              <w:pStyle w:val="TAH"/>
              <w:pPrChange w:id="2714" w:author="LGEc" w:date="2025-05-09T15:32:00Z">
                <w:pPr>
                  <w:jc w:val="center"/>
                </w:pPr>
              </w:pPrChange>
            </w:pPr>
            <w:r w:rsidRPr="00176E01">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5D98C7" w14:textId="77777777" w:rsidR="00352D3C" w:rsidRPr="00176E01" w:rsidRDefault="00352D3C">
            <w:pPr>
              <w:pStyle w:val="TAH"/>
              <w:pPrChange w:id="2715" w:author="LGEc" w:date="2025-05-09T15:32:00Z">
                <w:pPr>
                  <w:jc w:val="center"/>
                </w:pPr>
              </w:pPrChange>
            </w:pPr>
            <w:r w:rsidRPr="00176E01">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AE050" w14:textId="77777777" w:rsidR="00352D3C" w:rsidRPr="00176E01" w:rsidRDefault="00352D3C">
            <w:pPr>
              <w:pStyle w:val="TAH"/>
              <w:pPrChange w:id="2716" w:author="LGEc" w:date="2025-05-09T15:32:00Z">
                <w:pPr>
                  <w:jc w:val="center"/>
                </w:pPr>
              </w:pPrChange>
            </w:pPr>
            <w:r w:rsidRPr="00176E01">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C249E" w14:textId="77777777" w:rsidR="00352D3C" w:rsidRPr="00176E01" w:rsidRDefault="00352D3C">
            <w:pPr>
              <w:pStyle w:val="TAH"/>
              <w:pPrChange w:id="2717" w:author="LGEc" w:date="2025-05-09T15:32:00Z">
                <w:pPr>
                  <w:jc w:val="center"/>
                </w:pPr>
              </w:pPrChange>
            </w:pPr>
            <w:r w:rsidRPr="00176E01">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55AD25" w14:textId="77777777" w:rsidR="00352D3C" w:rsidRPr="00176E01" w:rsidRDefault="00352D3C">
            <w:pPr>
              <w:pStyle w:val="TAH"/>
              <w:pPrChange w:id="2718" w:author="LGEc" w:date="2025-05-09T15:32:00Z">
                <w:pPr>
                  <w:jc w:val="center"/>
                </w:pPr>
              </w:pPrChange>
            </w:pPr>
            <w:r w:rsidRPr="00176E01">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E04613" w14:textId="77777777" w:rsidR="00352D3C" w:rsidRPr="00176E01" w:rsidRDefault="00352D3C">
            <w:pPr>
              <w:pStyle w:val="TAH"/>
              <w:pPrChange w:id="2719" w:author="LGEc" w:date="2025-05-09T15:32:00Z">
                <w:pPr>
                  <w:jc w:val="center"/>
                </w:pPr>
              </w:pPrChange>
            </w:pPr>
            <w:r w:rsidRPr="00176E01">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D1460" w14:textId="77777777" w:rsidR="00352D3C" w:rsidRPr="00176E01" w:rsidRDefault="00352D3C">
            <w:pPr>
              <w:pStyle w:val="TAH"/>
              <w:pPrChange w:id="2720" w:author="LGEc" w:date="2025-05-09T15:32:00Z">
                <w:pPr>
                  <w:jc w:val="center"/>
                </w:pPr>
              </w:pPrChange>
            </w:pPr>
            <w:r w:rsidRPr="00176E01">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3A009" w14:textId="77777777" w:rsidR="00352D3C" w:rsidRPr="00D853DC" w:rsidRDefault="00352D3C">
            <w:pPr>
              <w:pStyle w:val="TAH"/>
              <w:pPrChange w:id="2721" w:author="LGEc" w:date="2025-05-09T15:32:00Z">
                <w:pPr>
                  <w:jc w:val="center"/>
                </w:pPr>
              </w:pPrChange>
            </w:pPr>
            <w:r w:rsidRPr="00E15DA8">
              <w:t>#</w:t>
            </w: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F482B" w14:textId="77777777" w:rsidR="00352D3C" w:rsidRPr="00D853DC" w:rsidRDefault="00352D3C">
            <w:pPr>
              <w:pStyle w:val="TAH"/>
              <w:pPrChange w:id="2722" w:author="LGEc" w:date="2025-05-09T15:32:00Z">
                <w:pPr>
                  <w:jc w:val="center"/>
                </w:pPr>
              </w:pPrChange>
            </w:pPr>
            <w:r w:rsidRPr="00E15DA8">
              <w:t>#</w:t>
            </w:r>
            <w:r>
              <w:t>34</w:t>
            </w:r>
          </w:p>
        </w:tc>
      </w:tr>
      <w:tr w:rsidR="00352D3C" w:rsidRPr="00C05007" w14:paraId="1F16E08E" w14:textId="77777777" w:rsidTr="009D1F4B">
        <w:trPr>
          <w:trHeight w:hRule="exact" w:val="266"/>
          <w:jc w:val="center"/>
        </w:trPr>
        <w:tc>
          <w:tcPr>
            <w:tcW w:w="988" w:type="dxa"/>
            <w:vMerge/>
            <w:shd w:val="clear" w:color="auto" w:fill="auto"/>
            <w:noWrap/>
            <w:hideMark/>
          </w:tcPr>
          <w:p w14:paraId="367415D3" w14:textId="77777777" w:rsidR="00352D3C" w:rsidRPr="00A45F58" w:rsidRDefault="00352D3C">
            <w:pPr>
              <w:pStyle w:val="TAC"/>
              <w:pPrChange w:id="2723" w:author="LGEc" w:date="2025-05-09T11:59:00Z">
                <w:pPr>
                  <w:jc w:val="center"/>
                </w:pPr>
              </w:pPrChange>
            </w:pPr>
          </w:p>
        </w:tc>
        <w:tc>
          <w:tcPr>
            <w:tcW w:w="1134" w:type="dxa"/>
            <w:shd w:val="clear" w:color="auto" w:fill="auto"/>
            <w:noWrap/>
            <w:vAlign w:val="center"/>
            <w:hideMark/>
          </w:tcPr>
          <w:p w14:paraId="1E75FD8C" w14:textId="77777777" w:rsidR="00352D3C" w:rsidRPr="00D853DC" w:rsidRDefault="00352D3C">
            <w:pPr>
              <w:pStyle w:val="TAC"/>
              <w:pPrChange w:id="2724" w:author="LGEc" w:date="2025-05-09T11:59: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F8CAFB0" w14:textId="77777777" w:rsidR="00352D3C" w:rsidRPr="00176E01" w:rsidRDefault="00352D3C">
            <w:pPr>
              <w:pStyle w:val="TAC"/>
              <w:pPrChange w:id="272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33CC5E2" w14:textId="77777777" w:rsidR="00352D3C" w:rsidRPr="00176E01" w:rsidRDefault="00352D3C">
            <w:pPr>
              <w:pStyle w:val="TAC"/>
              <w:pPrChange w:id="272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804BDE" w14:textId="77777777" w:rsidR="00352D3C" w:rsidRPr="00176E01" w:rsidRDefault="00352D3C">
            <w:pPr>
              <w:pStyle w:val="TAC"/>
              <w:pPrChange w:id="272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EB322F" w14:textId="77777777" w:rsidR="00352D3C" w:rsidRPr="00176E01" w:rsidRDefault="00352D3C">
            <w:pPr>
              <w:pStyle w:val="TAC"/>
              <w:pPrChange w:id="2728" w:author="LGEc" w:date="2025-05-09T11:59:00Z">
                <w:pPr>
                  <w:jc w:val="center"/>
                </w:pPr>
              </w:pPrChange>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F0E0D6" w14:textId="77777777" w:rsidR="00352D3C" w:rsidRPr="00176E01" w:rsidRDefault="00352D3C">
            <w:pPr>
              <w:pStyle w:val="TAC"/>
              <w:pPrChange w:id="2729"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DEE2837" w14:textId="77777777" w:rsidR="00352D3C" w:rsidRPr="00176E01" w:rsidRDefault="00352D3C">
            <w:pPr>
              <w:pStyle w:val="TAC"/>
              <w:pPrChange w:id="2730"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89A1D7" w14:textId="77777777" w:rsidR="00352D3C" w:rsidRPr="00176E01" w:rsidRDefault="00352D3C">
            <w:pPr>
              <w:pStyle w:val="TAC"/>
              <w:pPrChange w:id="2731"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12A978" w14:textId="77777777" w:rsidR="00352D3C" w:rsidRPr="00176E01" w:rsidRDefault="00352D3C">
            <w:pPr>
              <w:pStyle w:val="TAC"/>
              <w:pPrChange w:id="273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9FC3DE1" w14:textId="77777777" w:rsidR="00352D3C" w:rsidRPr="00176E01" w:rsidRDefault="00352D3C">
            <w:pPr>
              <w:pStyle w:val="TAC"/>
              <w:pPrChange w:id="2733"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CDEC00D" w14:textId="77777777" w:rsidR="00352D3C" w:rsidRPr="00176E01" w:rsidRDefault="00352D3C">
            <w:pPr>
              <w:pStyle w:val="TAC"/>
              <w:pPrChange w:id="2734"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87A67FF" w14:textId="77777777" w:rsidR="00352D3C" w:rsidRPr="00176E01" w:rsidRDefault="00352D3C">
            <w:pPr>
              <w:pStyle w:val="TAC"/>
              <w:pPrChange w:id="2735" w:author="LGEc" w:date="2025-05-09T11:59: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AF48118" w14:textId="77777777" w:rsidR="00352D3C" w:rsidRPr="00176E01" w:rsidRDefault="00352D3C">
            <w:pPr>
              <w:pStyle w:val="TAC"/>
              <w:pPrChange w:id="273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1095F4B" w14:textId="77777777" w:rsidR="00352D3C" w:rsidRPr="00176E01" w:rsidRDefault="00352D3C">
            <w:pPr>
              <w:pStyle w:val="TAC"/>
              <w:pPrChange w:id="2737"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F99978A" w14:textId="77777777" w:rsidR="00352D3C" w:rsidRPr="00176E01" w:rsidRDefault="00352D3C">
            <w:pPr>
              <w:pStyle w:val="TAC"/>
              <w:pPrChange w:id="2738"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257540F" w14:textId="77777777" w:rsidR="00352D3C" w:rsidRPr="00176E01" w:rsidRDefault="00352D3C">
            <w:pPr>
              <w:pStyle w:val="TAC"/>
              <w:pPrChange w:id="273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40B5DD" w14:textId="77777777" w:rsidR="00352D3C" w:rsidRPr="00176E01" w:rsidRDefault="00352D3C">
            <w:pPr>
              <w:pStyle w:val="TAC"/>
              <w:pPrChange w:id="274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C8DC724" w14:textId="77777777" w:rsidR="00352D3C" w:rsidRPr="00D853DC" w:rsidRDefault="00352D3C">
            <w:pPr>
              <w:pStyle w:val="TAC"/>
              <w:pPrChange w:id="274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61D5A1D" w14:textId="77777777" w:rsidR="00352D3C" w:rsidRPr="00D853DC" w:rsidRDefault="00352D3C">
            <w:pPr>
              <w:pStyle w:val="TAC"/>
              <w:pPrChange w:id="2742" w:author="LGEc" w:date="2025-05-09T11:59:00Z">
                <w:pPr>
                  <w:jc w:val="center"/>
                </w:pPr>
              </w:pPrChange>
            </w:pPr>
            <w:r w:rsidRPr="00C05007">
              <w:rPr>
                <w:rFonts w:hint="eastAsia"/>
              </w:rPr>
              <w:t>3.5</w:t>
            </w:r>
          </w:p>
        </w:tc>
      </w:tr>
      <w:tr w:rsidR="00352D3C" w:rsidRPr="00C05007" w14:paraId="12F1D591" w14:textId="77777777" w:rsidTr="009D1F4B">
        <w:trPr>
          <w:trHeight w:hRule="exact" w:val="266"/>
          <w:jc w:val="center"/>
        </w:trPr>
        <w:tc>
          <w:tcPr>
            <w:tcW w:w="988" w:type="dxa"/>
            <w:vMerge/>
            <w:shd w:val="clear" w:color="auto" w:fill="auto"/>
            <w:vAlign w:val="center"/>
            <w:hideMark/>
          </w:tcPr>
          <w:p w14:paraId="4BB16F24" w14:textId="77777777" w:rsidR="00352D3C" w:rsidRPr="00A45F58" w:rsidRDefault="00352D3C">
            <w:pPr>
              <w:pStyle w:val="TAC"/>
              <w:pPrChange w:id="2743" w:author="LGEc" w:date="2025-05-09T11:59:00Z">
                <w:pPr/>
              </w:pPrChange>
            </w:pPr>
          </w:p>
        </w:tc>
        <w:tc>
          <w:tcPr>
            <w:tcW w:w="1134" w:type="dxa"/>
            <w:shd w:val="clear" w:color="auto" w:fill="auto"/>
            <w:noWrap/>
            <w:vAlign w:val="center"/>
            <w:hideMark/>
          </w:tcPr>
          <w:p w14:paraId="7101A3D3" w14:textId="77777777" w:rsidR="00352D3C" w:rsidRPr="00D853DC" w:rsidRDefault="00352D3C">
            <w:pPr>
              <w:pStyle w:val="TAC"/>
              <w:pPrChange w:id="2744" w:author="LGEc" w:date="2025-05-09T11:59: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6F6B722" w14:textId="77777777" w:rsidR="00352D3C" w:rsidRPr="00176E01" w:rsidRDefault="00352D3C">
            <w:pPr>
              <w:pStyle w:val="TAC"/>
              <w:pPrChange w:id="274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1DC7955" w14:textId="77777777" w:rsidR="00352D3C" w:rsidRPr="00176E01" w:rsidRDefault="00352D3C">
            <w:pPr>
              <w:pStyle w:val="TAC"/>
              <w:pPrChange w:id="274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2276D86" w14:textId="77777777" w:rsidR="00352D3C" w:rsidRPr="00176E01" w:rsidRDefault="00352D3C">
            <w:pPr>
              <w:pStyle w:val="TAC"/>
              <w:pPrChange w:id="274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DA177A2" w14:textId="77777777" w:rsidR="00352D3C" w:rsidRPr="00176E01" w:rsidRDefault="00352D3C">
            <w:pPr>
              <w:pStyle w:val="TAC"/>
              <w:pPrChange w:id="2748" w:author="LGEc" w:date="2025-05-09T11:59:00Z">
                <w:pPr>
                  <w:jc w:val="center"/>
                </w:pPr>
              </w:pPrChange>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6776668" w14:textId="77777777" w:rsidR="00352D3C" w:rsidRPr="00176E01" w:rsidRDefault="00352D3C">
            <w:pPr>
              <w:pStyle w:val="TAC"/>
              <w:pPrChange w:id="2749"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DA0747A" w14:textId="77777777" w:rsidR="00352D3C" w:rsidRPr="00176E01" w:rsidRDefault="00352D3C">
            <w:pPr>
              <w:pStyle w:val="TAC"/>
              <w:pPrChange w:id="2750" w:author="LGEc" w:date="2025-05-09T11:59: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FA15E37" w14:textId="77777777" w:rsidR="00352D3C" w:rsidRPr="00176E01" w:rsidRDefault="00352D3C">
            <w:pPr>
              <w:pStyle w:val="TAC"/>
              <w:pPrChange w:id="2751"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CA81B0E" w14:textId="77777777" w:rsidR="00352D3C" w:rsidRPr="00176E01" w:rsidRDefault="00352D3C">
            <w:pPr>
              <w:pStyle w:val="TAC"/>
              <w:pPrChange w:id="275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22AEF9" w14:textId="77777777" w:rsidR="00352D3C" w:rsidRPr="00176E01" w:rsidRDefault="00352D3C">
            <w:pPr>
              <w:pStyle w:val="TAC"/>
              <w:pPrChange w:id="2753"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59F337E" w14:textId="77777777" w:rsidR="00352D3C" w:rsidRPr="00176E01" w:rsidRDefault="00352D3C">
            <w:pPr>
              <w:pStyle w:val="TAC"/>
              <w:pPrChange w:id="2754"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787229E" w14:textId="77777777" w:rsidR="00352D3C" w:rsidRPr="00176E01" w:rsidRDefault="00352D3C">
            <w:pPr>
              <w:pStyle w:val="TAC"/>
              <w:pPrChange w:id="2755"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647E9EE" w14:textId="77777777" w:rsidR="00352D3C" w:rsidRPr="00176E01" w:rsidRDefault="00352D3C">
            <w:pPr>
              <w:pStyle w:val="TAC"/>
              <w:pPrChange w:id="275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FE623D5" w14:textId="77777777" w:rsidR="00352D3C" w:rsidRPr="00176E01" w:rsidRDefault="00352D3C">
            <w:pPr>
              <w:pStyle w:val="TAC"/>
              <w:pPrChange w:id="2757"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AF96A16" w14:textId="77777777" w:rsidR="00352D3C" w:rsidRPr="00176E01" w:rsidRDefault="00352D3C">
            <w:pPr>
              <w:pStyle w:val="TAC"/>
              <w:pPrChange w:id="2758"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D67A150" w14:textId="77777777" w:rsidR="00352D3C" w:rsidRPr="00176E01" w:rsidRDefault="00352D3C">
            <w:pPr>
              <w:pStyle w:val="TAC"/>
              <w:pPrChange w:id="275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A4534D" w14:textId="77777777" w:rsidR="00352D3C" w:rsidRPr="00176E01" w:rsidRDefault="00352D3C">
            <w:pPr>
              <w:pStyle w:val="TAC"/>
              <w:pPrChange w:id="276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A1C979F" w14:textId="77777777" w:rsidR="00352D3C" w:rsidRPr="00D853DC" w:rsidRDefault="00352D3C">
            <w:pPr>
              <w:pStyle w:val="TAC"/>
              <w:pPrChange w:id="276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5F1A91F" w14:textId="77777777" w:rsidR="00352D3C" w:rsidRPr="00D853DC" w:rsidRDefault="00352D3C">
            <w:pPr>
              <w:pStyle w:val="TAC"/>
              <w:pPrChange w:id="2762" w:author="LGEc" w:date="2025-05-09T11:59:00Z">
                <w:pPr>
                  <w:jc w:val="center"/>
                </w:pPr>
              </w:pPrChange>
            </w:pPr>
            <w:r w:rsidRPr="00C05007">
              <w:rPr>
                <w:rFonts w:hint="eastAsia"/>
              </w:rPr>
              <w:t>3.5</w:t>
            </w:r>
          </w:p>
        </w:tc>
      </w:tr>
      <w:tr w:rsidR="00352D3C" w:rsidRPr="00C05007" w14:paraId="26A51629" w14:textId="77777777" w:rsidTr="009D1F4B">
        <w:trPr>
          <w:trHeight w:hRule="exact" w:val="266"/>
          <w:jc w:val="center"/>
        </w:trPr>
        <w:tc>
          <w:tcPr>
            <w:tcW w:w="988" w:type="dxa"/>
            <w:vMerge/>
            <w:shd w:val="clear" w:color="auto" w:fill="auto"/>
            <w:vAlign w:val="center"/>
            <w:hideMark/>
          </w:tcPr>
          <w:p w14:paraId="629AE434" w14:textId="77777777" w:rsidR="00352D3C" w:rsidRPr="00A45F58" w:rsidRDefault="00352D3C">
            <w:pPr>
              <w:pStyle w:val="TAC"/>
              <w:pPrChange w:id="2763" w:author="LGEc" w:date="2025-05-09T11:59:00Z">
                <w:pPr/>
              </w:pPrChange>
            </w:pPr>
          </w:p>
        </w:tc>
        <w:tc>
          <w:tcPr>
            <w:tcW w:w="1134" w:type="dxa"/>
            <w:shd w:val="clear" w:color="auto" w:fill="auto"/>
            <w:noWrap/>
            <w:vAlign w:val="center"/>
            <w:hideMark/>
          </w:tcPr>
          <w:p w14:paraId="6B31987F" w14:textId="77777777" w:rsidR="00352D3C" w:rsidRPr="00D853DC" w:rsidRDefault="00352D3C">
            <w:pPr>
              <w:pStyle w:val="TAC"/>
              <w:pPrChange w:id="2764" w:author="LGEc" w:date="2025-05-09T11:59: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8B438C5" w14:textId="77777777" w:rsidR="00352D3C" w:rsidRPr="00176E01" w:rsidRDefault="00352D3C">
            <w:pPr>
              <w:pStyle w:val="TAC"/>
              <w:pPrChange w:id="276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4F2C87D" w14:textId="77777777" w:rsidR="00352D3C" w:rsidRPr="00176E01" w:rsidRDefault="00352D3C">
            <w:pPr>
              <w:pStyle w:val="TAC"/>
              <w:pPrChange w:id="276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10244F7" w14:textId="77777777" w:rsidR="00352D3C" w:rsidRPr="00176E01" w:rsidRDefault="00352D3C">
            <w:pPr>
              <w:pStyle w:val="TAC"/>
              <w:pPrChange w:id="276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F1CA49A" w14:textId="77777777" w:rsidR="00352D3C" w:rsidRPr="00176E01" w:rsidRDefault="00352D3C">
            <w:pPr>
              <w:pStyle w:val="TAC"/>
              <w:pPrChange w:id="2768" w:author="LGEc" w:date="2025-05-09T11:59:00Z">
                <w:pPr>
                  <w:jc w:val="center"/>
                </w:pPr>
              </w:pPrChange>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8E37EDC" w14:textId="77777777" w:rsidR="00352D3C" w:rsidRPr="00176E01" w:rsidRDefault="00352D3C">
            <w:pPr>
              <w:pStyle w:val="TAC"/>
              <w:pPrChange w:id="276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A86B2BB" w14:textId="77777777" w:rsidR="00352D3C" w:rsidRPr="00176E01" w:rsidRDefault="00352D3C">
            <w:pPr>
              <w:pStyle w:val="TAC"/>
              <w:pPrChange w:id="2770"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C83B6F5" w14:textId="77777777" w:rsidR="00352D3C" w:rsidRPr="00176E01" w:rsidRDefault="00352D3C">
            <w:pPr>
              <w:pStyle w:val="TAC"/>
              <w:pPrChange w:id="2771"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40E94C6" w14:textId="77777777" w:rsidR="00352D3C" w:rsidRPr="00176E01" w:rsidRDefault="00352D3C">
            <w:pPr>
              <w:pStyle w:val="TAC"/>
              <w:pPrChange w:id="277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E6E1325" w14:textId="77777777" w:rsidR="00352D3C" w:rsidRPr="00176E01" w:rsidRDefault="00352D3C">
            <w:pPr>
              <w:pStyle w:val="TAC"/>
              <w:pPrChange w:id="2773"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FE15A85" w14:textId="77777777" w:rsidR="00352D3C" w:rsidRPr="00176E01" w:rsidRDefault="00352D3C">
            <w:pPr>
              <w:pStyle w:val="TAC"/>
              <w:pPrChange w:id="2774"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35A5F42" w14:textId="77777777" w:rsidR="00352D3C" w:rsidRPr="00176E01" w:rsidRDefault="00352D3C">
            <w:pPr>
              <w:pStyle w:val="TAC"/>
              <w:pPrChange w:id="2775"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D0530A1" w14:textId="77777777" w:rsidR="00352D3C" w:rsidRPr="00176E01" w:rsidRDefault="00352D3C">
            <w:pPr>
              <w:pStyle w:val="TAC"/>
              <w:pPrChange w:id="277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277F89" w14:textId="77777777" w:rsidR="00352D3C" w:rsidRPr="00176E01" w:rsidRDefault="00352D3C">
            <w:pPr>
              <w:pStyle w:val="TAC"/>
              <w:pPrChange w:id="2777"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546597" w14:textId="77777777" w:rsidR="00352D3C" w:rsidRPr="00176E01" w:rsidRDefault="00352D3C">
            <w:pPr>
              <w:pStyle w:val="TAC"/>
              <w:pPrChange w:id="2778"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1CA1BE3" w14:textId="77777777" w:rsidR="00352D3C" w:rsidRPr="00176E01" w:rsidRDefault="00352D3C">
            <w:pPr>
              <w:pStyle w:val="TAC"/>
              <w:pPrChange w:id="2779"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9C98A0" w14:textId="77777777" w:rsidR="00352D3C" w:rsidRPr="00176E01" w:rsidRDefault="00352D3C">
            <w:pPr>
              <w:pStyle w:val="TAC"/>
              <w:pPrChange w:id="278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F97FEB3" w14:textId="77777777" w:rsidR="00352D3C" w:rsidRPr="00D853DC" w:rsidRDefault="00352D3C">
            <w:pPr>
              <w:pStyle w:val="TAC"/>
              <w:pPrChange w:id="278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5130B4B" w14:textId="77777777" w:rsidR="00352D3C" w:rsidRPr="00D853DC" w:rsidRDefault="00352D3C">
            <w:pPr>
              <w:pStyle w:val="TAC"/>
              <w:pPrChange w:id="2782" w:author="LGEc" w:date="2025-05-09T11:59:00Z">
                <w:pPr>
                  <w:jc w:val="center"/>
                </w:pPr>
              </w:pPrChange>
            </w:pPr>
            <w:r w:rsidRPr="00C05007">
              <w:rPr>
                <w:rFonts w:hint="eastAsia"/>
              </w:rPr>
              <w:t>3.5</w:t>
            </w:r>
          </w:p>
        </w:tc>
      </w:tr>
      <w:tr w:rsidR="00352D3C" w:rsidRPr="00C05007" w14:paraId="644E8998" w14:textId="77777777" w:rsidTr="009D1F4B">
        <w:trPr>
          <w:trHeight w:hRule="exact" w:val="266"/>
          <w:jc w:val="center"/>
        </w:trPr>
        <w:tc>
          <w:tcPr>
            <w:tcW w:w="988" w:type="dxa"/>
            <w:vMerge/>
            <w:shd w:val="clear" w:color="auto" w:fill="auto"/>
            <w:vAlign w:val="center"/>
            <w:hideMark/>
          </w:tcPr>
          <w:p w14:paraId="264FFB89" w14:textId="77777777" w:rsidR="00352D3C" w:rsidRPr="00A45F58" w:rsidRDefault="00352D3C">
            <w:pPr>
              <w:pStyle w:val="TAC"/>
              <w:pPrChange w:id="2783" w:author="LGEc" w:date="2025-05-09T11:59:00Z">
                <w:pPr/>
              </w:pPrChange>
            </w:pPr>
          </w:p>
        </w:tc>
        <w:tc>
          <w:tcPr>
            <w:tcW w:w="1134" w:type="dxa"/>
            <w:shd w:val="clear" w:color="auto" w:fill="auto"/>
            <w:noWrap/>
            <w:vAlign w:val="center"/>
            <w:hideMark/>
          </w:tcPr>
          <w:p w14:paraId="65718C09" w14:textId="77777777" w:rsidR="00352D3C" w:rsidRPr="00D853DC" w:rsidRDefault="00352D3C">
            <w:pPr>
              <w:pStyle w:val="TAC"/>
              <w:pPrChange w:id="2784" w:author="LGEc" w:date="2025-05-09T11:59: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0162A3B" w14:textId="77777777" w:rsidR="00352D3C" w:rsidRPr="00176E01" w:rsidRDefault="00352D3C">
            <w:pPr>
              <w:pStyle w:val="TAC"/>
              <w:pPrChange w:id="278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D5F0806" w14:textId="77777777" w:rsidR="00352D3C" w:rsidRPr="00176E01" w:rsidRDefault="00352D3C">
            <w:pPr>
              <w:pStyle w:val="TAC"/>
              <w:pPrChange w:id="278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1C3D247" w14:textId="77777777" w:rsidR="00352D3C" w:rsidRPr="00176E01" w:rsidRDefault="00352D3C">
            <w:pPr>
              <w:pStyle w:val="TAC"/>
              <w:pPrChange w:id="2787"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066D0A0" w14:textId="77777777" w:rsidR="00352D3C" w:rsidRPr="00176E01" w:rsidRDefault="00352D3C">
            <w:pPr>
              <w:pStyle w:val="TAC"/>
              <w:pPrChange w:id="2788"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5E5401" w14:textId="77777777" w:rsidR="00352D3C" w:rsidRPr="00176E01" w:rsidRDefault="00352D3C">
            <w:pPr>
              <w:pStyle w:val="TAC"/>
              <w:pPrChange w:id="278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4C987F2" w14:textId="77777777" w:rsidR="00352D3C" w:rsidRPr="00176E01" w:rsidRDefault="00352D3C">
            <w:pPr>
              <w:pStyle w:val="TAC"/>
              <w:pPrChange w:id="279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2714A19" w14:textId="77777777" w:rsidR="00352D3C" w:rsidRPr="00176E01" w:rsidRDefault="00352D3C">
            <w:pPr>
              <w:pStyle w:val="TAC"/>
              <w:pPrChange w:id="279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F346C3C" w14:textId="77777777" w:rsidR="00352D3C" w:rsidRPr="00176E01" w:rsidRDefault="00352D3C">
            <w:pPr>
              <w:pStyle w:val="TAC"/>
              <w:pPrChange w:id="279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9291AC1" w14:textId="77777777" w:rsidR="00352D3C" w:rsidRPr="00176E01" w:rsidRDefault="00352D3C">
            <w:pPr>
              <w:pStyle w:val="TAC"/>
              <w:pPrChange w:id="2793"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8F439C0" w14:textId="77777777" w:rsidR="00352D3C" w:rsidRPr="00176E01" w:rsidRDefault="00352D3C">
            <w:pPr>
              <w:pStyle w:val="TAC"/>
              <w:pPrChange w:id="279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C585A35" w14:textId="77777777" w:rsidR="00352D3C" w:rsidRPr="00176E01" w:rsidRDefault="00352D3C">
            <w:pPr>
              <w:pStyle w:val="TAC"/>
              <w:pPrChange w:id="2795"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4898CD4" w14:textId="77777777" w:rsidR="00352D3C" w:rsidRPr="00176E01" w:rsidRDefault="00352D3C">
            <w:pPr>
              <w:pStyle w:val="TAC"/>
              <w:pPrChange w:id="279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BEC783B" w14:textId="77777777" w:rsidR="00352D3C" w:rsidRPr="00176E01" w:rsidRDefault="00352D3C">
            <w:pPr>
              <w:pStyle w:val="TAC"/>
              <w:pPrChange w:id="2797"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9CD59C1" w14:textId="77777777" w:rsidR="00352D3C" w:rsidRPr="00176E01" w:rsidRDefault="00352D3C">
            <w:pPr>
              <w:pStyle w:val="TAC"/>
              <w:pPrChange w:id="2798"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F937BB" w14:textId="77777777" w:rsidR="00352D3C" w:rsidRPr="00176E01" w:rsidRDefault="00352D3C">
            <w:pPr>
              <w:pStyle w:val="TAC"/>
              <w:pPrChange w:id="2799"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4DBA2A7" w14:textId="77777777" w:rsidR="00352D3C" w:rsidRPr="00176E01" w:rsidRDefault="00352D3C">
            <w:pPr>
              <w:pStyle w:val="TAC"/>
              <w:pPrChange w:id="280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8FBB078" w14:textId="77777777" w:rsidR="00352D3C" w:rsidRPr="00D853DC" w:rsidRDefault="00352D3C">
            <w:pPr>
              <w:pStyle w:val="TAC"/>
              <w:pPrChange w:id="2801"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AADB03B" w14:textId="77777777" w:rsidR="00352D3C" w:rsidRPr="00D853DC" w:rsidRDefault="00352D3C">
            <w:pPr>
              <w:pStyle w:val="TAC"/>
              <w:pPrChange w:id="2802" w:author="LGEc" w:date="2025-05-09T11:59:00Z">
                <w:pPr>
                  <w:jc w:val="center"/>
                </w:pPr>
              </w:pPrChange>
            </w:pPr>
            <w:r w:rsidRPr="00C05007">
              <w:rPr>
                <w:rFonts w:hint="eastAsia"/>
              </w:rPr>
              <w:t>4.3</w:t>
            </w:r>
          </w:p>
        </w:tc>
      </w:tr>
      <w:tr w:rsidR="00352D3C" w:rsidRPr="00C05007" w14:paraId="0DEF40F4" w14:textId="77777777" w:rsidTr="009D1F4B">
        <w:trPr>
          <w:trHeight w:hRule="exact" w:val="266"/>
          <w:jc w:val="center"/>
        </w:trPr>
        <w:tc>
          <w:tcPr>
            <w:tcW w:w="988" w:type="dxa"/>
            <w:vMerge w:val="restart"/>
            <w:shd w:val="clear" w:color="auto" w:fill="auto"/>
            <w:noWrap/>
            <w:vAlign w:val="center"/>
            <w:hideMark/>
          </w:tcPr>
          <w:p w14:paraId="340174F8" w14:textId="77777777" w:rsidR="00352D3C" w:rsidRPr="00A45F58" w:rsidRDefault="00352D3C">
            <w:pPr>
              <w:pStyle w:val="TAC"/>
              <w:pPrChange w:id="2803" w:author="LGEc" w:date="2025-05-09T11:59:00Z">
                <w:pPr>
                  <w:jc w:val="center"/>
                </w:pPr>
              </w:pPrChange>
            </w:pPr>
            <w:r w:rsidRPr="00A45F58">
              <w:t>'</w:t>
            </w:r>
            <w:r>
              <w:t>20MHz+4</w:t>
            </w:r>
            <w:r w:rsidRPr="00A45F58">
              <w:t>0MHz'</w:t>
            </w:r>
          </w:p>
        </w:tc>
        <w:tc>
          <w:tcPr>
            <w:tcW w:w="1134" w:type="dxa"/>
            <w:shd w:val="clear" w:color="auto" w:fill="auto"/>
            <w:noWrap/>
            <w:vAlign w:val="center"/>
            <w:hideMark/>
          </w:tcPr>
          <w:p w14:paraId="36F12563" w14:textId="77777777" w:rsidR="00352D3C" w:rsidRPr="00D853DC" w:rsidRDefault="00352D3C">
            <w:pPr>
              <w:pStyle w:val="TAH"/>
              <w:pPrChange w:id="2804" w:author="LGEc" w:date="2025-05-09T15:32: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5C3411E4" w14:textId="77777777" w:rsidR="00352D3C" w:rsidRPr="00176E01" w:rsidRDefault="00352D3C">
            <w:pPr>
              <w:pStyle w:val="TAH"/>
              <w:pPrChange w:id="2805" w:author="LGEc" w:date="2025-05-09T15:32:00Z">
                <w:pPr>
                  <w:jc w:val="center"/>
                </w:pPr>
              </w:pPrChange>
            </w:pPr>
            <w:r w:rsidRPr="00176E01">
              <w:t>#35</w:t>
            </w:r>
          </w:p>
        </w:tc>
        <w:tc>
          <w:tcPr>
            <w:tcW w:w="723" w:type="dxa"/>
            <w:tcBorders>
              <w:top w:val="single" w:sz="4" w:space="0" w:color="auto"/>
              <w:bottom w:val="single" w:sz="4" w:space="0" w:color="auto"/>
            </w:tcBorders>
            <w:shd w:val="clear" w:color="auto" w:fill="auto"/>
            <w:noWrap/>
            <w:vAlign w:val="center"/>
            <w:hideMark/>
          </w:tcPr>
          <w:p w14:paraId="549F4A3E" w14:textId="77777777" w:rsidR="00352D3C" w:rsidRPr="00176E01" w:rsidRDefault="00352D3C">
            <w:pPr>
              <w:pStyle w:val="TAH"/>
              <w:pPrChange w:id="2806" w:author="LGEc" w:date="2025-05-09T15:32:00Z">
                <w:pPr>
                  <w:jc w:val="center"/>
                </w:pPr>
              </w:pPrChange>
            </w:pPr>
            <w:r w:rsidRPr="00176E01">
              <w:t>#36</w:t>
            </w:r>
          </w:p>
        </w:tc>
        <w:tc>
          <w:tcPr>
            <w:tcW w:w="723" w:type="dxa"/>
            <w:tcBorders>
              <w:top w:val="single" w:sz="4" w:space="0" w:color="auto"/>
              <w:bottom w:val="single" w:sz="4" w:space="0" w:color="auto"/>
            </w:tcBorders>
            <w:shd w:val="clear" w:color="auto" w:fill="auto"/>
            <w:noWrap/>
            <w:vAlign w:val="center"/>
            <w:hideMark/>
          </w:tcPr>
          <w:p w14:paraId="7DF0145F" w14:textId="77777777" w:rsidR="00352D3C" w:rsidRPr="00176E01" w:rsidRDefault="00352D3C">
            <w:pPr>
              <w:pStyle w:val="TAH"/>
              <w:pPrChange w:id="2807" w:author="LGEc" w:date="2025-05-09T15:32:00Z">
                <w:pPr>
                  <w:jc w:val="center"/>
                </w:pPr>
              </w:pPrChange>
            </w:pPr>
            <w:r w:rsidRPr="00176E01">
              <w:t>#37</w:t>
            </w:r>
          </w:p>
        </w:tc>
        <w:tc>
          <w:tcPr>
            <w:tcW w:w="723" w:type="dxa"/>
            <w:tcBorders>
              <w:top w:val="single" w:sz="4" w:space="0" w:color="auto"/>
              <w:bottom w:val="single" w:sz="4" w:space="0" w:color="auto"/>
            </w:tcBorders>
            <w:shd w:val="clear" w:color="auto" w:fill="auto"/>
            <w:noWrap/>
            <w:vAlign w:val="center"/>
            <w:hideMark/>
          </w:tcPr>
          <w:p w14:paraId="7E4A7745" w14:textId="77777777" w:rsidR="00352D3C" w:rsidRPr="00176E01" w:rsidRDefault="00352D3C">
            <w:pPr>
              <w:pStyle w:val="TAH"/>
              <w:pPrChange w:id="2808" w:author="LGEc" w:date="2025-05-09T15:32:00Z">
                <w:pPr>
                  <w:jc w:val="center"/>
                </w:pPr>
              </w:pPrChange>
            </w:pPr>
            <w:r w:rsidRPr="00176E01">
              <w:t>#38</w:t>
            </w:r>
          </w:p>
        </w:tc>
        <w:tc>
          <w:tcPr>
            <w:tcW w:w="722" w:type="dxa"/>
            <w:tcBorders>
              <w:top w:val="single" w:sz="4" w:space="0" w:color="auto"/>
              <w:bottom w:val="single" w:sz="4" w:space="0" w:color="auto"/>
            </w:tcBorders>
            <w:shd w:val="clear" w:color="auto" w:fill="auto"/>
            <w:noWrap/>
            <w:vAlign w:val="center"/>
            <w:hideMark/>
          </w:tcPr>
          <w:p w14:paraId="09CE8E87" w14:textId="77777777" w:rsidR="00352D3C" w:rsidRPr="00176E01" w:rsidRDefault="00352D3C">
            <w:pPr>
              <w:pStyle w:val="TAH"/>
              <w:pPrChange w:id="2809" w:author="LGEc" w:date="2025-05-09T15:32:00Z">
                <w:pPr>
                  <w:jc w:val="center"/>
                </w:pPr>
              </w:pPrChange>
            </w:pPr>
            <w:r w:rsidRPr="00176E01">
              <w:t>#39</w:t>
            </w:r>
          </w:p>
        </w:tc>
        <w:tc>
          <w:tcPr>
            <w:tcW w:w="723" w:type="dxa"/>
            <w:tcBorders>
              <w:top w:val="single" w:sz="4" w:space="0" w:color="auto"/>
              <w:bottom w:val="single" w:sz="4" w:space="0" w:color="auto"/>
            </w:tcBorders>
            <w:shd w:val="clear" w:color="auto" w:fill="auto"/>
            <w:noWrap/>
            <w:vAlign w:val="center"/>
            <w:hideMark/>
          </w:tcPr>
          <w:p w14:paraId="543E7947" w14:textId="77777777" w:rsidR="00352D3C" w:rsidRPr="00176E01" w:rsidRDefault="00352D3C">
            <w:pPr>
              <w:pStyle w:val="TAH"/>
              <w:pPrChange w:id="2810" w:author="LGEc" w:date="2025-05-09T15:32:00Z">
                <w:pPr>
                  <w:jc w:val="center"/>
                </w:pPr>
              </w:pPrChange>
            </w:pPr>
            <w:r w:rsidRPr="00176E01">
              <w:t>#40</w:t>
            </w:r>
          </w:p>
        </w:tc>
        <w:tc>
          <w:tcPr>
            <w:tcW w:w="723" w:type="dxa"/>
            <w:tcBorders>
              <w:top w:val="single" w:sz="4" w:space="0" w:color="auto"/>
              <w:bottom w:val="single" w:sz="4" w:space="0" w:color="auto"/>
            </w:tcBorders>
            <w:shd w:val="clear" w:color="auto" w:fill="auto"/>
            <w:noWrap/>
            <w:vAlign w:val="center"/>
            <w:hideMark/>
          </w:tcPr>
          <w:p w14:paraId="7BBF8762" w14:textId="77777777" w:rsidR="00352D3C" w:rsidRPr="00176E01" w:rsidRDefault="00352D3C">
            <w:pPr>
              <w:pStyle w:val="TAH"/>
              <w:pPrChange w:id="2811" w:author="LGEc" w:date="2025-05-09T15:32:00Z">
                <w:pPr>
                  <w:jc w:val="center"/>
                </w:pPr>
              </w:pPrChange>
            </w:pPr>
            <w:r w:rsidRPr="00176E01">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7DB9BEB2" w14:textId="77777777" w:rsidR="00352D3C" w:rsidRPr="00176E01" w:rsidRDefault="00352D3C">
            <w:pPr>
              <w:pStyle w:val="TAH"/>
              <w:pPrChange w:id="2812" w:author="LGEc" w:date="2025-05-09T15:32:00Z">
                <w:pPr>
                  <w:jc w:val="center"/>
                </w:pPr>
              </w:pPrChange>
            </w:pPr>
            <w:r w:rsidRPr="00176E01">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5BBDB" w14:textId="77777777" w:rsidR="00352D3C" w:rsidRPr="00176E01" w:rsidRDefault="00352D3C">
            <w:pPr>
              <w:pStyle w:val="TAH"/>
              <w:pPrChange w:id="2813" w:author="LGEc" w:date="2025-05-09T15:32:00Z">
                <w:pPr>
                  <w:jc w:val="center"/>
                </w:pPr>
              </w:pPrChange>
            </w:pPr>
            <w:r w:rsidRPr="00176E01">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4B0DF" w14:textId="77777777" w:rsidR="00352D3C" w:rsidRPr="00176E01" w:rsidRDefault="00352D3C">
            <w:pPr>
              <w:pStyle w:val="TAH"/>
              <w:pPrChange w:id="2814" w:author="LGEc" w:date="2025-05-09T15:32:00Z">
                <w:pPr>
                  <w:jc w:val="center"/>
                </w:pPr>
              </w:pPrChange>
            </w:pPr>
            <w:r w:rsidRPr="00176E01">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265EE" w14:textId="77777777" w:rsidR="00352D3C" w:rsidRPr="00176E01" w:rsidRDefault="00352D3C">
            <w:pPr>
              <w:pStyle w:val="TAH"/>
              <w:pPrChange w:id="2815" w:author="LGEc" w:date="2025-05-09T15:32:00Z">
                <w:pPr>
                  <w:jc w:val="center"/>
                </w:pPr>
              </w:pPrChange>
            </w:pPr>
            <w:r w:rsidRPr="00176E01">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D2C4F" w14:textId="77777777" w:rsidR="00352D3C" w:rsidRPr="00176E01" w:rsidRDefault="00352D3C">
            <w:pPr>
              <w:pStyle w:val="TAH"/>
              <w:pPrChange w:id="2816" w:author="LGEc" w:date="2025-05-09T15:32:00Z">
                <w:pPr>
                  <w:jc w:val="center"/>
                </w:pPr>
              </w:pPrChange>
            </w:pPr>
            <w:r w:rsidRPr="00176E01">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9AC2A" w14:textId="77777777" w:rsidR="00352D3C" w:rsidRPr="00176E01" w:rsidRDefault="00352D3C">
            <w:pPr>
              <w:pStyle w:val="TAH"/>
              <w:pPrChange w:id="2817" w:author="LGEc" w:date="2025-05-09T15:32:00Z">
                <w:pPr>
                  <w:jc w:val="center"/>
                </w:pPr>
              </w:pPrChange>
            </w:pPr>
            <w:r w:rsidRPr="00176E01">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E9C74" w14:textId="77777777" w:rsidR="00352D3C" w:rsidRPr="00176E01" w:rsidRDefault="00352D3C">
            <w:pPr>
              <w:pStyle w:val="TAH"/>
              <w:pPrChange w:id="2818" w:author="LGEc" w:date="2025-05-09T15:32:00Z">
                <w:pPr>
                  <w:jc w:val="center"/>
                </w:pPr>
              </w:pPrChange>
            </w:pPr>
            <w:r w:rsidRPr="00176E01">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14D5C5" w14:textId="77777777" w:rsidR="00352D3C" w:rsidRPr="00176E01" w:rsidRDefault="00352D3C">
            <w:pPr>
              <w:pStyle w:val="TAH"/>
              <w:pPrChange w:id="2819" w:author="LGEc" w:date="2025-05-09T15:32:00Z">
                <w:pPr>
                  <w:jc w:val="center"/>
                </w:pPr>
              </w:pPrChange>
            </w:pPr>
            <w:r w:rsidRPr="00176E01">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9D948" w14:textId="77777777" w:rsidR="00352D3C" w:rsidRPr="00176E01" w:rsidRDefault="00352D3C">
            <w:pPr>
              <w:pStyle w:val="TAH"/>
              <w:pPrChange w:id="2820" w:author="LGEc" w:date="2025-05-09T15:32:00Z">
                <w:pPr>
                  <w:jc w:val="center"/>
                </w:pPr>
              </w:pPrChange>
            </w:pPr>
            <w:r w:rsidRPr="00176E01">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17C85" w14:textId="77777777" w:rsidR="00352D3C" w:rsidRPr="00D853DC" w:rsidRDefault="00352D3C">
            <w:pPr>
              <w:pStyle w:val="TAH"/>
              <w:pPrChange w:id="2821" w:author="LGEc" w:date="2025-05-09T15:32:00Z">
                <w:pPr>
                  <w:jc w:val="center"/>
                </w:pPr>
              </w:pPrChange>
            </w:pPr>
            <w:r>
              <w:t>#51</w:t>
            </w:r>
          </w:p>
        </w:tc>
        <w:tc>
          <w:tcPr>
            <w:tcW w:w="723" w:type="dxa"/>
            <w:tcBorders>
              <w:top w:val="single" w:sz="4" w:space="0" w:color="auto"/>
              <w:left w:val="single" w:sz="4" w:space="0" w:color="auto"/>
              <w:bottom w:val="nil"/>
              <w:right w:val="nil"/>
            </w:tcBorders>
            <w:shd w:val="clear" w:color="auto" w:fill="auto"/>
            <w:noWrap/>
            <w:vAlign w:val="center"/>
          </w:tcPr>
          <w:p w14:paraId="0F42BA3C" w14:textId="77777777" w:rsidR="00352D3C" w:rsidRPr="00D853DC" w:rsidRDefault="00352D3C">
            <w:pPr>
              <w:pStyle w:val="TAC"/>
              <w:pPrChange w:id="2822" w:author="LGEc" w:date="2025-05-09T11:59:00Z">
                <w:pPr>
                  <w:jc w:val="center"/>
                </w:pPr>
              </w:pPrChange>
            </w:pPr>
          </w:p>
        </w:tc>
      </w:tr>
      <w:tr w:rsidR="00352D3C" w:rsidRPr="00C05007" w14:paraId="350B65CE" w14:textId="77777777" w:rsidTr="009D1F4B">
        <w:trPr>
          <w:trHeight w:hRule="exact" w:val="266"/>
          <w:jc w:val="center"/>
        </w:trPr>
        <w:tc>
          <w:tcPr>
            <w:tcW w:w="988" w:type="dxa"/>
            <w:vMerge/>
            <w:shd w:val="clear" w:color="auto" w:fill="auto"/>
            <w:noWrap/>
            <w:hideMark/>
          </w:tcPr>
          <w:p w14:paraId="2E9B8A1D" w14:textId="77777777" w:rsidR="00352D3C" w:rsidRPr="00A45F58" w:rsidRDefault="00352D3C">
            <w:pPr>
              <w:pStyle w:val="TAC"/>
              <w:pPrChange w:id="2823" w:author="LGEc" w:date="2025-05-09T11:59:00Z">
                <w:pPr>
                  <w:jc w:val="center"/>
                </w:pPr>
              </w:pPrChange>
            </w:pPr>
          </w:p>
        </w:tc>
        <w:tc>
          <w:tcPr>
            <w:tcW w:w="1134" w:type="dxa"/>
            <w:shd w:val="clear" w:color="auto" w:fill="auto"/>
            <w:noWrap/>
            <w:vAlign w:val="center"/>
            <w:hideMark/>
          </w:tcPr>
          <w:p w14:paraId="200E3A3A" w14:textId="77777777" w:rsidR="00352D3C" w:rsidRPr="00D853DC" w:rsidRDefault="00352D3C">
            <w:pPr>
              <w:pStyle w:val="TAC"/>
              <w:pPrChange w:id="2824" w:author="LGEc" w:date="2025-05-09T11:59: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CDC85AE" w14:textId="77777777" w:rsidR="00352D3C" w:rsidRPr="00176E01" w:rsidRDefault="00352D3C">
            <w:pPr>
              <w:pStyle w:val="TAC"/>
              <w:pPrChange w:id="282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3015069" w14:textId="77777777" w:rsidR="00352D3C" w:rsidRPr="00176E01" w:rsidRDefault="00352D3C">
            <w:pPr>
              <w:pStyle w:val="TAC"/>
              <w:pPrChange w:id="282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4768AB6" w14:textId="77777777" w:rsidR="00352D3C" w:rsidRPr="00176E01" w:rsidRDefault="00352D3C">
            <w:pPr>
              <w:pStyle w:val="TAC"/>
              <w:pPrChange w:id="282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2B4354B" w14:textId="77777777" w:rsidR="00352D3C" w:rsidRPr="00176E01" w:rsidRDefault="00352D3C">
            <w:pPr>
              <w:pStyle w:val="TAC"/>
              <w:pPrChange w:id="2828" w:author="LGEc" w:date="2025-05-09T11:59:00Z">
                <w:pPr>
                  <w:jc w:val="center"/>
                </w:pPr>
              </w:pPrChange>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6D5B89" w14:textId="77777777" w:rsidR="00352D3C" w:rsidRPr="00176E01" w:rsidRDefault="00352D3C">
            <w:pPr>
              <w:pStyle w:val="TAC"/>
              <w:pPrChange w:id="2829"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5D4FB6" w14:textId="77777777" w:rsidR="00352D3C" w:rsidRPr="00176E01" w:rsidRDefault="00352D3C">
            <w:pPr>
              <w:pStyle w:val="TAC"/>
              <w:pPrChange w:id="2830"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2C7FB1F" w14:textId="77777777" w:rsidR="00352D3C" w:rsidRPr="00176E01" w:rsidRDefault="00352D3C">
            <w:pPr>
              <w:pStyle w:val="TAC"/>
              <w:pPrChange w:id="283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F98D6E" w14:textId="77777777" w:rsidR="00352D3C" w:rsidRPr="00176E01" w:rsidRDefault="00352D3C">
            <w:pPr>
              <w:pStyle w:val="TAC"/>
              <w:pPrChange w:id="283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CB3A581" w14:textId="77777777" w:rsidR="00352D3C" w:rsidRPr="00176E01" w:rsidRDefault="00352D3C">
            <w:pPr>
              <w:pStyle w:val="TAC"/>
              <w:pPrChange w:id="2833"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2E1191C" w14:textId="77777777" w:rsidR="00352D3C" w:rsidRPr="00176E01" w:rsidRDefault="00352D3C">
            <w:pPr>
              <w:pStyle w:val="TAC"/>
              <w:pPrChange w:id="2834" w:author="LGEc" w:date="2025-05-09T11:59:00Z">
                <w:pPr>
                  <w:jc w:val="center"/>
                </w:pPr>
              </w:pPrChange>
            </w:pPr>
            <w:r w:rsidRPr="00C05007">
              <w:rPr>
                <w:rFonts w:hint="eastAsia"/>
              </w:rPr>
              <w:t>1.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08D1972" w14:textId="77777777" w:rsidR="00352D3C" w:rsidRPr="00176E01" w:rsidRDefault="00352D3C">
            <w:pPr>
              <w:pStyle w:val="TAC"/>
              <w:pPrChange w:id="2835"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15EED2" w14:textId="77777777" w:rsidR="00352D3C" w:rsidRPr="00176E01" w:rsidRDefault="00352D3C">
            <w:pPr>
              <w:pStyle w:val="TAC"/>
              <w:pPrChange w:id="283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477E846" w14:textId="77777777" w:rsidR="00352D3C" w:rsidRPr="00176E01" w:rsidRDefault="00352D3C">
            <w:pPr>
              <w:pStyle w:val="TAC"/>
              <w:pPrChange w:id="2837"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716942E" w14:textId="77777777" w:rsidR="00352D3C" w:rsidRPr="00176E01" w:rsidRDefault="00352D3C">
            <w:pPr>
              <w:pStyle w:val="TAC"/>
              <w:pPrChange w:id="2838"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83F7EE1" w14:textId="77777777" w:rsidR="00352D3C" w:rsidRPr="00176E01" w:rsidRDefault="00352D3C">
            <w:pPr>
              <w:pStyle w:val="TAC"/>
              <w:pPrChange w:id="283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6F3533B" w14:textId="77777777" w:rsidR="00352D3C" w:rsidRPr="00176E01" w:rsidRDefault="00352D3C">
            <w:pPr>
              <w:pStyle w:val="TAC"/>
              <w:pPrChange w:id="284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FCCE1EF" w14:textId="77777777" w:rsidR="00352D3C" w:rsidRPr="00D853DC" w:rsidRDefault="00352D3C">
            <w:pPr>
              <w:pStyle w:val="TAC"/>
              <w:pPrChange w:id="2841" w:author="LGEc" w:date="2025-05-09T11:59:00Z">
                <w:pPr>
                  <w:jc w:val="center"/>
                </w:pPr>
              </w:pPrChange>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7204966A" w14:textId="77777777" w:rsidR="00352D3C" w:rsidRPr="00D853DC" w:rsidRDefault="00352D3C">
            <w:pPr>
              <w:pStyle w:val="TAC"/>
              <w:pPrChange w:id="2842" w:author="LGEc" w:date="2025-05-09T11:59:00Z">
                <w:pPr>
                  <w:jc w:val="center"/>
                </w:pPr>
              </w:pPrChange>
            </w:pPr>
          </w:p>
        </w:tc>
      </w:tr>
      <w:tr w:rsidR="00352D3C" w:rsidRPr="00C05007" w14:paraId="4FAC4F29" w14:textId="77777777" w:rsidTr="009D1F4B">
        <w:trPr>
          <w:trHeight w:hRule="exact" w:val="266"/>
          <w:jc w:val="center"/>
        </w:trPr>
        <w:tc>
          <w:tcPr>
            <w:tcW w:w="988" w:type="dxa"/>
            <w:vMerge/>
            <w:shd w:val="clear" w:color="auto" w:fill="auto"/>
            <w:vAlign w:val="center"/>
            <w:hideMark/>
          </w:tcPr>
          <w:p w14:paraId="114D6F13" w14:textId="77777777" w:rsidR="00352D3C" w:rsidRPr="00A45F58" w:rsidRDefault="00352D3C">
            <w:pPr>
              <w:pStyle w:val="TAC"/>
              <w:pPrChange w:id="2843" w:author="LGEc" w:date="2025-05-09T11:59:00Z">
                <w:pPr/>
              </w:pPrChange>
            </w:pPr>
          </w:p>
        </w:tc>
        <w:tc>
          <w:tcPr>
            <w:tcW w:w="1134" w:type="dxa"/>
            <w:shd w:val="clear" w:color="auto" w:fill="auto"/>
            <w:noWrap/>
            <w:vAlign w:val="center"/>
            <w:hideMark/>
          </w:tcPr>
          <w:p w14:paraId="62AADA35" w14:textId="77777777" w:rsidR="00352D3C" w:rsidRPr="00D853DC" w:rsidRDefault="00352D3C">
            <w:pPr>
              <w:pStyle w:val="TAC"/>
              <w:pPrChange w:id="2844" w:author="LGEc" w:date="2025-05-09T11:59: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4F8206D5" w14:textId="77777777" w:rsidR="00352D3C" w:rsidRPr="00176E01" w:rsidRDefault="00352D3C">
            <w:pPr>
              <w:pStyle w:val="TAC"/>
              <w:pPrChange w:id="284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A4D0294" w14:textId="77777777" w:rsidR="00352D3C" w:rsidRPr="00176E01" w:rsidRDefault="00352D3C">
            <w:pPr>
              <w:pStyle w:val="TAC"/>
              <w:pPrChange w:id="284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768C282" w14:textId="77777777" w:rsidR="00352D3C" w:rsidRPr="00176E01" w:rsidRDefault="00352D3C">
            <w:pPr>
              <w:pStyle w:val="TAC"/>
              <w:pPrChange w:id="284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8FAA76D" w14:textId="77777777" w:rsidR="00352D3C" w:rsidRPr="00176E01" w:rsidRDefault="00352D3C">
            <w:pPr>
              <w:pStyle w:val="TAC"/>
              <w:pPrChange w:id="2848" w:author="LGEc" w:date="2025-05-09T11:59:00Z">
                <w:pPr>
                  <w:jc w:val="center"/>
                </w:pPr>
              </w:pPrChange>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2F5F543" w14:textId="77777777" w:rsidR="00352D3C" w:rsidRPr="00176E01" w:rsidRDefault="00352D3C">
            <w:pPr>
              <w:pStyle w:val="TAC"/>
              <w:pPrChange w:id="2849"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0CEDE0F" w14:textId="77777777" w:rsidR="00352D3C" w:rsidRPr="00176E01" w:rsidRDefault="00352D3C">
            <w:pPr>
              <w:pStyle w:val="TAC"/>
              <w:pPrChange w:id="2850"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B29D3AC" w14:textId="77777777" w:rsidR="00352D3C" w:rsidRPr="00176E01" w:rsidRDefault="00352D3C">
            <w:pPr>
              <w:pStyle w:val="TAC"/>
              <w:pPrChange w:id="285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EAA2860" w14:textId="77777777" w:rsidR="00352D3C" w:rsidRPr="00176E01" w:rsidRDefault="00352D3C">
            <w:pPr>
              <w:pStyle w:val="TAC"/>
              <w:pPrChange w:id="285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DBE23C" w14:textId="77777777" w:rsidR="00352D3C" w:rsidRPr="00176E01" w:rsidRDefault="00352D3C">
            <w:pPr>
              <w:pStyle w:val="TAC"/>
              <w:pPrChange w:id="2853"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E82FF45" w14:textId="77777777" w:rsidR="00352D3C" w:rsidRPr="00176E01" w:rsidRDefault="00352D3C">
            <w:pPr>
              <w:pStyle w:val="TAC"/>
              <w:pPrChange w:id="2854" w:author="LGEc" w:date="2025-05-09T11:59:00Z">
                <w:pPr>
                  <w:jc w:val="center"/>
                </w:pPr>
              </w:pPrChange>
            </w:pPr>
            <w:r w:rsidRPr="00C05007">
              <w:rPr>
                <w:rFonts w:hint="eastAsia"/>
              </w:rPr>
              <w:t>1.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287F45A" w14:textId="77777777" w:rsidR="00352D3C" w:rsidRPr="00176E01" w:rsidRDefault="00352D3C">
            <w:pPr>
              <w:pStyle w:val="TAC"/>
              <w:pPrChange w:id="2855"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4B5E4F5" w14:textId="77777777" w:rsidR="00352D3C" w:rsidRPr="00176E01" w:rsidRDefault="00352D3C">
            <w:pPr>
              <w:pStyle w:val="TAC"/>
              <w:pPrChange w:id="285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11D50AF" w14:textId="77777777" w:rsidR="00352D3C" w:rsidRPr="00176E01" w:rsidRDefault="00352D3C">
            <w:pPr>
              <w:pStyle w:val="TAC"/>
              <w:pPrChange w:id="2857"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CAD46EF" w14:textId="77777777" w:rsidR="00352D3C" w:rsidRPr="00176E01" w:rsidRDefault="00352D3C">
            <w:pPr>
              <w:pStyle w:val="TAC"/>
              <w:pPrChange w:id="2858"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86EDF4" w14:textId="77777777" w:rsidR="00352D3C" w:rsidRPr="00176E01" w:rsidRDefault="00352D3C">
            <w:pPr>
              <w:pStyle w:val="TAC"/>
              <w:pPrChange w:id="285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9638D25" w14:textId="77777777" w:rsidR="00352D3C" w:rsidRPr="00176E01" w:rsidRDefault="00352D3C">
            <w:pPr>
              <w:pStyle w:val="TAC"/>
              <w:pPrChange w:id="286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0B2AA6AD" w14:textId="77777777" w:rsidR="00352D3C" w:rsidRPr="00D853DC" w:rsidRDefault="00352D3C">
            <w:pPr>
              <w:pStyle w:val="TAC"/>
              <w:pPrChange w:id="2861" w:author="LGEc" w:date="2025-05-09T11:59:00Z">
                <w:pPr>
                  <w:jc w:val="center"/>
                </w:pPr>
              </w:pPrChange>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7E48F357" w14:textId="77777777" w:rsidR="00352D3C" w:rsidRPr="00D853DC" w:rsidRDefault="00352D3C">
            <w:pPr>
              <w:pStyle w:val="TAC"/>
              <w:pPrChange w:id="2862" w:author="LGEc" w:date="2025-05-09T11:59:00Z">
                <w:pPr>
                  <w:jc w:val="center"/>
                </w:pPr>
              </w:pPrChange>
            </w:pPr>
          </w:p>
        </w:tc>
      </w:tr>
      <w:tr w:rsidR="00352D3C" w:rsidRPr="00C05007" w14:paraId="6AB8362B" w14:textId="77777777" w:rsidTr="009D1F4B">
        <w:trPr>
          <w:trHeight w:hRule="exact" w:val="266"/>
          <w:jc w:val="center"/>
        </w:trPr>
        <w:tc>
          <w:tcPr>
            <w:tcW w:w="988" w:type="dxa"/>
            <w:vMerge/>
            <w:shd w:val="clear" w:color="auto" w:fill="auto"/>
            <w:vAlign w:val="center"/>
            <w:hideMark/>
          </w:tcPr>
          <w:p w14:paraId="2065A9CB" w14:textId="77777777" w:rsidR="00352D3C" w:rsidRPr="00A45F58" w:rsidRDefault="00352D3C">
            <w:pPr>
              <w:pStyle w:val="TAC"/>
              <w:pPrChange w:id="2863" w:author="LGEc" w:date="2025-05-09T11:59:00Z">
                <w:pPr/>
              </w:pPrChange>
            </w:pPr>
          </w:p>
        </w:tc>
        <w:tc>
          <w:tcPr>
            <w:tcW w:w="1134" w:type="dxa"/>
            <w:shd w:val="clear" w:color="auto" w:fill="auto"/>
            <w:noWrap/>
            <w:vAlign w:val="center"/>
            <w:hideMark/>
          </w:tcPr>
          <w:p w14:paraId="772F98AD" w14:textId="77777777" w:rsidR="00352D3C" w:rsidRPr="00D853DC" w:rsidRDefault="00352D3C">
            <w:pPr>
              <w:pStyle w:val="TAC"/>
              <w:pPrChange w:id="2864" w:author="LGEc" w:date="2025-05-09T11:59: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8010D12" w14:textId="77777777" w:rsidR="00352D3C" w:rsidRPr="00176E01" w:rsidRDefault="00352D3C">
            <w:pPr>
              <w:pStyle w:val="TAC"/>
              <w:pPrChange w:id="286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B5F5EDA" w14:textId="77777777" w:rsidR="00352D3C" w:rsidRPr="00176E01" w:rsidRDefault="00352D3C">
            <w:pPr>
              <w:pStyle w:val="TAC"/>
              <w:pPrChange w:id="286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4C6C003" w14:textId="77777777" w:rsidR="00352D3C" w:rsidRPr="00176E01" w:rsidRDefault="00352D3C">
            <w:pPr>
              <w:pStyle w:val="TAC"/>
              <w:pPrChange w:id="286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7C125BC" w14:textId="77777777" w:rsidR="00352D3C" w:rsidRPr="00176E01" w:rsidRDefault="00352D3C">
            <w:pPr>
              <w:pStyle w:val="TAC"/>
              <w:pPrChange w:id="2868" w:author="LGEc" w:date="2025-05-09T11:59:00Z">
                <w:pPr>
                  <w:jc w:val="center"/>
                </w:pPr>
              </w:pPrChange>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7D14D7B" w14:textId="77777777" w:rsidR="00352D3C" w:rsidRPr="00176E01" w:rsidRDefault="00352D3C">
            <w:pPr>
              <w:pStyle w:val="TAC"/>
              <w:pPrChange w:id="286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396134A" w14:textId="77777777" w:rsidR="00352D3C" w:rsidRPr="00176E01" w:rsidRDefault="00352D3C">
            <w:pPr>
              <w:pStyle w:val="TAC"/>
              <w:pPrChange w:id="2870"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F6EF325" w14:textId="77777777" w:rsidR="00352D3C" w:rsidRPr="00176E01" w:rsidRDefault="00352D3C">
            <w:pPr>
              <w:pStyle w:val="TAC"/>
              <w:pPrChange w:id="287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E72B68C" w14:textId="77777777" w:rsidR="00352D3C" w:rsidRPr="00176E01" w:rsidRDefault="00352D3C">
            <w:pPr>
              <w:pStyle w:val="TAC"/>
              <w:pPrChange w:id="287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1D1E61D" w14:textId="77777777" w:rsidR="00352D3C" w:rsidRPr="00176E01" w:rsidRDefault="00352D3C">
            <w:pPr>
              <w:pStyle w:val="TAC"/>
              <w:pPrChange w:id="2873"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C75A46D" w14:textId="77777777" w:rsidR="00352D3C" w:rsidRPr="00176E01" w:rsidRDefault="00352D3C">
            <w:pPr>
              <w:pStyle w:val="TAC"/>
              <w:pPrChange w:id="2874"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831C4CA" w14:textId="77777777" w:rsidR="00352D3C" w:rsidRPr="00176E01" w:rsidRDefault="00352D3C">
            <w:pPr>
              <w:pStyle w:val="TAC"/>
              <w:pPrChange w:id="2875"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572F09" w14:textId="77777777" w:rsidR="00352D3C" w:rsidRPr="00176E01" w:rsidRDefault="00352D3C">
            <w:pPr>
              <w:pStyle w:val="TAC"/>
              <w:pPrChange w:id="287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3B421D7" w14:textId="77777777" w:rsidR="00352D3C" w:rsidRPr="00176E01" w:rsidRDefault="00352D3C">
            <w:pPr>
              <w:pStyle w:val="TAC"/>
              <w:pPrChange w:id="2877"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0833071" w14:textId="77777777" w:rsidR="00352D3C" w:rsidRPr="00176E01" w:rsidRDefault="00352D3C">
            <w:pPr>
              <w:pStyle w:val="TAC"/>
              <w:pPrChange w:id="2878"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3E611C8" w14:textId="77777777" w:rsidR="00352D3C" w:rsidRPr="00176E01" w:rsidRDefault="00352D3C">
            <w:pPr>
              <w:pStyle w:val="TAC"/>
              <w:pPrChange w:id="287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C44D801" w14:textId="77777777" w:rsidR="00352D3C" w:rsidRPr="00176E01" w:rsidRDefault="00352D3C">
            <w:pPr>
              <w:pStyle w:val="TAC"/>
              <w:pPrChange w:id="288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81FA0F6" w14:textId="77777777" w:rsidR="00352D3C" w:rsidRPr="00D853DC" w:rsidRDefault="00352D3C">
            <w:pPr>
              <w:pStyle w:val="TAC"/>
              <w:pPrChange w:id="2881" w:author="LGEc" w:date="2025-05-09T11:59:00Z">
                <w:pPr>
                  <w:jc w:val="center"/>
                </w:pPr>
              </w:pPrChange>
            </w:pPr>
            <w:r w:rsidRPr="00C05007">
              <w:rPr>
                <w:rFonts w:hint="eastAsia"/>
              </w:rPr>
              <w:t>3.5</w:t>
            </w:r>
          </w:p>
        </w:tc>
        <w:tc>
          <w:tcPr>
            <w:tcW w:w="723" w:type="dxa"/>
            <w:tcBorders>
              <w:top w:val="nil"/>
              <w:left w:val="single" w:sz="4" w:space="0" w:color="auto"/>
              <w:bottom w:val="nil"/>
              <w:right w:val="nil"/>
            </w:tcBorders>
            <w:shd w:val="clear" w:color="auto" w:fill="auto"/>
            <w:noWrap/>
            <w:vAlign w:val="center"/>
          </w:tcPr>
          <w:p w14:paraId="706EEE48" w14:textId="77777777" w:rsidR="00352D3C" w:rsidRPr="00D853DC" w:rsidRDefault="00352D3C">
            <w:pPr>
              <w:pStyle w:val="TAC"/>
              <w:pPrChange w:id="2882" w:author="LGEc" w:date="2025-05-09T11:59:00Z">
                <w:pPr>
                  <w:jc w:val="center"/>
                </w:pPr>
              </w:pPrChange>
            </w:pPr>
          </w:p>
        </w:tc>
      </w:tr>
      <w:tr w:rsidR="00352D3C" w:rsidRPr="00C05007" w14:paraId="6B1725B5" w14:textId="77777777" w:rsidTr="009D1F4B">
        <w:trPr>
          <w:trHeight w:hRule="exact" w:val="266"/>
          <w:jc w:val="center"/>
        </w:trPr>
        <w:tc>
          <w:tcPr>
            <w:tcW w:w="988" w:type="dxa"/>
            <w:vMerge/>
            <w:shd w:val="clear" w:color="auto" w:fill="auto"/>
            <w:vAlign w:val="center"/>
            <w:hideMark/>
          </w:tcPr>
          <w:p w14:paraId="3802ECC2" w14:textId="77777777" w:rsidR="00352D3C" w:rsidRPr="00A45F58" w:rsidRDefault="00352D3C">
            <w:pPr>
              <w:pStyle w:val="TAC"/>
              <w:pPrChange w:id="2883" w:author="LGEc" w:date="2025-05-09T11:59:00Z">
                <w:pPr/>
              </w:pPrChange>
            </w:pPr>
          </w:p>
        </w:tc>
        <w:tc>
          <w:tcPr>
            <w:tcW w:w="1134" w:type="dxa"/>
            <w:shd w:val="clear" w:color="auto" w:fill="auto"/>
            <w:noWrap/>
            <w:vAlign w:val="center"/>
            <w:hideMark/>
          </w:tcPr>
          <w:p w14:paraId="63419FD9" w14:textId="77777777" w:rsidR="00352D3C" w:rsidRPr="00D853DC" w:rsidRDefault="00352D3C">
            <w:pPr>
              <w:pStyle w:val="TAC"/>
              <w:pPrChange w:id="2884" w:author="LGEc" w:date="2025-05-09T11:59: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79E2BB6" w14:textId="77777777" w:rsidR="00352D3C" w:rsidRPr="00176E01" w:rsidRDefault="00352D3C">
            <w:pPr>
              <w:pStyle w:val="TAC"/>
              <w:pPrChange w:id="288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9FFC3D4" w14:textId="77777777" w:rsidR="00352D3C" w:rsidRPr="00176E01" w:rsidRDefault="00352D3C">
            <w:pPr>
              <w:pStyle w:val="TAC"/>
              <w:pPrChange w:id="288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4086646" w14:textId="77777777" w:rsidR="00352D3C" w:rsidRPr="00176E01" w:rsidRDefault="00352D3C">
            <w:pPr>
              <w:pStyle w:val="TAC"/>
              <w:pPrChange w:id="288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1483F21" w14:textId="77777777" w:rsidR="00352D3C" w:rsidRPr="00176E01" w:rsidRDefault="00352D3C">
            <w:pPr>
              <w:pStyle w:val="TAC"/>
              <w:pPrChange w:id="2888"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BAABB90" w14:textId="77777777" w:rsidR="00352D3C" w:rsidRPr="00176E01" w:rsidRDefault="00352D3C">
            <w:pPr>
              <w:pStyle w:val="TAC"/>
              <w:pPrChange w:id="288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EA76C6" w14:textId="77777777" w:rsidR="00352D3C" w:rsidRPr="00176E01" w:rsidRDefault="00352D3C">
            <w:pPr>
              <w:pStyle w:val="TAC"/>
              <w:pPrChange w:id="289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0DB86B0" w14:textId="77777777" w:rsidR="00352D3C" w:rsidRPr="00176E01" w:rsidRDefault="00352D3C">
            <w:pPr>
              <w:pStyle w:val="TAC"/>
              <w:pPrChange w:id="289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0CAD1F9" w14:textId="77777777" w:rsidR="00352D3C" w:rsidRPr="00176E01" w:rsidRDefault="00352D3C">
            <w:pPr>
              <w:pStyle w:val="TAC"/>
              <w:pPrChange w:id="289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FE61499" w14:textId="77777777" w:rsidR="00352D3C" w:rsidRPr="00176E01" w:rsidRDefault="00352D3C">
            <w:pPr>
              <w:pStyle w:val="TAC"/>
              <w:pPrChange w:id="2893"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8B114EF" w14:textId="77777777" w:rsidR="00352D3C" w:rsidRPr="00176E01" w:rsidRDefault="00352D3C">
            <w:pPr>
              <w:pStyle w:val="TAC"/>
              <w:pPrChange w:id="289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C7D0F7B" w14:textId="77777777" w:rsidR="00352D3C" w:rsidRPr="00176E01" w:rsidRDefault="00352D3C">
            <w:pPr>
              <w:pStyle w:val="TAC"/>
              <w:pPrChange w:id="2895"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4C7C8DD" w14:textId="77777777" w:rsidR="00352D3C" w:rsidRPr="00176E01" w:rsidRDefault="00352D3C">
            <w:pPr>
              <w:pStyle w:val="TAC"/>
              <w:pPrChange w:id="289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F717E55" w14:textId="77777777" w:rsidR="00352D3C" w:rsidRPr="00176E01" w:rsidRDefault="00352D3C">
            <w:pPr>
              <w:pStyle w:val="TAC"/>
              <w:pPrChange w:id="2897"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008579F" w14:textId="77777777" w:rsidR="00352D3C" w:rsidRPr="00176E01" w:rsidRDefault="00352D3C">
            <w:pPr>
              <w:pStyle w:val="TAC"/>
              <w:pPrChange w:id="2898"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B16594F" w14:textId="77777777" w:rsidR="00352D3C" w:rsidRPr="00176E01" w:rsidRDefault="00352D3C">
            <w:pPr>
              <w:pStyle w:val="TAC"/>
              <w:pPrChange w:id="289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36D10C7" w14:textId="77777777" w:rsidR="00352D3C" w:rsidRPr="00176E01" w:rsidRDefault="00352D3C">
            <w:pPr>
              <w:pStyle w:val="TAC"/>
              <w:pPrChange w:id="2900"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6A297D67" w14:textId="77777777" w:rsidR="00352D3C" w:rsidRPr="00D853DC" w:rsidRDefault="00352D3C">
            <w:pPr>
              <w:pStyle w:val="TAC"/>
              <w:pPrChange w:id="2901" w:author="LGEc" w:date="2025-05-09T11:59:00Z">
                <w:pPr>
                  <w:jc w:val="center"/>
                </w:pPr>
              </w:pPrChange>
            </w:pPr>
            <w:r w:rsidRPr="00C05007">
              <w:rPr>
                <w:rFonts w:hint="eastAsia"/>
              </w:rPr>
              <w:t>4.3</w:t>
            </w:r>
          </w:p>
        </w:tc>
        <w:tc>
          <w:tcPr>
            <w:tcW w:w="723" w:type="dxa"/>
            <w:tcBorders>
              <w:top w:val="nil"/>
              <w:left w:val="single" w:sz="4" w:space="0" w:color="auto"/>
              <w:bottom w:val="nil"/>
              <w:right w:val="nil"/>
            </w:tcBorders>
            <w:shd w:val="clear" w:color="auto" w:fill="auto"/>
            <w:noWrap/>
            <w:vAlign w:val="center"/>
          </w:tcPr>
          <w:p w14:paraId="54BCD3D3" w14:textId="77777777" w:rsidR="00352D3C" w:rsidRPr="00D853DC" w:rsidRDefault="00352D3C">
            <w:pPr>
              <w:pStyle w:val="TAC"/>
              <w:pPrChange w:id="2902" w:author="LGEc" w:date="2025-05-09T11:59:00Z">
                <w:pPr>
                  <w:jc w:val="center"/>
                </w:pPr>
              </w:pPrChange>
            </w:pPr>
          </w:p>
        </w:tc>
      </w:tr>
      <w:tr w:rsidR="00352D3C" w:rsidRPr="00C05007" w14:paraId="1CE10166"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720E8BB5" w14:textId="77777777" w:rsidR="00352D3C" w:rsidRPr="00A45F58" w:rsidRDefault="00352D3C">
            <w:pPr>
              <w:pStyle w:val="TAC"/>
              <w:pPrChange w:id="2903" w:author="LGEc" w:date="2025-05-09T11:59:00Z">
                <w:pPr/>
              </w:pPrChange>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12A1CE" w14:textId="77777777" w:rsidR="00352D3C" w:rsidRPr="00D853DC" w:rsidRDefault="00352D3C">
            <w:pPr>
              <w:pStyle w:val="TAH"/>
              <w:pPrChange w:id="2904" w:author="LGEc" w:date="2025-05-09T15:32: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FFFFFF" w:themeFill="background1"/>
            <w:noWrap/>
            <w:vAlign w:val="center"/>
          </w:tcPr>
          <w:p w14:paraId="6CD629D5" w14:textId="77777777" w:rsidR="00352D3C" w:rsidRPr="00176E01" w:rsidRDefault="00352D3C">
            <w:pPr>
              <w:pStyle w:val="TAH"/>
              <w:pPrChange w:id="2905" w:author="LGEc" w:date="2025-05-09T15:32:00Z">
                <w:pPr>
                  <w:jc w:val="center"/>
                </w:pPr>
              </w:pPrChange>
            </w:pPr>
            <w:r w:rsidRPr="00176E01">
              <w:t>#5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F0FD3F3" w14:textId="77777777" w:rsidR="00352D3C" w:rsidRPr="00176E01" w:rsidRDefault="00352D3C">
            <w:pPr>
              <w:pStyle w:val="TAH"/>
              <w:pPrChange w:id="2906" w:author="LGEc" w:date="2025-05-09T15:32:00Z">
                <w:pPr>
                  <w:jc w:val="center"/>
                </w:pPr>
              </w:pPrChange>
            </w:pPr>
            <w:r w:rsidRPr="00176E01">
              <w:t>#5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D430FFB" w14:textId="77777777" w:rsidR="00352D3C" w:rsidRPr="00176E01" w:rsidRDefault="00352D3C">
            <w:pPr>
              <w:pStyle w:val="TAH"/>
              <w:pPrChange w:id="2907" w:author="LGEc" w:date="2025-05-09T15:32:00Z">
                <w:pPr>
                  <w:jc w:val="center"/>
                </w:pPr>
              </w:pPrChange>
            </w:pPr>
            <w:r w:rsidRPr="00176E01">
              <w:t>#54</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C8F005" w14:textId="77777777" w:rsidR="00352D3C" w:rsidRPr="00176E01" w:rsidRDefault="00352D3C">
            <w:pPr>
              <w:pStyle w:val="TAH"/>
              <w:pPrChange w:id="2908" w:author="LGEc" w:date="2025-05-09T15:32:00Z">
                <w:pPr>
                  <w:jc w:val="center"/>
                </w:pPr>
              </w:pPrChange>
            </w:pPr>
            <w:r w:rsidRPr="00176E01">
              <w:t>#55</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ACAF81" w14:textId="77777777" w:rsidR="00352D3C" w:rsidRPr="00176E01" w:rsidRDefault="00352D3C">
            <w:pPr>
              <w:pStyle w:val="TAH"/>
              <w:pPrChange w:id="2909" w:author="LGEc" w:date="2025-05-09T15:32:00Z">
                <w:pPr>
                  <w:jc w:val="center"/>
                </w:pPr>
              </w:pPrChange>
            </w:pPr>
            <w:r w:rsidRPr="00176E01">
              <w:t>#5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6D5D0D7" w14:textId="77777777" w:rsidR="00352D3C" w:rsidRPr="00176E01" w:rsidRDefault="00352D3C">
            <w:pPr>
              <w:pStyle w:val="TAH"/>
              <w:pPrChange w:id="2910" w:author="LGEc" w:date="2025-05-09T15:32:00Z">
                <w:pPr>
                  <w:jc w:val="center"/>
                </w:pPr>
              </w:pPrChange>
            </w:pPr>
            <w:r w:rsidRPr="00176E01">
              <w:t>#5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3B98DF1" w14:textId="77777777" w:rsidR="00352D3C" w:rsidRPr="00176E01" w:rsidRDefault="00352D3C">
            <w:pPr>
              <w:pStyle w:val="TAH"/>
              <w:pPrChange w:id="2911" w:author="LGEc" w:date="2025-05-09T15:32:00Z">
                <w:pPr>
                  <w:jc w:val="center"/>
                </w:pPr>
              </w:pPrChange>
            </w:pPr>
            <w:r w:rsidRPr="00176E01">
              <w:t>#5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87151E" w14:textId="77777777" w:rsidR="00352D3C" w:rsidRPr="00176E01" w:rsidRDefault="00352D3C">
            <w:pPr>
              <w:pStyle w:val="TAH"/>
              <w:pPrChange w:id="2912" w:author="LGEc" w:date="2025-05-09T15:32:00Z">
                <w:pPr>
                  <w:jc w:val="center"/>
                </w:pPr>
              </w:pPrChange>
            </w:pPr>
            <w:r w:rsidRPr="00176E01">
              <w:t>#5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941ED12" w14:textId="77777777" w:rsidR="00352D3C" w:rsidRPr="00176E01" w:rsidRDefault="00352D3C">
            <w:pPr>
              <w:pStyle w:val="TAH"/>
              <w:pPrChange w:id="2913" w:author="LGEc" w:date="2025-05-09T15:32:00Z">
                <w:pPr>
                  <w:jc w:val="center"/>
                </w:pPr>
              </w:pPrChange>
            </w:pPr>
            <w:r w:rsidRPr="00176E01">
              <w:t>#60</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130CF2F" w14:textId="77777777" w:rsidR="00352D3C" w:rsidRPr="00176E01" w:rsidRDefault="00352D3C">
            <w:pPr>
              <w:pStyle w:val="TAH"/>
              <w:pPrChange w:id="2914" w:author="LGEc" w:date="2025-05-09T15:32:00Z">
                <w:pPr>
                  <w:jc w:val="center"/>
                </w:pPr>
              </w:pPrChange>
            </w:pPr>
            <w:r w:rsidRPr="00176E01">
              <w:t>#6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8943D1" w14:textId="77777777" w:rsidR="00352D3C" w:rsidRPr="00176E01" w:rsidRDefault="00352D3C">
            <w:pPr>
              <w:pStyle w:val="TAH"/>
              <w:pPrChange w:id="2915" w:author="LGEc" w:date="2025-05-09T15:32:00Z">
                <w:pPr>
                  <w:jc w:val="center"/>
                </w:pPr>
              </w:pPrChange>
            </w:pPr>
            <w:r w:rsidRPr="00176E01">
              <w:t>#6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FBB1F8" w14:textId="77777777" w:rsidR="00352D3C" w:rsidRPr="00176E01" w:rsidRDefault="00352D3C">
            <w:pPr>
              <w:pStyle w:val="TAH"/>
              <w:pPrChange w:id="2916" w:author="LGEc" w:date="2025-05-09T15:32:00Z">
                <w:pPr>
                  <w:jc w:val="center"/>
                </w:pPr>
              </w:pPrChange>
            </w:pPr>
            <w:r w:rsidRPr="00176E01">
              <w:t>#6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E7597A" w14:textId="77777777" w:rsidR="00352D3C" w:rsidRPr="00176E01" w:rsidRDefault="00352D3C">
            <w:pPr>
              <w:pStyle w:val="TAH"/>
              <w:pPrChange w:id="2917" w:author="LGEc" w:date="2025-05-09T15:32:00Z">
                <w:pPr>
                  <w:jc w:val="center"/>
                </w:pPr>
              </w:pPrChange>
            </w:pPr>
            <w:r w:rsidRPr="00176E01">
              <w:t>#6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46063C0" w14:textId="77777777" w:rsidR="00352D3C" w:rsidRPr="00176E01" w:rsidRDefault="00352D3C">
            <w:pPr>
              <w:pStyle w:val="TAH"/>
              <w:pPrChange w:id="2918" w:author="LGEc" w:date="2025-05-09T15:32:00Z">
                <w:pPr>
                  <w:jc w:val="center"/>
                </w:pPr>
              </w:pPrChange>
            </w:pPr>
            <w:r w:rsidRPr="00176E01">
              <w:t>#6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0DFB310" w14:textId="77777777" w:rsidR="00352D3C" w:rsidRPr="00176E01" w:rsidRDefault="00352D3C">
            <w:pPr>
              <w:pStyle w:val="TAH"/>
              <w:pPrChange w:id="2919" w:author="LGEc" w:date="2025-05-09T15:32:00Z">
                <w:pPr>
                  <w:jc w:val="center"/>
                </w:pPr>
              </w:pPrChange>
            </w:pPr>
            <w:r w:rsidRPr="00176E01">
              <w:t>#6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0E53F76" w14:textId="77777777" w:rsidR="00352D3C" w:rsidRPr="00176E01" w:rsidRDefault="00352D3C">
            <w:pPr>
              <w:pStyle w:val="TAH"/>
              <w:pPrChange w:id="2920" w:author="LGEc" w:date="2025-05-09T15:32:00Z">
                <w:pPr>
                  <w:jc w:val="center"/>
                </w:pPr>
              </w:pPrChange>
            </w:pPr>
            <w:r w:rsidRPr="00176E01">
              <w:t>#67</w:t>
            </w:r>
          </w:p>
        </w:tc>
        <w:tc>
          <w:tcPr>
            <w:tcW w:w="723" w:type="dxa"/>
            <w:tcBorders>
              <w:top w:val="single" w:sz="4" w:space="0" w:color="auto"/>
              <w:left w:val="single" w:sz="4" w:space="0" w:color="auto"/>
              <w:bottom w:val="single" w:sz="4" w:space="0" w:color="auto"/>
              <w:right w:val="nil"/>
            </w:tcBorders>
            <w:shd w:val="clear" w:color="auto" w:fill="FFFFFF" w:themeFill="background1"/>
            <w:noWrap/>
            <w:vAlign w:val="center"/>
          </w:tcPr>
          <w:p w14:paraId="45C052C1" w14:textId="77777777" w:rsidR="00352D3C" w:rsidRPr="00D853DC" w:rsidRDefault="00352D3C">
            <w:pPr>
              <w:pStyle w:val="TAH"/>
              <w:pPrChange w:id="2921" w:author="LGEc" w:date="2025-05-09T15:32:00Z">
                <w:pPr>
                  <w:jc w:val="center"/>
                </w:pPr>
              </w:pPrChange>
            </w:pPr>
            <w:r>
              <w:t>#6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339B7D" w14:textId="77777777" w:rsidR="00352D3C" w:rsidRPr="00D853DC" w:rsidRDefault="00352D3C">
            <w:pPr>
              <w:pStyle w:val="TAH"/>
              <w:pPrChange w:id="2922" w:author="LGEc" w:date="2025-05-09T15:32:00Z">
                <w:pPr>
                  <w:jc w:val="center"/>
                </w:pPr>
              </w:pPrChange>
            </w:pPr>
            <w:r>
              <w:t>#69</w:t>
            </w:r>
          </w:p>
        </w:tc>
      </w:tr>
      <w:tr w:rsidR="00352D3C" w:rsidRPr="00C05007" w14:paraId="36B1762D"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7EFF6A9C" w14:textId="77777777" w:rsidR="00352D3C" w:rsidRPr="00A45F58" w:rsidRDefault="00352D3C">
            <w:pPr>
              <w:pStyle w:val="TAC"/>
              <w:pPrChange w:id="2923" w:author="LGEc" w:date="2025-05-09T11: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9EA98" w14:textId="77777777" w:rsidR="00352D3C" w:rsidRPr="00D853DC" w:rsidRDefault="00352D3C">
            <w:pPr>
              <w:pStyle w:val="TAC"/>
              <w:pPrChange w:id="2924" w:author="LGEc" w:date="2025-05-09T11:59: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C998FE0" w14:textId="77777777" w:rsidR="00352D3C" w:rsidRPr="00176E01" w:rsidRDefault="00352D3C">
            <w:pPr>
              <w:pStyle w:val="TAC"/>
              <w:pPrChange w:id="292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A31693A" w14:textId="77777777" w:rsidR="00352D3C" w:rsidRPr="00176E01" w:rsidRDefault="00352D3C">
            <w:pPr>
              <w:pStyle w:val="TAC"/>
              <w:pPrChange w:id="292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49EC2A5" w14:textId="77777777" w:rsidR="00352D3C" w:rsidRPr="00176E01" w:rsidRDefault="00352D3C">
            <w:pPr>
              <w:pStyle w:val="TAC"/>
              <w:pPrChange w:id="292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9DEEFC" w14:textId="77777777" w:rsidR="00352D3C" w:rsidRPr="00176E01" w:rsidRDefault="00352D3C">
            <w:pPr>
              <w:pStyle w:val="TAC"/>
              <w:pPrChange w:id="2928" w:author="LGEc" w:date="2025-05-09T11:59:00Z">
                <w:pPr>
                  <w:jc w:val="center"/>
                </w:pPr>
              </w:pPrChange>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AE6187C" w14:textId="77777777" w:rsidR="00352D3C" w:rsidRPr="00176E01" w:rsidRDefault="00352D3C">
            <w:pPr>
              <w:pStyle w:val="TAC"/>
              <w:pPrChange w:id="2929"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84605D9" w14:textId="77777777" w:rsidR="00352D3C" w:rsidRPr="00176E01" w:rsidRDefault="00352D3C">
            <w:pPr>
              <w:pStyle w:val="TAC"/>
              <w:pPrChange w:id="2930"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5AFD2C" w14:textId="77777777" w:rsidR="00352D3C" w:rsidRPr="00176E01" w:rsidRDefault="00352D3C">
            <w:pPr>
              <w:pStyle w:val="TAC"/>
              <w:pPrChange w:id="293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AAF4253" w14:textId="77777777" w:rsidR="00352D3C" w:rsidRPr="00176E01" w:rsidRDefault="00352D3C">
            <w:pPr>
              <w:pStyle w:val="TAC"/>
              <w:pPrChange w:id="293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0902C9D" w14:textId="77777777" w:rsidR="00352D3C" w:rsidRPr="00176E01" w:rsidRDefault="00352D3C">
            <w:pPr>
              <w:pStyle w:val="TAC"/>
              <w:pPrChange w:id="2933"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C6CCC" w14:textId="77777777" w:rsidR="00352D3C" w:rsidRPr="00176E01" w:rsidRDefault="00352D3C">
            <w:pPr>
              <w:pStyle w:val="TAC"/>
              <w:pPrChange w:id="2934"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B6A387" w14:textId="77777777" w:rsidR="00352D3C" w:rsidRPr="00176E01" w:rsidRDefault="00352D3C">
            <w:pPr>
              <w:pStyle w:val="TAC"/>
              <w:pPrChange w:id="2935"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AAC4E95" w14:textId="77777777" w:rsidR="00352D3C" w:rsidRPr="00176E01" w:rsidRDefault="00352D3C">
            <w:pPr>
              <w:pStyle w:val="TAC"/>
              <w:pPrChange w:id="293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4F6A1E" w14:textId="77777777" w:rsidR="00352D3C" w:rsidRPr="00176E01" w:rsidRDefault="00352D3C">
            <w:pPr>
              <w:pStyle w:val="TAC"/>
              <w:pPrChange w:id="2937"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4A6DF63" w14:textId="77777777" w:rsidR="00352D3C" w:rsidRPr="00176E01" w:rsidRDefault="00352D3C">
            <w:pPr>
              <w:pStyle w:val="TAC"/>
              <w:pPrChange w:id="293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D48E50" w14:textId="77777777" w:rsidR="00352D3C" w:rsidRPr="00176E01" w:rsidRDefault="00352D3C">
            <w:pPr>
              <w:pStyle w:val="TAC"/>
              <w:pPrChange w:id="2939" w:author="LGEc" w:date="2025-05-09T11:59:00Z">
                <w:pPr>
                  <w:jc w:val="center"/>
                </w:pPr>
              </w:pPrChange>
            </w:pPr>
            <w:r w:rsidRPr="00C05007">
              <w:rPr>
                <w:rFonts w:hint="eastAsia"/>
              </w:rPr>
              <w:t>0.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564797D" w14:textId="77777777" w:rsidR="00352D3C" w:rsidRPr="00176E01" w:rsidRDefault="00352D3C">
            <w:pPr>
              <w:pStyle w:val="TAC"/>
              <w:pPrChange w:id="294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A9595DE" w14:textId="77777777" w:rsidR="00352D3C" w:rsidRPr="00D853DC" w:rsidRDefault="00352D3C">
            <w:pPr>
              <w:pStyle w:val="TAC"/>
              <w:pPrChange w:id="294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7A316E1" w14:textId="77777777" w:rsidR="00352D3C" w:rsidRPr="00D853DC" w:rsidRDefault="00352D3C">
            <w:pPr>
              <w:pStyle w:val="TAC"/>
              <w:pPrChange w:id="2942" w:author="LGEc" w:date="2025-05-09T11:59:00Z">
                <w:pPr>
                  <w:jc w:val="center"/>
                </w:pPr>
              </w:pPrChange>
            </w:pPr>
            <w:r w:rsidRPr="00C05007">
              <w:rPr>
                <w:rFonts w:hint="eastAsia"/>
              </w:rPr>
              <w:t>3.5</w:t>
            </w:r>
          </w:p>
        </w:tc>
      </w:tr>
      <w:tr w:rsidR="00352D3C" w:rsidRPr="00C05007" w14:paraId="2D4E9BF9"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510F7E47" w14:textId="77777777" w:rsidR="00352D3C" w:rsidRPr="00A45F58" w:rsidRDefault="00352D3C">
            <w:pPr>
              <w:pStyle w:val="TAC"/>
              <w:pPrChange w:id="2943" w:author="LGEc" w:date="2025-05-09T11: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C5324" w14:textId="77777777" w:rsidR="00352D3C" w:rsidRPr="00D853DC" w:rsidRDefault="00352D3C">
            <w:pPr>
              <w:pStyle w:val="TAC"/>
              <w:pPrChange w:id="2944" w:author="LGEc" w:date="2025-05-09T11:59: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8BE74C2" w14:textId="77777777" w:rsidR="00352D3C" w:rsidRPr="00176E01" w:rsidRDefault="00352D3C">
            <w:pPr>
              <w:pStyle w:val="TAC"/>
              <w:pPrChange w:id="294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91E071" w14:textId="77777777" w:rsidR="00352D3C" w:rsidRPr="00176E01" w:rsidRDefault="00352D3C">
            <w:pPr>
              <w:pStyle w:val="TAC"/>
              <w:pPrChange w:id="294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05BF7BD" w14:textId="77777777" w:rsidR="00352D3C" w:rsidRPr="00176E01" w:rsidRDefault="00352D3C">
            <w:pPr>
              <w:pStyle w:val="TAC"/>
              <w:pPrChange w:id="294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533BD956" w14:textId="77777777" w:rsidR="00352D3C" w:rsidRPr="00176E01" w:rsidRDefault="00352D3C">
            <w:pPr>
              <w:pStyle w:val="TAC"/>
              <w:pPrChange w:id="2948" w:author="LGEc" w:date="2025-05-09T11:59:00Z">
                <w:pPr>
                  <w:jc w:val="center"/>
                </w:pPr>
              </w:pPrChange>
            </w:pPr>
            <w:r w:rsidRPr="00C05007">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A0DA39D" w14:textId="77777777" w:rsidR="00352D3C" w:rsidRPr="00176E01" w:rsidRDefault="00352D3C">
            <w:pPr>
              <w:pStyle w:val="TAC"/>
              <w:pPrChange w:id="2949"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84AA30A" w14:textId="77777777" w:rsidR="00352D3C" w:rsidRPr="00176E01" w:rsidRDefault="00352D3C">
            <w:pPr>
              <w:pStyle w:val="TAC"/>
              <w:pPrChange w:id="2950"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25D8AC8" w14:textId="77777777" w:rsidR="00352D3C" w:rsidRPr="00176E01" w:rsidRDefault="00352D3C">
            <w:pPr>
              <w:pStyle w:val="TAC"/>
              <w:pPrChange w:id="295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9A1CD74" w14:textId="77777777" w:rsidR="00352D3C" w:rsidRPr="00176E01" w:rsidRDefault="00352D3C">
            <w:pPr>
              <w:pStyle w:val="TAC"/>
              <w:pPrChange w:id="295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F53E130" w14:textId="77777777" w:rsidR="00352D3C" w:rsidRPr="00176E01" w:rsidRDefault="00352D3C">
            <w:pPr>
              <w:pStyle w:val="TAC"/>
              <w:pPrChange w:id="2953"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FF2C6A0" w14:textId="77777777" w:rsidR="00352D3C" w:rsidRPr="00176E01" w:rsidRDefault="00352D3C">
            <w:pPr>
              <w:pStyle w:val="TAC"/>
              <w:pPrChange w:id="2954"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FBAE04E" w14:textId="77777777" w:rsidR="00352D3C" w:rsidRPr="00176E01" w:rsidRDefault="00352D3C">
            <w:pPr>
              <w:pStyle w:val="TAC"/>
              <w:pPrChange w:id="2955"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F3C1E07" w14:textId="77777777" w:rsidR="00352D3C" w:rsidRPr="00176E01" w:rsidRDefault="00352D3C">
            <w:pPr>
              <w:pStyle w:val="TAC"/>
              <w:pPrChange w:id="295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058B89B" w14:textId="77777777" w:rsidR="00352D3C" w:rsidRPr="00176E01" w:rsidRDefault="00352D3C">
            <w:pPr>
              <w:pStyle w:val="TAC"/>
              <w:pPrChange w:id="2957"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AEBF6A" w14:textId="77777777" w:rsidR="00352D3C" w:rsidRPr="00176E01" w:rsidRDefault="00352D3C">
            <w:pPr>
              <w:pStyle w:val="TAC"/>
              <w:pPrChange w:id="295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8F22CAF" w14:textId="77777777" w:rsidR="00352D3C" w:rsidRPr="00176E01" w:rsidRDefault="00352D3C">
            <w:pPr>
              <w:pStyle w:val="TAC"/>
              <w:pPrChange w:id="2959"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DA9225E" w14:textId="77777777" w:rsidR="00352D3C" w:rsidRPr="00176E01" w:rsidRDefault="00352D3C">
            <w:pPr>
              <w:pStyle w:val="TAC"/>
              <w:pPrChange w:id="296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C986676" w14:textId="77777777" w:rsidR="00352D3C" w:rsidRPr="00D853DC" w:rsidRDefault="00352D3C">
            <w:pPr>
              <w:pStyle w:val="TAC"/>
              <w:pPrChange w:id="296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D9F8F70" w14:textId="77777777" w:rsidR="00352D3C" w:rsidRPr="00D853DC" w:rsidRDefault="00352D3C">
            <w:pPr>
              <w:pStyle w:val="TAC"/>
              <w:pPrChange w:id="2962" w:author="LGEc" w:date="2025-05-09T11:59:00Z">
                <w:pPr>
                  <w:jc w:val="center"/>
                </w:pPr>
              </w:pPrChange>
            </w:pPr>
            <w:r w:rsidRPr="00C05007">
              <w:rPr>
                <w:rFonts w:hint="eastAsia"/>
              </w:rPr>
              <w:t>3.5</w:t>
            </w:r>
          </w:p>
        </w:tc>
      </w:tr>
      <w:tr w:rsidR="00352D3C" w:rsidRPr="00C05007" w14:paraId="0285AD9A"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3BC26298" w14:textId="77777777" w:rsidR="00352D3C" w:rsidRPr="00A45F58" w:rsidRDefault="00352D3C">
            <w:pPr>
              <w:pStyle w:val="TAC"/>
              <w:pPrChange w:id="2963" w:author="LGEc" w:date="2025-05-09T11: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4D3178" w14:textId="77777777" w:rsidR="00352D3C" w:rsidRPr="00D853DC" w:rsidRDefault="00352D3C">
            <w:pPr>
              <w:pStyle w:val="TAC"/>
              <w:pPrChange w:id="2964" w:author="LGEc" w:date="2025-05-09T11:59: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4B6F90AD" w14:textId="77777777" w:rsidR="00352D3C" w:rsidRPr="00176E01" w:rsidRDefault="00352D3C">
            <w:pPr>
              <w:pStyle w:val="TAC"/>
              <w:pPrChange w:id="296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20E0CA6" w14:textId="77777777" w:rsidR="00352D3C" w:rsidRPr="00176E01" w:rsidRDefault="00352D3C">
            <w:pPr>
              <w:pStyle w:val="TAC"/>
              <w:pPrChange w:id="296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00800F0" w14:textId="77777777" w:rsidR="00352D3C" w:rsidRPr="00176E01" w:rsidRDefault="00352D3C">
            <w:pPr>
              <w:pStyle w:val="TAC"/>
              <w:pPrChange w:id="296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E18DFB7" w14:textId="77777777" w:rsidR="00352D3C" w:rsidRPr="00176E01" w:rsidRDefault="00352D3C">
            <w:pPr>
              <w:pStyle w:val="TAC"/>
              <w:pPrChange w:id="2968" w:author="LGEc" w:date="2025-05-09T11:59:00Z">
                <w:pPr>
                  <w:jc w:val="center"/>
                </w:pPr>
              </w:pPrChange>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B4B31DD" w14:textId="77777777" w:rsidR="00352D3C" w:rsidRPr="00176E01" w:rsidRDefault="00352D3C">
            <w:pPr>
              <w:pStyle w:val="TAC"/>
              <w:pPrChange w:id="2969"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EC4E8F1" w14:textId="77777777" w:rsidR="00352D3C" w:rsidRPr="00176E01" w:rsidRDefault="00352D3C">
            <w:pPr>
              <w:pStyle w:val="TAC"/>
              <w:pPrChange w:id="2970"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329308E" w14:textId="77777777" w:rsidR="00352D3C" w:rsidRPr="00176E01" w:rsidRDefault="00352D3C">
            <w:pPr>
              <w:pStyle w:val="TAC"/>
              <w:pPrChange w:id="297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E388A9A" w14:textId="77777777" w:rsidR="00352D3C" w:rsidRPr="00176E01" w:rsidRDefault="00352D3C">
            <w:pPr>
              <w:pStyle w:val="TAC"/>
              <w:pPrChange w:id="297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A2A4009" w14:textId="77777777" w:rsidR="00352D3C" w:rsidRPr="00176E01" w:rsidRDefault="00352D3C">
            <w:pPr>
              <w:pStyle w:val="TAC"/>
              <w:pPrChange w:id="2973"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1E7907C" w14:textId="77777777" w:rsidR="00352D3C" w:rsidRPr="00176E01" w:rsidRDefault="00352D3C">
            <w:pPr>
              <w:pStyle w:val="TAC"/>
              <w:pPrChange w:id="2974"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B9E9826" w14:textId="77777777" w:rsidR="00352D3C" w:rsidRPr="00176E01" w:rsidRDefault="00352D3C">
            <w:pPr>
              <w:pStyle w:val="TAC"/>
              <w:pPrChange w:id="2975"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E3FBF00" w14:textId="77777777" w:rsidR="00352D3C" w:rsidRPr="00176E01" w:rsidRDefault="00352D3C">
            <w:pPr>
              <w:pStyle w:val="TAC"/>
              <w:pPrChange w:id="297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8F2AA3" w14:textId="77777777" w:rsidR="00352D3C" w:rsidRPr="00176E01" w:rsidRDefault="00352D3C">
            <w:pPr>
              <w:pStyle w:val="TAC"/>
              <w:pPrChange w:id="2977" w:author="LGEc" w:date="2025-05-09T11:59:00Z">
                <w:pPr>
                  <w:jc w:val="center"/>
                </w:pPr>
              </w:pPrChange>
            </w:pPr>
            <w:r w:rsidRPr="00C0500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5635535" w14:textId="77777777" w:rsidR="00352D3C" w:rsidRPr="00176E01" w:rsidRDefault="00352D3C">
            <w:pPr>
              <w:pStyle w:val="TAC"/>
              <w:pPrChange w:id="297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EC88940" w14:textId="77777777" w:rsidR="00352D3C" w:rsidRPr="00176E01" w:rsidRDefault="00352D3C">
            <w:pPr>
              <w:pStyle w:val="TAC"/>
              <w:pPrChange w:id="2979"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E464288" w14:textId="77777777" w:rsidR="00352D3C" w:rsidRPr="00176E01" w:rsidRDefault="00352D3C">
            <w:pPr>
              <w:pStyle w:val="TAC"/>
              <w:pPrChange w:id="298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8730CA3" w14:textId="77777777" w:rsidR="00352D3C" w:rsidRPr="00D853DC" w:rsidRDefault="00352D3C">
            <w:pPr>
              <w:pStyle w:val="TAC"/>
              <w:pPrChange w:id="298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0B889A7" w14:textId="77777777" w:rsidR="00352D3C" w:rsidRPr="00D853DC" w:rsidRDefault="00352D3C">
            <w:pPr>
              <w:pStyle w:val="TAC"/>
              <w:pPrChange w:id="2982" w:author="LGEc" w:date="2025-05-09T11:59:00Z">
                <w:pPr>
                  <w:jc w:val="center"/>
                </w:pPr>
              </w:pPrChange>
            </w:pPr>
            <w:r w:rsidRPr="00C05007">
              <w:rPr>
                <w:rFonts w:hint="eastAsia"/>
              </w:rPr>
              <w:t>3.5</w:t>
            </w:r>
          </w:p>
        </w:tc>
      </w:tr>
      <w:tr w:rsidR="00352D3C" w:rsidRPr="00C05007" w14:paraId="022F3D8B"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5D61AFEE" w14:textId="77777777" w:rsidR="00352D3C" w:rsidRPr="00A45F58" w:rsidRDefault="00352D3C">
            <w:pPr>
              <w:pStyle w:val="TAC"/>
              <w:pPrChange w:id="2983" w:author="LGEc" w:date="2025-05-09T11: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72624" w14:textId="77777777" w:rsidR="00352D3C" w:rsidRPr="00D853DC" w:rsidRDefault="00352D3C">
            <w:pPr>
              <w:pStyle w:val="TAC"/>
              <w:pPrChange w:id="2984" w:author="LGEc" w:date="2025-05-09T11:59: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26EF40B" w14:textId="77777777" w:rsidR="00352D3C" w:rsidRPr="00176E01" w:rsidRDefault="00352D3C">
            <w:pPr>
              <w:pStyle w:val="TAC"/>
              <w:pPrChange w:id="2985"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5950FFA" w14:textId="77777777" w:rsidR="00352D3C" w:rsidRPr="00176E01" w:rsidRDefault="00352D3C">
            <w:pPr>
              <w:pStyle w:val="TAC"/>
              <w:pPrChange w:id="298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292DCB0" w14:textId="77777777" w:rsidR="00352D3C" w:rsidRPr="00176E01" w:rsidRDefault="00352D3C">
            <w:pPr>
              <w:pStyle w:val="TAC"/>
              <w:pPrChange w:id="298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2910DE" w14:textId="77777777" w:rsidR="00352D3C" w:rsidRPr="00176E01" w:rsidRDefault="00352D3C">
            <w:pPr>
              <w:pStyle w:val="TAC"/>
              <w:pPrChange w:id="2988"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D79190B" w14:textId="77777777" w:rsidR="00352D3C" w:rsidRPr="00176E01" w:rsidRDefault="00352D3C">
            <w:pPr>
              <w:pStyle w:val="TAC"/>
              <w:pPrChange w:id="2989"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C2B9B4" w14:textId="77777777" w:rsidR="00352D3C" w:rsidRPr="00176E01" w:rsidRDefault="00352D3C">
            <w:pPr>
              <w:pStyle w:val="TAC"/>
              <w:pPrChange w:id="299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5AE7DD" w14:textId="77777777" w:rsidR="00352D3C" w:rsidRPr="00176E01" w:rsidRDefault="00352D3C">
            <w:pPr>
              <w:pStyle w:val="TAC"/>
              <w:pPrChange w:id="299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07DC8F9" w14:textId="77777777" w:rsidR="00352D3C" w:rsidRPr="00176E01" w:rsidRDefault="00352D3C">
            <w:pPr>
              <w:pStyle w:val="TAC"/>
              <w:pPrChange w:id="299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93E16F" w14:textId="77777777" w:rsidR="00352D3C" w:rsidRPr="00176E01" w:rsidRDefault="00352D3C">
            <w:pPr>
              <w:pStyle w:val="TAC"/>
              <w:pPrChange w:id="2993"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83C253B" w14:textId="77777777" w:rsidR="00352D3C" w:rsidRPr="00176E01" w:rsidRDefault="00352D3C">
            <w:pPr>
              <w:pStyle w:val="TAC"/>
              <w:pPrChange w:id="299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6D3455" w14:textId="77777777" w:rsidR="00352D3C" w:rsidRPr="00176E01" w:rsidRDefault="00352D3C">
            <w:pPr>
              <w:pStyle w:val="TAC"/>
              <w:pPrChange w:id="2995"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67D69EE" w14:textId="77777777" w:rsidR="00352D3C" w:rsidRPr="00176E01" w:rsidRDefault="00352D3C">
            <w:pPr>
              <w:pStyle w:val="TAC"/>
              <w:pPrChange w:id="299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55D37C" w14:textId="77777777" w:rsidR="00352D3C" w:rsidRPr="00176E01" w:rsidRDefault="00352D3C">
            <w:pPr>
              <w:pStyle w:val="TAC"/>
              <w:pPrChange w:id="2997"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B9F17FC" w14:textId="77777777" w:rsidR="00352D3C" w:rsidRPr="00176E01" w:rsidRDefault="00352D3C">
            <w:pPr>
              <w:pStyle w:val="TAC"/>
              <w:pPrChange w:id="2998"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167F385" w14:textId="77777777" w:rsidR="00352D3C" w:rsidRPr="00176E01" w:rsidRDefault="00352D3C">
            <w:pPr>
              <w:pStyle w:val="TAC"/>
              <w:pPrChange w:id="2999"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BF5E80B" w14:textId="77777777" w:rsidR="00352D3C" w:rsidRPr="00176E01" w:rsidRDefault="00352D3C">
            <w:pPr>
              <w:pStyle w:val="TAC"/>
              <w:pPrChange w:id="300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D3C6B7" w14:textId="77777777" w:rsidR="00352D3C" w:rsidRPr="00D853DC" w:rsidRDefault="00352D3C">
            <w:pPr>
              <w:pStyle w:val="TAC"/>
              <w:pPrChange w:id="3001"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E7B105A" w14:textId="77777777" w:rsidR="00352D3C" w:rsidRPr="00D853DC" w:rsidRDefault="00352D3C">
            <w:pPr>
              <w:pStyle w:val="TAC"/>
              <w:pPrChange w:id="3002" w:author="LGEc" w:date="2025-05-09T11:59:00Z">
                <w:pPr>
                  <w:jc w:val="center"/>
                </w:pPr>
              </w:pPrChange>
            </w:pPr>
            <w:r w:rsidRPr="00C05007">
              <w:rPr>
                <w:rFonts w:hint="eastAsia"/>
              </w:rPr>
              <w:t>4.3</w:t>
            </w:r>
          </w:p>
        </w:tc>
      </w:tr>
      <w:tr w:rsidR="00352D3C" w:rsidRPr="00C05007" w14:paraId="4B408B31" w14:textId="77777777" w:rsidTr="009D1F4B">
        <w:trPr>
          <w:gridAfter w:val="2"/>
          <w:wAfter w:w="1446" w:type="dxa"/>
          <w:trHeight w:hRule="exact" w:val="266"/>
          <w:jc w:val="center"/>
        </w:trPr>
        <w:tc>
          <w:tcPr>
            <w:tcW w:w="988" w:type="dxa"/>
            <w:vMerge w:val="restart"/>
            <w:shd w:val="clear" w:color="auto" w:fill="auto"/>
            <w:noWrap/>
            <w:vAlign w:val="center"/>
            <w:hideMark/>
          </w:tcPr>
          <w:p w14:paraId="69589FE3" w14:textId="77777777" w:rsidR="00352D3C" w:rsidRPr="00A45F58" w:rsidRDefault="00352D3C">
            <w:pPr>
              <w:pStyle w:val="TAC"/>
              <w:rPr>
                <w:rFonts w:eastAsia="굴림"/>
              </w:rPr>
              <w:pPrChange w:id="3003" w:author="LGEc" w:date="2025-05-09T11:59:00Z">
                <w:pPr>
                  <w:jc w:val="center"/>
                </w:pPr>
              </w:pPrChange>
            </w:pPr>
            <w:r>
              <w:t>'20</w:t>
            </w:r>
            <w:r w:rsidRPr="00A45F58">
              <w:t>MHz</w:t>
            </w:r>
            <w:r>
              <w:t>+20MHz</w:t>
            </w:r>
            <w:r w:rsidRPr="00A45F58">
              <w:t>'</w:t>
            </w:r>
          </w:p>
        </w:tc>
        <w:tc>
          <w:tcPr>
            <w:tcW w:w="1134" w:type="dxa"/>
            <w:shd w:val="clear" w:color="auto" w:fill="auto"/>
            <w:noWrap/>
            <w:vAlign w:val="center"/>
            <w:hideMark/>
          </w:tcPr>
          <w:p w14:paraId="07FAAF9F" w14:textId="77777777" w:rsidR="00352D3C" w:rsidRPr="00D853DC" w:rsidRDefault="00352D3C">
            <w:pPr>
              <w:pStyle w:val="TAH"/>
              <w:pPrChange w:id="3004" w:author="LGEc" w:date="2025-05-09T15:3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7301D4F" w14:textId="77777777" w:rsidR="00352D3C" w:rsidRPr="00176E01" w:rsidRDefault="00352D3C">
            <w:pPr>
              <w:pStyle w:val="TAH"/>
              <w:pPrChange w:id="3005" w:author="LGEc" w:date="2025-05-09T15:32:00Z">
                <w:pPr>
                  <w:jc w:val="center"/>
                </w:pPr>
              </w:pPrChange>
            </w:pPr>
            <w:r w:rsidRPr="00176E01">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14287" w14:textId="77777777" w:rsidR="00352D3C" w:rsidRPr="00176E01" w:rsidRDefault="00352D3C">
            <w:pPr>
              <w:pStyle w:val="TAH"/>
              <w:pPrChange w:id="3006" w:author="LGEc" w:date="2025-05-09T15:32:00Z">
                <w:pPr>
                  <w:jc w:val="center"/>
                </w:pPr>
              </w:pPrChange>
            </w:pPr>
            <w:r w:rsidRPr="00176E01">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C2254A" w14:textId="77777777" w:rsidR="00352D3C" w:rsidRPr="00176E01" w:rsidRDefault="00352D3C">
            <w:pPr>
              <w:pStyle w:val="TAH"/>
              <w:pPrChange w:id="3007" w:author="LGEc" w:date="2025-05-09T15:32:00Z">
                <w:pPr>
                  <w:jc w:val="center"/>
                </w:pPr>
              </w:pPrChange>
            </w:pPr>
            <w:r w:rsidRPr="00176E01">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D3F1C" w14:textId="77777777" w:rsidR="00352D3C" w:rsidRPr="00176E01" w:rsidRDefault="00352D3C">
            <w:pPr>
              <w:pStyle w:val="TAH"/>
              <w:pPrChange w:id="3008" w:author="LGEc" w:date="2025-05-09T15:32:00Z">
                <w:pPr>
                  <w:jc w:val="center"/>
                </w:pPr>
              </w:pPrChange>
            </w:pPr>
            <w:r w:rsidRPr="00176E01">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C3A1" w14:textId="77777777" w:rsidR="00352D3C" w:rsidRPr="00176E01" w:rsidRDefault="00352D3C">
            <w:pPr>
              <w:pStyle w:val="TAH"/>
              <w:pPrChange w:id="3009" w:author="LGEc" w:date="2025-05-09T15:32:00Z">
                <w:pPr>
                  <w:jc w:val="center"/>
                </w:pPr>
              </w:pPrChange>
            </w:pPr>
            <w:r w:rsidRPr="00176E01">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FFC2A5" w14:textId="77777777" w:rsidR="00352D3C" w:rsidRPr="00176E01" w:rsidRDefault="00352D3C">
            <w:pPr>
              <w:pStyle w:val="TAH"/>
              <w:pPrChange w:id="3010" w:author="LGEc" w:date="2025-05-09T15:32:00Z">
                <w:pPr>
                  <w:jc w:val="center"/>
                </w:pPr>
              </w:pPrChange>
            </w:pPr>
            <w:r w:rsidRPr="00176E01">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B058B" w14:textId="77777777" w:rsidR="00352D3C" w:rsidRPr="00176E01" w:rsidRDefault="00352D3C">
            <w:pPr>
              <w:pStyle w:val="TAH"/>
              <w:pPrChange w:id="3011" w:author="LGEc" w:date="2025-05-09T15:32:00Z">
                <w:pPr>
                  <w:jc w:val="center"/>
                </w:pPr>
              </w:pPrChange>
            </w:pPr>
            <w:r w:rsidRPr="00176E01">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0518E" w14:textId="77777777" w:rsidR="00352D3C" w:rsidRPr="00176E01" w:rsidRDefault="00352D3C">
            <w:pPr>
              <w:pStyle w:val="TAH"/>
              <w:pPrChange w:id="3012" w:author="LGEc" w:date="2025-05-09T15:32:00Z">
                <w:pPr>
                  <w:jc w:val="center"/>
                </w:pPr>
              </w:pPrChange>
            </w:pPr>
            <w:r w:rsidRPr="00176E01">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586EE" w14:textId="77777777" w:rsidR="00352D3C" w:rsidRPr="00176E01" w:rsidRDefault="00352D3C">
            <w:pPr>
              <w:pStyle w:val="TAH"/>
              <w:pPrChange w:id="3013" w:author="LGEc" w:date="2025-05-09T15:32:00Z">
                <w:pPr>
                  <w:jc w:val="center"/>
                </w:pPr>
              </w:pPrChange>
            </w:pPr>
            <w:r w:rsidRPr="00176E01">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64A34" w14:textId="77777777" w:rsidR="00352D3C" w:rsidRPr="00176E01" w:rsidRDefault="00352D3C">
            <w:pPr>
              <w:pStyle w:val="TAH"/>
              <w:pPrChange w:id="3014" w:author="LGEc" w:date="2025-05-09T15:32:00Z">
                <w:pPr>
                  <w:jc w:val="center"/>
                </w:pPr>
              </w:pPrChange>
            </w:pPr>
            <w:r w:rsidRPr="00176E01">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97C65" w14:textId="77777777" w:rsidR="00352D3C" w:rsidRPr="00176E01" w:rsidRDefault="00352D3C">
            <w:pPr>
              <w:pStyle w:val="TAH"/>
              <w:pPrChange w:id="3015" w:author="LGEc" w:date="2025-05-09T15:32:00Z">
                <w:pPr>
                  <w:jc w:val="center"/>
                </w:pPr>
              </w:pPrChange>
            </w:pPr>
            <w:r w:rsidRPr="00176E01">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45D774" w14:textId="77777777" w:rsidR="00352D3C" w:rsidRPr="00176E01" w:rsidRDefault="00352D3C">
            <w:pPr>
              <w:pStyle w:val="TAH"/>
              <w:pPrChange w:id="3016" w:author="LGEc" w:date="2025-05-09T15:32:00Z">
                <w:pPr>
                  <w:jc w:val="center"/>
                </w:pPr>
              </w:pPrChange>
            </w:pPr>
            <w:r w:rsidRPr="00176E01">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74FCA" w14:textId="77777777" w:rsidR="00352D3C" w:rsidRPr="00176E01" w:rsidRDefault="00352D3C">
            <w:pPr>
              <w:pStyle w:val="TAH"/>
              <w:pPrChange w:id="3017" w:author="LGEc" w:date="2025-05-09T15:32:00Z">
                <w:pPr>
                  <w:jc w:val="center"/>
                </w:pPr>
              </w:pPrChange>
            </w:pPr>
            <w:r w:rsidRPr="00176E01">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6CB946" w14:textId="77777777" w:rsidR="00352D3C" w:rsidRPr="00176E01" w:rsidRDefault="00352D3C">
            <w:pPr>
              <w:pStyle w:val="TAH"/>
              <w:pPrChange w:id="3018" w:author="LGEc" w:date="2025-05-09T15:32:00Z">
                <w:pPr>
                  <w:jc w:val="center"/>
                </w:pPr>
              </w:pPrChange>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0C7171" w14:textId="77777777" w:rsidR="00352D3C" w:rsidRPr="00176E01" w:rsidRDefault="00352D3C">
            <w:pPr>
              <w:pStyle w:val="TAH"/>
              <w:pPrChange w:id="3019" w:author="LGEc" w:date="2025-05-09T15:32:00Z">
                <w:pPr>
                  <w:jc w:val="center"/>
                </w:pPr>
              </w:pPrChange>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68F309" w14:textId="77777777" w:rsidR="00352D3C" w:rsidRPr="00176E01" w:rsidRDefault="00352D3C">
            <w:pPr>
              <w:pStyle w:val="TAH"/>
              <w:pPrChange w:id="3020" w:author="LGEc" w:date="2025-05-09T15:32:00Z">
                <w:pPr>
                  <w:jc w:val="center"/>
                </w:pPr>
              </w:pPrChange>
            </w:pPr>
            <w:r w:rsidRPr="00176E01">
              <w:t>#85</w:t>
            </w:r>
          </w:p>
        </w:tc>
      </w:tr>
      <w:tr w:rsidR="00352D3C" w:rsidRPr="00C05007" w14:paraId="405C5F07" w14:textId="77777777" w:rsidTr="009D1F4B">
        <w:trPr>
          <w:gridAfter w:val="2"/>
          <w:wAfter w:w="1446" w:type="dxa"/>
          <w:trHeight w:hRule="exact" w:val="266"/>
          <w:jc w:val="center"/>
        </w:trPr>
        <w:tc>
          <w:tcPr>
            <w:tcW w:w="988" w:type="dxa"/>
            <w:vMerge/>
            <w:shd w:val="clear" w:color="auto" w:fill="auto"/>
            <w:noWrap/>
            <w:hideMark/>
          </w:tcPr>
          <w:p w14:paraId="0628B870" w14:textId="77777777" w:rsidR="00352D3C" w:rsidRPr="00A45F58" w:rsidRDefault="00352D3C">
            <w:pPr>
              <w:pStyle w:val="TAC"/>
              <w:pPrChange w:id="3021" w:author="LGEc" w:date="2025-05-09T11:59:00Z">
                <w:pPr>
                  <w:jc w:val="center"/>
                </w:pPr>
              </w:pPrChange>
            </w:pPr>
          </w:p>
        </w:tc>
        <w:tc>
          <w:tcPr>
            <w:tcW w:w="1134" w:type="dxa"/>
            <w:shd w:val="clear" w:color="auto" w:fill="auto"/>
            <w:noWrap/>
            <w:vAlign w:val="center"/>
            <w:hideMark/>
          </w:tcPr>
          <w:p w14:paraId="633847CC" w14:textId="77777777" w:rsidR="00352D3C" w:rsidRPr="00D853DC" w:rsidRDefault="00352D3C">
            <w:pPr>
              <w:pStyle w:val="TAC"/>
              <w:pPrChange w:id="3022" w:author="LGEc" w:date="2025-05-09T11:59: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1275646" w14:textId="77777777" w:rsidR="00352D3C" w:rsidRPr="00176E01" w:rsidRDefault="00352D3C">
            <w:pPr>
              <w:pStyle w:val="TAC"/>
              <w:pPrChange w:id="3023"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D2563E4" w14:textId="77777777" w:rsidR="00352D3C" w:rsidRPr="00176E01" w:rsidRDefault="00352D3C">
            <w:pPr>
              <w:pStyle w:val="TAC"/>
              <w:pPrChange w:id="3024"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E75FEF6" w14:textId="77777777" w:rsidR="00352D3C" w:rsidRPr="00176E01" w:rsidRDefault="00352D3C">
            <w:pPr>
              <w:pStyle w:val="TAC"/>
              <w:pPrChange w:id="3025"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FC32692" w14:textId="77777777" w:rsidR="00352D3C" w:rsidRPr="00176E01" w:rsidRDefault="00352D3C">
            <w:pPr>
              <w:pStyle w:val="TAC"/>
              <w:pPrChange w:id="3026"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AB649D" w14:textId="77777777" w:rsidR="00352D3C" w:rsidRPr="00176E01" w:rsidRDefault="00352D3C">
            <w:pPr>
              <w:pStyle w:val="TAC"/>
              <w:pPrChange w:id="3027"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3FB000" w14:textId="77777777" w:rsidR="00352D3C" w:rsidRPr="00176E01" w:rsidRDefault="00352D3C">
            <w:pPr>
              <w:pStyle w:val="TAC"/>
              <w:pPrChange w:id="3028"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4FEF74" w14:textId="77777777" w:rsidR="00352D3C" w:rsidRPr="00176E01" w:rsidRDefault="00352D3C">
            <w:pPr>
              <w:pStyle w:val="TAC"/>
              <w:pPrChange w:id="3029" w:author="LGEc" w:date="2025-05-09T11:59: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9A20DDA" w14:textId="77777777" w:rsidR="00352D3C" w:rsidRPr="00176E01" w:rsidRDefault="00352D3C">
            <w:pPr>
              <w:pStyle w:val="TAC"/>
              <w:pPrChange w:id="303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8FA66CB" w14:textId="77777777" w:rsidR="00352D3C" w:rsidRPr="00176E01" w:rsidRDefault="00352D3C">
            <w:pPr>
              <w:pStyle w:val="TAC"/>
              <w:pPrChange w:id="3031"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9466AAA" w14:textId="77777777" w:rsidR="00352D3C" w:rsidRPr="00176E01" w:rsidRDefault="00352D3C">
            <w:pPr>
              <w:pStyle w:val="TAC"/>
              <w:pPrChange w:id="3032"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D76CB55" w14:textId="77777777" w:rsidR="00352D3C" w:rsidRPr="00176E01" w:rsidRDefault="00352D3C">
            <w:pPr>
              <w:pStyle w:val="TAC"/>
              <w:pPrChange w:id="3033"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16351FA" w14:textId="77777777" w:rsidR="00352D3C" w:rsidRPr="00176E01" w:rsidRDefault="00352D3C">
            <w:pPr>
              <w:pStyle w:val="TAC"/>
              <w:pPrChange w:id="303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A4C8BFC" w14:textId="77777777" w:rsidR="00352D3C" w:rsidRPr="00176E01" w:rsidRDefault="00352D3C">
            <w:pPr>
              <w:pStyle w:val="TAC"/>
              <w:pPrChange w:id="3035"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5A303CF" w14:textId="77777777" w:rsidR="00352D3C" w:rsidRPr="00176E01" w:rsidRDefault="00352D3C">
            <w:pPr>
              <w:pStyle w:val="TAC"/>
              <w:pPrChange w:id="3036" w:author="LGEc" w:date="2025-05-09T11:59: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9D5FE0E" w14:textId="77777777" w:rsidR="00352D3C" w:rsidRPr="00176E01" w:rsidRDefault="00352D3C">
            <w:pPr>
              <w:pStyle w:val="TAC"/>
              <w:pPrChange w:id="3037"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1804177" w14:textId="77777777" w:rsidR="00352D3C" w:rsidRPr="00176E01" w:rsidRDefault="00352D3C">
            <w:pPr>
              <w:pStyle w:val="TAC"/>
              <w:pPrChange w:id="3038" w:author="LGEc" w:date="2025-05-09T11:59:00Z">
                <w:pPr>
                  <w:jc w:val="center"/>
                </w:pPr>
              </w:pPrChange>
            </w:pPr>
            <w:r w:rsidRPr="00C05007">
              <w:rPr>
                <w:rFonts w:hint="eastAsia"/>
              </w:rPr>
              <w:t>3.5</w:t>
            </w:r>
          </w:p>
        </w:tc>
      </w:tr>
      <w:tr w:rsidR="00352D3C" w:rsidRPr="00C05007" w14:paraId="5A898C30" w14:textId="77777777" w:rsidTr="009D1F4B">
        <w:trPr>
          <w:gridAfter w:val="2"/>
          <w:wAfter w:w="1446" w:type="dxa"/>
          <w:trHeight w:hRule="exact" w:val="266"/>
          <w:jc w:val="center"/>
        </w:trPr>
        <w:tc>
          <w:tcPr>
            <w:tcW w:w="988" w:type="dxa"/>
            <w:vMerge/>
            <w:shd w:val="clear" w:color="auto" w:fill="auto"/>
            <w:vAlign w:val="center"/>
            <w:hideMark/>
          </w:tcPr>
          <w:p w14:paraId="32B65F7E" w14:textId="77777777" w:rsidR="00352D3C" w:rsidRPr="00A45F58" w:rsidRDefault="00352D3C">
            <w:pPr>
              <w:pStyle w:val="TAC"/>
              <w:pPrChange w:id="3039" w:author="LGEc" w:date="2025-05-09T11:59:00Z">
                <w:pPr/>
              </w:pPrChange>
            </w:pPr>
          </w:p>
        </w:tc>
        <w:tc>
          <w:tcPr>
            <w:tcW w:w="1134" w:type="dxa"/>
            <w:shd w:val="clear" w:color="auto" w:fill="auto"/>
            <w:noWrap/>
            <w:vAlign w:val="center"/>
            <w:hideMark/>
          </w:tcPr>
          <w:p w14:paraId="197A3759" w14:textId="77777777" w:rsidR="00352D3C" w:rsidRPr="00D853DC" w:rsidRDefault="00352D3C">
            <w:pPr>
              <w:pStyle w:val="TAC"/>
              <w:pPrChange w:id="3040" w:author="LGEc" w:date="2025-05-09T11:59: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00AA0B41" w14:textId="77777777" w:rsidR="00352D3C" w:rsidRPr="00176E01" w:rsidRDefault="00352D3C">
            <w:pPr>
              <w:pStyle w:val="TAC"/>
              <w:pPrChange w:id="3041"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67E7FC0" w14:textId="77777777" w:rsidR="00352D3C" w:rsidRPr="00176E01" w:rsidRDefault="00352D3C">
            <w:pPr>
              <w:pStyle w:val="TAC"/>
              <w:pPrChange w:id="304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F7B901" w14:textId="77777777" w:rsidR="00352D3C" w:rsidRPr="00176E01" w:rsidRDefault="00352D3C">
            <w:pPr>
              <w:pStyle w:val="TAC"/>
              <w:pPrChange w:id="3043"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3810894" w14:textId="77777777" w:rsidR="00352D3C" w:rsidRPr="00176E01" w:rsidRDefault="00352D3C">
            <w:pPr>
              <w:pStyle w:val="TAC"/>
              <w:pPrChange w:id="3044"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8331A94" w14:textId="77777777" w:rsidR="00352D3C" w:rsidRPr="00176E01" w:rsidRDefault="00352D3C">
            <w:pPr>
              <w:pStyle w:val="TAC"/>
              <w:pPrChange w:id="3045"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B8F64ED" w14:textId="77777777" w:rsidR="00352D3C" w:rsidRPr="00176E01" w:rsidRDefault="00352D3C">
            <w:pPr>
              <w:pStyle w:val="TAC"/>
              <w:pPrChange w:id="3046" w:author="LGEc" w:date="2025-05-09T11:59: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71FA4AC" w14:textId="77777777" w:rsidR="00352D3C" w:rsidRPr="00176E01" w:rsidRDefault="00352D3C">
            <w:pPr>
              <w:pStyle w:val="TAC"/>
              <w:pPrChange w:id="3047" w:author="LGEc" w:date="2025-05-09T11:59:00Z">
                <w:pPr>
                  <w:jc w:val="center"/>
                </w:pPr>
              </w:pPrChange>
            </w:pPr>
            <w:r w:rsidRPr="00C05007">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3FD4CC0" w14:textId="77777777" w:rsidR="00352D3C" w:rsidRPr="00176E01" w:rsidRDefault="00352D3C">
            <w:pPr>
              <w:pStyle w:val="TAC"/>
              <w:pPrChange w:id="304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7763BA9" w14:textId="77777777" w:rsidR="00352D3C" w:rsidRPr="00176E01" w:rsidRDefault="00352D3C">
            <w:pPr>
              <w:pStyle w:val="TAC"/>
              <w:pPrChange w:id="3049"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DDBC166" w14:textId="77777777" w:rsidR="00352D3C" w:rsidRPr="00176E01" w:rsidRDefault="00352D3C">
            <w:pPr>
              <w:pStyle w:val="TAC"/>
              <w:pPrChange w:id="3050"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2973B53" w14:textId="77777777" w:rsidR="00352D3C" w:rsidRPr="00176E01" w:rsidRDefault="00352D3C">
            <w:pPr>
              <w:pStyle w:val="TAC"/>
              <w:pPrChange w:id="3051" w:author="LGEc" w:date="2025-05-09T11:59:00Z">
                <w:pPr>
                  <w:jc w:val="center"/>
                </w:pPr>
              </w:pPrChange>
            </w:pPr>
            <w:r w:rsidRPr="00C05007">
              <w:rPr>
                <w:rFonts w:hint="eastAsia"/>
              </w:rPr>
              <w:t>1.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ECBADC0" w14:textId="77777777" w:rsidR="00352D3C" w:rsidRPr="00176E01" w:rsidRDefault="00352D3C">
            <w:pPr>
              <w:pStyle w:val="TAC"/>
              <w:pPrChange w:id="305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6D58D59" w14:textId="77777777" w:rsidR="00352D3C" w:rsidRPr="00176E01" w:rsidRDefault="00352D3C">
            <w:pPr>
              <w:pStyle w:val="TAC"/>
              <w:pPrChange w:id="3053"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99C46B5" w14:textId="77777777" w:rsidR="00352D3C" w:rsidRPr="00176E01" w:rsidRDefault="00352D3C">
            <w:pPr>
              <w:pStyle w:val="TAC"/>
              <w:pPrChange w:id="3054" w:author="LGEc" w:date="2025-05-09T11:59: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B514A26" w14:textId="77777777" w:rsidR="00352D3C" w:rsidRPr="00176E01" w:rsidRDefault="00352D3C">
            <w:pPr>
              <w:pStyle w:val="TAC"/>
              <w:pPrChange w:id="3055"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89656B8" w14:textId="77777777" w:rsidR="00352D3C" w:rsidRPr="00176E01" w:rsidRDefault="00352D3C">
            <w:pPr>
              <w:pStyle w:val="TAC"/>
              <w:pPrChange w:id="3056" w:author="LGEc" w:date="2025-05-09T11:59:00Z">
                <w:pPr>
                  <w:jc w:val="center"/>
                </w:pPr>
              </w:pPrChange>
            </w:pPr>
            <w:r w:rsidRPr="00C05007">
              <w:rPr>
                <w:rFonts w:hint="eastAsia"/>
              </w:rPr>
              <w:t>3.5</w:t>
            </w:r>
          </w:p>
        </w:tc>
      </w:tr>
      <w:tr w:rsidR="00352D3C" w:rsidRPr="00C05007" w14:paraId="256FDCDD" w14:textId="77777777" w:rsidTr="009D1F4B">
        <w:trPr>
          <w:gridAfter w:val="2"/>
          <w:wAfter w:w="1446" w:type="dxa"/>
          <w:trHeight w:hRule="exact" w:val="266"/>
          <w:jc w:val="center"/>
        </w:trPr>
        <w:tc>
          <w:tcPr>
            <w:tcW w:w="988" w:type="dxa"/>
            <w:vMerge/>
            <w:shd w:val="clear" w:color="auto" w:fill="auto"/>
            <w:vAlign w:val="center"/>
            <w:hideMark/>
          </w:tcPr>
          <w:p w14:paraId="69D3E1E1" w14:textId="77777777" w:rsidR="00352D3C" w:rsidRPr="00A45F58" w:rsidRDefault="00352D3C">
            <w:pPr>
              <w:pStyle w:val="TAC"/>
              <w:pPrChange w:id="3057" w:author="LGEc" w:date="2025-05-09T11:59:00Z">
                <w:pPr/>
              </w:pPrChange>
            </w:pPr>
          </w:p>
        </w:tc>
        <w:tc>
          <w:tcPr>
            <w:tcW w:w="1134" w:type="dxa"/>
            <w:shd w:val="clear" w:color="auto" w:fill="auto"/>
            <w:noWrap/>
            <w:vAlign w:val="center"/>
            <w:hideMark/>
          </w:tcPr>
          <w:p w14:paraId="008D69C8" w14:textId="77777777" w:rsidR="00352D3C" w:rsidRPr="00D853DC" w:rsidRDefault="00352D3C">
            <w:pPr>
              <w:pStyle w:val="TAC"/>
              <w:pPrChange w:id="3058" w:author="LGEc" w:date="2025-05-09T11:59: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4C1FC67E" w14:textId="77777777" w:rsidR="00352D3C" w:rsidRPr="00176E01" w:rsidRDefault="00352D3C">
            <w:pPr>
              <w:pStyle w:val="TAC"/>
              <w:pPrChange w:id="3059"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A0EA963" w14:textId="77777777" w:rsidR="00352D3C" w:rsidRPr="00176E01" w:rsidRDefault="00352D3C">
            <w:pPr>
              <w:pStyle w:val="TAC"/>
              <w:pPrChange w:id="306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F852990" w14:textId="77777777" w:rsidR="00352D3C" w:rsidRPr="00176E01" w:rsidRDefault="00352D3C">
            <w:pPr>
              <w:pStyle w:val="TAC"/>
              <w:pPrChange w:id="306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29830AF" w14:textId="77777777" w:rsidR="00352D3C" w:rsidRPr="00176E01" w:rsidRDefault="00352D3C">
            <w:pPr>
              <w:pStyle w:val="TAC"/>
              <w:pPrChange w:id="3062"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3908C55" w14:textId="77777777" w:rsidR="00352D3C" w:rsidRPr="00176E01" w:rsidRDefault="00352D3C">
            <w:pPr>
              <w:pStyle w:val="TAC"/>
              <w:pPrChange w:id="3063"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B645BCA" w14:textId="77777777" w:rsidR="00352D3C" w:rsidRPr="00176E01" w:rsidRDefault="00352D3C">
            <w:pPr>
              <w:pStyle w:val="TAC"/>
              <w:pPrChange w:id="3064"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4223616" w14:textId="77777777" w:rsidR="00352D3C" w:rsidRPr="00176E01" w:rsidRDefault="00352D3C">
            <w:pPr>
              <w:pStyle w:val="TAC"/>
              <w:pPrChange w:id="3065"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F81E4CE" w14:textId="77777777" w:rsidR="00352D3C" w:rsidRPr="00176E01" w:rsidRDefault="00352D3C">
            <w:pPr>
              <w:pStyle w:val="TAC"/>
              <w:pPrChange w:id="306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5335B27" w14:textId="77777777" w:rsidR="00352D3C" w:rsidRPr="00176E01" w:rsidRDefault="00352D3C">
            <w:pPr>
              <w:pStyle w:val="TAC"/>
              <w:pPrChange w:id="3067" w:author="LGEc" w:date="2025-05-09T11:59: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E3C9002" w14:textId="77777777" w:rsidR="00352D3C" w:rsidRPr="00176E01" w:rsidRDefault="00352D3C">
            <w:pPr>
              <w:pStyle w:val="TAC"/>
              <w:pPrChange w:id="3068"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6D4FFB" w14:textId="77777777" w:rsidR="00352D3C" w:rsidRPr="00176E01" w:rsidRDefault="00352D3C">
            <w:pPr>
              <w:pStyle w:val="TAC"/>
              <w:pPrChange w:id="3069" w:author="LGEc" w:date="2025-05-09T11:59:00Z">
                <w:pPr>
                  <w:jc w:val="center"/>
                </w:pPr>
              </w:pPrChange>
            </w:pPr>
            <w:r w:rsidRPr="00C05007">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0A20CF3" w14:textId="77777777" w:rsidR="00352D3C" w:rsidRPr="00176E01" w:rsidRDefault="00352D3C">
            <w:pPr>
              <w:pStyle w:val="TAC"/>
              <w:pPrChange w:id="307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3D7AC08" w14:textId="77777777" w:rsidR="00352D3C" w:rsidRPr="00176E01" w:rsidRDefault="00352D3C">
            <w:pPr>
              <w:pStyle w:val="TAC"/>
              <w:pPrChange w:id="3071"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3EF7C02" w14:textId="77777777" w:rsidR="00352D3C" w:rsidRPr="00176E01" w:rsidRDefault="00352D3C">
            <w:pPr>
              <w:pStyle w:val="TAC"/>
              <w:pPrChange w:id="3072" w:author="LGEc" w:date="2025-05-09T11:59: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5752F0C" w14:textId="77777777" w:rsidR="00352D3C" w:rsidRPr="00176E01" w:rsidRDefault="00352D3C">
            <w:pPr>
              <w:pStyle w:val="TAC"/>
              <w:pPrChange w:id="3073" w:author="LGEc" w:date="2025-05-09T11:59: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B9A9C6C" w14:textId="77777777" w:rsidR="00352D3C" w:rsidRPr="00176E01" w:rsidRDefault="00352D3C">
            <w:pPr>
              <w:pStyle w:val="TAC"/>
              <w:pPrChange w:id="3074" w:author="LGEc" w:date="2025-05-09T11:59:00Z">
                <w:pPr>
                  <w:jc w:val="center"/>
                </w:pPr>
              </w:pPrChange>
            </w:pPr>
            <w:r w:rsidRPr="00C05007">
              <w:rPr>
                <w:rFonts w:hint="eastAsia"/>
              </w:rPr>
              <w:t>3.5</w:t>
            </w:r>
          </w:p>
        </w:tc>
      </w:tr>
      <w:tr w:rsidR="00352D3C" w:rsidRPr="00C05007" w14:paraId="4F1344A9" w14:textId="77777777" w:rsidTr="009D1F4B">
        <w:trPr>
          <w:gridAfter w:val="2"/>
          <w:wAfter w:w="1446" w:type="dxa"/>
          <w:trHeight w:hRule="exact" w:val="266"/>
          <w:jc w:val="center"/>
        </w:trPr>
        <w:tc>
          <w:tcPr>
            <w:tcW w:w="988" w:type="dxa"/>
            <w:vMerge/>
            <w:shd w:val="clear" w:color="auto" w:fill="auto"/>
            <w:vAlign w:val="center"/>
            <w:hideMark/>
          </w:tcPr>
          <w:p w14:paraId="4F78C70D" w14:textId="77777777" w:rsidR="00352D3C" w:rsidRPr="00A45F58" w:rsidRDefault="00352D3C">
            <w:pPr>
              <w:pStyle w:val="TAC"/>
              <w:pPrChange w:id="3075" w:author="LGEc" w:date="2025-05-09T11:59:00Z">
                <w:pPr/>
              </w:pPrChange>
            </w:pPr>
          </w:p>
        </w:tc>
        <w:tc>
          <w:tcPr>
            <w:tcW w:w="1134" w:type="dxa"/>
            <w:shd w:val="clear" w:color="auto" w:fill="auto"/>
            <w:noWrap/>
            <w:vAlign w:val="center"/>
            <w:hideMark/>
          </w:tcPr>
          <w:p w14:paraId="67792379" w14:textId="77777777" w:rsidR="00352D3C" w:rsidRPr="00D853DC" w:rsidRDefault="00352D3C">
            <w:pPr>
              <w:pStyle w:val="TAC"/>
              <w:pPrChange w:id="3076" w:author="LGEc" w:date="2025-05-09T11:59: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D52CC6C" w14:textId="77777777" w:rsidR="00352D3C" w:rsidRPr="00176E01" w:rsidRDefault="00352D3C">
            <w:pPr>
              <w:pStyle w:val="TAC"/>
              <w:pPrChange w:id="3077"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C79218D" w14:textId="77777777" w:rsidR="00352D3C" w:rsidRPr="00176E01" w:rsidRDefault="00352D3C">
            <w:pPr>
              <w:pStyle w:val="TAC"/>
              <w:pPrChange w:id="307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E0901A7" w14:textId="77777777" w:rsidR="00352D3C" w:rsidRPr="00176E01" w:rsidRDefault="00352D3C">
            <w:pPr>
              <w:pStyle w:val="TAC"/>
              <w:pPrChange w:id="3079"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A913EEF" w14:textId="77777777" w:rsidR="00352D3C" w:rsidRPr="00176E01" w:rsidRDefault="00352D3C">
            <w:pPr>
              <w:pStyle w:val="TAC"/>
              <w:pPrChange w:id="3080"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1281372" w14:textId="77777777" w:rsidR="00352D3C" w:rsidRPr="00176E01" w:rsidRDefault="00352D3C">
            <w:pPr>
              <w:pStyle w:val="TAC"/>
              <w:pPrChange w:id="308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97EADDF" w14:textId="77777777" w:rsidR="00352D3C" w:rsidRPr="00176E01" w:rsidRDefault="00352D3C">
            <w:pPr>
              <w:pStyle w:val="TAC"/>
              <w:pPrChange w:id="308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BE0F2FE" w14:textId="77777777" w:rsidR="00352D3C" w:rsidRPr="00176E01" w:rsidRDefault="00352D3C">
            <w:pPr>
              <w:pStyle w:val="TAC"/>
              <w:pPrChange w:id="3083"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FD6CFD7" w14:textId="77777777" w:rsidR="00352D3C" w:rsidRPr="00176E01" w:rsidRDefault="00352D3C">
            <w:pPr>
              <w:pStyle w:val="TAC"/>
              <w:pPrChange w:id="308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EF05595" w14:textId="77777777" w:rsidR="00352D3C" w:rsidRPr="00176E01" w:rsidRDefault="00352D3C">
            <w:pPr>
              <w:pStyle w:val="TAC"/>
              <w:pPrChange w:id="3085"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50FECF4" w14:textId="77777777" w:rsidR="00352D3C" w:rsidRPr="00176E01" w:rsidRDefault="00352D3C">
            <w:pPr>
              <w:pStyle w:val="TAC"/>
              <w:pPrChange w:id="308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F020C7B" w14:textId="77777777" w:rsidR="00352D3C" w:rsidRPr="00176E01" w:rsidRDefault="00352D3C">
            <w:pPr>
              <w:pStyle w:val="TAC"/>
              <w:pPrChange w:id="3087"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A59B3C" w14:textId="77777777" w:rsidR="00352D3C" w:rsidRPr="00176E01" w:rsidRDefault="00352D3C">
            <w:pPr>
              <w:pStyle w:val="TAC"/>
              <w:pPrChange w:id="3088"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8410A64" w14:textId="77777777" w:rsidR="00352D3C" w:rsidRPr="00176E01" w:rsidRDefault="00352D3C">
            <w:pPr>
              <w:pStyle w:val="TAC"/>
              <w:pPrChange w:id="3089"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2385DA5" w14:textId="77777777" w:rsidR="00352D3C" w:rsidRPr="00176E01" w:rsidRDefault="00352D3C">
            <w:pPr>
              <w:pStyle w:val="TAC"/>
              <w:pPrChange w:id="309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76D4914" w14:textId="77777777" w:rsidR="00352D3C" w:rsidRPr="00176E01" w:rsidRDefault="00352D3C">
            <w:pPr>
              <w:pStyle w:val="TAC"/>
              <w:pPrChange w:id="3091"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6993857" w14:textId="77777777" w:rsidR="00352D3C" w:rsidRPr="00176E01" w:rsidRDefault="00352D3C">
            <w:pPr>
              <w:pStyle w:val="TAC"/>
              <w:pPrChange w:id="3092" w:author="LGEc" w:date="2025-05-09T11:59:00Z">
                <w:pPr>
                  <w:jc w:val="center"/>
                </w:pPr>
              </w:pPrChange>
            </w:pPr>
            <w:r w:rsidRPr="00C05007">
              <w:rPr>
                <w:rFonts w:hint="eastAsia"/>
              </w:rPr>
              <w:t>4.3</w:t>
            </w:r>
          </w:p>
        </w:tc>
      </w:tr>
      <w:tr w:rsidR="00352D3C" w:rsidRPr="00C05007" w14:paraId="59183407" w14:textId="77777777" w:rsidTr="009D1F4B">
        <w:trPr>
          <w:gridAfter w:val="2"/>
          <w:wAfter w:w="1446" w:type="dxa"/>
          <w:trHeight w:hRule="exact" w:val="266"/>
          <w:jc w:val="center"/>
        </w:trPr>
        <w:tc>
          <w:tcPr>
            <w:tcW w:w="988" w:type="dxa"/>
            <w:vMerge w:val="restart"/>
            <w:shd w:val="clear" w:color="auto" w:fill="auto"/>
            <w:noWrap/>
            <w:vAlign w:val="center"/>
            <w:hideMark/>
          </w:tcPr>
          <w:p w14:paraId="313DE62E" w14:textId="77777777" w:rsidR="00352D3C" w:rsidRPr="00A45F58" w:rsidRDefault="00352D3C">
            <w:pPr>
              <w:pStyle w:val="TAC"/>
              <w:pPrChange w:id="3093" w:author="LGEc" w:date="2025-05-09T11:59:00Z">
                <w:pPr>
                  <w:jc w:val="center"/>
                </w:pPr>
              </w:pPrChange>
            </w:pPr>
            <w:r w:rsidRPr="00A45F58">
              <w:t>'</w:t>
            </w:r>
            <w:r>
              <w:t>10MHz+3</w:t>
            </w:r>
            <w:r w:rsidRPr="00A45F58">
              <w:t>0MHz'</w:t>
            </w:r>
          </w:p>
        </w:tc>
        <w:tc>
          <w:tcPr>
            <w:tcW w:w="1134" w:type="dxa"/>
            <w:shd w:val="clear" w:color="auto" w:fill="auto"/>
            <w:noWrap/>
            <w:vAlign w:val="center"/>
            <w:hideMark/>
          </w:tcPr>
          <w:p w14:paraId="2EB443EF" w14:textId="77777777" w:rsidR="00352D3C" w:rsidRPr="00D853DC" w:rsidRDefault="00352D3C">
            <w:pPr>
              <w:pStyle w:val="TAH"/>
              <w:pPrChange w:id="3094" w:author="LGEc" w:date="2025-05-09T15:3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49EFDC4" w14:textId="77777777" w:rsidR="00352D3C" w:rsidRPr="00176E01" w:rsidRDefault="00352D3C">
            <w:pPr>
              <w:pStyle w:val="TAH"/>
              <w:pPrChange w:id="3095" w:author="LGEc" w:date="2025-05-09T15:32:00Z">
                <w:pPr>
                  <w:jc w:val="center"/>
                </w:pPr>
              </w:pPrChange>
            </w:pPr>
            <w:r w:rsidRPr="00176E01">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A2F27" w14:textId="77777777" w:rsidR="00352D3C" w:rsidRPr="00176E01" w:rsidRDefault="00352D3C">
            <w:pPr>
              <w:pStyle w:val="TAH"/>
              <w:pPrChange w:id="3096" w:author="LGEc" w:date="2025-05-09T15:32:00Z">
                <w:pPr>
                  <w:jc w:val="center"/>
                </w:pPr>
              </w:pPrChange>
            </w:pPr>
            <w:r w:rsidRPr="00176E01">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FDB09" w14:textId="77777777" w:rsidR="00352D3C" w:rsidRPr="00176E01" w:rsidRDefault="00352D3C">
            <w:pPr>
              <w:pStyle w:val="TAH"/>
              <w:pPrChange w:id="3097" w:author="LGEc" w:date="2025-05-09T15:32:00Z">
                <w:pPr>
                  <w:jc w:val="center"/>
                </w:pPr>
              </w:pPrChange>
            </w:pPr>
            <w:r w:rsidRPr="00176E01">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2C973" w14:textId="77777777" w:rsidR="00352D3C" w:rsidRPr="00176E01" w:rsidRDefault="00352D3C">
            <w:pPr>
              <w:pStyle w:val="TAH"/>
              <w:pPrChange w:id="3098" w:author="LGEc" w:date="2025-05-09T15:32:00Z">
                <w:pPr>
                  <w:jc w:val="center"/>
                </w:pPr>
              </w:pPrChange>
            </w:pPr>
            <w:r w:rsidRPr="00176E01">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7312B" w14:textId="77777777" w:rsidR="00352D3C" w:rsidRPr="00176E01" w:rsidRDefault="00352D3C">
            <w:pPr>
              <w:pStyle w:val="TAH"/>
              <w:pPrChange w:id="3099" w:author="LGEc" w:date="2025-05-09T15:32:00Z">
                <w:pPr>
                  <w:jc w:val="center"/>
                </w:pPr>
              </w:pPrChange>
            </w:pPr>
            <w:r w:rsidRPr="00176E01">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62A24" w14:textId="77777777" w:rsidR="00352D3C" w:rsidRPr="00176E01" w:rsidRDefault="00352D3C">
            <w:pPr>
              <w:pStyle w:val="TAH"/>
              <w:pPrChange w:id="3100" w:author="LGEc" w:date="2025-05-09T15:32:00Z">
                <w:pPr>
                  <w:jc w:val="center"/>
                </w:pPr>
              </w:pPrChange>
            </w:pPr>
            <w:r w:rsidRPr="00176E01">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B9A04" w14:textId="77777777" w:rsidR="00352D3C" w:rsidRPr="00176E01" w:rsidRDefault="00352D3C">
            <w:pPr>
              <w:pStyle w:val="TAH"/>
              <w:pPrChange w:id="3101" w:author="LGEc" w:date="2025-05-09T15:32:00Z">
                <w:pPr>
                  <w:jc w:val="center"/>
                </w:pPr>
              </w:pPrChange>
            </w:pPr>
            <w:r w:rsidRPr="00176E01">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F07DDF" w14:textId="77777777" w:rsidR="00352D3C" w:rsidRPr="00176E01" w:rsidRDefault="00352D3C">
            <w:pPr>
              <w:pStyle w:val="TAH"/>
              <w:pPrChange w:id="3102" w:author="LGEc" w:date="2025-05-09T15:32:00Z">
                <w:pPr>
                  <w:jc w:val="center"/>
                </w:pPr>
              </w:pPrChange>
            </w:pPr>
            <w:r w:rsidRPr="00176E01">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99593" w14:textId="77777777" w:rsidR="00352D3C" w:rsidRPr="00176E01" w:rsidRDefault="00352D3C">
            <w:pPr>
              <w:pStyle w:val="TAH"/>
              <w:pPrChange w:id="3103" w:author="LGEc" w:date="2025-05-09T15:32:00Z">
                <w:pPr>
                  <w:jc w:val="center"/>
                </w:pPr>
              </w:pPrChange>
            </w:pPr>
            <w:r w:rsidRPr="00176E01">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BFFC5" w14:textId="77777777" w:rsidR="00352D3C" w:rsidRPr="00176E01" w:rsidRDefault="00352D3C">
            <w:pPr>
              <w:pStyle w:val="TAH"/>
              <w:pPrChange w:id="3104" w:author="LGEc" w:date="2025-05-09T15:32:00Z">
                <w:pPr>
                  <w:jc w:val="center"/>
                </w:pPr>
              </w:pPrChange>
            </w:pPr>
            <w:r w:rsidRPr="00176E01">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FFA76" w14:textId="77777777" w:rsidR="00352D3C" w:rsidRPr="00176E01" w:rsidRDefault="00352D3C">
            <w:pPr>
              <w:pStyle w:val="TAH"/>
              <w:pPrChange w:id="3105" w:author="LGEc" w:date="2025-05-09T15:32:00Z">
                <w:pPr>
                  <w:jc w:val="center"/>
                </w:pPr>
              </w:pPrChange>
            </w:pPr>
            <w:r w:rsidRPr="00176E01">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86F29" w14:textId="77777777" w:rsidR="00352D3C" w:rsidRPr="00176E01" w:rsidRDefault="00352D3C">
            <w:pPr>
              <w:pStyle w:val="TAH"/>
              <w:pPrChange w:id="3106" w:author="LGEc" w:date="2025-05-09T15:32:00Z">
                <w:pPr>
                  <w:jc w:val="center"/>
                </w:pPr>
              </w:pPrChange>
            </w:pPr>
            <w:r w:rsidRPr="00176E01">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D601F" w14:textId="77777777" w:rsidR="00352D3C" w:rsidRPr="00176E01" w:rsidRDefault="00352D3C">
            <w:pPr>
              <w:pStyle w:val="TAH"/>
              <w:pPrChange w:id="3107" w:author="LGEc" w:date="2025-05-09T15:32:00Z">
                <w:pPr>
                  <w:jc w:val="center"/>
                </w:pPr>
              </w:pPrChange>
            </w:pPr>
            <w:r w:rsidRPr="00176E01">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D5223" w14:textId="77777777" w:rsidR="00352D3C" w:rsidRPr="00176E01" w:rsidRDefault="00352D3C">
            <w:pPr>
              <w:pStyle w:val="TAH"/>
              <w:pPrChange w:id="3108" w:author="LGEc" w:date="2025-05-09T15:32:00Z">
                <w:pPr>
                  <w:jc w:val="center"/>
                </w:pPr>
              </w:pPrChange>
            </w:pPr>
            <w:r w:rsidRPr="00176E01">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4F07F" w14:textId="77777777" w:rsidR="00352D3C" w:rsidRPr="00176E01" w:rsidRDefault="00352D3C">
            <w:pPr>
              <w:pStyle w:val="TAH"/>
              <w:pPrChange w:id="3109" w:author="LGEc" w:date="2025-05-09T15:32:00Z">
                <w:pPr>
                  <w:jc w:val="center"/>
                </w:pPr>
              </w:pPrChange>
            </w:pPr>
            <w:r w:rsidRPr="00176E01">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ADB35" w14:textId="77777777" w:rsidR="00352D3C" w:rsidRPr="00176E01" w:rsidRDefault="00352D3C">
            <w:pPr>
              <w:pStyle w:val="TAH"/>
              <w:pPrChange w:id="3110" w:author="LGEc" w:date="2025-05-09T15:32:00Z">
                <w:pPr>
                  <w:jc w:val="center"/>
                </w:pPr>
              </w:pPrChange>
            </w:pPr>
            <w:r w:rsidRPr="00176E01">
              <w:t>#101</w:t>
            </w:r>
          </w:p>
        </w:tc>
      </w:tr>
      <w:tr w:rsidR="00352D3C" w:rsidRPr="00C05007" w14:paraId="602C344B" w14:textId="77777777" w:rsidTr="009D1F4B">
        <w:trPr>
          <w:gridAfter w:val="2"/>
          <w:wAfter w:w="1446" w:type="dxa"/>
          <w:trHeight w:hRule="exact" w:val="266"/>
          <w:jc w:val="center"/>
        </w:trPr>
        <w:tc>
          <w:tcPr>
            <w:tcW w:w="988" w:type="dxa"/>
            <w:vMerge/>
            <w:shd w:val="clear" w:color="auto" w:fill="auto"/>
            <w:noWrap/>
            <w:hideMark/>
          </w:tcPr>
          <w:p w14:paraId="1090DE17" w14:textId="77777777" w:rsidR="00352D3C" w:rsidRPr="00A45F58" w:rsidRDefault="00352D3C" w:rsidP="009D1F4B">
            <w:pPr>
              <w:jc w:val="center"/>
              <w:rPr>
                <w:color w:val="000000"/>
              </w:rPr>
            </w:pPr>
          </w:p>
        </w:tc>
        <w:tc>
          <w:tcPr>
            <w:tcW w:w="1134" w:type="dxa"/>
            <w:shd w:val="clear" w:color="auto" w:fill="auto"/>
            <w:noWrap/>
            <w:vAlign w:val="center"/>
            <w:hideMark/>
          </w:tcPr>
          <w:p w14:paraId="20A4E143" w14:textId="77777777" w:rsidR="00352D3C" w:rsidRPr="00D853DC" w:rsidRDefault="00352D3C">
            <w:pPr>
              <w:pStyle w:val="TAC"/>
              <w:pPrChange w:id="3111" w:author="LGEc" w:date="2025-05-09T11:59: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0629710" w14:textId="77777777" w:rsidR="00352D3C" w:rsidRPr="00955BAB" w:rsidRDefault="00352D3C">
            <w:pPr>
              <w:pStyle w:val="TAC"/>
              <w:pPrChange w:id="3112"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14A24D8" w14:textId="77777777" w:rsidR="00352D3C" w:rsidRPr="00176E01" w:rsidRDefault="00352D3C">
            <w:pPr>
              <w:pStyle w:val="TAC"/>
              <w:pPrChange w:id="3113"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47438D3" w14:textId="77777777" w:rsidR="00352D3C" w:rsidRPr="00176E01" w:rsidRDefault="00352D3C">
            <w:pPr>
              <w:pStyle w:val="TAC"/>
              <w:pPrChange w:id="3114"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B4E5FF" w14:textId="77777777" w:rsidR="00352D3C" w:rsidRPr="00176E01" w:rsidRDefault="00352D3C">
            <w:pPr>
              <w:pStyle w:val="TAC"/>
              <w:pPrChange w:id="3115"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E83E55" w14:textId="77777777" w:rsidR="00352D3C" w:rsidRPr="00176E01" w:rsidRDefault="00352D3C">
            <w:pPr>
              <w:pStyle w:val="TAC"/>
              <w:pPrChange w:id="3116" w:author="LGEc" w:date="2025-05-09T11:59: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ABFC6C" w14:textId="77777777" w:rsidR="00352D3C" w:rsidRPr="00176E01" w:rsidRDefault="00352D3C">
            <w:pPr>
              <w:pStyle w:val="TAC"/>
              <w:pPrChange w:id="3117"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FFA841" w14:textId="77777777" w:rsidR="00352D3C" w:rsidRPr="00176E01" w:rsidRDefault="00352D3C">
            <w:pPr>
              <w:pStyle w:val="TAC"/>
              <w:pPrChange w:id="311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9E6AA78" w14:textId="77777777" w:rsidR="00352D3C" w:rsidRPr="00176E01" w:rsidRDefault="00352D3C">
            <w:pPr>
              <w:pStyle w:val="TAC"/>
              <w:pPrChange w:id="3119"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12683CE" w14:textId="77777777" w:rsidR="00352D3C" w:rsidRPr="00176E01" w:rsidRDefault="00352D3C">
            <w:pPr>
              <w:pStyle w:val="TAC"/>
              <w:pPrChange w:id="3120" w:author="LGEc" w:date="2025-05-09T11:59:00Z">
                <w:pPr>
                  <w:jc w:val="center"/>
                </w:pPr>
              </w:pPrChange>
            </w:pPr>
            <w:r w:rsidRPr="00C05007">
              <w:rPr>
                <w:rFonts w:hint="eastAsia"/>
              </w:rPr>
              <w:t>1.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9B30E2" w14:textId="77777777" w:rsidR="00352D3C" w:rsidRPr="00176E01" w:rsidRDefault="00352D3C">
            <w:pPr>
              <w:pStyle w:val="TAC"/>
              <w:pPrChange w:id="3121"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5AF06AD" w14:textId="77777777" w:rsidR="00352D3C" w:rsidRPr="00176E01" w:rsidRDefault="00352D3C">
            <w:pPr>
              <w:pStyle w:val="TAC"/>
              <w:pPrChange w:id="3122" w:author="LGEc" w:date="2025-05-09T11:59: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69FD3A4" w14:textId="77777777" w:rsidR="00352D3C" w:rsidRPr="00176E01" w:rsidRDefault="00352D3C">
            <w:pPr>
              <w:pStyle w:val="TAC"/>
              <w:pPrChange w:id="3123"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872EA4" w14:textId="77777777" w:rsidR="00352D3C" w:rsidRPr="00176E01" w:rsidRDefault="00352D3C">
            <w:pPr>
              <w:pStyle w:val="TAC"/>
              <w:pPrChange w:id="3124" w:author="LGEc" w:date="2025-05-09T11:59:00Z">
                <w:pPr>
                  <w:jc w:val="center"/>
                </w:pPr>
              </w:pPrChange>
            </w:pPr>
            <w:r w:rsidRPr="00C05007">
              <w:rPr>
                <w:rFonts w:hint="eastAsia"/>
              </w:rPr>
              <w:t>2.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915315B" w14:textId="77777777" w:rsidR="00352D3C" w:rsidRPr="00176E01" w:rsidRDefault="00352D3C">
            <w:pPr>
              <w:pStyle w:val="TAC"/>
              <w:pPrChange w:id="3125"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D133990" w14:textId="77777777" w:rsidR="00352D3C" w:rsidRPr="00176E01" w:rsidRDefault="00352D3C">
            <w:pPr>
              <w:pStyle w:val="TAC"/>
              <w:pPrChange w:id="312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5942A6B" w14:textId="77777777" w:rsidR="00352D3C" w:rsidRPr="00176E01" w:rsidRDefault="00352D3C">
            <w:pPr>
              <w:pStyle w:val="TAC"/>
              <w:pPrChange w:id="3127" w:author="LGEc" w:date="2025-05-09T11:59:00Z">
                <w:pPr>
                  <w:jc w:val="center"/>
                </w:pPr>
              </w:pPrChange>
            </w:pPr>
            <w:r w:rsidRPr="00C05007">
              <w:rPr>
                <w:rFonts w:hint="eastAsia"/>
              </w:rPr>
              <w:t>3.5</w:t>
            </w:r>
          </w:p>
        </w:tc>
      </w:tr>
      <w:tr w:rsidR="00352D3C" w:rsidRPr="00C05007" w14:paraId="0FD9626D" w14:textId="77777777" w:rsidTr="009D1F4B">
        <w:trPr>
          <w:gridAfter w:val="2"/>
          <w:wAfter w:w="1446" w:type="dxa"/>
          <w:trHeight w:hRule="exact" w:val="266"/>
          <w:jc w:val="center"/>
        </w:trPr>
        <w:tc>
          <w:tcPr>
            <w:tcW w:w="988" w:type="dxa"/>
            <w:vMerge/>
            <w:shd w:val="clear" w:color="auto" w:fill="auto"/>
            <w:vAlign w:val="center"/>
            <w:hideMark/>
          </w:tcPr>
          <w:p w14:paraId="1ADF10E4" w14:textId="77777777" w:rsidR="00352D3C" w:rsidRPr="00A45F58" w:rsidRDefault="00352D3C" w:rsidP="009D1F4B">
            <w:pPr>
              <w:rPr>
                <w:color w:val="000000"/>
              </w:rPr>
            </w:pPr>
          </w:p>
        </w:tc>
        <w:tc>
          <w:tcPr>
            <w:tcW w:w="1134" w:type="dxa"/>
            <w:shd w:val="clear" w:color="auto" w:fill="auto"/>
            <w:noWrap/>
            <w:vAlign w:val="center"/>
            <w:hideMark/>
          </w:tcPr>
          <w:p w14:paraId="7A97C707" w14:textId="77777777" w:rsidR="00352D3C" w:rsidRPr="00D853DC" w:rsidRDefault="00352D3C">
            <w:pPr>
              <w:pStyle w:val="TAC"/>
              <w:pPrChange w:id="3128" w:author="LGEc" w:date="2025-05-09T11:59: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BBB4D55" w14:textId="77777777" w:rsidR="00352D3C" w:rsidRPr="00955BAB" w:rsidRDefault="00352D3C">
            <w:pPr>
              <w:pStyle w:val="TAC"/>
              <w:pPrChange w:id="3129"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927E09" w14:textId="77777777" w:rsidR="00352D3C" w:rsidRPr="00176E01" w:rsidRDefault="00352D3C">
            <w:pPr>
              <w:pStyle w:val="TAC"/>
              <w:pPrChange w:id="313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DF9F609" w14:textId="77777777" w:rsidR="00352D3C" w:rsidRPr="00176E01" w:rsidRDefault="00352D3C">
            <w:pPr>
              <w:pStyle w:val="TAC"/>
              <w:pPrChange w:id="3131"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9609E26" w14:textId="77777777" w:rsidR="00352D3C" w:rsidRPr="00176E01" w:rsidRDefault="00352D3C">
            <w:pPr>
              <w:pStyle w:val="TAC"/>
              <w:pPrChange w:id="3132"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A9FDA57" w14:textId="77777777" w:rsidR="00352D3C" w:rsidRPr="00176E01" w:rsidRDefault="00352D3C">
            <w:pPr>
              <w:pStyle w:val="TAC"/>
              <w:pPrChange w:id="3133" w:author="LGEc" w:date="2025-05-09T11:59: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18820D5" w14:textId="77777777" w:rsidR="00352D3C" w:rsidRPr="00176E01" w:rsidRDefault="00352D3C">
            <w:pPr>
              <w:pStyle w:val="TAC"/>
              <w:pPrChange w:id="3134"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E60746E" w14:textId="77777777" w:rsidR="00352D3C" w:rsidRPr="00176E01" w:rsidRDefault="00352D3C">
            <w:pPr>
              <w:pStyle w:val="TAC"/>
              <w:pPrChange w:id="3135"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55F6CC2" w14:textId="77777777" w:rsidR="00352D3C" w:rsidRPr="00176E01" w:rsidRDefault="00352D3C">
            <w:pPr>
              <w:pStyle w:val="TAC"/>
              <w:pPrChange w:id="313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8DC55A5" w14:textId="77777777" w:rsidR="00352D3C" w:rsidRPr="00176E01" w:rsidRDefault="00352D3C">
            <w:pPr>
              <w:pStyle w:val="TAC"/>
              <w:pPrChange w:id="3137" w:author="LGEc" w:date="2025-05-09T11:59:00Z">
                <w:pPr>
                  <w:jc w:val="center"/>
                </w:pPr>
              </w:pPrChange>
            </w:pPr>
            <w:r w:rsidRPr="00C05007">
              <w:rPr>
                <w:rFonts w:hint="eastAsia"/>
              </w:rPr>
              <w:t>1.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7CE8EDA" w14:textId="77777777" w:rsidR="00352D3C" w:rsidRPr="00176E01" w:rsidRDefault="00352D3C">
            <w:pPr>
              <w:pStyle w:val="TAC"/>
              <w:pPrChange w:id="3138"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A4B4152" w14:textId="77777777" w:rsidR="00352D3C" w:rsidRPr="00176E01" w:rsidRDefault="00352D3C">
            <w:pPr>
              <w:pStyle w:val="TAC"/>
              <w:pPrChange w:id="3139"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415D7DB" w14:textId="77777777" w:rsidR="00352D3C" w:rsidRPr="00176E01" w:rsidRDefault="00352D3C">
            <w:pPr>
              <w:pStyle w:val="TAC"/>
              <w:pPrChange w:id="314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506CA25" w14:textId="77777777" w:rsidR="00352D3C" w:rsidRPr="00176E01" w:rsidRDefault="00352D3C">
            <w:pPr>
              <w:pStyle w:val="TAC"/>
              <w:pPrChange w:id="3141" w:author="LGEc" w:date="2025-05-09T11:59:00Z">
                <w:pPr>
                  <w:jc w:val="center"/>
                </w:pPr>
              </w:pPrChange>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085C243" w14:textId="77777777" w:rsidR="00352D3C" w:rsidRPr="00176E01" w:rsidRDefault="00352D3C">
            <w:pPr>
              <w:pStyle w:val="TAC"/>
              <w:pPrChange w:id="314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67A4F7F" w14:textId="77777777" w:rsidR="00352D3C" w:rsidRPr="00176E01" w:rsidRDefault="00352D3C">
            <w:pPr>
              <w:pStyle w:val="TAC"/>
              <w:pPrChange w:id="3143"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D4875BA" w14:textId="77777777" w:rsidR="00352D3C" w:rsidRPr="00176E01" w:rsidRDefault="00352D3C">
            <w:pPr>
              <w:pStyle w:val="TAC"/>
              <w:pPrChange w:id="3144" w:author="LGEc" w:date="2025-05-09T11:59:00Z">
                <w:pPr>
                  <w:jc w:val="center"/>
                </w:pPr>
              </w:pPrChange>
            </w:pPr>
            <w:r w:rsidRPr="00C05007">
              <w:rPr>
                <w:rFonts w:hint="eastAsia"/>
              </w:rPr>
              <w:t>3.5</w:t>
            </w:r>
          </w:p>
        </w:tc>
      </w:tr>
      <w:tr w:rsidR="00352D3C" w:rsidRPr="00C05007" w14:paraId="5D3CC893" w14:textId="77777777" w:rsidTr="009D1F4B">
        <w:trPr>
          <w:gridAfter w:val="2"/>
          <w:wAfter w:w="1446" w:type="dxa"/>
          <w:trHeight w:hRule="exact" w:val="266"/>
          <w:jc w:val="center"/>
        </w:trPr>
        <w:tc>
          <w:tcPr>
            <w:tcW w:w="988" w:type="dxa"/>
            <w:vMerge/>
            <w:shd w:val="clear" w:color="auto" w:fill="auto"/>
            <w:vAlign w:val="center"/>
            <w:hideMark/>
          </w:tcPr>
          <w:p w14:paraId="21A19AD5" w14:textId="77777777" w:rsidR="00352D3C" w:rsidRPr="00A45F58" w:rsidRDefault="00352D3C" w:rsidP="009D1F4B">
            <w:pPr>
              <w:rPr>
                <w:color w:val="000000"/>
              </w:rPr>
            </w:pPr>
          </w:p>
        </w:tc>
        <w:tc>
          <w:tcPr>
            <w:tcW w:w="1134" w:type="dxa"/>
            <w:shd w:val="clear" w:color="auto" w:fill="auto"/>
            <w:noWrap/>
            <w:vAlign w:val="center"/>
            <w:hideMark/>
          </w:tcPr>
          <w:p w14:paraId="4FBDAFCD" w14:textId="77777777" w:rsidR="00352D3C" w:rsidRPr="00D853DC" w:rsidRDefault="00352D3C">
            <w:pPr>
              <w:pStyle w:val="TAC"/>
              <w:pPrChange w:id="3145" w:author="LGEc" w:date="2025-05-09T11:59: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B0E1DD2" w14:textId="77777777" w:rsidR="00352D3C" w:rsidRPr="00955BAB" w:rsidRDefault="00352D3C">
            <w:pPr>
              <w:pStyle w:val="TAC"/>
              <w:pPrChange w:id="3146"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79ACCAB" w14:textId="77777777" w:rsidR="00352D3C" w:rsidRPr="00176E01" w:rsidRDefault="00352D3C">
            <w:pPr>
              <w:pStyle w:val="TAC"/>
              <w:pPrChange w:id="314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8AA8B9E" w14:textId="77777777" w:rsidR="00352D3C" w:rsidRPr="00176E01" w:rsidRDefault="00352D3C">
            <w:pPr>
              <w:pStyle w:val="TAC"/>
              <w:pPrChange w:id="3148"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1BB21E3" w14:textId="77777777" w:rsidR="00352D3C" w:rsidRPr="00176E01" w:rsidRDefault="00352D3C">
            <w:pPr>
              <w:pStyle w:val="TAC"/>
              <w:pPrChange w:id="3149" w:author="LGEc" w:date="2025-05-09T11:59: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30FD41C" w14:textId="77777777" w:rsidR="00352D3C" w:rsidRPr="00176E01" w:rsidRDefault="00352D3C">
            <w:pPr>
              <w:pStyle w:val="TAC"/>
              <w:pPrChange w:id="3150" w:author="LGEc" w:date="2025-05-09T11:59:00Z">
                <w:pPr>
                  <w:jc w:val="center"/>
                </w:pPr>
              </w:pPrChange>
            </w:pPr>
            <w:r w:rsidRPr="00C05007">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1491D6C" w14:textId="77777777" w:rsidR="00352D3C" w:rsidRPr="00176E01" w:rsidRDefault="00352D3C">
            <w:pPr>
              <w:pStyle w:val="TAC"/>
              <w:pPrChange w:id="3151"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CFA9D9C" w14:textId="77777777" w:rsidR="00352D3C" w:rsidRPr="00176E01" w:rsidRDefault="00352D3C">
            <w:pPr>
              <w:pStyle w:val="TAC"/>
              <w:pPrChange w:id="3152"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57D60A9" w14:textId="77777777" w:rsidR="00352D3C" w:rsidRPr="00176E01" w:rsidRDefault="00352D3C">
            <w:pPr>
              <w:pStyle w:val="TAC"/>
              <w:pPrChange w:id="3153"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F1F7F5" w14:textId="77777777" w:rsidR="00352D3C" w:rsidRPr="00176E01" w:rsidRDefault="00352D3C">
            <w:pPr>
              <w:pStyle w:val="TAC"/>
              <w:pPrChange w:id="3154" w:author="LGEc" w:date="2025-05-09T11:59:00Z">
                <w:pPr>
                  <w:jc w:val="center"/>
                </w:pPr>
              </w:pPrChange>
            </w:pPr>
            <w:r w:rsidRPr="00C05007">
              <w:rPr>
                <w:rFonts w:hint="eastAsia"/>
              </w:rPr>
              <w:t>2.0</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C22D32" w14:textId="77777777" w:rsidR="00352D3C" w:rsidRPr="00176E01" w:rsidRDefault="00352D3C">
            <w:pPr>
              <w:pStyle w:val="TAC"/>
              <w:pPrChange w:id="3155"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A4CC40A" w14:textId="77777777" w:rsidR="00352D3C" w:rsidRPr="00176E01" w:rsidRDefault="00352D3C">
            <w:pPr>
              <w:pStyle w:val="TAC"/>
              <w:pPrChange w:id="3156"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E096430" w14:textId="77777777" w:rsidR="00352D3C" w:rsidRPr="00176E01" w:rsidRDefault="00352D3C">
            <w:pPr>
              <w:pStyle w:val="TAC"/>
              <w:pPrChange w:id="3157"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95553E4" w14:textId="77777777" w:rsidR="00352D3C" w:rsidRPr="00176E01" w:rsidRDefault="00352D3C">
            <w:pPr>
              <w:pStyle w:val="TAC"/>
              <w:pPrChange w:id="3158" w:author="LGEc" w:date="2025-05-09T11:59:00Z">
                <w:pPr>
                  <w:jc w:val="center"/>
                </w:pPr>
              </w:pPrChange>
            </w:pPr>
            <w:r w:rsidRPr="00C05007">
              <w:rPr>
                <w:rFonts w:hint="eastAsia"/>
              </w:rPr>
              <w:t>2.4</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9800C20" w14:textId="77777777" w:rsidR="00352D3C" w:rsidRPr="00176E01" w:rsidRDefault="00352D3C">
            <w:pPr>
              <w:pStyle w:val="TAC"/>
              <w:pPrChange w:id="315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05DE73E" w14:textId="77777777" w:rsidR="00352D3C" w:rsidRPr="00176E01" w:rsidRDefault="00352D3C">
            <w:pPr>
              <w:pStyle w:val="TAC"/>
              <w:pPrChange w:id="3160"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D7CF12B" w14:textId="77777777" w:rsidR="00352D3C" w:rsidRPr="00176E01" w:rsidRDefault="00352D3C">
            <w:pPr>
              <w:pStyle w:val="TAC"/>
              <w:pPrChange w:id="3161" w:author="LGEc" w:date="2025-05-09T11:59:00Z">
                <w:pPr>
                  <w:jc w:val="center"/>
                </w:pPr>
              </w:pPrChange>
            </w:pPr>
            <w:r w:rsidRPr="00C05007">
              <w:rPr>
                <w:rFonts w:hint="eastAsia"/>
              </w:rPr>
              <w:t>3.5</w:t>
            </w:r>
          </w:p>
        </w:tc>
      </w:tr>
      <w:tr w:rsidR="00352D3C" w:rsidRPr="00C05007" w14:paraId="1D94628C" w14:textId="77777777" w:rsidTr="009D1F4B">
        <w:trPr>
          <w:gridAfter w:val="2"/>
          <w:wAfter w:w="1446" w:type="dxa"/>
          <w:trHeight w:hRule="exact" w:val="266"/>
          <w:jc w:val="center"/>
        </w:trPr>
        <w:tc>
          <w:tcPr>
            <w:tcW w:w="988" w:type="dxa"/>
            <w:vMerge/>
            <w:shd w:val="clear" w:color="auto" w:fill="auto"/>
            <w:vAlign w:val="center"/>
            <w:hideMark/>
          </w:tcPr>
          <w:p w14:paraId="7FE793F4" w14:textId="77777777" w:rsidR="00352D3C" w:rsidRPr="00A45F58" w:rsidRDefault="00352D3C" w:rsidP="009D1F4B">
            <w:pPr>
              <w:rPr>
                <w:color w:val="000000"/>
              </w:rPr>
            </w:pPr>
          </w:p>
        </w:tc>
        <w:tc>
          <w:tcPr>
            <w:tcW w:w="1134" w:type="dxa"/>
            <w:shd w:val="clear" w:color="auto" w:fill="auto"/>
            <w:noWrap/>
            <w:vAlign w:val="center"/>
            <w:hideMark/>
          </w:tcPr>
          <w:p w14:paraId="7223EEB3" w14:textId="77777777" w:rsidR="00352D3C" w:rsidRPr="00D853DC" w:rsidRDefault="00352D3C">
            <w:pPr>
              <w:pStyle w:val="TAC"/>
              <w:pPrChange w:id="3162" w:author="LGEc" w:date="2025-05-09T11:59: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7893AFE" w14:textId="77777777" w:rsidR="00352D3C" w:rsidRPr="00955BAB" w:rsidRDefault="00352D3C">
            <w:pPr>
              <w:pStyle w:val="TAC"/>
              <w:pPrChange w:id="3163" w:author="LGEc" w:date="2025-05-09T11:59:00Z">
                <w:pPr>
                  <w:jc w:val="center"/>
                </w:pPr>
              </w:pPrChange>
            </w:pPr>
            <w:r w:rsidRPr="00C05007">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6A906C1" w14:textId="77777777" w:rsidR="00352D3C" w:rsidRPr="00176E01" w:rsidRDefault="00352D3C">
            <w:pPr>
              <w:pStyle w:val="TAC"/>
              <w:pPrChange w:id="316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D74E3D7" w14:textId="77777777" w:rsidR="00352D3C" w:rsidRPr="00176E01" w:rsidRDefault="00352D3C">
            <w:pPr>
              <w:pStyle w:val="TAC"/>
              <w:pPrChange w:id="3165" w:author="LGEc" w:date="2025-05-09T11:59:00Z">
                <w:pPr>
                  <w:jc w:val="center"/>
                </w:pPr>
              </w:pPrChange>
            </w:pPr>
            <w:r w:rsidRPr="00C0500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55A51E" w14:textId="77777777" w:rsidR="00352D3C" w:rsidRPr="00176E01" w:rsidRDefault="00352D3C">
            <w:pPr>
              <w:pStyle w:val="TAC"/>
              <w:pPrChange w:id="3166"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8AC4D09" w14:textId="77777777" w:rsidR="00352D3C" w:rsidRPr="00176E01" w:rsidRDefault="00352D3C">
            <w:pPr>
              <w:pStyle w:val="TAC"/>
              <w:pPrChange w:id="3167"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51423A5" w14:textId="77777777" w:rsidR="00352D3C" w:rsidRPr="00176E01" w:rsidRDefault="00352D3C">
            <w:pPr>
              <w:pStyle w:val="TAC"/>
              <w:pPrChange w:id="3168" w:author="LGEc" w:date="2025-05-09T11:59:00Z">
                <w:pPr>
                  <w:jc w:val="center"/>
                </w:pPr>
              </w:pPrChange>
            </w:pPr>
            <w:r w:rsidRPr="00C05007">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0A82E75" w14:textId="77777777" w:rsidR="00352D3C" w:rsidRPr="00176E01" w:rsidRDefault="00352D3C">
            <w:pPr>
              <w:pStyle w:val="TAC"/>
              <w:pPrChange w:id="3169"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F0B1D37" w14:textId="77777777" w:rsidR="00352D3C" w:rsidRPr="00176E01" w:rsidRDefault="00352D3C">
            <w:pPr>
              <w:pStyle w:val="TAC"/>
              <w:pPrChange w:id="3170"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6C913C" w14:textId="77777777" w:rsidR="00352D3C" w:rsidRPr="00176E01" w:rsidRDefault="00352D3C">
            <w:pPr>
              <w:pStyle w:val="TAC"/>
              <w:pPrChange w:id="3171"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0C84DD" w14:textId="77777777" w:rsidR="00352D3C" w:rsidRPr="00176E01" w:rsidRDefault="00352D3C">
            <w:pPr>
              <w:pStyle w:val="TAC"/>
              <w:pPrChange w:id="3172"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51D27F" w14:textId="77777777" w:rsidR="00352D3C" w:rsidRPr="00176E01" w:rsidRDefault="00352D3C">
            <w:pPr>
              <w:pStyle w:val="TAC"/>
              <w:pPrChange w:id="3173"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054588" w14:textId="77777777" w:rsidR="00352D3C" w:rsidRPr="00176E01" w:rsidRDefault="00352D3C">
            <w:pPr>
              <w:pStyle w:val="TAC"/>
              <w:pPrChange w:id="3174"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6491B65" w14:textId="77777777" w:rsidR="00352D3C" w:rsidRPr="00176E01" w:rsidRDefault="00352D3C">
            <w:pPr>
              <w:pStyle w:val="TAC"/>
              <w:pPrChange w:id="3175" w:author="LGEc" w:date="2025-05-09T11:59:00Z">
                <w:pPr>
                  <w:jc w:val="center"/>
                </w:pPr>
              </w:pPrChange>
            </w:pPr>
            <w:r w:rsidRPr="00C05007">
              <w:rPr>
                <w:rFonts w:hint="eastAsia"/>
              </w:rPr>
              <w:t>3.9</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DACB2E1" w14:textId="77777777" w:rsidR="00352D3C" w:rsidRPr="00176E01" w:rsidRDefault="00352D3C">
            <w:pPr>
              <w:pStyle w:val="TAC"/>
              <w:pPrChange w:id="3176" w:author="LGEc" w:date="2025-05-09T11:59:00Z">
                <w:pPr>
                  <w:jc w:val="center"/>
                </w:pPr>
              </w:pPrChange>
            </w:pPr>
            <w:r w:rsidRPr="00C0500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5573CA0" w14:textId="77777777" w:rsidR="00352D3C" w:rsidRPr="00176E01" w:rsidRDefault="00352D3C">
            <w:pPr>
              <w:pStyle w:val="TAC"/>
              <w:pPrChange w:id="3177" w:author="LGEc" w:date="2025-05-09T11:59:00Z">
                <w:pPr>
                  <w:jc w:val="center"/>
                </w:pPr>
              </w:pPrChange>
            </w:pPr>
            <w:r w:rsidRPr="00C05007">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EBDACA1" w14:textId="77777777" w:rsidR="00352D3C" w:rsidRPr="00176E01" w:rsidRDefault="00352D3C">
            <w:pPr>
              <w:pStyle w:val="TAC"/>
              <w:pPrChange w:id="3178" w:author="LGEc" w:date="2025-05-09T11:59:00Z">
                <w:pPr>
                  <w:jc w:val="center"/>
                </w:pPr>
              </w:pPrChange>
            </w:pPr>
            <w:r w:rsidRPr="00C05007">
              <w:rPr>
                <w:rFonts w:hint="eastAsia"/>
              </w:rPr>
              <w:t>4.3</w:t>
            </w:r>
          </w:p>
        </w:tc>
      </w:tr>
    </w:tbl>
    <w:p w14:paraId="60956854" w14:textId="77777777" w:rsidR="00352D3C" w:rsidRDefault="00352D3C" w:rsidP="00352D3C">
      <w:pPr>
        <w:pStyle w:val="ad"/>
        <w:rPr>
          <w:rFonts w:eastAsia="맑은 고딕"/>
          <w:lang w:eastAsia="ko-KR"/>
        </w:rPr>
      </w:pPr>
    </w:p>
    <w:p w14:paraId="5ED045B1" w14:textId="77777777" w:rsidR="00352D3C" w:rsidRDefault="00352D3C" w:rsidP="00352D3C">
      <w:pPr>
        <w:pStyle w:val="ad"/>
        <w:rPr>
          <w:rFonts w:eastAsia="맑은 고딕"/>
          <w:lang w:eastAsia="ko-KR"/>
        </w:rPr>
      </w:pPr>
    </w:p>
    <w:p w14:paraId="3BBDEFF4" w14:textId="77777777" w:rsidR="00352D3C" w:rsidRPr="004F1D90" w:rsidRDefault="00352D3C" w:rsidP="00352D3C">
      <w:pPr>
        <w:pStyle w:val="TH"/>
      </w:pPr>
      <w:r w:rsidRPr="004F1D90">
        <w:lastRenderedPageBreak/>
        <w:t xml:space="preserve">Table </w:t>
      </w:r>
      <w:r>
        <w:rPr>
          <w:lang w:eastAsia="ko-KR"/>
        </w:rPr>
        <w:t>6.1.2.1.1</w:t>
      </w:r>
      <w:r>
        <w:t>-15</w:t>
      </w:r>
      <w:r w:rsidRPr="004F1D90">
        <w:t>: PSSCH/PSCCH MPR simulation results for Non-contiguous RB allocations 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352D3C" w:rsidRPr="00C05007" w14:paraId="4BB86687" w14:textId="77777777" w:rsidTr="009D1F4B">
        <w:trPr>
          <w:trHeight w:hRule="exact" w:val="266"/>
          <w:jc w:val="center"/>
        </w:trPr>
        <w:tc>
          <w:tcPr>
            <w:tcW w:w="988" w:type="dxa"/>
            <w:vMerge w:val="restart"/>
            <w:shd w:val="clear" w:color="auto" w:fill="auto"/>
            <w:noWrap/>
            <w:vAlign w:val="center"/>
            <w:hideMark/>
          </w:tcPr>
          <w:p w14:paraId="00AB310C" w14:textId="77777777" w:rsidR="00352D3C" w:rsidRPr="00A45F58" w:rsidRDefault="00352D3C">
            <w:pPr>
              <w:pStyle w:val="TAC"/>
              <w:rPr>
                <w:rFonts w:eastAsia="굴림"/>
              </w:rPr>
              <w:pPrChange w:id="3179" w:author="LGEc" w:date="2025-05-09T12:01:00Z">
                <w:pPr>
                  <w:jc w:val="center"/>
                </w:pPr>
              </w:pPrChange>
            </w:pPr>
            <w:r>
              <w:t>'10</w:t>
            </w:r>
            <w:r w:rsidRPr="00A45F58">
              <w:t>MHz</w:t>
            </w:r>
            <w:r>
              <w:t>+10MHz</w:t>
            </w:r>
            <w:r w:rsidRPr="00A45F58">
              <w:t>'</w:t>
            </w:r>
          </w:p>
        </w:tc>
        <w:tc>
          <w:tcPr>
            <w:tcW w:w="1134" w:type="dxa"/>
            <w:shd w:val="clear" w:color="auto" w:fill="auto"/>
            <w:noWrap/>
            <w:vAlign w:val="center"/>
            <w:hideMark/>
          </w:tcPr>
          <w:p w14:paraId="42853ED3" w14:textId="77777777" w:rsidR="00352D3C" w:rsidRPr="00D853DC" w:rsidRDefault="00352D3C">
            <w:pPr>
              <w:pStyle w:val="TAH"/>
              <w:pPrChange w:id="3180" w:author="LGEc" w:date="2025-05-09T12:00: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CC7F79A" w14:textId="77777777" w:rsidR="00352D3C" w:rsidRPr="00D853DC" w:rsidRDefault="00352D3C">
            <w:pPr>
              <w:pStyle w:val="TAH"/>
              <w:pPrChange w:id="3181" w:author="LGEc" w:date="2025-05-09T12:00: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7290CE" w14:textId="77777777" w:rsidR="00352D3C" w:rsidRPr="00D853DC" w:rsidRDefault="00352D3C">
            <w:pPr>
              <w:pStyle w:val="TAH"/>
              <w:pPrChange w:id="3182" w:author="LGEc" w:date="2025-05-09T12:00: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2A2214" w14:textId="77777777" w:rsidR="00352D3C" w:rsidRPr="00D853DC" w:rsidRDefault="00352D3C">
            <w:pPr>
              <w:pStyle w:val="TAH"/>
              <w:pPrChange w:id="3183" w:author="LGEc" w:date="2025-05-09T12:00: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6A1AD4" w14:textId="77777777" w:rsidR="00352D3C" w:rsidRPr="00D853DC" w:rsidRDefault="00352D3C">
            <w:pPr>
              <w:pStyle w:val="TAH"/>
              <w:pPrChange w:id="3184" w:author="LGEc" w:date="2025-05-09T12:00: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40E61" w14:textId="77777777" w:rsidR="00352D3C" w:rsidRPr="00D853DC" w:rsidRDefault="00352D3C">
            <w:pPr>
              <w:pStyle w:val="TAH"/>
              <w:pPrChange w:id="3185" w:author="LGEc" w:date="2025-05-09T12:00: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8977F" w14:textId="77777777" w:rsidR="00352D3C" w:rsidRPr="00D853DC" w:rsidRDefault="00352D3C">
            <w:pPr>
              <w:pStyle w:val="TAH"/>
              <w:pPrChange w:id="3186" w:author="LGEc" w:date="2025-05-09T12:00: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8D182" w14:textId="77777777" w:rsidR="00352D3C" w:rsidRPr="00D853DC" w:rsidRDefault="00352D3C">
            <w:pPr>
              <w:pStyle w:val="TAH"/>
              <w:pPrChange w:id="3187" w:author="LGEc" w:date="2025-05-09T12:00: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A310F" w14:textId="77777777" w:rsidR="00352D3C" w:rsidRPr="00D853DC" w:rsidRDefault="00352D3C">
            <w:pPr>
              <w:pStyle w:val="TAH"/>
              <w:pPrChange w:id="3188" w:author="LGEc" w:date="2025-05-09T12:00: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8D535" w14:textId="77777777" w:rsidR="00352D3C" w:rsidRPr="00D853DC" w:rsidRDefault="00352D3C">
            <w:pPr>
              <w:pStyle w:val="TAH"/>
              <w:pPrChange w:id="3189" w:author="LGEc" w:date="2025-05-09T12:00: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C8140B" w14:textId="77777777" w:rsidR="00352D3C" w:rsidRPr="00D853DC" w:rsidRDefault="00352D3C">
            <w:pPr>
              <w:pStyle w:val="TAH"/>
              <w:pPrChange w:id="3190" w:author="LGEc" w:date="2025-05-09T12:00: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5AFE8" w14:textId="77777777" w:rsidR="00352D3C" w:rsidRPr="00D853DC" w:rsidRDefault="00352D3C">
            <w:pPr>
              <w:pStyle w:val="TAH"/>
              <w:pPrChange w:id="3191" w:author="LGEc" w:date="2025-05-09T12:00: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A1CD0" w14:textId="77777777" w:rsidR="00352D3C" w:rsidRPr="00D853DC" w:rsidRDefault="00352D3C">
            <w:pPr>
              <w:pStyle w:val="TAH"/>
              <w:pPrChange w:id="3192" w:author="LGEc" w:date="2025-05-09T12:00:00Z">
                <w:pPr>
                  <w:jc w:val="center"/>
                </w:pPr>
              </w:pPrChange>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046FA" w14:textId="77777777" w:rsidR="00352D3C" w:rsidRPr="00D853DC" w:rsidRDefault="00352D3C">
            <w:pPr>
              <w:pStyle w:val="TAH"/>
              <w:pPrChange w:id="3193" w:author="LGEc" w:date="2025-05-09T12:00:00Z">
                <w:pPr>
                  <w:jc w:val="center"/>
                </w:pPr>
              </w:pPrChange>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CFE8D8" w14:textId="77777777" w:rsidR="00352D3C" w:rsidRPr="00D853DC" w:rsidRDefault="00352D3C">
            <w:pPr>
              <w:pStyle w:val="TAH"/>
              <w:pPrChange w:id="3194" w:author="LGEc" w:date="2025-05-09T12:00:00Z">
                <w:pPr>
                  <w:jc w:val="center"/>
                </w:pPr>
              </w:pPrChange>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48269" w14:textId="77777777" w:rsidR="00352D3C" w:rsidRPr="00D853DC" w:rsidRDefault="00352D3C">
            <w:pPr>
              <w:pStyle w:val="TAH"/>
              <w:pPrChange w:id="3195" w:author="LGEc" w:date="2025-05-09T12:00:00Z">
                <w:pPr>
                  <w:jc w:val="center"/>
                </w:pPr>
              </w:pPrChange>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ABA4C0" w14:textId="77777777" w:rsidR="00352D3C" w:rsidRPr="00D853DC" w:rsidRDefault="00352D3C">
            <w:pPr>
              <w:pStyle w:val="TAH"/>
              <w:pPrChange w:id="3196" w:author="LGEc" w:date="2025-05-09T12:00:00Z">
                <w:pPr>
                  <w:jc w:val="center"/>
                </w:pPr>
              </w:pPrChange>
            </w:pPr>
            <w:r>
              <w:t>#16</w:t>
            </w:r>
          </w:p>
        </w:tc>
        <w:tc>
          <w:tcPr>
            <w:tcW w:w="723" w:type="dxa"/>
            <w:tcBorders>
              <w:top w:val="nil"/>
              <w:left w:val="single" w:sz="4" w:space="0" w:color="auto"/>
              <w:bottom w:val="nil"/>
              <w:right w:val="nil"/>
            </w:tcBorders>
            <w:shd w:val="clear" w:color="auto" w:fill="auto"/>
            <w:noWrap/>
            <w:vAlign w:val="center"/>
          </w:tcPr>
          <w:p w14:paraId="6DDC32D6" w14:textId="77777777" w:rsidR="00352D3C" w:rsidRPr="00D853DC" w:rsidRDefault="00352D3C" w:rsidP="009D1F4B">
            <w:pPr>
              <w:jc w:val="center"/>
              <w:rPr>
                <w:color w:val="000000"/>
              </w:rPr>
            </w:pPr>
          </w:p>
        </w:tc>
        <w:tc>
          <w:tcPr>
            <w:tcW w:w="723" w:type="dxa"/>
            <w:tcBorders>
              <w:top w:val="nil"/>
              <w:left w:val="nil"/>
              <w:bottom w:val="nil"/>
              <w:right w:val="nil"/>
            </w:tcBorders>
            <w:shd w:val="clear" w:color="auto" w:fill="auto"/>
            <w:noWrap/>
            <w:vAlign w:val="center"/>
          </w:tcPr>
          <w:p w14:paraId="33973AD2" w14:textId="77777777" w:rsidR="00352D3C" w:rsidRPr="00D853DC" w:rsidRDefault="00352D3C" w:rsidP="009D1F4B">
            <w:pPr>
              <w:jc w:val="center"/>
              <w:rPr>
                <w:color w:val="000000"/>
              </w:rPr>
            </w:pPr>
          </w:p>
        </w:tc>
      </w:tr>
      <w:tr w:rsidR="00352D3C" w:rsidRPr="00C05007" w14:paraId="5AC78E88" w14:textId="77777777" w:rsidTr="009D1F4B">
        <w:trPr>
          <w:trHeight w:hRule="exact" w:val="266"/>
          <w:jc w:val="center"/>
        </w:trPr>
        <w:tc>
          <w:tcPr>
            <w:tcW w:w="988" w:type="dxa"/>
            <w:vMerge/>
            <w:shd w:val="clear" w:color="auto" w:fill="auto"/>
            <w:noWrap/>
            <w:hideMark/>
          </w:tcPr>
          <w:p w14:paraId="7C421385" w14:textId="77777777" w:rsidR="00352D3C" w:rsidRPr="00A45F58" w:rsidRDefault="00352D3C">
            <w:pPr>
              <w:pStyle w:val="TAC"/>
              <w:pPrChange w:id="3197" w:author="LGEc" w:date="2025-05-09T12:01:00Z">
                <w:pPr>
                  <w:jc w:val="center"/>
                </w:pPr>
              </w:pPrChange>
            </w:pPr>
          </w:p>
        </w:tc>
        <w:tc>
          <w:tcPr>
            <w:tcW w:w="1134" w:type="dxa"/>
            <w:shd w:val="clear" w:color="auto" w:fill="auto"/>
            <w:noWrap/>
            <w:vAlign w:val="center"/>
            <w:hideMark/>
          </w:tcPr>
          <w:p w14:paraId="0DF3C44A" w14:textId="77777777" w:rsidR="00352D3C" w:rsidRPr="00D853DC" w:rsidRDefault="00352D3C">
            <w:pPr>
              <w:pStyle w:val="TAC"/>
              <w:pPrChange w:id="3198"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BBDFECF" w14:textId="77777777" w:rsidR="00352D3C" w:rsidRPr="00176E01" w:rsidRDefault="00352D3C">
            <w:pPr>
              <w:pStyle w:val="TAC"/>
              <w:pPrChange w:id="3199" w:author="LGEc" w:date="2025-05-09T12:01:00Z">
                <w:pPr>
                  <w:jc w:val="center"/>
                </w:pPr>
              </w:pPrChange>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2E52052" w14:textId="77777777" w:rsidR="00352D3C" w:rsidRPr="00176E01" w:rsidRDefault="00352D3C">
            <w:pPr>
              <w:pStyle w:val="TAC"/>
              <w:pPrChange w:id="320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15AA74" w14:textId="77777777" w:rsidR="00352D3C" w:rsidRPr="00176E01" w:rsidRDefault="00352D3C">
            <w:pPr>
              <w:pStyle w:val="TAC"/>
              <w:pPrChange w:id="320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938F49E" w14:textId="77777777" w:rsidR="00352D3C" w:rsidRPr="00176E01" w:rsidRDefault="00352D3C">
            <w:pPr>
              <w:pStyle w:val="TAC"/>
              <w:pPrChange w:id="3202"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0D0806" w14:textId="77777777" w:rsidR="00352D3C" w:rsidRPr="00176E01" w:rsidRDefault="00352D3C">
            <w:pPr>
              <w:pStyle w:val="TAC"/>
              <w:pPrChange w:id="3203" w:author="LGEc" w:date="2025-05-09T12:01:00Z">
                <w:pPr>
                  <w:jc w:val="center"/>
                </w:pPr>
              </w:pPrChange>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F9919E" w14:textId="77777777" w:rsidR="00352D3C" w:rsidRPr="00176E01" w:rsidRDefault="00352D3C">
            <w:pPr>
              <w:pStyle w:val="TAC"/>
              <w:pPrChange w:id="3204" w:author="LGEc" w:date="2025-05-09T12:01:00Z">
                <w:pPr>
                  <w:jc w:val="center"/>
                </w:pPr>
              </w:pPrChange>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8542028" w14:textId="77777777" w:rsidR="00352D3C" w:rsidRPr="00176E01" w:rsidRDefault="00352D3C">
            <w:pPr>
              <w:pStyle w:val="TAC"/>
              <w:pPrChange w:id="3205" w:author="LGEc" w:date="2025-05-09T12:01:00Z">
                <w:pPr>
                  <w:jc w:val="center"/>
                </w:pPr>
              </w:pPrChange>
            </w:pPr>
            <w:r w:rsidRPr="00C05007">
              <w:rPr>
                <w:rFonts w:hint="eastAsia"/>
              </w:rPr>
              <w:t>1.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E627C7E" w14:textId="77777777" w:rsidR="00352D3C" w:rsidRPr="00176E01" w:rsidRDefault="00352D3C">
            <w:pPr>
              <w:pStyle w:val="TAC"/>
              <w:pPrChange w:id="3206"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34EBF13" w14:textId="77777777" w:rsidR="00352D3C" w:rsidRPr="00176E01" w:rsidRDefault="00352D3C">
            <w:pPr>
              <w:pStyle w:val="TAC"/>
              <w:pPrChange w:id="3207"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F04F273" w14:textId="77777777" w:rsidR="00352D3C" w:rsidRPr="00176E01" w:rsidRDefault="00352D3C">
            <w:pPr>
              <w:pStyle w:val="TAC"/>
              <w:pPrChange w:id="320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BD6089C" w14:textId="77777777" w:rsidR="00352D3C" w:rsidRPr="00176E01" w:rsidRDefault="00352D3C">
            <w:pPr>
              <w:pStyle w:val="TAC"/>
              <w:pPrChange w:id="3209"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D15128D" w14:textId="77777777" w:rsidR="00352D3C" w:rsidRPr="00176E01" w:rsidRDefault="00352D3C">
            <w:pPr>
              <w:pStyle w:val="TAC"/>
              <w:pPrChange w:id="3210" w:author="LGEc" w:date="2025-05-09T12:01:00Z">
                <w:pPr>
                  <w:jc w:val="center"/>
                </w:pPr>
              </w:pPrChange>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C7588D0" w14:textId="77777777" w:rsidR="00352D3C" w:rsidRPr="00176E01" w:rsidRDefault="00352D3C">
            <w:pPr>
              <w:pStyle w:val="TAC"/>
              <w:pPrChange w:id="3211"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40E4204" w14:textId="77777777" w:rsidR="00352D3C" w:rsidRPr="00176E01" w:rsidRDefault="00352D3C">
            <w:pPr>
              <w:pStyle w:val="TAC"/>
              <w:pPrChange w:id="321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20784F9" w14:textId="77777777" w:rsidR="00352D3C" w:rsidRPr="00176E01" w:rsidRDefault="00352D3C">
            <w:pPr>
              <w:pStyle w:val="TAC"/>
              <w:pPrChange w:id="321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584FF0D" w14:textId="77777777" w:rsidR="00352D3C" w:rsidRPr="00176E01" w:rsidRDefault="00352D3C">
            <w:pPr>
              <w:pStyle w:val="TAC"/>
              <w:pPrChange w:id="3214" w:author="LGEc" w:date="2025-05-09T12:01:00Z">
                <w:pPr>
                  <w:jc w:val="center"/>
                </w:pPr>
              </w:pPrChange>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1A397136" w14:textId="77777777" w:rsidR="00352D3C" w:rsidRPr="00176E01" w:rsidRDefault="00352D3C">
            <w:pPr>
              <w:pStyle w:val="TAC"/>
              <w:pPrChange w:id="3215" w:author="LGEc" w:date="2025-05-09T12:01:00Z">
                <w:pPr>
                  <w:jc w:val="center"/>
                </w:pPr>
              </w:pPrChange>
            </w:pPr>
          </w:p>
        </w:tc>
        <w:tc>
          <w:tcPr>
            <w:tcW w:w="723" w:type="dxa"/>
            <w:tcBorders>
              <w:top w:val="nil"/>
              <w:left w:val="nil"/>
              <w:bottom w:val="nil"/>
              <w:right w:val="nil"/>
            </w:tcBorders>
            <w:shd w:val="clear" w:color="auto" w:fill="auto"/>
            <w:noWrap/>
            <w:vAlign w:val="center"/>
          </w:tcPr>
          <w:p w14:paraId="28B8F624" w14:textId="77777777" w:rsidR="00352D3C" w:rsidRPr="00176E01" w:rsidRDefault="00352D3C">
            <w:pPr>
              <w:pStyle w:val="TAC"/>
              <w:pPrChange w:id="3216" w:author="LGEc" w:date="2025-05-09T12:01:00Z">
                <w:pPr>
                  <w:jc w:val="center"/>
                </w:pPr>
              </w:pPrChange>
            </w:pPr>
          </w:p>
        </w:tc>
      </w:tr>
      <w:tr w:rsidR="00352D3C" w:rsidRPr="00C05007" w14:paraId="3D6F25E7" w14:textId="77777777" w:rsidTr="009D1F4B">
        <w:trPr>
          <w:trHeight w:hRule="exact" w:val="266"/>
          <w:jc w:val="center"/>
        </w:trPr>
        <w:tc>
          <w:tcPr>
            <w:tcW w:w="988" w:type="dxa"/>
            <w:vMerge/>
            <w:shd w:val="clear" w:color="auto" w:fill="auto"/>
            <w:vAlign w:val="center"/>
            <w:hideMark/>
          </w:tcPr>
          <w:p w14:paraId="34B3CDE0" w14:textId="77777777" w:rsidR="00352D3C" w:rsidRPr="00A45F58" w:rsidRDefault="00352D3C">
            <w:pPr>
              <w:pStyle w:val="TAC"/>
              <w:pPrChange w:id="3217" w:author="LGEc" w:date="2025-05-09T12:01:00Z">
                <w:pPr/>
              </w:pPrChange>
            </w:pPr>
          </w:p>
        </w:tc>
        <w:tc>
          <w:tcPr>
            <w:tcW w:w="1134" w:type="dxa"/>
            <w:shd w:val="clear" w:color="auto" w:fill="auto"/>
            <w:noWrap/>
            <w:vAlign w:val="center"/>
            <w:hideMark/>
          </w:tcPr>
          <w:p w14:paraId="70EDD560" w14:textId="77777777" w:rsidR="00352D3C" w:rsidRPr="00D853DC" w:rsidRDefault="00352D3C">
            <w:pPr>
              <w:pStyle w:val="TAC"/>
              <w:pPrChange w:id="3218"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F1FBD42" w14:textId="77777777" w:rsidR="00352D3C" w:rsidRPr="00176E01" w:rsidRDefault="00352D3C">
            <w:pPr>
              <w:pStyle w:val="TAC"/>
              <w:pPrChange w:id="3219" w:author="LGEc" w:date="2025-05-09T12:01:00Z">
                <w:pPr>
                  <w:jc w:val="center"/>
                </w:pPr>
              </w:pPrChange>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FAC70B5" w14:textId="77777777" w:rsidR="00352D3C" w:rsidRPr="00176E01" w:rsidRDefault="00352D3C">
            <w:pPr>
              <w:pStyle w:val="TAC"/>
              <w:pPrChange w:id="322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56CA09B" w14:textId="77777777" w:rsidR="00352D3C" w:rsidRPr="00176E01" w:rsidRDefault="00352D3C">
            <w:pPr>
              <w:pStyle w:val="TAC"/>
              <w:pPrChange w:id="322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35A0D69" w14:textId="77777777" w:rsidR="00352D3C" w:rsidRPr="00176E01" w:rsidRDefault="00352D3C">
            <w:pPr>
              <w:pStyle w:val="TAC"/>
              <w:pPrChange w:id="3222"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20C14A57" w14:textId="77777777" w:rsidR="00352D3C" w:rsidRPr="00176E01" w:rsidRDefault="00352D3C">
            <w:pPr>
              <w:pStyle w:val="TAC"/>
              <w:pPrChange w:id="3223"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24DB33D" w14:textId="77777777" w:rsidR="00352D3C" w:rsidRPr="00176E01" w:rsidRDefault="00352D3C">
            <w:pPr>
              <w:pStyle w:val="TAC"/>
              <w:pPrChange w:id="3224"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9E1F783" w14:textId="77777777" w:rsidR="00352D3C" w:rsidRPr="00176E01" w:rsidRDefault="00352D3C">
            <w:pPr>
              <w:pStyle w:val="TAC"/>
              <w:pPrChange w:id="3225"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CE139F4" w14:textId="77777777" w:rsidR="00352D3C" w:rsidRPr="00176E01" w:rsidRDefault="00352D3C">
            <w:pPr>
              <w:pStyle w:val="TAC"/>
              <w:pPrChange w:id="3226"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779058F" w14:textId="77777777" w:rsidR="00352D3C" w:rsidRPr="00176E01" w:rsidRDefault="00352D3C">
            <w:pPr>
              <w:pStyle w:val="TAC"/>
              <w:pPrChange w:id="3227"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8D6F01A" w14:textId="77777777" w:rsidR="00352D3C" w:rsidRPr="00176E01" w:rsidRDefault="00352D3C">
            <w:pPr>
              <w:pStyle w:val="TAC"/>
              <w:pPrChange w:id="322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8C5F547" w14:textId="77777777" w:rsidR="00352D3C" w:rsidRPr="00176E01" w:rsidRDefault="00352D3C">
            <w:pPr>
              <w:pStyle w:val="TAC"/>
              <w:pPrChange w:id="3229"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D5F8AD8" w14:textId="77777777" w:rsidR="00352D3C" w:rsidRPr="00176E01" w:rsidRDefault="00352D3C">
            <w:pPr>
              <w:pStyle w:val="TAC"/>
              <w:pPrChange w:id="3230" w:author="LGEc" w:date="2025-05-09T12:01:00Z">
                <w:pPr>
                  <w:jc w:val="center"/>
                </w:pPr>
              </w:pPrChange>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55E6998" w14:textId="77777777" w:rsidR="00352D3C" w:rsidRPr="00176E01" w:rsidRDefault="00352D3C">
            <w:pPr>
              <w:pStyle w:val="TAC"/>
              <w:pPrChange w:id="3231"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205BFFE" w14:textId="77777777" w:rsidR="00352D3C" w:rsidRPr="00176E01" w:rsidRDefault="00352D3C">
            <w:pPr>
              <w:pStyle w:val="TAC"/>
              <w:pPrChange w:id="323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1A32999" w14:textId="77777777" w:rsidR="00352D3C" w:rsidRPr="00176E01" w:rsidRDefault="00352D3C">
            <w:pPr>
              <w:pStyle w:val="TAC"/>
              <w:pPrChange w:id="323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B7FA082" w14:textId="77777777" w:rsidR="00352D3C" w:rsidRPr="00176E01" w:rsidRDefault="00352D3C">
            <w:pPr>
              <w:pStyle w:val="TAC"/>
              <w:pPrChange w:id="3234" w:author="LGEc" w:date="2025-05-09T12:01:00Z">
                <w:pPr>
                  <w:jc w:val="center"/>
                </w:pPr>
              </w:pPrChange>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4A3D8879" w14:textId="77777777" w:rsidR="00352D3C" w:rsidRPr="00176E01" w:rsidRDefault="00352D3C">
            <w:pPr>
              <w:pStyle w:val="TAC"/>
              <w:pPrChange w:id="3235" w:author="LGEc" w:date="2025-05-09T12:01:00Z">
                <w:pPr>
                  <w:jc w:val="center"/>
                </w:pPr>
              </w:pPrChange>
            </w:pPr>
          </w:p>
        </w:tc>
        <w:tc>
          <w:tcPr>
            <w:tcW w:w="723" w:type="dxa"/>
            <w:tcBorders>
              <w:top w:val="nil"/>
              <w:left w:val="nil"/>
              <w:bottom w:val="nil"/>
              <w:right w:val="nil"/>
            </w:tcBorders>
            <w:shd w:val="clear" w:color="auto" w:fill="auto"/>
            <w:noWrap/>
            <w:vAlign w:val="center"/>
          </w:tcPr>
          <w:p w14:paraId="35A95D5A" w14:textId="77777777" w:rsidR="00352D3C" w:rsidRPr="00176E01" w:rsidRDefault="00352D3C">
            <w:pPr>
              <w:pStyle w:val="TAC"/>
              <w:pPrChange w:id="3236" w:author="LGEc" w:date="2025-05-09T12:01:00Z">
                <w:pPr>
                  <w:jc w:val="center"/>
                </w:pPr>
              </w:pPrChange>
            </w:pPr>
          </w:p>
        </w:tc>
      </w:tr>
      <w:tr w:rsidR="00352D3C" w:rsidRPr="00C05007" w14:paraId="25081D95" w14:textId="77777777" w:rsidTr="009D1F4B">
        <w:trPr>
          <w:trHeight w:hRule="exact" w:val="266"/>
          <w:jc w:val="center"/>
        </w:trPr>
        <w:tc>
          <w:tcPr>
            <w:tcW w:w="988" w:type="dxa"/>
            <w:vMerge/>
            <w:shd w:val="clear" w:color="auto" w:fill="auto"/>
            <w:vAlign w:val="center"/>
            <w:hideMark/>
          </w:tcPr>
          <w:p w14:paraId="6C0DF172" w14:textId="77777777" w:rsidR="00352D3C" w:rsidRPr="00A45F58" w:rsidRDefault="00352D3C">
            <w:pPr>
              <w:pStyle w:val="TAC"/>
              <w:pPrChange w:id="3237" w:author="LGEc" w:date="2025-05-09T12:01:00Z">
                <w:pPr/>
              </w:pPrChange>
            </w:pPr>
          </w:p>
        </w:tc>
        <w:tc>
          <w:tcPr>
            <w:tcW w:w="1134" w:type="dxa"/>
            <w:shd w:val="clear" w:color="auto" w:fill="auto"/>
            <w:noWrap/>
            <w:vAlign w:val="center"/>
            <w:hideMark/>
          </w:tcPr>
          <w:p w14:paraId="6DF49D25" w14:textId="77777777" w:rsidR="00352D3C" w:rsidRPr="00D853DC" w:rsidRDefault="00352D3C">
            <w:pPr>
              <w:pStyle w:val="TAC"/>
              <w:pPrChange w:id="3238"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C3D82A9" w14:textId="77777777" w:rsidR="00352D3C" w:rsidRPr="00176E01" w:rsidRDefault="00352D3C">
            <w:pPr>
              <w:pStyle w:val="TAC"/>
              <w:pPrChange w:id="3239" w:author="LGEc" w:date="2025-05-09T12:01:00Z">
                <w:pPr>
                  <w:jc w:val="center"/>
                </w:pPr>
              </w:pPrChange>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ECA6EBA" w14:textId="77777777" w:rsidR="00352D3C" w:rsidRPr="00176E01" w:rsidRDefault="00352D3C">
            <w:pPr>
              <w:pStyle w:val="TAC"/>
              <w:pPrChange w:id="324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706AD88" w14:textId="77777777" w:rsidR="00352D3C" w:rsidRPr="00176E01" w:rsidRDefault="00352D3C">
            <w:pPr>
              <w:pStyle w:val="TAC"/>
              <w:pPrChange w:id="324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3C440C" w14:textId="77777777" w:rsidR="00352D3C" w:rsidRPr="00176E01" w:rsidRDefault="00352D3C">
            <w:pPr>
              <w:pStyle w:val="TAC"/>
              <w:pPrChange w:id="3242"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10B741F" w14:textId="77777777" w:rsidR="00352D3C" w:rsidRPr="00176E01" w:rsidRDefault="00352D3C">
            <w:pPr>
              <w:pStyle w:val="TAC"/>
              <w:pPrChange w:id="324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F72BB75" w14:textId="77777777" w:rsidR="00352D3C" w:rsidRPr="00176E01" w:rsidRDefault="00352D3C">
            <w:pPr>
              <w:pStyle w:val="TAC"/>
              <w:pPrChange w:id="3244"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F8E2416" w14:textId="77777777" w:rsidR="00352D3C" w:rsidRPr="00176E01" w:rsidRDefault="00352D3C">
            <w:pPr>
              <w:pStyle w:val="TAC"/>
              <w:pPrChange w:id="3245"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B0B3CC1" w14:textId="77777777" w:rsidR="00352D3C" w:rsidRPr="00176E01" w:rsidRDefault="00352D3C">
            <w:pPr>
              <w:pStyle w:val="TAC"/>
              <w:pPrChange w:id="3246"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9268D03" w14:textId="77777777" w:rsidR="00352D3C" w:rsidRPr="00176E01" w:rsidRDefault="00352D3C">
            <w:pPr>
              <w:pStyle w:val="TAC"/>
              <w:pPrChange w:id="3247"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6FC57DA" w14:textId="77777777" w:rsidR="00352D3C" w:rsidRPr="00176E01" w:rsidRDefault="00352D3C">
            <w:pPr>
              <w:pStyle w:val="TAC"/>
              <w:pPrChange w:id="324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9C2FCAB" w14:textId="77777777" w:rsidR="00352D3C" w:rsidRPr="00176E01" w:rsidRDefault="00352D3C">
            <w:pPr>
              <w:pStyle w:val="TAC"/>
              <w:pPrChange w:id="324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86407FD" w14:textId="77777777" w:rsidR="00352D3C" w:rsidRPr="00176E01" w:rsidRDefault="00352D3C">
            <w:pPr>
              <w:pStyle w:val="TAC"/>
              <w:pPrChange w:id="3250" w:author="LGEc" w:date="2025-05-09T12:01:00Z">
                <w:pPr>
                  <w:jc w:val="center"/>
                </w:pPr>
              </w:pPrChange>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0931C8D" w14:textId="77777777" w:rsidR="00352D3C" w:rsidRPr="00176E01" w:rsidRDefault="00352D3C">
            <w:pPr>
              <w:pStyle w:val="TAC"/>
              <w:pPrChange w:id="3251"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6BB0412" w14:textId="77777777" w:rsidR="00352D3C" w:rsidRPr="00176E01" w:rsidRDefault="00352D3C">
            <w:pPr>
              <w:pStyle w:val="TAC"/>
              <w:pPrChange w:id="325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F97FEE1" w14:textId="77777777" w:rsidR="00352D3C" w:rsidRPr="00176E01" w:rsidRDefault="00352D3C">
            <w:pPr>
              <w:pStyle w:val="TAC"/>
              <w:pPrChange w:id="325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3519E900" w14:textId="77777777" w:rsidR="00352D3C" w:rsidRPr="00176E01" w:rsidRDefault="00352D3C">
            <w:pPr>
              <w:pStyle w:val="TAC"/>
              <w:pPrChange w:id="3254" w:author="LGEc" w:date="2025-05-09T12:01:00Z">
                <w:pPr>
                  <w:jc w:val="center"/>
                </w:pPr>
              </w:pPrChange>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3E0C6C68" w14:textId="77777777" w:rsidR="00352D3C" w:rsidRPr="00176E01" w:rsidRDefault="00352D3C">
            <w:pPr>
              <w:pStyle w:val="TAC"/>
              <w:pPrChange w:id="3255" w:author="LGEc" w:date="2025-05-09T12:01:00Z">
                <w:pPr>
                  <w:jc w:val="center"/>
                </w:pPr>
              </w:pPrChange>
            </w:pPr>
          </w:p>
        </w:tc>
        <w:tc>
          <w:tcPr>
            <w:tcW w:w="723" w:type="dxa"/>
            <w:tcBorders>
              <w:top w:val="nil"/>
              <w:left w:val="nil"/>
              <w:bottom w:val="nil"/>
              <w:right w:val="nil"/>
            </w:tcBorders>
            <w:shd w:val="clear" w:color="auto" w:fill="auto"/>
            <w:noWrap/>
            <w:vAlign w:val="center"/>
          </w:tcPr>
          <w:p w14:paraId="7DA7AF97" w14:textId="77777777" w:rsidR="00352D3C" w:rsidRPr="00176E01" w:rsidRDefault="00352D3C">
            <w:pPr>
              <w:pStyle w:val="TAC"/>
              <w:pPrChange w:id="3256" w:author="LGEc" w:date="2025-05-09T12:01:00Z">
                <w:pPr>
                  <w:jc w:val="center"/>
                </w:pPr>
              </w:pPrChange>
            </w:pPr>
          </w:p>
        </w:tc>
      </w:tr>
      <w:tr w:rsidR="00352D3C" w:rsidRPr="00C05007" w14:paraId="7CBD7455" w14:textId="77777777" w:rsidTr="009D1F4B">
        <w:trPr>
          <w:trHeight w:hRule="exact" w:val="266"/>
          <w:jc w:val="center"/>
        </w:trPr>
        <w:tc>
          <w:tcPr>
            <w:tcW w:w="988" w:type="dxa"/>
            <w:vMerge/>
            <w:shd w:val="clear" w:color="auto" w:fill="auto"/>
            <w:vAlign w:val="center"/>
            <w:hideMark/>
          </w:tcPr>
          <w:p w14:paraId="43639BFE" w14:textId="77777777" w:rsidR="00352D3C" w:rsidRPr="00A45F58" w:rsidRDefault="00352D3C">
            <w:pPr>
              <w:pStyle w:val="TAC"/>
              <w:pPrChange w:id="3257" w:author="LGEc" w:date="2025-05-09T12:01:00Z">
                <w:pPr/>
              </w:pPrChange>
            </w:pPr>
          </w:p>
        </w:tc>
        <w:tc>
          <w:tcPr>
            <w:tcW w:w="1134" w:type="dxa"/>
            <w:shd w:val="clear" w:color="auto" w:fill="auto"/>
            <w:noWrap/>
            <w:vAlign w:val="center"/>
            <w:hideMark/>
          </w:tcPr>
          <w:p w14:paraId="5F644852" w14:textId="77777777" w:rsidR="00352D3C" w:rsidRPr="00D853DC" w:rsidRDefault="00352D3C">
            <w:pPr>
              <w:pStyle w:val="TAC"/>
              <w:pPrChange w:id="3258"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253764F5" w14:textId="77777777" w:rsidR="00352D3C" w:rsidRPr="00176E01" w:rsidRDefault="00352D3C">
            <w:pPr>
              <w:pStyle w:val="TAC"/>
              <w:pPrChange w:id="3259" w:author="LGEc" w:date="2025-05-09T12:01:00Z">
                <w:pPr>
                  <w:jc w:val="center"/>
                </w:pPr>
              </w:pPrChange>
            </w:pPr>
            <w:r w:rsidRPr="00C05007">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928C572" w14:textId="77777777" w:rsidR="00352D3C" w:rsidRPr="00176E01" w:rsidRDefault="00352D3C">
            <w:pPr>
              <w:pStyle w:val="TAC"/>
              <w:pPrChange w:id="326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C2B9A55" w14:textId="77777777" w:rsidR="00352D3C" w:rsidRPr="00176E01" w:rsidRDefault="00352D3C">
            <w:pPr>
              <w:pStyle w:val="TAC"/>
              <w:pPrChange w:id="326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FCC6247" w14:textId="77777777" w:rsidR="00352D3C" w:rsidRPr="00176E01" w:rsidRDefault="00352D3C">
            <w:pPr>
              <w:pStyle w:val="TAC"/>
              <w:pPrChange w:id="3262"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EE32EDC" w14:textId="77777777" w:rsidR="00352D3C" w:rsidRPr="00176E01" w:rsidRDefault="00352D3C">
            <w:pPr>
              <w:pStyle w:val="TAC"/>
              <w:pPrChange w:id="3263"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C898B82" w14:textId="77777777" w:rsidR="00352D3C" w:rsidRPr="00176E01" w:rsidRDefault="00352D3C">
            <w:pPr>
              <w:pStyle w:val="TAC"/>
              <w:pPrChange w:id="326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3B9CF0B" w14:textId="77777777" w:rsidR="00352D3C" w:rsidRPr="00176E01" w:rsidRDefault="00352D3C">
            <w:pPr>
              <w:pStyle w:val="TAC"/>
              <w:pPrChange w:id="326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A48CA84" w14:textId="77777777" w:rsidR="00352D3C" w:rsidRPr="00176E01" w:rsidRDefault="00352D3C">
            <w:pPr>
              <w:pStyle w:val="TAC"/>
              <w:pPrChange w:id="3266"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58DE48B" w14:textId="77777777" w:rsidR="00352D3C" w:rsidRPr="00176E01" w:rsidRDefault="00352D3C">
            <w:pPr>
              <w:pStyle w:val="TAC"/>
              <w:pPrChange w:id="326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F85AA58" w14:textId="77777777" w:rsidR="00352D3C" w:rsidRPr="00176E01" w:rsidRDefault="00352D3C">
            <w:pPr>
              <w:pStyle w:val="TAC"/>
              <w:pPrChange w:id="326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5E4E9EE" w14:textId="77777777" w:rsidR="00352D3C" w:rsidRPr="00176E01" w:rsidRDefault="00352D3C">
            <w:pPr>
              <w:pStyle w:val="TAC"/>
              <w:pPrChange w:id="3269"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9EF21E1" w14:textId="77777777" w:rsidR="00352D3C" w:rsidRPr="00176E01" w:rsidRDefault="00352D3C">
            <w:pPr>
              <w:pStyle w:val="TAC"/>
              <w:pPrChange w:id="3270" w:author="LGEc" w:date="2025-05-09T12:01:00Z">
                <w:pPr>
                  <w:jc w:val="center"/>
                </w:pPr>
              </w:pPrChange>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5F3AD73" w14:textId="77777777" w:rsidR="00352D3C" w:rsidRPr="00176E01" w:rsidRDefault="00352D3C">
            <w:pPr>
              <w:pStyle w:val="TAC"/>
              <w:pPrChange w:id="327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51E028" w14:textId="77777777" w:rsidR="00352D3C" w:rsidRPr="00176E01" w:rsidRDefault="00352D3C">
            <w:pPr>
              <w:pStyle w:val="TAC"/>
              <w:pPrChange w:id="327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0112E08" w14:textId="77777777" w:rsidR="00352D3C" w:rsidRPr="00176E01" w:rsidRDefault="00352D3C">
            <w:pPr>
              <w:pStyle w:val="TAC"/>
              <w:pPrChange w:id="3273"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3E1FB808" w14:textId="77777777" w:rsidR="00352D3C" w:rsidRPr="00176E01" w:rsidRDefault="00352D3C">
            <w:pPr>
              <w:pStyle w:val="TAC"/>
              <w:pPrChange w:id="3274" w:author="LGEc" w:date="2025-05-09T12:01:00Z">
                <w:pPr>
                  <w:jc w:val="center"/>
                </w:pPr>
              </w:pPrChange>
            </w:pPr>
            <w:r w:rsidRPr="00C05007">
              <w:rPr>
                <w:rFonts w:hint="eastAsia"/>
              </w:rPr>
              <w:t>5.0</w:t>
            </w:r>
          </w:p>
        </w:tc>
        <w:tc>
          <w:tcPr>
            <w:tcW w:w="723" w:type="dxa"/>
            <w:tcBorders>
              <w:top w:val="nil"/>
              <w:left w:val="single" w:sz="4" w:space="0" w:color="auto"/>
              <w:bottom w:val="single" w:sz="4" w:space="0" w:color="auto"/>
              <w:right w:val="nil"/>
            </w:tcBorders>
            <w:shd w:val="clear" w:color="auto" w:fill="auto"/>
            <w:noWrap/>
            <w:vAlign w:val="center"/>
          </w:tcPr>
          <w:p w14:paraId="61E3DD8D" w14:textId="77777777" w:rsidR="00352D3C" w:rsidRPr="00176E01" w:rsidRDefault="00352D3C">
            <w:pPr>
              <w:pStyle w:val="TAC"/>
              <w:pPrChange w:id="3275" w:author="LGEc" w:date="2025-05-09T12:01:00Z">
                <w:pPr>
                  <w:jc w:val="center"/>
                </w:pPr>
              </w:pPrChange>
            </w:pPr>
          </w:p>
        </w:tc>
        <w:tc>
          <w:tcPr>
            <w:tcW w:w="723" w:type="dxa"/>
            <w:tcBorders>
              <w:top w:val="nil"/>
              <w:left w:val="nil"/>
              <w:bottom w:val="single" w:sz="4" w:space="0" w:color="auto"/>
              <w:right w:val="nil"/>
            </w:tcBorders>
            <w:shd w:val="clear" w:color="auto" w:fill="auto"/>
            <w:noWrap/>
            <w:vAlign w:val="center"/>
          </w:tcPr>
          <w:p w14:paraId="7DB75178" w14:textId="77777777" w:rsidR="00352D3C" w:rsidRPr="00176E01" w:rsidRDefault="00352D3C">
            <w:pPr>
              <w:pStyle w:val="TAC"/>
              <w:pPrChange w:id="3276" w:author="LGEc" w:date="2025-05-09T12:01:00Z">
                <w:pPr>
                  <w:jc w:val="center"/>
                </w:pPr>
              </w:pPrChange>
            </w:pPr>
          </w:p>
        </w:tc>
      </w:tr>
      <w:tr w:rsidR="00352D3C" w:rsidRPr="00C05007" w14:paraId="4485F308" w14:textId="77777777" w:rsidTr="009D1F4B">
        <w:trPr>
          <w:trHeight w:hRule="exact" w:val="266"/>
          <w:jc w:val="center"/>
        </w:trPr>
        <w:tc>
          <w:tcPr>
            <w:tcW w:w="988" w:type="dxa"/>
            <w:vMerge w:val="restart"/>
            <w:shd w:val="clear" w:color="auto" w:fill="auto"/>
            <w:noWrap/>
            <w:vAlign w:val="center"/>
            <w:hideMark/>
          </w:tcPr>
          <w:p w14:paraId="0B24D7F2" w14:textId="77777777" w:rsidR="00352D3C" w:rsidRPr="00A45F58" w:rsidRDefault="00352D3C">
            <w:pPr>
              <w:pStyle w:val="TAC"/>
              <w:pPrChange w:id="3277" w:author="LGEc" w:date="2025-05-09T12:01:00Z">
                <w:pPr>
                  <w:jc w:val="center"/>
                </w:pPr>
              </w:pPrChange>
            </w:pPr>
            <w:r w:rsidRPr="00A45F58">
              <w:t>'</w:t>
            </w:r>
            <w:r>
              <w:t>20MHz+3</w:t>
            </w:r>
            <w:r w:rsidRPr="00A45F58">
              <w:t>0MHz'</w:t>
            </w:r>
          </w:p>
        </w:tc>
        <w:tc>
          <w:tcPr>
            <w:tcW w:w="1134" w:type="dxa"/>
            <w:shd w:val="clear" w:color="auto" w:fill="auto"/>
            <w:noWrap/>
            <w:vAlign w:val="center"/>
            <w:hideMark/>
          </w:tcPr>
          <w:p w14:paraId="1F7D0428" w14:textId="77777777" w:rsidR="00352D3C" w:rsidRPr="00D853DC" w:rsidRDefault="00352D3C">
            <w:pPr>
              <w:pStyle w:val="TAH"/>
              <w:pPrChange w:id="3278" w:author="LGEc" w:date="2025-05-09T15:3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A153093" w14:textId="77777777" w:rsidR="00352D3C" w:rsidRPr="00176E01" w:rsidRDefault="00352D3C">
            <w:pPr>
              <w:pStyle w:val="TAH"/>
              <w:pPrChange w:id="3279" w:author="LGEc" w:date="2025-05-09T15:32:00Z">
                <w:pPr>
                  <w:jc w:val="center"/>
                </w:pPr>
              </w:pPrChange>
            </w:pPr>
            <w:r w:rsidRPr="00176E01">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53A2A" w14:textId="77777777" w:rsidR="00352D3C" w:rsidRPr="00176E01" w:rsidRDefault="00352D3C">
            <w:pPr>
              <w:pStyle w:val="TAH"/>
              <w:pPrChange w:id="3280" w:author="LGEc" w:date="2025-05-09T15:32:00Z">
                <w:pPr>
                  <w:jc w:val="center"/>
                </w:pPr>
              </w:pPrChange>
            </w:pPr>
            <w:r w:rsidRPr="00176E01">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53108" w14:textId="77777777" w:rsidR="00352D3C" w:rsidRPr="00176E01" w:rsidRDefault="00352D3C">
            <w:pPr>
              <w:pStyle w:val="TAH"/>
              <w:pPrChange w:id="3281" w:author="LGEc" w:date="2025-05-09T15:32:00Z">
                <w:pPr>
                  <w:jc w:val="center"/>
                </w:pPr>
              </w:pPrChange>
            </w:pPr>
            <w:r w:rsidRPr="00176E01">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6B63B" w14:textId="77777777" w:rsidR="00352D3C" w:rsidRPr="00176E01" w:rsidRDefault="00352D3C">
            <w:pPr>
              <w:pStyle w:val="TAH"/>
              <w:pPrChange w:id="3282" w:author="LGEc" w:date="2025-05-09T15:32:00Z">
                <w:pPr>
                  <w:jc w:val="center"/>
                </w:pPr>
              </w:pPrChange>
            </w:pPr>
            <w:r w:rsidRPr="00176E01">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9C35D" w14:textId="77777777" w:rsidR="00352D3C" w:rsidRPr="00176E01" w:rsidRDefault="00352D3C">
            <w:pPr>
              <w:pStyle w:val="TAH"/>
              <w:pPrChange w:id="3283" w:author="LGEc" w:date="2025-05-09T15:32:00Z">
                <w:pPr>
                  <w:jc w:val="center"/>
                </w:pPr>
              </w:pPrChange>
            </w:pPr>
            <w:r w:rsidRPr="00176E01">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8876AA" w14:textId="77777777" w:rsidR="00352D3C" w:rsidRPr="00176E01" w:rsidRDefault="00352D3C">
            <w:pPr>
              <w:pStyle w:val="TAH"/>
              <w:pPrChange w:id="3284" w:author="LGEc" w:date="2025-05-09T15:32:00Z">
                <w:pPr>
                  <w:jc w:val="center"/>
                </w:pPr>
              </w:pPrChange>
            </w:pPr>
            <w:r w:rsidRPr="00176E01">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D3439" w14:textId="77777777" w:rsidR="00352D3C" w:rsidRPr="00176E01" w:rsidRDefault="00352D3C">
            <w:pPr>
              <w:pStyle w:val="TAH"/>
              <w:pPrChange w:id="3285" w:author="LGEc" w:date="2025-05-09T15:32:00Z">
                <w:pPr>
                  <w:jc w:val="center"/>
                </w:pPr>
              </w:pPrChange>
            </w:pPr>
            <w:r w:rsidRPr="00176E01">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0927BB" w14:textId="77777777" w:rsidR="00352D3C" w:rsidRPr="00176E01" w:rsidRDefault="00352D3C">
            <w:pPr>
              <w:pStyle w:val="TAH"/>
              <w:pPrChange w:id="3286" w:author="LGEc" w:date="2025-05-09T15:32:00Z">
                <w:pPr>
                  <w:jc w:val="center"/>
                </w:pPr>
              </w:pPrChange>
            </w:pPr>
            <w:r w:rsidRPr="00176E01">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5ED2E" w14:textId="77777777" w:rsidR="00352D3C" w:rsidRPr="00176E01" w:rsidRDefault="00352D3C">
            <w:pPr>
              <w:pStyle w:val="TAH"/>
              <w:pPrChange w:id="3287" w:author="LGEc" w:date="2025-05-09T15:32:00Z">
                <w:pPr>
                  <w:jc w:val="center"/>
                </w:pPr>
              </w:pPrChange>
            </w:pPr>
            <w:r w:rsidRPr="00176E01">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8B2AF" w14:textId="77777777" w:rsidR="00352D3C" w:rsidRPr="00176E01" w:rsidRDefault="00352D3C">
            <w:pPr>
              <w:pStyle w:val="TAH"/>
              <w:pPrChange w:id="3288" w:author="LGEc" w:date="2025-05-09T15:32:00Z">
                <w:pPr>
                  <w:jc w:val="center"/>
                </w:pPr>
              </w:pPrChange>
            </w:pPr>
            <w:r w:rsidRPr="00176E01">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BCD86" w14:textId="77777777" w:rsidR="00352D3C" w:rsidRPr="00176E01" w:rsidRDefault="00352D3C">
            <w:pPr>
              <w:pStyle w:val="TAH"/>
              <w:pPrChange w:id="3289" w:author="LGEc" w:date="2025-05-09T15:32:00Z">
                <w:pPr>
                  <w:jc w:val="center"/>
                </w:pPr>
              </w:pPrChange>
            </w:pPr>
            <w:r w:rsidRPr="00176E01">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8615F" w14:textId="77777777" w:rsidR="00352D3C" w:rsidRPr="00176E01" w:rsidRDefault="00352D3C">
            <w:pPr>
              <w:pStyle w:val="TAH"/>
              <w:pPrChange w:id="3290" w:author="LGEc" w:date="2025-05-09T15:32:00Z">
                <w:pPr>
                  <w:jc w:val="center"/>
                </w:pPr>
              </w:pPrChange>
            </w:pPr>
            <w:r w:rsidRPr="00176E01">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C7598" w14:textId="77777777" w:rsidR="00352D3C" w:rsidRPr="00176E01" w:rsidRDefault="00352D3C">
            <w:pPr>
              <w:pStyle w:val="TAH"/>
              <w:pPrChange w:id="3291" w:author="LGEc" w:date="2025-05-09T15:32:00Z">
                <w:pPr>
                  <w:jc w:val="center"/>
                </w:pPr>
              </w:pPrChange>
            </w:pPr>
            <w:r w:rsidRPr="00176E01">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E81A43" w14:textId="77777777" w:rsidR="00352D3C" w:rsidRPr="00176E01" w:rsidRDefault="00352D3C">
            <w:pPr>
              <w:pStyle w:val="TAH"/>
              <w:pPrChange w:id="3292" w:author="LGEc" w:date="2025-05-09T15:32:00Z">
                <w:pPr>
                  <w:jc w:val="center"/>
                </w:pPr>
              </w:pPrChange>
            </w:pPr>
            <w:r w:rsidRPr="00176E01">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47892" w14:textId="77777777" w:rsidR="00352D3C" w:rsidRPr="00176E01" w:rsidRDefault="00352D3C">
            <w:pPr>
              <w:pStyle w:val="TAH"/>
              <w:pPrChange w:id="3293" w:author="LGEc" w:date="2025-05-09T15:32:00Z">
                <w:pPr>
                  <w:jc w:val="center"/>
                </w:pPr>
              </w:pPrChange>
            </w:pPr>
            <w:r w:rsidRPr="00176E01">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592C" w14:textId="77777777" w:rsidR="00352D3C" w:rsidRPr="00176E01" w:rsidRDefault="00352D3C">
            <w:pPr>
              <w:pStyle w:val="TAH"/>
              <w:pPrChange w:id="3294" w:author="LGEc" w:date="2025-05-09T15:32:00Z">
                <w:pPr>
                  <w:jc w:val="center"/>
                </w:pPr>
              </w:pPrChange>
            </w:pPr>
            <w:r w:rsidRPr="00176E01">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B3C88D" w14:textId="77777777" w:rsidR="00352D3C" w:rsidRPr="00176E01" w:rsidRDefault="00352D3C">
            <w:pPr>
              <w:pStyle w:val="TAH"/>
              <w:pPrChange w:id="3295" w:author="LGEc" w:date="2025-05-09T15:32:00Z">
                <w:pPr>
                  <w:jc w:val="center"/>
                </w:pPr>
              </w:pPrChange>
            </w:pPr>
            <w:r w:rsidRPr="00176E01">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17B59" w14:textId="77777777" w:rsidR="00352D3C" w:rsidRPr="00176E01" w:rsidRDefault="00352D3C">
            <w:pPr>
              <w:pStyle w:val="TAH"/>
              <w:pPrChange w:id="3296" w:author="LGEc" w:date="2025-05-09T15:32:00Z">
                <w:pPr>
                  <w:jc w:val="center"/>
                </w:pPr>
              </w:pPrChange>
            </w:pPr>
            <w:r w:rsidRPr="00176E01">
              <w:t>#34</w:t>
            </w:r>
          </w:p>
        </w:tc>
      </w:tr>
      <w:tr w:rsidR="00352D3C" w:rsidRPr="00C05007" w14:paraId="08952EA8" w14:textId="77777777" w:rsidTr="009D1F4B">
        <w:trPr>
          <w:trHeight w:hRule="exact" w:val="266"/>
          <w:jc w:val="center"/>
        </w:trPr>
        <w:tc>
          <w:tcPr>
            <w:tcW w:w="988" w:type="dxa"/>
            <w:vMerge/>
            <w:shd w:val="clear" w:color="auto" w:fill="auto"/>
            <w:noWrap/>
            <w:hideMark/>
          </w:tcPr>
          <w:p w14:paraId="61C94163" w14:textId="77777777" w:rsidR="00352D3C" w:rsidRPr="00A45F58" w:rsidRDefault="00352D3C">
            <w:pPr>
              <w:pStyle w:val="TAC"/>
              <w:pPrChange w:id="3297" w:author="LGEc" w:date="2025-05-09T12:01:00Z">
                <w:pPr>
                  <w:jc w:val="center"/>
                </w:pPr>
              </w:pPrChange>
            </w:pPr>
          </w:p>
        </w:tc>
        <w:tc>
          <w:tcPr>
            <w:tcW w:w="1134" w:type="dxa"/>
            <w:shd w:val="clear" w:color="auto" w:fill="auto"/>
            <w:noWrap/>
            <w:vAlign w:val="center"/>
            <w:hideMark/>
          </w:tcPr>
          <w:p w14:paraId="00DE57BF" w14:textId="77777777" w:rsidR="00352D3C" w:rsidRPr="00D853DC" w:rsidRDefault="00352D3C">
            <w:pPr>
              <w:pStyle w:val="TAC"/>
              <w:pPrChange w:id="3298"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CD8F9A0" w14:textId="77777777" w:rsidR="00352D3C" w:rsidRPr="00176E01" w:rsidRDefault="00352D3C">
            <w:pPr>
              <w:pStyle w:val="TAC"/>
              <w:pPrChange w:id="329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AED54A7" w14:textId="77777777" w:rsidR="00352D3C" w:rsidRPr="00176E01" w:rsidRDefault="00352D3C">
            <w:pPr>
              <w:pStyle w:val="TAC"/>
              <w:pPrChange w:id="330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DD574D7" w14:textId="77777777" w:rsidR="00352D3C" w:rsidRPr="00176E01" w:rsidRDefault="00352D3C">
            <w:pPr>
              <w:pStyle w:val="TAC"/>
              <w:pPrChange w:id="330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F044B4" w14:textId="77777777" w:rsidR="00352D3C" w:rsidRPr="00176E01" w:rsidRDefault="00352D3C">
            <w:pPr>
              <w:pStyle w:val="TAC"/>
              <w:pPrChange w:id="3302"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889D1B" w14:textId="77777777" w:rsidR="00352D3C" w:rsidRPr="00176E01" w:rsidRDefault="00352D3C">
            <w:pPr>
              <w:pStyle w:val="TAC"/>
              <w:pPrChange w:id="3303"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000E58" w14:textId="77777777" w:rsidR="00352D3C" w:rsidRPr="00176E01" w:rsidRDefault="00352D3C">
            <w:pPr>
              <w:pStyle w:val="TAC"/>
              <w:pPrChange w:id="3304" w:author="LGEc" w:date="2025-05-09T12:01:00Z">
                <w:pPr>
                  <w:jc w:val="center"/>
                </w:pPr>
              </w:pPrChange>
            </w:pPr>
            <w:r w:rsidRPr="00C05007">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D33116C" w14:textId="77777777" w:rsidR="00352D3C" w:rsidRPr="00176E01" w:rsidRDefault="00352D3C">
            <w:pPr>
              <w:pStyle w:val="TAC"/>
              <w:pPrChange w:id="3305"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B3032B3" w14:textId="77777777" w:rsidR="00352D3C" w:rsidRPr="00176E01" w:rsidRDefault="00352D3C">
            <w:pPr>
              <w:pStyle w:val="TAC"/>
              <w:pPrChange w:id="330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315EE65" w14:textId="77777777" w:rsidR="00352D3C" w:rsidRPr="00176E01" w:rsidRDefault="00352D3C">
            <w:pPr>
              <w:pStyle w:val="TAC"/>
              <w:pPrChange w:id="3307"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B676BC9" w14:textId="77777777" w:rsidR="00352D3C" w:rsidRPr="00176E01" w:rsidRDefault="00352D3C">
            <w:pPr>
              <w:pStyle w:val="TAC"/>
              <w:pPrChange w:id="3308"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99EE8B7" w14:textId="77777777" w:rsidR="00352D3C" w:rsidRPr="00176E01" w:rsidRDefault="00352D3C">
            <w:pPr>
              <w:pStyle w:val="TAC"/>
              <w:pPrChange w:id="3309" w:author="LGEc" w:date="2025-05-09T12:01: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052A77E" w14:textId="77777777" w:rsidR="00352D3C" w:rsidRPr="00176E01" w:rsidRDefault="00352D3C">
            <w:pPr>
              <w:pStyle w:val="TAC"/>
              <w:pPrChange w:id="331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DF08615" w14:textId="77777777" w:rsidR="00352D3C" w:rsidRPr="00176E01" w:rsidRDefault="00352D3C">
            <w:pPr>
              <w:pStyle w:val="TAC"/>
              <w:pPrChange w:id="3311"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F54B063" w14:textId="77777777" w:rsidR="00352D3C" w:rsidRPr="00176E01" w:rsidRDefault="00352D3C">
            <w:pPr>
              <w:pStyle w:val="TAC"/>
              <w:pPrChange w:id="3312"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EFFC139" w14:textId="77777777" w:rsidR="00352D3C" w:rsidRPr="00176E01" w:rsidRDefault="00352D3C">
            <w:pPr>
              <w:pStyle w:val="TAC"/>
              <w:pPrChange w:id="331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4A479E7" w14:textId="77777777" w:rsidR="00352D3C" w:rsidRPr="00176E01" w:rsidRDefault="00352D3C">
            <w:pPr>
              <w:pStyle w:val="TAC"/>
              <w:pPrChange w:id="331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E576B9" w14:textId="77777777" w:rsidR="00352D3C" w:rsidRPr="00176E01" w:rsidRDefault="00352D3C">
            <w:pPr>
              <w:pStyle w:val="TAC"/>
              <w:pPrChange w:id="331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2086EF3" w14:textId="77777777" w:rsidR="00352D3C" w:rsidRPr="00176E01" w:rsidRDefault="00352D3C">
            <w:pPr>
              <w:pStyle w:val="TAC"/>
              <w:pPrChange w:id="3316" w:author="LGEc" w:date="2025-05-09T12:01:00Z">
                <w:pPr>
                  <w:jc w:val="center"/>
                </w:pPr>
              </w:pPrChange>
            </w:pPr>
            <w:r w:rsidRPr="00C05007">
              <w:rPr>
                <w:rFonts w:hint="eastAsia"/>
              </w:rPr>
              <w:t>5.0</w:t>
            </w:r>
          </w:p>
        </w:tc>
      </w:tr>
      <w:tr w:rsidR="00352D3C" w:rsidRPr="00C05007" w14:paraId="57D40E8D" w14:textId="77777777" w:rsidTr="009D1F4B">
        <w:trPr>
          <w:trHeight w:hRule="exact" w:val="266"/>
          <w:jc w:val="center"/>
        </w:trPr>
        <w:tc>
          <w:tcPr>
            <w:tcW w:w="988" w:type="dxa"/>
            <w:vMerge/>
            <w:shd w:val="clear" w:color="auto" w:fill="auto"/>
            <w:vAlign w:val="center"/>
            <w:hideMark/>
          </w:tcPr>
          <w:p w14:paraId="5E2B965B" w14:textId="77777777" w:rsidR="00352D3C" w:rsidRPr="00A45F58" w:rsidRDefault="00352D3C">
            <w:pPr>
              <w:pStyle w:val="TAC"/>
              <w:pPrChange w:id="3317" w:author="LGEc" w:date="2025-05-09T12:01:00Z">
                <w:pPr/>
              </w:pPrChange>
            </w:pPr>
          </w:p>
        </w:tc>
        <w:tc>
          <w:tcPr>
            <w:tcW w:w="1134" w:type="dxa"/>
            <w:shd w:val="clear" w:color="auto" w:fill="auto"/>
            <w:noWrap/>
            <w:vAlign w:val="center"/>
            <w:hideMark/>
          </w:tcPr>
          <w:p w14:paraId="49340B28" w14:textId="77777777" w:rsidR="00352D3C" w:rsidRPr="00D853DC" w:rsidRDefault="00352D3C">
            <w:pPr>
              <w:pStyle w:val="TAC"/>
              <w:pPrChange w:id="3318"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C9CDF29" w14:textId="77777777" w:rsidR="00352D3C" w:rsidRPr="00176E01" w:rsidRDefault="00352D3C">
            <w:pPr>
              <w:pStyle w:val="TAC"/>
              <w:pPrChange w:id="331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92A1BBC" w14:textId="77777777" w:rsidR="00352D3C" w:rsidRPr="00176E01" w:rsidRDefault="00352D3C">
            <w:pPr>
              <w:pStyle w:val="TAC"/>
              <w:pPrChange w:id="332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F76CE3E" w14:textId="77777777" w:rsidR="00352D3C" w:rsidRPr="00176E01" w:rsidRDefault="00352D3C">
            <w:pPr>
              <w:pStyle w:val="TAC"/>
              <w:pPrChange w:id="332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BD2FD49" w14:textId="77777777" w:rsidR="00352D3C" w:rsidRPr="00176E01" w:rsidRDefault="00352D3C">
            <w:pPr>
              <w:pStyle w:val="TAC"/>
              <w:pPrChange w:id="3322"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84BAE69" w14:textId="77777777" w:rsidR="00352D3C" w:rsidRPr="00176E01" w:rsidRDefault="00352D3C">
            <w:pPr>
              <w:pStyle w:val="TAC"/>
              <w:pPrChange w:id="3323"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0A6EEAA2" w14:textId="77777777" w:rsidR="00352D3C" w:rsidRPr="00176E01" w:rsidRDefault="00352D3C">
            <w:pPr>
              <w:pStyle w:val="TAC"/>
              <w:pPrChange w:id="3324"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C2BFF53" w14:textId="77777777" w:rsidR="00352D3C" w:rsidRPr="00176E01" w:rsidRDefault="00352D3C">
            <w:pPr>
              <w:pStyle w:val="TAC"/>
              <w:pPrChange w:id="3325"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EEEEF04" w14:textId="77777777" w:rsidR="00352D3C" w:rsidRPr="00176E01" w:rsidRDefault="00352D3C">
            <w:pPr>
              <w:pStyle w:val="TAC"/>
              <w:pPrChange w:id="332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F543A74" w14:textId="77777777" w:rsidR="00352D3C" w:rsidRPr="00176E01" w:rsidRDefault="00352D3C">
            <w:pPr>
              <w:pStyle w:val="TAC"/>
              <w:pPrChange w:id="3327"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D535159" w14:textId="77777777" w:rsidR="00352D3C" w:rsidRPr="00176E01" w:rsidRDefault="00352D3C">
            <w:pPr>
              <w:pStyle w:val="TAC"/>
              <w:pPrChange w:id="3328"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064C209" w14:textId="77777777" w:rsidR="00352D3C" w:rsidRPr="00176E01" w:rsidRDefault="00352D3C">
            <w:pPr>
              <w:pStyle w:val="TAC"/>
              <w:pPrChange w:id="3329" w:author="LGEc" w:date="2025-05-09T12:01: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474B31B" w14:textId="77777777" w:rsidR="00352D3C" w:rsidRPr="00176E01" w:rsidRDefault="00352D3C">
            <w:pPr>
              <w:pStyle w:val="TAC"/>
              <w:pPrChange w:id="333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C07D280" w14:textId="77777777" w:rsidR="00352D3C" w:rsidRPr="00176E01" w:rsidRDefault="00352D3C">
            <w:pPr>
              <w:pStyle w:val="TAC"/>
              <w:pPrChange w:id="3331"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3233B1D" w14:textId="77777777" w:rsidR="00352D3C" w:rsidRPr="00176E01" w:rsidRDefault="00352D3C">
            <w:pPr>
              <w:pStyle w:val="TAC"/>
              <w:pPrChange w:id="3332"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99F8D5E" w14:textId="77777777" w:rsidR="00352D3C" w:rsidRPr="00176E01" w:rsidRDefault="00352D3C">
            <w:pPr>
              <w:pStyle w:val="TAC"/>
              <w:pPrChange w:id="333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8FF3414" w14:textId="77777777" w:rsidR="00352D3C" w:rsidRPr="00176E01" w:rsidRDefault="00352D3C">
            <w:pPr>
              <w:pStyle w:val="TAC"/>
              <w:pPrChange w:id="333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7DB071" w14:textId="77777777" w:rsidR="00352D3C" w:rsidRPr="00176E01" w:rsidRDefault="00352D3C">
            <w:pPr>
              <w:pStyle w:val="TAC"/>
              <w:pPrChange w:id="333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DE6BC56" w14:textId="77777777" w:rsidR="00352D3C" w:rsidRPr="00176E01" w:rsidRDefault="00352D3C">
            <w:pPr>
              <w:pStyle w:val="TAC"/>
              <w:pPrChange w:id="3336" w:author="LGEc" w:date="2025-05-09T12:01:00Z">
                <w:pPr>
                  <w:jc w:val="center"/>
                </w:pPr>
              </w:pPrChange>
            </w:pPr>
            <w:r w:rsidRPr="00C05007">
              <w:rPr>
                <w:rFonts w:hint="eastAsia"/>
              </w:rPr>
              <w:t>5.0</w:t>
            </w:r>
          </w:p>
        </w:tc>
      </w:tr>
      <w:tr w:rsidR="00352D3C" w:rsidRPr="00C05007" w14:paraId="45667BA3" w14:textId="77777777" w:rsidTr="009D1F4B">
        <w:trPr>
          <w:trHeight w:hRule="exact" w:val="266"/>
          <w:jc w:val="center"/>
        </w:trPr>
        <w:tc>
          <w:tcPr>
            <w:tcW w:w="988" w:type="dxa"/>
            <w:vMerge/>
            <w:shd w:val="clear" w:color="auto" w:fill="auto"/>
            <w:vAlign w:val="center"/>
            <w:hideMark/>
          </w:tcPr>
          <w:p w14:paraId="7D3F12DB" w14:textId="77777777" w:rsidR="00352D3C" w:rsidRPr="00A45F58" w:rsidRDefault="00352D3C">
            <w:pPr>
              <w:pStyle w:val="TAC"/>
              <w:pPrChange w:id="3337" w:author="LGEc" w:date="2025-05-09T12:01:00Z">
                <w:pPr/>
              </w:pPrChange>
            </w:pPr>
          </w:p>
        </w:tc>
        <w:tc>
          <w:tcPr>
            <w:tcW w:w="1134" w:type="dxa"/>
            <w:shd w:val="clear" w:color="auto" w:fill="auto"/>
            <w:noWrap/>
            <w:vAlign w:val="center"/>
            <w:hideMark/>
          </w:tcPr>
          <w:p w14:paraId="77C36161" w14:textId="77777777" w:rsidR="00352D3C" w:rsidRPr="00D853DC" w:rsidRDefault="00352D3C">
            <w:pPr>
              <w:pStyle w:val="TAC"/>
              <w:pPrChange w:id="3338"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D7BAFF7" w14:textId="77777777" w:rsidR="00352D3C" w:rsidRPr="00176E01" w:rsidRDefault="00352D3C">
            <w:pPr>
              <w:pStyle w:val="TAC"/>
              <w:pPrChange w:id="333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D1A5599" w14:textId="77777777" w:rsidR="00352D3C" w:rsidRPr="00176E01" w:rsidRDefault="00352D3C">
            <w:pPr>
              <w:pStyle w:val="TAC"/>
              <w:pPrChange w:id="334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6529144" w14:textId="77777777" w:rsidR="00352D3C" w:rsidRPr="00176E01" w:rsidRDefault="00352D3C">
            <w:pPr>
              <w:pStyle w:val="TAC"/>
              <w:pPrChange w:id="334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89BD0DF" w14:textId="77777777" w:rsidR="00352D3C" w:rsidRPr="00176E01" w:rsidRDefault="00352D3C">
            <w:pPr>
              <w:pStyle w:val="TAC"/>
              <w:pPrChange w:id="3342" w:author="LGEc" w:date="2025-05-09T12:01: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CA8B574" w14:textId="77777777" w:rsidR="00352D3C" w:rsidRPr="00176E01" w:rsidRDefault="00352D3C">
            <w:pPr>
              <w:pStyle w:val="TAC"/>
              <w:pPrChange w:id="3343"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F46170E" w14:textId="77777777" w:rsidR="00352D3C" w:rsidRPr="00176E01" w:rsidRDefault="00352D3C">
            <w:pPr>
              <w:pStyle w:val="TAC"/>
              <w:pPrChange w:id="3344"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EEF4DD9" w14:textId="77777777" w:rsidR="00352D3C" w:rsidRPr="00176E01" w:rsidRDefault="00352D3C">
            <w:pPr>
              <w:pStyle w:val="TAC"/>
              <w:pPrChange w:id="3345"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D8A6EE6" w14:textId="77777777" w:rsidR="00352D3C" w:rsidRPr="00176E01" w:rsidRDefault="00352D3C">
            <w:pPr>
              <w:pStyle w:val="TAC"/>
              <w:pPrChange w:id="3346" w:author="LGEc" w:date="2025-05-09T12:01:00Z">
                <w:pPr>
                  <w:jc w:val="center"/>
                </w:pPr>
              </w:pPrChange>
            </w:pPr>
            <w:r w:rsidRPr="00C0500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2CD4B10" w14:textId="77777777" w:rsidR="00352D3C" w:rsidRPr="00176E01" w:rsidRDefault="00352D3C">
            <w:pPr>
              <w:pStyle w:val="TAC"/>
              <w:pPrChange w:id="3347"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8C59907" w14:textId="77777777" w:rsidR="00352D3C" w:rsidRPr="00176E01" w:rsidRDefault="00352D3C">
            <w:pPr>
              <w:pStyle w:val="TAC"/>
              <w:pPrChange w:id="3348"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F8C70D1" w14:textId="77777777" w:rsidR="00352D3C" w:rsidRPr="00176E01" w:rsidRDefault="00352D3C">
            <w:pPr>
              <w:pStyle w:val="TAC"/>
              <w:pPrChange w:id="334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9D0E283" w14:textId="77777777" w:rsidR="00352D3C" w:rsidRPr="00176E01" w:rsidRDefault="00352D3C">
            <w:pPr>
              <w:pStyle w:val="TAC"/>
              <w:pPrChange w:id="335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D8E743D" w14:textId="77777777" w:rsidR="00352D3C" w:rsidRPr="00176E01" w:rsidRDefault="00352D3C">
            <w:pPr>
              <w:pStyle w:val="TAC"/>
              <w:pPrChange w:id="3351"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D0E07EC" w14:textId="77777777" w:rsidR="00352D3C" w:rsidRPr="00176E01" w:rsidRDefault="00352D3C">
            <w:pPr>
              <w:pStyle w:val="TAC"/>
              <w:pPrChange w:id="3352"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E52D8AE" w14:textId="77777777" w:rsidR="00352D3C" w:rsidRPr="00176E01" w:rsidRDefault="00352D3C">
            <w:pPr>
              <w:pStyle w:val="TAC"/>
              <w:pPrChange w:id="335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B4F4CEC" w14:textId="77777777" w:rsidR="00352D3C" w:rsidRPr="00176E01" w:rsidRDefault="00352D3C">
            <w:pPr>
              <w:pStyle w:val="TAC"/>
              <w:pPrChange w:id="335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46DF09" w14:textId="77777777" w:rsidR="00352D3C" w:rsidRPr="00176E01" w:rsidRDefault="00352D3C">
            <w:pPr>
              <w:pStyle w:val="TAC"/>
              <w:pPrChange w:id="335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5E74C49" w14:textId="77777777" w:rsidR="00352D3C" w:rsidRPr="00176E01" w:rsidRDefault="00352D3C">
            <w:pPr>
              <w:pStyle w:val="TAC"/>
              <w:pPrChange w:id="3356" w:author="LGEc" w:date="2025-05-09T12:01:00Z">
                <w:pPr>
                  <w:jc w:val="center"/>
                </w:pPr>
              </w:pPrChange>
            </w:pPr>
            <w:r w:rsidRPr="00C05007">
              <w:rPr>
                <w:rFonts w:hint="eastAsia"/>
              </w:rPr>
              <w:t>5.0</w:t>
            </w:r>
          </w:p>
        </w:tc>
      </w:tr>
      <w:tr w:rsidR="00352D3C" w:rsidRPr="00C05007" w14:paraId="5832D60E" w14:textId="77777777" w:rsidTr="009D1F4B">
        <w:trPr>
          <w:trHeight w:hRule="exact" w:val="266"/>
          <w:jc w:val="center"/>
        </w:trPr>
        <w:tc>
          <w:tcPr>
            <w:tcW w:w="988" w:type="dxa"/>
            <w:vMerge/>
            <w:shd w:val="clear" w:color="auto" w:fill="auto"/>
            <w:vAlign w:val="center"/>
            <w:hideMark/>
          </w:tcPr>
          <w:p w14:paraId="07A20472" w14:textId="77777777" w:rsidR="00352D3C" w:rsidRPr="00A45F58" w:rsidRDefault="00352D3C">
            <w:pPr>
              <w:pStyle w:val="TAC"/>
              <w:pPrChange w:id="3357" w:author="LGEc" w:date="2025-05-09T12:01:00Z">
                <w:pPr/>
              </w:pPrChange>
            </w:pPr>
          </w:p>
        </w:tc>
        <w:tc>
          <w:tcPr>
            <w:tcW w:w="1134" w:type="dxa"/>
            <w:shd w:val="clear" w:color="auto" w:fill="auto"/>
            <w:noWrap/>
            <w:vAlign w:val="center"/>
            <w:hideMark/>
          </w:tcPr>
          <w:p w14:paraId="6D912FED" w14:textId="77777777" w:rsidR="00352D3C" w:rsidRPr="00D853DC" w:rsidRDefault="00352D3C">
            <w:pPr>
              <w:pStyle w:val="TAC"/>
              <w:pPrChange w:id="3358"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5E87EDF" w14:textId="77777777" w:rsidR="00352D3C" w:rsidRPr="00176E01" w:rsidRDefault="00352D3C">
            <w:pPr>
              <w:pStyle w:val="TAC"/>
              <w:pPrChange w:id="335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35820E0" w14:textId="77777777" w:rsidR="00352D3C" w:rsidRPr="00176E01" w:rsidRDefault="00352D3C">
            <w:pPr>
              <w:pStyle w:val="TAC"/>
              <w:pPrChange w:id="336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6F238EC" w14:textId="77777777" w:rsidR="00352D3C" w:rsidRPr="00176E01" w:rsidRDefault="00352D3C">
            <w:pPr>
              <w:pStyle w:val="TAC"/>
              <w:pPrChange w:id="336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57E7FD6" w14:textId="77777777" w:rsidR="00352D3C" w:rsidRPr="00176E01" w:rsidRDefault="00352D3C">
            <w:pPr>
              <w:pStyle w:val="TAC"/>
              <w:pPrChange w:id="3362"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0FB273C" w14:textId="77777777" w:rsidR="00352D3C" w:rsidRPr="00176E01" w:rsidRDefault="00352D3C">
            <w:pPr>
              <w:pStyle w:val="TAC"/>
              <w:pPrChange w:id="3363"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E1CF140" w14:textId="77777777" w:rsidR="00352D3C" w:rsidRPr="00176E01" w:rsidRDefault="00352D3C">
            <w:pPr>
              <w:pStyle w:val="TAC"/>
              <w:pPrChange w:id="3364"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76016E4" w14:textId="77777777" w:rsidR="00352D3C" w:rsidRPr="00176E01" w:rsidRDefault="00352D3C">
            <w:pPr>
              <w:pStyle w:val="TAC"/>
              <w:pPrChange w:id="336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C5AFF5E" w14:textId="77777777" w:rsidR="00352D3C" w:rsidRPr="00176E01" w:rsidRDefault="00352D3C">
            <w:pPr>
              <w:pStyle w:val="TAC"/>
              <w:pPrChange w:id="336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A03B17C" w14:textId="77777777" w:rsidR="00352D3C" w:rsidRPr="00176E01" w:rsidRDefault="00352D3C">
            <w:pPr>
              <w:pStyle w:val="TAC"/>
              <w:pPrChange w:id="3367"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ABCB11A" w14:textId="77777777" w:rsidR="00352D3C" w:rsidRPr="00176E01" w:rsidRDefault="00352D3C">
            <w:pPr>
              <w:pStyle w:val="TAC"/>
              <w:pPrChange w:id="3368"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3E2D7C3" w14:textId="77777777" w:rsidR="00352D3C" w:rsidRPr="00176E01" w:rsidRDefault="00352D3C">
            <w:pPr>
              <w:pStyle w:val="TAC"/>
              <w:pPrChange w:id="3369"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7C18DA" w14:textId="77777777" w:rsidR="00352D3C" w:rsidRPr="00176E01" w:rsidRDefault="00352D3C">
            <w:pPr>
              <w:pStyle w:val="TAC"/>
              <w:pPrChange w:id="337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3D221D6" w14:textId="77777777" w:rsidR="00352D3C" w:rsidRPr="00176E01" w:rsidRDefault="00352D3C">
            <w:pPr>
              <w:pStyle w:val="TAC"/>
              <w:pPrChange w:id="337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F68E2E3" w14:textId="77777777" w:rsidR="00352D3C" w:rsidRPr="00176E01" w:rsidRDefault="00352D3C">
            <w:pPr>
              <w:pStyle w:val="TAC"/>
              <w:pPrChange w:id="337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D4F7A2" w14:textId="77777777" w:rsidR="00352D3C" w:rsidRPr="00176E01" w:rsidRDefault="00352D3C">
            <w:pPr>
              <w:pStyle w:val="TAC"/>
              <w:pPrChange w:id="3373"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2CBB2C" w14:textId="77777777" w:rsidR="00352D3C" w:rsidRPr="00176E01" w:rsidRDefault="00352D3C">
            <w:pPr>
              <w:pStyle w:val="TAC"/>
              <w:pPrChange w:id="337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D155F1A" w14:textId="77777777" w:rsidR="00352D3C" w:rsidRPr="00176E01" w:rsidRDefault="00352D3C">
            <w:pPr>
              <w:pStyle w:val="TAC"/>
              <w:pPrChange w:id="337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7EE334D" w14:textId="77777777" w:rsidR="00352D3C" w:rsidRPr="00176E01" w:rsidRDefault="00352D3C">
            <w:pPr>
              <w:pStyle w:val="TAC"/>
              <w:pPrChange w:id="3376" w:author="LGEc" w:date="2025-05-09T12:01:00Z">
                <w:pPr>
                  <w:jc w:val="center"/>
                </w:pPr>
              </w:pPrChange>
            </w:pPr>
            <w:r w:rsidRPr="00C05007">
              <w:rPr>
                <w:rFonts w:hint="eastAsia"/>
              </w:rPr>
              <w:t>5.0</w:t>
            </w:r>
          </w:p>
        </w:tc>
      </w:tr>
      <w:tr w:rsidR="00352D3C" w:rsidRPr="00C05007" w14:paraId="1E678F9D" w14:textId="77777777" w:rsidTr="009D1F4B">
        <w:trPr>
          <w:trHeight w:hRule="exact" w:val="266"/>
          <w:jc w:val="center"/>
        </w:trPr>
        <w:tc>
          <w:tcPr>
            <w:tcW w:w="988" w:type="dxa"/>
            <w:vMerge w:val="restart"/>
            <w:shd w:val="clear" w:color="auto" w:fill="auto"/>
            <w:noWrap/>
            <w:vAlign w:val="center"/>
            <w:hideMark/>
          </w:tcPr>
          <w:p w14:paraId="314AC30F" w14:textId="77777777" w:rsidR="00352D3C" w:rsidRPr="00A45F58" w:rsidRDefault="00352D3C">
            <w:pPr>
              <w:pStyle w:val="TAC"/>
              <w:pPrChange w:id="3377" w:author="LGEc" w:date="2025-05-09T12:01:00Z">
                <w:pPr>
                  <w:jc w:val="center"/>
                </w:pPr>
              </w:pPrChange>
            </w:pPr>
            <w:r w:rsidRPr="00A45F58">
              <w:t>'</w:t>
            </w:r>
            <w:r>
              <w:t>20MHz+4</w:t>
            </w:r>
            <w:r w:rsidRPr="00A45F58">
              <w:t>0MHz'</w:t>
            </w:r>
          </w:p>
        </w:tc>
        <w:tc>
          <w:tcPr>
            <w:tcW w:w="1134" w:type="dxa"/>
            <w:shd w:val="clear" w:color="auto" w:fill="auto"/>
            <w:noWrap/>
            <w:vAlign w:val="center"/>
            <w:hideMark/>
          </w:tcPr>
          <w:p w14:paraId="1C29E67A" w14:textId="77777777" w:rsidR="00352D3C" w:rsidRPr="00D853DC" w:rsidRDefault="00352D3C">
            <w:pPr>
              <w:pStyle w:val="TAH"/>
              <w:pPrChange w:id="3378" w:author="LGEc" w:date="2025-05-09T15:32: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0E7B8980" w14:textId="77777777" w:rsidR="00352D3C" w:rsidRPr="00176E01" w:rsidRDefault="00352D3C">
            <w:pPr>
              <w:pStyle w:val="TAH"/>
              <w:pPrChange w:id="3379" w:author="LGEc" w:date="2025-05-09T15:32:00Z">
                <w:pPr>
                  <w:jc w:val="center"/>
                </w:pPr>
              </w:pPrChange>
            </w:pPr>
            <w:r w:rsidRPr="00176E01">
              <w:t>#35</w:t>
            </w:r>
          </w:p>
        </w:tc>
        <w:tc>
          <w:tcPr>
            <w:tcW w:w="723" w:type="dxa"/>
            <w:tcBorders>
              <w:top w:val="single" w:sz="4" w:space="0" w:color="auto"/>
              <w:bottom w:val="single" w:sz="4" w:space="0" w:color="auto"/>
            </w:tcBorders>
            <w:shd w:val="clear" w:color="auto" w:fill="auto"/>
            <w:noWrap/>
            <w:vAlign w:val="center"/>
            <w:hideMark/>
          </w:tcPr>
          <w:p w14:paraId="3456A94D" w14:textId="77777777" w:rsidR="00352D3C" w:rsidRPr="00176E01" w:rsidRDefault="00352D3C">
            <w:pPr>
              <w:pStyle w:val="TAH"/>
              <w:pPrChange w:id="3380" w:author="LGEc" w:date="2025-05-09T15:32:00Z">
                <w:pPr>
                  <w:jc w:val="center"/>
                </w:pPr>
              </w:pPrChange>
            </w:pPr>
            <w:r w:rsidRPr="00176E01">
              <w:t>#36</w:t>
            </w:r>
          </w:p>
        </w:tc>
        <w:tc>
          <w:tcPr>
            <w:tcW w:w="723" w:type="dxa"/>
            <w:tcBorders>
              <w:top w:val="single" w:sz="4" w:space="0" w:color="auto"/>
              <w:bottom w:val="single" w:sz="4" w:space="0" w:color="auto"/>
            </w:tcBorders>
            <w:shd w:val="clear" w:color="auto" w:fill="auto"/>
            <w:noWrap/>
            <w:vAlign w:val="center"/>
            <w:hideMark/>
          </w:tcPr>
          <w:p w14:paraId="7BA9B27B" w14:textId="77777777" w:rsidR="00352D3C" w:rsidRPr="00176E01" w:rsidRDefault="00352D3C">
            <w:pPr>
              <w:pStyle w:val="TAH"/>
              <w:pPrChange w:id="3381" w:author="LGEc" w:date="2025-05-09T15:32:00Z">
                <w:pPr>
                  <w:jc w:val="center"/>
                </w:pPr>
              </w:pPrChange>
            </w:pPr>
            <w:r w:rsidRPr="00176E01">
              <w:t>#37</w:t>
            </w:r>
          </w:p>
        </w:tc>
        <w:tc>
          <w:tcPr>
            <w:tcW w:w="723" w:type="dxa"/>
            <w:tcBorders>
              <w:top w:val="single" w:sz="4" w:space="0" w:color="auto"/>
              <w:bottom w:val="single" w:sz="4" w:space="0" w:color="auto"/>
            </w:tcBorders>
            <w:shd w:val="clear" w:color="auto" w:fill="auto"/>
            <w:noWrap/>
            <w:vAlign w:val="center"/>
            <w:hideMark/>
          </w:tcPr>
          <w:p w14:paraId="38310BC6" w14:textId="77777777" w:rsidR="00352D3C" w:rsidRPr="00176E01" w:rsidRDefault="00352D3C">
            <w:pPr>
              <w:pStyle w:val="TAH"/>
              <w:pPrChange w:id="3382" w:author="LGEc" w:date="2025-05-09T15:32:00Z">
                <w:pPr>
                  <w:jc w:val="center"/>
                </w:pPr>
              </w:pPrChange>
            </w:pPr>
            <w:r w:rsidRPr="00176E01">
              <w:t>#38</w:t>
            </w:r>
          </w:p>
        </w:tc>
        <w:tc>
          <w:tcPr>
            <w:tcW w:w="722" w:type="dxa"/>
            <w:tcBorders>
              <w:top w:val="single" w:sz="4" w:space="0" w:color="auto"/>
              <w:bottom w:val="single" w:sz="4" w:space="0" w:color="auto"/>
            </w:tcBorders>
            <w:shd w:val="clear" w:color="auto" w:fill="auto"/>
            <w:noWrap/>
            <w:vAlign w:val="center"/>
            <w:hideMark/>
          </w:tcPr>
          <w:p w14:paraId="4C9D84C5" w14:textId="77777777" w:rsidR="00352D3C" w:rsidRPr="00176E01" w:rsidRDefault="00352D3C">
            <w:pPr>
              <w:pStyle w:val="TAH"/>
              <w:pPrChange w:id="3383" w:author="LGEc" w:date="2025-05-09T15:32:00Z">
                <w:pPr>
                  <w:jc w:val="center"/>
                </w:pPr>
              </w:pPrChange>
            </w:pPr>
            <w:r w:rsidRPr="00176E01">
              <w:t>#39</w:t>
            </w:r>
          </w:p>
        </w:tc>
        <w:tc>
          <w:tcPr>
            <w:tcW w:w="723" w:type="dxa"/>
            <w:tcBorders>
              <w:top w:val="single" w:sz="4" w:space="0" w:color="auto"/>
              <w:bottom w:val="single" w:sz="4" w:space="0" w:color="auto"/>
            </w:tcBorders>
            <w:shd w:val="clear" w:color="auto" w:fill="auto"/>
            <w:noWrap/>
            <w:vAlign w:val="center"/>
            <w:hideMark/>
          </w:tcPr>
          <w:p w14:paraId="51FB4B3D" w14:textId="77777777" w:rsidR="00352D3C" w:rsidRPr="00176E01" w:rsidRDefault="00352D3C">
            <w:pPr>
              <w:pStyle w:val="TAH"/>
              <w:pPrChange w:id="3384" w:author="LGEc" w:date="2025-05-09T15:32:00Z">
                <w:pPr>
                  <w:jc w:val="center"/>
                </w:pPr>
              </w:pPrChange>
            </w:pPr>
            <w:r w:rsidRPr="00176E01">
              <w:t>#40</w:t>
            </w:r>
          </w:p>
        </w:tc>
        <w:tc>
          <w:tcPr>
            <w:tcW w:w="723" w:type="dxa"/>
            <w:tcBorders>
              <w:top w:val="single" w:sz="4" w:space="0" w:color="auto"/>
              <w:bottom w:val="single" w:sz="4" w:space="0" w:color="auto"/>
            </w:tcBorders>
            <w:shd w:val="clear" w:color="auto" w:fill="auto"/>
            <w:noWrap/>
            <w:vAlign w:val="center"/>
            <w:hideMark/>
          </w:tcPr>
          <w:p w14:paraId="30823C8D" w14:textId="77777777" w:rsidR="00352D3C" w:rsidRPr="00176E01" w:rsidRDefault="00352D3C">
            <w:pPr>
              <w:pStyle w:val="TAH"/>
              <w:pPrChange w:id="3385" w:author="LGEc" w:date="2025-05-09T15:32:00Z">
                <w:pPr>
                  <w:jc w:val="center"/>
                </w:pPr>
              </w:pPrChange>
            </w:pPr>
            <w:r w:rsidRPr="00176E01">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F59BB73" w14:textId="77777777" w:rsidR="00352D3C" w:rsidRPr="00176E01" w:rsidRDefault="00352D3C">
            <w:pPr>
              <w:pStyle w:val="TAH"/>
              <w:pPrChange w:id="3386" w:author="LGEc" w:date="2025-05-09T15:32:00Z">
                <w:pPr>
                  <w:jc w:val="center"/>
                </w:pPr>
              </w:pPrChange>
            </w:pPr>
            <w:r w:rsidRPr="00176E01">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8F689" w14:textId="77777777" w:rsidR="00352D3C" w:rsidRPr="00176E01" w:rsidRDefault="00352D3C">
            <w:pPr>
              <w:pStyle w:val="TAH"/>
              <w:pPrChange w:id="3387" w:author="LGEc" w:date="2025-05-09T15:32:00Z">
                <w:pPr>
                  <w:jc w:val="center"/>
                </w:pPr>
              </w:pPrChange>
            </w:pPr>
            <w:r w:rsidRPr="00176E01">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68B62" w14:textId="77777777" w:rsidR="00352D3C" w:rsidRPr="00176E01" w:rsidRDefault="00352D3C">
            <w:pPr>
              <w:pStyle w:val="TAH"/>
              <w:pPrChange w:id="3388" w:author="LGEc" w:date="2025-05-09T15:32:00Z">
                <w:pPr>
                  <w:jc w:val="center"/>
                </w:pPr>
              </w:pPrChange>
            </w:pPr>
            <w:r w:rsidRPr="00176E01">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E0F7D" w14:textId="77777777" w:rsidR="00352D3C" w:rsidRPr="00176E01" w:rsidRDefault="00352D3C">
            <w:pPr>
              <w:pStyle w:val="TAH"/>
              <w:pPrChange w:id="3389" w:author="LGEc" w:date="2025-05-09T15:32:00Z">
                <w:pPr>
                  <w:jc w:val="center"/>
                </w:pPr>
              </w:pPrChange>
            </w:pPr>
            <w:r w:rsidRPr="00176E01">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E808" w14:textId="77777777" w:rsidR="00352D3C" w:rsidRPr="00176E01" w:rsidRDefault="00352D3C">
            <w:pPr>
              <w:pStyle w:val="TAH"/>
              <w:pPrChange w:id="3390" w:author="LGEc" w:date="2025-05-09T15:32:00Z">
                <w:pPr>
                  <w:jc w:val="center"/>
                </w:pPr>
              </w:pPrChange>
            </w:pPr>
            <w:r w:rsidRPr="00176E01">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64889" w14:textId="77777777" w:rsidR="00352D3C" w:rsidRPr="00176E01" w:rsidRDefault="00352D3C">
            <w:pPr>
              <w:pStyle w:val="TAH"/>
              <w:pPrChange w:id="3391" w:author="LGEc" w:date="2025-05-09T15:32:00Z">
                <w:pPr>
                  <w:jc w:val="center"/>
                </w:pPr>
              </w:pPrChange>
            </w:pPr>
            <w:r w:rsidRPr="00176E01">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96A24" w14:textId="77777777" w:rsidR="00352D3C" w:rsidRPr="00176E01" w:rsidRDefault="00352D3C">
            <w:pPr>
              <w:pStyle w:val="TAH"/>
              <w:pPrChange w:id="3392" w:author="LGEc" w:date="2025-05-09T15:32:00Z">
                <w:pPr>
                  <w:jc w:val="center"/>
                </w:pPr>
              </w:pPrChange>
            </w:pPr>
            <w:r w:rsidRPr="00176E01">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D9ADA8" w14:textId="77777777" w:rsidR="00352D3C" w:rsidRPr="00176E01" w:rsidRDefault="00352D3C">
            <w:pPr>
              <w:pStyle w:val="TAH"/>
              <w:pPrChange w:id="3393" w:author="LGEc" w:date="2025-05-09T15:32:00Z">
                <w:pPr>
                  <w:jc w:val="center"/>
                </w:pPr>
              </w:pPrChange>
            </w:pPr>
            <w:r w:rsidRPr="00176E01">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80A48" w14:textId="77777777" w:rsidR="00352D3C" w:rsidRPr="00176E01" w:rsidRDefault="00352D3C">
            <w:pPr>
              <w:pStyle w:val="TAH"/>
              <w:pPrChange w:id="3394" w:author="LGEc" w:date="2025-05-09T15:32:00Z">
                <w:pPr>
                  <w:jc w:val="center"/>
                </w:pPr>
              </w:pPrChange>
            </w:pPr>
            <w:r w:rsidRPr="00176E01">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DF368F" w14:textId="77777777" w:rsidR="00352D3C" w:rsidRPr="00176E01" w:rsidRDefault="00352D3C">
            <w:pPr>
              <w:pStyle w:val="TAH"/>
              <w:pPrChange w:id="3395" w:author="LGEc" w:date="2025-05-09T15:32:00Z">
                <w:pPr>
                  <w:jc w:val="center"/>
                </w:pPr>
              </w:pPrChange>
            </w:pPr>
            <w:r w:rsidRPr="00176E01">
              <w:t>#51</w:t>
            </w:r>
          </w:p>
        </w:tc>
        <w:tc>
          <w:tcPr>
            <w:tcW w:w="723" w:type="dxa"/>
            <w:tcBorders>
              <w:top w:val="single" w:sz="4" w:space="0" w:color="auto"/>
              <w:left w:val="single" w:sz="4" w:space="0" w:color="auto"/>
              <w:bottom w:val="nil"/>
              <w:right w:val="nil"/>
            </w:tcBorders>
            <w:shd w:val="clear" w:color="auto" w:fill="auto"/>
            <w:noWrap/>
            <w:vAlign w:val="center"/>
          </w:tcPr>
          <w:p w14:paraId="553CF3F3" w14:textId="77777777" w:rsidR="00352D3C" w:rsidRPr="00176E01" w:rsidRDefault="00352D3C">
            <w:pPr>
              <w:pStyle w:val="TAC"/>
              <w:pPrChange w:id="3396" w:author="LGEc" w:date="2025-05-09T12:01:00Z">
                <w:pPr>
                  <w:jc w:val="center"/>
                </w:pPr>
              </w:pPrChange>
            </w:pPr>
          </w:p>
        </w:tc>
      </w:tr>
      <w:tr w:rsidR="00352D3C" w:rsidRPr="00C05007" w14:paraId="033673B9" w14:textId="77777777" w:rsidTr="009D1F4B">
        <w:trPr>
          <w:trHeight w:hRule="exact" w:val="266"/>
          <w:jc w:val="center"/>
        </w:trPr>
        <w:tc>
          <w:tcPr>
            <w:tcW w:w="988" w:type="dxa"/>
            <w:vMerge/>
            <w:shd w:val="clear" w:color="auto" w:fill="auto"/>
            <w:noWrap/>
            <w:hideMark/>
          </w:tcPr>
          <w:p w14:paraId="05FD47D1" w14:textId="77777777" w:rsidR="00352D3C" w:rsidRPr="00A45F58" w:rsidRDefault="00352D3C">
            <w:pPr>
              <w:pStyle w:val="TAC"/>
              <w:pPrChange w:id="3397" w:author="LGEc" w:date="2025-05-09T12:01:00Z">
                <w:pPr>
                  <w:jc w:val="center"/>
                </w:pPr>
              </w:pPrChange>
            </w:pPr>
          </w:p>
        </w:tc>
        <w:tc>
          <w:tcPr>
            <w:tcW w:w="1134" w:type="dxa"/>
            <w:shd w:val="clear" w:color="auto" w:fill="auto"/>
            <w:noWrap/>
            <w:vAlign w:val="center"/>
            <w:hideMark/>
          </w:tcPr>
          <w:p w14:paraId="60B8BEDE" w14:textId="77777777" w:rsidR="00352D3C" w:rsidRPr="00D853DC" w:rsidRDefault="00352D3C">
            <w:pPr>
              <w:pStyle w:val="TAC"/>
              <w:pPrChange w:id="3398"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A7F2F5B" w14:textId="77777777" w:rsidR="00352D3C" w:rsidRPr="00176E01" w:rsidRDefault="00352D3C">
            <w:pPr>
              <w:pStyle w:val="TAC"/>
              <w:pPrChange w:id="339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486E54" w14:textId="77777777" w:rsidR="00352D3C" w:rsidRPr="00176E01" w:rsidRDefault="00352D3C">
            <w:pPr>
              <w:pStyle w:val="TAC"/>
              <w:pPrChange w:id="340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BD762A" w14:textId="77777777" w:rsidR="00352D3C" w:rsidRPr="00176E01" w:rsidRDefault="00352D3C">
            <w:pPr>
              <w:pStyle w:val="TAC"/>
              <w:pPrChange w:id="340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6B0798" w14:textId="77777777" w:rsidR="00352D3C" w:rsidRPr="00176E01" w:rsidRDefault="00352D3C">
            <w:pPr>
              <w:pStyle w:val="TAC"/>
              <w:pPrChange w:id="3402" w:author="LGEc" w:date="2025-05-09T12:01:00Z">
                <w:pPr>
                  <w:jc w:val="center"/>
                </w:pPr>
              </w:pPrChange>
            </w:pPr>
            <w:r w:rsidRPr="00C05007">
              <w:rPr>
                <w:rFonts w:hint="eastAsia"/>
              </w:rPr>
              <w:t>0.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0F1FFF" w14:textId="77777777" w:rsidR="00352D3C" w:rsidRPr="00176E01" w:rsidRDefault="00352D3C">
            <w:pPr>
              <w:pStyle w:val="TAC"/>
              <w:pPrChange w:id="3403" w:author="LGEc" w:date="2025-05-09T12:01: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4B41F0" w14:textId="77777777" w:rsidR="00352D3C" w:rsidRPr="00176E01" w:rsidRDefault="00352D3C">
            <w:pPr>
              <w:pStyle w:val="TAC"/>
              <w:pPrChange w:id="3404" w:author="LGEc" w:date="2025-05-09T12:01: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2D9F40" w14:textId="77777777" w:rsidR="00352D3C" w:rsidRPr="00176E01" w:rsidRDefault="00352D3C">
            <w:pPr>
              <w:pStyle w:val="TAC"/>
              <w:pPrChange w:id="340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7435F3F" w14:textId="77777777" w:rsidR="00352D3C" w:rsidRPr="00176E01" w:rsidRDefault="00352D3C">
            <w:pPr>
              <w:pStyle w:val="TAC"/>
              <w:pPrChange w:id="340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EA9DD9D" w14:textId="77777777" w:rsidR="00352D3C" w:rsidRPr="00176E01" w:rsidRDefault="00352D3C">
            <w:pPr>
              <w:pStyle w:val="TAC"/>
              <w:pPrChange w:id="340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5A78ED2" w14:textId="77777777" w:rsidR="00352D3C" w:rsidRPr="00176E01" w:rsidRDefault="00352D3C">
            <w:pPr>
              <w:pStyle w:val="TAC"/>
              <w:pPrChange w:id="3408" w:author="LGEc" w:date="2025-05-09T12:01: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81F16BC" w14:textId="77777777" w:rsidR="00352D3C" w:rsidRPr="00176E01" w:rsidRDefault="00352D3C">
            <w:pPr>
              <w:pStyle w:val="TAC"/>
              <w:pPrChange w:id="3409"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BB7FB4C" w14:textId="77777777" w:rsidR="00352D3C" w:rsidRPr="00176E01" w:rsidRDefault="00352D3C">
            <w:pPr>
              <w:pStyle w:val="TAC"/>
              <w:pPrChange w:id="341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C3053A5" w14:textId="77777777" w:rsidR="00352D3C" w:rsidRPr="00176E01" w:rsidRDefault="00352D3C">
            <w:pPr>
              <w:pStyle w:val="TAC"/>
              <w:pPrChange w:id="341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505D441" w14:textId="77777777" w:rsidR="00352D3C" w:rsidRPr="00176E01" w:rsidRDefault="00352D3C">
            <w:pPr>
              <w:pStyle w:val="TAC"/>
              <w:pPrChange w:id="341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BACB06F" w14:textId="77777777" w:rsidR="00352D3C" w:rsidRPr="00176E01" w:rsidRDefault="00352D3C">
            <w:pPr>
              <w:pStyle w:val="TAC"/>
              <w:pPrChange w:id="341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AF95E9B" w14:textId="77777777" w:rsidR="00352D3C" w:rsidRPr="00176E01" w:rsidRDefault="00352D3C">
            <w:pPr>
              <w:pStyle w:val="TAC"/>
              <w:pPrChange w:id="341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6BAF1056" w14:textId="77777777" w:rsidR="00352D3C" w:rsidRPr="00176E01" w:rsidRDefault="00352D3C">
            <w:pPr>
              <w:pStyle w:val="TAC"/>
              <w:pPrChange w:id="3415" w:author="LGEc" w:date="2025-05-09T12:01:00Z">
                <w:pPr>
                  <w:jc w:val="center"/>
                </w:pPr>
              </w:pPrChange>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36129DA4" w14:textId="77777777" w:rsidR="00352D3C" w:rsidRPr="00176E01" w:rsidRDefault="00352D3C">
            <w:pPr>
              <w:pStyle w:val="TAC"/>
              <w:pPrChange w:id="3416" w:author="LGEc" w:date="2025-05-09T12:01:00Z">
                <w:pPr>
                  <w:jc w:val="center"/>
                </w:pPr>
              </w:pPrChange>
            </w:pPr>
          </w:p>
        </w:tc>
      </w:tr>
      <w:tr w:rsidR="00352D3C" w:rsidRPr="00C05007" w14:paraId="3218A984" w14:textId="77777777" w:rsidTr="009D1F4B">
        <w:trPr>
          <w:trHeight w:hRule="exact" w:val="266"/>
          <w:jc w:val="center"/>
        </w:trPr>
        <w:tc>
          <w:tcPr>
            <w:tcW w:w="988" w:type="dxa"/>
            <w:vMerge/>
            <w:shd w:val="clear" w:color="auto" w:fill="auto"/>
            <w:vAlign w:val="center"/>
            <w:hideMark/>
          </w:tcPr>
          <w:p w14:paraId="5B023D33" w14:textId="77777777" w:rsidR="00352D3C" w:rsidRPr="00A45F58" w:rsidRDefault="00352D3C">
            <w:pPr>
              <w:pStyle w:val="TAC"/>
              <w:pPrChange w:id="3417" w:author="LGEc" w:date="2025-05-09T12:01:00Z">
                <w:pPr/>
              </w:pPrChange>
            </w:pPr>
          </w:p>
        </w:tc>
        <w:tc>
          <w:tcPr>
            <w:tcW w:w="1134" w:type="dxa"/>
            <w:shd w:val="clear" w:color="auto" w:fill="auto"/>
            <w:noWrap/>
            <w:vAlign w:val="center"/>
            <w:hideMark/>
          </w:tcPr>
          <w:p w14:paraId="7FF2A1D2" w14:textId="77777777" w:rsidR="00352D3C" w:rsidRPr="00D853DC" w:rsidRDefault="00352D3C">
            <w:pPr>
              <w:pStyle w:val="TAC"/>
              <w:pPrChange w:id="3418"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A36F365" w14:textId="77777777" w:rsidR="00352D3C" w:rsidRPr="00176E01" w:rsidRDefault="00352D3C">
            <w:pPr>
              <w:pStyle w:val="TAC"/>
              <w:pPrChange w:id="341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9243824" w14:textId="77777777" w:rsidR="00352D3C" w:rsidRPr="00176E01" w:rsidRDefault="00352D3C">
            <w:pPr>
              <w:pStyle w:val="TAC"/>
              <w:pPrChange w:id="342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D8A9DBD" w14:textId="77777777" w:rsidR="00352D3C" w:rsidRPr="00176E01" w:rsidRDefault="00352D3C">
            <w:pPr>
              <w:pStyle w:val="TAC"/>
              <w:pPrChange w:id="342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9D21B47" w14:textId="77777777" w:rsidR="00352D3C" w:rsidRPr="00176E01" w:rsidRDefault="00352D3C">
            <w:pPr>
              <w:pStyle w:val="TAC"/>
              <w:pPrChange w:id="3422"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C6D2E70" w14:textId="77777777" w:rsidR="00352D3C" w:rsidRPr="00176E01" w:rsidRDefault="00352D3C">
            <w:pPr>
              <w:pStyle w:val="TAC"/>
              <w:pPrChange w:id="3423"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39B48A4" w14:textId="77777777" w:rsidR="00352D3C" w:rsidRPr="00176E01" w:rsidRDefault="00352D3C">
            <w:pPr>
              <w:pStyle w:val="TAC"/>
              <w:pPrChange w:id="3424"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73EA022" w14:textId="77777777" w:rsidR="00352D3C" w:rsidRPr="00176E01" w:rsidRDefault="00352D3C">
            <w:pPr>
              <w:pStyle w:val="TAC"/>
              <w:pPrChange w:id="342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8920933" w14:textId="77777777" w:rsidR="00352D3C" w:rsidRPr="00176E01" w:rsidRDefault="00352D3C">
            <w:pPr>
              <w:pStyle w:val="TAC"/>
              <w:pPrChange w:id="342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577C2FF" w14:textId="77777777" w:rsidR="00352D3C" w:rsidRPr="00176E01" w:rsidRDefault="00352D3C">
            <w:pPr>
              <w:pStyle w:val="TAC"/>
              <w:pPrChange w:id="342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E805F77" w14:textId="77777777" w:rsidR="00352D3C" w:rsidRPr="00176E01" w:rsidRDefault="00352D3C">
            <w:pPr>
              <w:pStyle w:val="TAC"/>
              <w:pPrChange w:id="3428" w:author="LGEc" w:date="2025-05-09T12:01:00Z">
                <w:pPr>
                  <w:jc w:val="center"/>
                </w:pPr>
              </w:pPrChange>
            </w:pPr>
            <w:r w:rsidRPr="00C05007">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DDB4639" w14:textId="77777777" w:rsidR="00352D3C" w:rsidRPr="00176E01" w:rsidRDefault="00352D3C">
            <w:pPr>
              <w:pStyle w:val="TAC"/>
              <w:pPrChange w:id="3429"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21EB6C" w14:textId="77777777" w:rsidR="00352D3C" w:rsidRPr="00176E01" w:rsidRDefault="00352D3C">
            <w:pPr>
              <w:pStyle w:val="TAC"/>
              <w:pPrChange w:id="343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0516BAC" w14:textId="77777777" w:rsidR="00352D3C" w:rsidRPr="00176E01" w:rsidRDefault="00352D3C">
            <w:pPr>
              <w:pStyle w:val="TAC"/>
              <w:pPrChange w:id="343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E9C6C5E" w14:textId="77777777" w:rsidR="00352D3C" w:rsidRPr="00176E01" w:rsidRDefault="00352D3C">
            <w:pPr>
              <w:pStyle w:val="TAC"/>
              <w:pPrChange w:id="343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F6258A" w14:textId="77777777" w:rsidR="00352D3C" w:rsidRPr="00176E01" w:rsidRDefault="00352D3C">
            <w:pPr>
              <w:pStyle w:val="TAC"/>
              <w:pPrChange w:id="343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B0B25B5" w14:textId="77777777" w:rsidR="00352D3C" w:rsidRPr="00176E01" w:rsidRDefault="00352D3C">
            <w:pPr>
              <w:pStyle w:val="TAC"/>
              <w:pPrChange w:id="343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5B24CEC" w14:textId="77777777" w:rsidR="00352D3C" w:rsidRPr="00176E01" w:rsidRDefault="00352D3C">
            <w:pPr>
              <w:pStyle w:val="TAC"/>
              <w:pPrChange w:id="3435" w:author="LGEc" w:date="2025-05-09T12:01:00Z">
                <w:pPr>
                  <w:jc w:val="center"/>
                </w:pPr>
              </w:pPrChange>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643DCE1A" w14:textId="77777777" w:rsidR="00352D3C" w:rsidRPr="00176E01" w:rsidRDefault="00352D3C">
            <w:pPr>
              <w:pStyle w:val="TAC"/>
              <w:pPrChange w:id="3436" w:author="LGEc" w:date="2025-05-09T12:01:00Z">
                <w:pPr>
                  <w:jc w:val="center"/>
                </w:pPr>
              </w:pPrChange>
            </w:pPr>
          </w:p>
        </w:tc>
      </w:tr>
      <w:tr w:rsidR="00352D3C" w:rsidRPr="00C05007" w14:paraId="1DD84B70" w14:textId="77777777" w:rsidTr="009D1F4B">
        <w:trPr>
          <w:trHeight w:hRule="exact" w:val="266"/>
          <w:jc w:val="center"/>
        </w:trPr>
        <w:tc>
          <w:tcPr>
            <w:tcW w:w="988" w:type="dxa"/>
            <w:vMerge/>
            <w:shd w:val="clear" w:color="auto" w:fill="auto"/>
            <w:vAlign w:val="center"/>
            <w:hideMark/>
          </w:tcPr>
          <w:p w14:paraId="772C0045" w14:textId="77777777" w:rsidR="00352D3C" w:rsidRPr="00A45F58" w:rsidRDefault="00352D3C">
            <w:pPr>
              <w:pStyle w:val="TAC"/>
              <w:pPrChange w:id="3437" w:author="LGEc" w:date="2025-05-09T12:01:00Z">
                <w:pPr/>
              </w:pPrChange>
            </w:pPr>
          </w:p>
        </w:tc>
        <w:tc>
          <w:tcPr>
            <w:tcW w:w="1134" w:type="dxa"/>
            <w:shd w:val="clear" w:color="auto" w:fill="auto"/>
            <w:noWrap/>
            <w:vAlign w:val="center"/>
            <w:hideMark/>
          </w:tcPr>
          <w:p w14:paraId="6E1356AB" w14:textId="77777777" w:rsidR="00352D3C" w:rsidRPr="00D853DC" w:rsidRDefault="00352D3C">
            <w:pPr>
              <w:pStyle w:val="TAC"/>
              <w:pPrChange w:id="3438"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76F0C4D8" w14:textId="77777777" w:rsidR="00352D3C" w:rsidRPr="00176E01" w:rsidRDefault="00352D3C">
            <w:pPr>
              <w:pStyle w:val="TAC"/>
              <w:pPrChange w:id="343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DBC93E0" w14:textId="77777777" w:rsidR="00352D3C" w:rsidRPr="00176E01" w:rsidRDefault="00352D3C">
            <w:pPr>
              <w:pStyle w:val="TAC"/>
              <w:pPrChange w:id="344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681A02A" w14:textId="77777777" w:rsidR="00352D3C" w:rsidRPr="00176E01" w:rsidRDefault="00352D3C">
            <w:pPr>
              <w:pStyle w:val="TAC"/>
              <w:pPrChange w:id="344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5EA300C" w14:textId="77777777" w:rsidR="00352D3C" w:rsidRPr="00176E01" w:rsidRDefault="00352D3C">
            <w:pPr>
              <w:pStyle w:val="TAC"/>
              <w:pPrChange w:id="3442" w:author="LGEc" w:date="2025-05-09T12:01: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441E619" w14:textId="77777777" w:rsidR="00352D3C" w:rsidRPr="00176E01" w:rsidRDefault="00352D3C">
            <w:pPr>
              <w:pStyle w:val="TAC"/>
              <w:pPrChange w:id="3443"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F250739" w14:textId="77777777" w:rsidR="00352D3C" w:rsidRPr="00176E01" w:rsidRDefault="00352D3C">
            <w:pPr>
              <w:pStyle w:val="TAC"/>
              <w:pPrChange w:id="3444"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A93141C" w14:textId="77777777" w:rsidR="00352D3C" w:rsidRPr="00176E01" w:rsidRDefault="00352D3C">
            <w:pPr>
              <w:pStyle w:val="TAC"/>
              <w:pPrChange w:id="344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777607E" w14:textId="77777777" w:rsidR="00352D3C" w:rsidRPr="00176E01" w:rsidRDefault="00352D3C">
            <w:pPr>
              <w:pStyle w:val="TAC"/>
              <w:pPrChange w:id="344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9BDB863" w14:textId="77777777" w:rsidR="00352D3C" w:rsidRPr="00176E01" w:rsidRDefault="00352D3C">
            <w:pPr>
              <w:pStyle w:val="TAC"/>
              <w:pPrChange w:id="344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E57761F" w14:textId="77777777" w:rsidR="00352D3C" w:rsidRPr="00176E01" w:rsidRDefault="00352D3C">
            <w:pPr>
              <w:pStyle w:val="TAC"/>
              <w:pPrChange w:id="3448"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C5B5A07" w14:textId="77777777" w:rsidR="00352D3C" w:rsidRPr="00176E01" w:rsidRDefault="00352D3C">
            <w:pPr>
              <w:pStyle w:val="TAC"/>
              <w:pPrChange w:id="3449"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799A56C" w14:textId="77777777" w:rsidR="00352D3C" w:rsidRPr="00176E01" w:rsidRDefault="00352D3C">
            <w:pPr>
              <w:pStyle w:val="TAC"/>
              <w:pPrChange w:id="345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C6BE2C4" w14:textId="77777777" w:rsidR="00352D3C" w:rsidRPr="00176E01" w:rsidRDefault="00352D3C">
            <w:pPr>
              <w:pStyle w:val="TAC"/>
              <w:pPrChange w:id="345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1E784CB" w14:textId="77777777" w:rsidR="00352D3C" w:rsidRPr="00176E01" w:rsidRDefault="00352D3C">
            <w:pPr>
              <w:pStyle w:val="TAC"/>
              <w:pPrChange w:id="345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9DE48DF" w14:textId="77777777" w:rsidR="00352D3C" w:rsidRPr="00176E01" w:rsidRDefault="00352D3C">
            <w:pPr>
              <w:pStyle w:val="TAC"/>
              <w:pPrChange w:id="345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F9E66C9" w14:textId="77777777" w:rsidR="00352D3C" w:rsidRPr="00176E01" w:rsidRDefault="00352D3C">
            <w:pPr>
              <w:pStyle w:val="TAC"/>
              <w:pPrChange w:id="345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AD9E358" w14:textId="77777777" w:rsidR="00352D3C" w:rsidRPr="00176E01" w:rsidRDefault="00352D3C">
            <w:pPr>
              <w:pStyle w:val="TAC"/>
              <w:pPrChange w:id="3455" w:author="LGEc" w:date="2025-05-09T12:01:00Z">
                <w:pPr>
                  <w:jc w:val="center"/>
                </w:pPr>
              </w:pPrChange>
            </w:pPr>
            <w:r w:rsidRPr="00C05007">
              <w:rPr>
                <w:rFonts w:hint="eastAsia"/>
              </w:rPr>
              <w:t>5.0</w:t>
            </w:r>
          </w:p>
        </w:tc>
        <w:tc>
          <w:tcPr>
            <w:tcW w:w="723" w:type="dxa"/>
            <w:tcBorders>
              <w:top w:val="nil"/>
              <w:left w:val="single" w:sz="4" w:space="0" w:color="auto"/>
              <w:bottom w:val="nil"/>
              <w:right w:val="nil"/>
            </w:tcBorders>
            <w:shd w:val="clear" w:color="auto" w:fill="auto"/>
            <w:noWrap/>
            <w:vAlign w:val="center"/>
          </w:tcPr>
          <w:p w14:paraId="33F374E5" w14:textId="77777777" w:rsidR="00352D3C" w:rsidRPr="00176E01" w:rsidRDefault="00352D3C">
            <w:pPr>
              <w:pStyle w:val="TAC"/>
              <w:pPrChange w:id="3456" w:author="LGEc" w:date="2025-05-09T12:01:00Z">
                <w:pPr>
                  <w:jc w:val="center"/>
                </w:pPr>
              </w:pPrChange>
            </w:pPr>
          </w:p>
        </w:tc>
      </w:tr>
      <w:tr w:rsidR="00352D3C" w:rsidRPr="00C05007" w14:paraId="24E02FC5" w14:textId="77777777" w:rsidTr="009D1F4B">
        <w:trPr>
          <w:trHeight w:hRule="exact" w:val="266"/>
          <w:jc w:val="center"/>
        </w:trPr>
        <w:tc>
          <w:tcPr>
            <w:tcW w:w="988" w:type="dxa"/>
            <w:vMerge/>
            <w:shd w:val="clear" w:color="auto" w:fill="auto"/>
            <w:vAlign w:val="center"/>
            <w:hideMark/>
          </w:tcPr>
          <w:p w14:paraId="0DD2BDCA" w14:textId="77777777" w:rsidR="00352D3C" w:rsidRPr="00A45F58" w:rsidRDefault="00352D3C">
            <w:pPr>
              <w:pStyle w:val="TAC"/>
              <w:pPrChange w:id="3457" w:author="LGEc" w:date="2025-05-09T12:01:00Z">
                <w:pPr/>
              </w:pPrChange>
            </w:pPr>
          </w:p>
        </w:tc>
        <w:tc>
          <w:tcPr>
            <w:tcW w:w="1134" w:type="dxa"/>
            <w:shd w:val="clear" w:color="auto" w:fill="auto"/>
            <w:noWrap/>
            <w:vAlign w:val="center"/>
            <w:hideMark/>
          </w:tcPr>
          <w:p w14:paraId="68C7A767" w14:textId="77777777" w:rsidR="00352D3C" w:rsidRPr="00D853DC" w:rsidRDefault="00352D3C">
            <w:pPr>
              <w:pStyle w:val="TAC"/>
              <w:pPrChange w:id="3458"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4E6DFD06" w14:textId="77777777" w:rsidR="00352D3C" w:rsidRPr="00176E01" w:rsidRDefault="00352D3C">
            <w:pPr>
              <w:pStyle w:val="TAC"/>
              <w:pPrChange w:id="345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90AA84" w14:textId="77777777" w:rsidR="00352D3C" w:rsidRPr="00176E01" w:rsidRDefault="00352D3C">
            <w:pPr>
              <w:pStyle w:val="TAC"/>
              <w:pPrChange w:id="346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4EA73E8" w14:textId="77777777" w:rsidR="00352D3C" w:rsidRPr="00176E01" w:rsidRDefault="00352D3C">
            <w:pPr>
              <w:pStyle w:val="TAC"/>
              <w:pPrChange w:id="346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16D38C4" w14:textId="77777777" w:rsidR="00352D3C" w:rsidRPr="00176E01" w:rsidRDefault="00352D3C">
            <w:pPr>
              <w:pStyle w:val="TAC"/>
              <w:pPrChange w:id="3462"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627747F" w14:textId="77777777" w:rsidR="00352D3C" w:rsidRPr="00176E01" w:rsidRDefault="00352D3C">
            <w:pPr>
              <w:pStyle w:val="TAC"/>
              <w:pPrChange w:id="3463"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2ACF5F0" w14:textId="77777777" w:rsidR="00352D3C" w:rsidRPr="00176E01" w:rsidRDefault="00352D3C">
            <w:pPr>
              <w:pStyle w:val="TAC"/>
              <w:pPrChange w:id="3464"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063F52A" w14:textId="77777777" w:rsidR="00352D3C" w:rsidRPr="00176E01" w:rsidRDefault="00352D3C">
            <w:pPr>
              <w:pStyle w:val="TAC"/>
              <w:pPrChange w:id="346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5C14B90" w14:textId="77777777" w:rsidR="00352D3C" w:rsidRPr="00176E01" w:rsidRDefault="00352D3C">
            <w:pPr>
              <w:pStyle w:val="TAC"/>
              <w:pPrChange w:id="346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37C9E2B" w14:textId="77777777" w:rsidR="00352D3C" w:rsidRPr="00176E01" w:rsidRDefault="00352D3C">
            <w:pPr>
              <w:pStyle w:val="TAC"/>
              <w:pPrChange w:id="346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ECC9CB4" w14:textId="77777777" w:rsidR="00352D3C" w:rsidRPr="00176E01" w:rsidRDefault="00352D3C">
            <w:pPr>
              <w:pStyle w:val="TAC"/>
              <w:pPrChange w:id="346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AA4915E" w14:textId="77777777" w:rsidR="00352D3C" w:rsidRPr="00176E01" w:rsidRDefault="00352D3C">
            <w:pPr>
              <w:pStyle w:val="TAC"/>
              <w:pPrChange w:id="3469"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6696CE2" w14:textId="77777777" w:rsidR="00352D3C" w:rsidRPr="00176E01" w:rsidRDefault="00352D3C">
            <w:pPr>
              <w:pStyle w:val="TAC"/>
              <w:pPrChange w:id="347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582FA9B" w14:textId="77777777" w:rsidR="00352D3C" w:rsidRPr="00176E01" w:rsidRDefault="00352D3C">
            <w:pPr>
              <w:pStyle w:val="TAC"/>
              <w:pPrChange w:id="347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CD50AB7" w14:textId="77777777" w:rsidR="00352D3C" w:rsidRPr="00176E01" w:rsidRDefault="00352D3C">
            <w:pPr>
              <w:pStyle w:val="TAC"/>
              <w:pPrChange w:id="347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408D271" w14:textId="77777777" w:rsidR="00352D3C" w:rsidRPr="00176E01" w:rsidRDefault="00352D3C">
            <w:pPr>
              <w:pStyle w:val="TAC"/>
              <w:pPrChange w:id="347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17E0939" w14:textId="77777777" w:rsidR="00352D3C" w:rsidRPr="00176E01" w:rsidRDefault="00352D3C">
            <w:pPr>
              <w:pStyle w:val="TAC"/>
              <w:pPrChange w:id="347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0B34B730" w14:textId="77777777" w:rsidR="00352D3C" w:rsidRPr="00176E01" w:rsidRDefault="00352D3C">
            <w:pPr>
              <w:pStyle w:val="TAC"/>
              <w:pPrChange w:id="3475" w:author="LGEc" w:date="2025-05-09T12:01:00Z">
                <w:pPr>
                  <w:jc w:val="center"/>
                </w:pPr>
              </w:pPrChange>
            </w:pPr>
            <w:r w:rsidRPr="00C05007">
              <w:rPr>
                <w:rFonts w:hint="eastAsia"/>
              </w:rPr>
              <w:t>5.4</w:t>
            </w:r>
          </w:p>
        </w:tc>
        <w:tc>
          <w:tcPr>
            <w:tcW w:w="723" w:type="dxa"/>
            <w:tcBorders>
              <w:top w:val="nil"/>
              <w:left w:val="single" w:sz="4" w:space="0" w:color="auto"/>
              <w:bottom w:val="nil"/>
              <w:right w:val="nil"/>
            </w:tcBorders>
            <w:shd w:val="clear" w:color="auto" w:fill="auto"/>
            <w:noWrap/>
            <w:vAlign w:val="center"/>
          </w:tcPr>
          <w:p w14:paraId="00645A13" w14:textId="77777777" w:rsidR="00352D3C" w:rsidRPr="00176E01" w:rsidRDefault="00352D3C">
            <w:pPr>
              <w:pStyle w:val="TAC"/>
              <w:pPrChange w:id="3476" w:author="LGEc" w:date="2025-05-09T12:01:00Z">
                <w:pPr>
                  <w:jc w:val="center"/>
                </w:pPr>
              </w:pPrChange>
            </w:pPr>
          </w:p>
        </w:tc>
      </w:tr>
      <w:tr w:rsidR="00352D3C" w:rsidRPr="00C05007" w14:paraId="4E0E6684"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47955A21" w14:textId="77777777" w:rsidR="00352D3C" w:rsidRPr="00A45F58" w:rsidRDefault="00352D3C">
            <w:pPr>
              <w:pStyle w:val="TAC"/>
              <w:pPrChange w:id="3477" w:author="LGEc" w:date="2025-05-09T12:01:00Z">
                <w:pPr/>
              </w:pPrChange>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F89BE" w14:textId="77777777" w:rsidR="00352D3C" w:rsidRPr="00D853DC" w:rsidRDefault="00352D3C">
            <w:pPr>
              <w:pStyle w:val="TAH"/>
              <w:pPrChange w:id="3478" w:author="LGEc" w:date="2025-05-09T15:32: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FFFFFF" w:themeFill="background1"/>
            <w:noWrap/>
            <w:vAlign w:val="center"/>
          </w:tcPr>
          <w:p w14:paraId="34440B20" w14:textId="77777777" w:rsidR="00352D3C" w:rsidRPr="00176E01" w:rsidRDefault="00352D3C">
            <w:pPr>
              <w:pStyle w:val="TAH"/>
              <w:pPrChange w:id="3479" w:author="LGEc" w:date="2025-05-09T15:32:00Z">
                <w:pPr>
                  <w:jc w:val="center"/>
                </w:pPr>
              </w:pPrChange>
            </w:pPr>
            <w:r w:rsidRPr="00176E01">
              <w:t>#5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6BA0F2" w14:textId="77777777" w:rsidR="00352D3C" w:rsidRPr="00176E01" w:rsidRDefault="00352D3C">
            <w:pPr>
              <w:pStyle w:val="TAH"/>
              <w:pPrChange w:id="3480" w:author="LGEc" w:date="2025-05-09T15:32:00Z">
                <w:pPr>
                  <w:jc w:val="center"/>
                </w:pPr>
              </w:pPrChange>
            </w:pPr>
            <w:r w:rsidRPr="00176E01">
              <w:t>#5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90A20FC" w14:textId="77777777" w:rsidR="00352D3C" w:rsidRPr="00176E01" w:rsidRDefault="00352D3C">
            <w:pPr>
              <w:pStyle w:val="TAH"/>
              <w:pPrChange w:id="3481" w:author="LGEc" w:date="2025-05-09T15:32:00Z">
                <w:pPr>
                  <w:jc w:val="center"/>
                </w:pPr>
              </w:pPrChange>
            </w:pPr>
            <w:r w:rsidRPr="00176E01">
              <w:t>#54</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4A01872" w14:textId="77777777" w:rsidR="00352D3C" w:rsidRPr="00176E01" w:rsidRDefault="00352D3C">
            <w:pPr>
              <w:pStyle w:val="TAH"/>
              <w:pPrChange w:id="3482" w:author="LGEc" w:date="2025-05-09T15:32:00Z">
                <w:pPr>
                  <w:jc w:val="center"/>
                </w:pPr>
              </w:pPrChange>
            </w:pPr>
            <w:r w:rsidRPr="00176E01">
              <w:t>#55</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CD6B064" w14:textId="77777777" w:rsidR="00352D3C" w:rsidRPr="00176E01" w:rsidRDefault="00352D3C">
            <w:pPr>
              <w:pStyle w:val="TAH"/>
              <w:pPrChange w:id="3483" w:author="LGEc" w:date="2025-05-09T15:32:00Z">
                <w:pPr>
                  <w:jc w:val="center"/>
                </w:pPr>
              </w:pPrChange>
            </w:pPr>
            <w:r w:rsidRPr="00176E01">
              <w:t>#5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339EA83" w14:textId="77777777" w:rsidR="00352D3C" w:rsidRPr="00176E01" w:rsidRDefault="00352D3C">
            <w:pPr>
              <w:pStyle w:val="TAH"/>
              <w:pPrChange w:id="3484" w:author="LGEc" w:date="2025-05-09T15:32:00Z">
                <w:pPr>
                  <w:jc w:val="center"/>
                </w:pPr>
              </w:pPrChange>
            </w:pPr>
            <w:r w:rsidRPr="00176E01">
              <w:t>#5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E65291" w14:textId="77777777" w:rsidR="00352D3C" w:rsidRPr="00176E01" w:rsidRDefault="00352D3C">
            <w:pPr>
              <w:pStyle w:val="TAH"/>
              <w:pPrChange w:id="3485" w:author="LGEc" w:date="2025-05-09T15:32:00Z">
                <w:pPr>
                  <w:jc w:val="center"/>
                </w:pPr>
              </w:pPrChange>
            </w:pPr>
            <w:r w:rsidRPr="00176E01">
              <w:t>#5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1FA809D" w14:textId="77777777" w:rsidR="00352D3C" w:rsidRPr="00176E01" w:rsidRDefault="00352D3C">
            <w:pPr>
              <w:pStyle w:val="TAH"/>
              <w:pPrChange w:id="3486" w:author="LGEc" w:date="2025-05-09T15:32:00Z">
                <w:pPr>
                  <w:jc w:val="center"/>
                </w:pPr>
              </w:pPrChange>
            </w:pPr>
            <w:r w:rsidRPr="00176E01">
              <w:t>#5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224BBC9" w14:textId="77777777" w:rsidR="00352D3C" w:rsidRPr="00176E01" w:rsidRDefault="00352D3C">
            <w:pPr>
              <w:pStyle w:val="TAH"/>
              <w:pPrChange w:id="3487" w:author="LGEc" w:date="2025-05-09T15:32:00Z">
                <w:pPr>
                  <w:jc w:val="center"/>
                </w:pPr>
              </w:pPrChange>
            </w:pPr>
            <w:r w:rsidRPr="00176E01">
              <w:t>#60</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44E30F" w14:textId="77777777" w:rsidR="00352D3C" w:rsidRPr="00176E01" w:rsidRDefault="00352D3C">
            <w:pPr>
              <w:pStyle w:val="TAH"/>
              <w:pPrChange w:id="3488" w:author="LGEc" w:date="2025-05-09T15:32:00Z">
                <w:pPr>
                  <w:jc w:val="center"/>
                </w:pPr>
              </w:pPrChange>
            </w:pPr>
            <w:r w:rsidRPr="00176E01">
              <w:t>#6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BC7BCDF" w14:textId="77777777" w:rsidR="00352D3C" w:rsidRPr="00176E01" w:rsidRDefault="00352D3C">
            <w:pPr>
              <w:pStyle w:val="TAH"/>
              <w:pPrChange w:id="3489" w:author="LGEc" w:date="2025-05-09T15:32:00Z">
                <w:pPr>
                  <w:jc w:val="center"/>
                </w:pPr>
              </w:pPrChange>
            </w:pPr>
            <w:r w:rsidRPr="00176E01">
              <w:t>#6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8A58BC1" w14:textId="77777777" w:rsidR="00352D3C" w:rsidRPr="00176E01" w:rsidRDefault="00352D3C">
            <w:pPr>
              <w:pStyle w:val="TAH"/>
              <w:pPrChange w:id="3490" w:author="LGEc" w:date="2025-05-09T15:32:00Z">
                <w:pPr>
                  <w:jc w:val="center"/>
                </w:pPr>
              </w:pPrChange>
            </w:pPr>
            <w:r w:rsidRPr="00176E01">
              <w:t>#6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EF55AA" w14:textId="77777777" w:rsidR="00352D3C" w:rsidRPr="00176E01" w:rsidRDefault="00352D3C">
            <w:pPr>
              <w:pStyle w:val="TAH"/>
              <w:pPrChange w:id="3491" w:author="LGEc" w:date="2025-05-09T15:32:00Z">
                <w:pPr>
                  <w:jc w:val="center"/>
                </w:pPr>
              </w:pPrChange>
            </w:pPr>
            <w:r w:rsidRPr="00176E01">
              <w:t>#6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B6197A" w14:textId="77777777" w:rsidR="00352D3C" w:rsidRPr="00176E01" w:rsidRDefault="00352D3C">
            <w:pPr>
              <w:pStyle w:val="TAH"/>
              <w:pPrChange w:id="3492" w:author="LGEc" w:date="2025-05-09T15:32:00Z">
                <w:pPr>
                  <w:jc w:val="center"/>
                </w:pPr>
              </w:pPrChange>
            </w:pPr>
            <w:r w:rsidRPr="00176E01">
              <w:t>#6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FC1212" w14:textId="77777777" w:rsidR="00352D3C" w:rsidRPr="00176E01" w:rsidRDefault="00352D3C">
            <w:pPr>
              <w:pStyle w:val="TAH"/>
              <w:pPrChange w:id="3493" w:author="LGEc" w:date="2025-05-09T15:32:00Z">
                <w:pPr>
                  <w:jc w:val="center"/>
                </w:pPr>
              </w:pPrChange>
            </w:pPr>
            <w:r w:rsidRPr="00176E01">
              <w:t>#6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24E1195" w14:textId="77777777" w:rsidR="00352D3C" w:rsidRPr="00176E01" w:rsidRDefault="00352D3C">
            <w:pPr>
              <w:pStyle w:val="TAH"/>
              <w:pPrChange w:id="3494" w:author="LGEc" w:date="2025-05-09T15:32:00Z">
                <w:pPr>
                  <w:jc w:val="center"/>
                </w:pPr>
              </w:pPrChange>
            </w:pPr>
            <w:r w:rsidRPr="00176E01">
              <w:t>#67</w:t>
            </w:r>
          </w:p>
        </w:tc>
        <w:tc>
          <w:tcPr>
            <w:tcW w:w="723" w:type="dxa"/>
            <w:tcBorders>
              <w:top w:val="single" w:sz="4" w:space="0" w:color="auto"/>
              <w:left w:val="single" w:sz="4" w:space="0" w:color="auto"/>
              <w:bottom w:val="single" w:sz="4" w:space="0" w:color="auto"/>
              <w:right w:val="nil"/>
            </w:tcBorders>
            <w:shd w:val="clear" w:color="auto" w:fill="FFFFFF" w:themeFill="background1"/>
            <w:noWrap/>
            <w:vAlign w:val="center"/>
          </w:tcPr>
          <w:p w14:paraId="48056130" w14:textId="77777777" w:rsidR="00352D3C" w:rsidRPr="00176E01" w:rsidRDefault="00352D3C">
            <w:pPr>
              <w:pStyle w:val="TAH"/>
              <w:pPrChange w:id="3495" w:author="LGEc" w:date="2025-05-09T15:32:00Z">
                <w:pPr>
                  <w:jc w:val="center"/>
                </w:pPr>
              </w:pPrChange>
            </w:pPr>
            <w:r w:rsidRPr="00176E01">
              <w:t>#6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6E4309" w14:textId="77777777" w:rsidR="00352D3C" w:rsidRPr="00176E01" w:rsidRDefault="00352D3C">
            <w:pPr>
              <w:pStyle w:val="TAH"/>
              <w:pPrChange w:id="3496" w:author="LGEc" w:date="2025-05-09T15:32:00Z">
                <w:pPr>
                  <w:jc w:val="center"/>
                </w:pPr>
              </w:pPrChange>
            </w:pPr>
            <w:r w:rsidRPr="00176E01">
              <w:t>#69</w:t>
            </w:r>
          </w:p>
        </w:tc>
      </w:tr>
      <w:tr w:rsidR="00352D3C" w:rsidRPr="00C05007" w14:paraId="320B599E"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197FC347" w14:textId="77777777" w:rsidR="00352D3C" w:rsidRPr="00A45F58" w:rsidRDefault="00352D3C">
            <w:pPr>
              <w:pStyle w:val="TAC"/>
              <w:pPrChange w:id="3497"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32ECB" w14:textId="77777777" w:rsidR="00352D3C" w:rsidRPr="00D853DC" w:rsidRDefault="00352D3C">
            <w:pPr>
              <w:pStyle w:val="TAC"/>
              <w:pPrChange w:id="3498"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ED6FDD5" w14:textId="77777777" w:rsidR="00352D3C" w:rsidRPr="00176E01" w:rsidRDefault="00352D3C">
            <w:pPr>
              <w:pStyle w:val="TAC"/>
              <w:pPrChange w:id="349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8D4B748" w14:textId="77777777" w:rsidR="00352D3C" w:rsidRPr="00176E01" w:rsidRDefault="00352D3C">
            <w:pPr>
              <w:pStyle w:val="TAC"/>
              <w:pPrChange w:id="350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3883C5D" w14:textId="77777777" w:rsidR="00352D3C" w:rsidRPr="00176E01" w:rsidRDefault="00352D3C">
            <w:pPr>
              <w:pStyle w:val="TAC"/>
              <w:pPrChange w:id="350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80BB9D" w14:textId="77777777" w:rsidR="00352D3C" w:rsidRPr="00176E01" w:rsidRDefault="00352D3C">
            <w:pPr>
              <w:pStyle w:val="TAC"/>
              <w:pPrChange w:id="3502"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AA4B62" w14:textId="77777777" w:rsidR="00352D3C" w:rsidRPr="00176E01" w:rsidRDefault="00352D3C">
            <w:pPr>
              <w:pStyle w:val="TAC"/>
              <w:pPrChange w:id="3503" w:author="LGEc" w:date="2025-05-09T12:01: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D1A9DCE" w14:textId="77777777" w:rsidR="00352D3C" w:rsidRPr="00176E01" w:rsidRDefault="00352D3C">
            <w:pPr>
              <w:pStyle w:val="TAC"/>
              <w:pPrChange w:id="3504" w:author="LGEc" w:date="2025-05-09T12:01:00Z">
                <w:pPr>
                  <w:jc w:val="center"/>
                </w:pPr>
              </w:pPrChange>
            </w:pPr>
            <w:r w:rsidRPr="00C05007">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24D250" w14:textId="77777777" w:rsidR="00352D3C" w:rsidRPr="00176E01" w:rsidRDefault="00352D3C">
            <w:pPr>
              <w:pStyle w:val="TAC"/>
              <w:pPrChange w:id="350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CA50A6B" w14:textId="77777777" w:rsidR="00352D3C" w:rsidRPr="00176E01" w:rsidRDefault="00352D3C">
            <w:pPr>
              <w:pStyle w:val="TAC"/>
              <w:pPrChange w:id="350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28DB663" w14:textId="77777777" w:rsidR="00352D3C" w:rsidRPr="00176E01" w:rsidRDefault="00352D3C">
            <w:pPr>
              <w:pStyle w:val="TAC"/>
              <w:pPrChange w:id="350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9AE195" w14:textId="77777777" w:rsidR="00352D3C" w:rsidRPr="00176E01" w:rsidRDefault="00352D3C">
            <w:pPr>
              <w:pStyle w:val="TAC"/>
              <w:pPrChange w:id="3508" w:author="LGEc" w:date="2025-05-09T12:01:00Z">
                <w:pPr>
                  <w:jc w:val="center"/>
                </w:pPr>
              </w:pPrChange>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CD075D" w14:textId="77777777" w:rsidR="00352D3C" w:rsidRPr="00176E01" w:rsidRDefault="00352D3C">
            <w:pPr>
              <w:pStyle w:val="TAC"/>
              <w:pPrChange w:id="3509" w:author="LGEc" w:date="2025-05-09T12:01:00Z">
                <w:pPr>
                  <w:jc w:val="center"/>
                </w:pPr>
              </w:pPrChange>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DA06CE7" w14:textId="77777777" w:rsidR="00352D3C" w:rsidRPr="00176E01" w:rsidRDefault="00352D3C">
            <w:pPr>
              <w:pStyle w:val="TAC"/>
              <w:pPrChange w:id="351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E7EA5E6" w14:textId="77777777" w:rsidR="00352D3C" w:rsidRPr="00176E01" w:rsidRDefault="00352D3C">
            <w:pPr>
              <w:pStyle w:val="TAC"/>
              <w:pPrChange w:id="351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BAF2313" w14:textId="77777777" w:rsidR="00352D3C" w:rsidRPr="00176E01" w:rsidRDefault="00352D3C">
            <w:pPr>
              <w:pStyle w:val="TAC"/>
              <w:pPrChange w:id="351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E1646D" w14:textId="77777777" w:rsidR="00352D3C" w:rsidRPr="00176E01" w:rsidRDefault="00352D3C">
            <w:pPr>
              <w:pStyle w:val="TAC"/>
              <w:pPrChange w:id="3513" w:author="LGEc" w:date="2025-05-09T12:01:00Z">
                <w:pPr>
                  <w:jc w:val="center"/>
                </w:pPr>
              </w:pPrChange>
            </w:pPr>
            <w:r w:rsidRPr="00C05007">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9D658E1" w14:textId="77777777" w:rsidR="00352D3C" w:rsidRPr="00176E01" w:rsidRDefault="00352D3C">
            <w:pPr>
              <w:pStyle w:val="TAC"/>
              <w:pPrChange w:id="351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F1C7AD1" w14:textId="77777777" w:rsidR="00352D3C" w:rsidRPr="00176E01" w:rsidRDefault="00352D3C">
            <w:pPr>
              <w:pStyle w:val="TAC"/>
              <w:pPrChange w:id="351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2A07DEB" w14:textId="77777777" w:rsidR="00352D3C" w:rsidRPr="00176E01" w:rsidRDefault="00352D3C">
            <w:pPr>
              <w:pStyle w:val="TAC"/>
              <w:pPrChange w:id="3516" w:author="LGEc" w:date="2025-05-09T12:01:00Z">
                <w:pPr>
                  <w:jc w:val="center"/>
                </w:pPr>
              </w:pPrChange>
            </w:pPr>
            <w:r w:rsidRPr="00C05007">
              <w:rPr>
                <w:rFonts w:hint="eastAsia"/>
              </w:rPr>
              <w:t>5.0</w:t>
            </w:r>
          </w:p>
        </w:tc>
      </w:tr>
      <w:tr w:rsidR="00352D3C" w:rsidRPr="00C05007" w14:paraId="30801FFB"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7879D38B" w14:textId="77777777" w:rsidR="00352D3C" w:rsidRPr="00A45F58" w:rsidRDefault="00352D3C">
            <w:pPr>
              <w:pStyle w:val="TAC"/>
              <w:pPrChange w:id="3517"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570D5" w14:textId="77777777" w:rsidR="00352D3C" w:rsidRPr="00D853DC" w:rsidRDefault="00352D3C">
            <w:pPr>
              <w:pStyle w:val="TAC"/>
              <w:pPrChange w:id="3518"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FB68699" w14:textId="77777777" w:rsidR="00352D3C" w:rsidRPr="00176E01" w:rsidRDefault="00352D3C">
            <w:pPr>
              <w:pStyle w:val="TAC"/>
              <w:pPrChange w:id="351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8569916" w14:textId="77777777" w:rsidR="00352D3C" w:rsidRPr="00176E01" w:rsidRDefault="00352D3C">
            <w:pPr>
              <w:pStyle w:val="TAC"/>
              <w:pPrChange w:id="352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D3BC46C" w14:textId="77777777" w:rsidR="00352D3C" w:rsidRPr="00176E01" w:rsidRDefault="00352D3C">
            <w:pPr>
              <w:pStyle w:val="TAC"/>
              <w:pPrChange w:id="352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8EB3E7F" w14:textId="77777777" w:rsidR="00352D3C" w:rsidRPr="00176E01" w:rsidRDefault="00352D3C">
            <w:pPr>
              <w:pStyle w:val="TAC"/>
              <w:pPrChange w:id="3522"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3C9711E" w14:textId="77777777" w:rsidR="00352D3C" w:rsidRPr="00176E01" w:rsidRDefault="00352D3C">
            <w:pPr>
              <w:pStyle w:val="TAC"/>
              <w:pPrChange w:id="3523"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520563B7" w14:textId="77777777" w:rsidR="00352D3C" w:rsidRPr="00176E01" w:rsidRDefault="00352D3C">
            <w:pPr>
              <w:pStyle w:val="TAC"/>
              <w:pPrChange w:id="3524"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3CF38D3" w14:textId="77777777" w:rsidR="00352D3C" w:rsidRPr="00176E01" w:rsidRDefault="00352D3C">
            <w:pPr>
              <w:pStyle w:val="TAC"/>
              <w:pPrChange w:id="352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FC3CC39" w14:textId="77777777" w:rsidR="00352D3C" w:rsidRPr="00176E01" w:rsidRDefault="00352D3C">
            <w:pPr>
              <w:pStyle w:val="TAC"/>
              <w:pPrChange w:id="352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57E6AD2" w14:textId="77777777" w:rsidR="00352D3C" w:rsidRPr="00176E01" w:rsidRDefault="00352D3C">
            <w:pPr>
              <w:pStyle w:val="TAC"/>
              <w:pPrChange w:id="352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DD4B209" w14:textId="77777777" w:rsidR="00352D3C" w:rsidRPr="00176E01" w:rsidRDefault="00352D3C">
            <w:pPr>
              <w:pStyle w:val="TAC"/>
              <w:pPrChange w:id="3528"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3BEE281" w14:textId="77777777" w:rsidR="00352D3C" w:rsidRPr="00176E01" w:rsidRDefault="00352D3C">
            <w:pPr>
              <w:pStyle w:val="TAC"/>
              <w:pPrChange w:id="3529"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D044389" w14:textId="77777777" w:rsidR="00352D3C" w:rsidRPr="00176E01" w:rsidRDefault="00352D3C">
            <w:pPr>
              <w:pStyle w:val="TAC"/>
              <w:pPrChange w:id="353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79F9BFC" w14:textId="77777777" w:rsidR="00352D3C" w:rsidRPr="00176E01" w:rsidRDefault="00352D3C">
            <w:pPr>
              <w:pStyle w:val="TAC"/>
              <w:pPrChange w:id="353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12FFBBF" w14:textId="77777777" w:rsidR="00352D3C" w:rsidRPr="00176E01" w:rsidRDefault="00352D3C">
            <w:pPr>
              <w:pStyle w:val="TAC"/>
              <w:pPrChange w:id="353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8D9A91F" w14:textId="77777777" w:rsidR="00352D3C" w:rsidRPr="00176E01" w:rsidRDefault="00352D3C">
            <w:pPr>
              <w:pStyle w:val="TAC"/>
              <w:pPrChange w:id="3533" w:author="LGEc" w:date="2025-05-09T12:01:00Z">
                <w:pPr>
                  <w:jc w:val="center"/>
                </w:pPr>
              </w:pPrChange>
            </w:pPr>
            <w:r w:rsidRPr="00C05007">
              <w:rPr>
                <w:rFonts w:hint="eastAsia"/>
              </w:rPr>
              <w:t>2.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3A0932" w14:textId="77777777" w:rsidR="00352D3C" w:rsidRPr="00176E01" w:rsidRDefault="00352D3C">
            <w:pPr>
              <w:pStyle w:val="TAC"/>
              <w:pPrChange w:id="353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A7F6B1A" w14:textId="77777777" w:rsidR="00352D3C" w:rsidRPr="00176E01" w:rsidRDefault="00352D3C">
            <w:pPr>
              <w:pStyle w:val="TAC"/>
              <w:pPrChange w:id="353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53C972A" w14:textId="77777777" w:rsidR="00352D3C" w:rsidRPr="00176E01" w:rsidRDefault="00352D3C">
            <w:pPr>
              <w:pStyle w:val="TAC"/>
              <w:pPrChange w:id="3536" w:author="LGEc" w:date="2025-05-09T12:01:00Z">
                <w:pPr>
                  <w:jc w:val="center"/>
                </w:pPr>
              </w:pPrChange>
            </w:pPr>
            <w:r w:rsidRPr="00C05007">
              <w:rPr>
                <w:rFonts w:hint="eastAsia"/>
              </w:rPr>
              <w:t>5.0</w:t>
            </w:r>
          </w:p>
        </w:tc>
      </w:tr>
      <w:tr w:rsidR="00352D3C" w:rsidRPr="00C05007" w14:paraId="38B9A76F"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3E57A9D7" w14:textId="77777777" w:rsidR="00352D3C" w:rsidRPr="00A45F58" w:rsidRDefault="00352D3C">
            <w:pPr>
              <w:pStyle w:val="TAC"/>
              <w:pPrChange w:id="3537"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B65C9" w14:textId="77777777" w:rsidR="00352D3C" w:rsidRPr="00D853DC" w:rsidRDefault="00352D3C">
            <w:pPr>
              <w:pStyle w:val="TAC"/>
              <w:pPrChange w:id="3538"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A1CB133" w14:textId="77777777" w:rsidR="00352D3C" w:rsidRPr="00176E01" w:rsidRDefault="00352D3C">
            <w:pPr>
              <w:pStyle w:val="TAC"/>
              <w:pPrChange w:id="353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9C6E1EB" w14:textId="77777777" w:rsidR="00352D3C" w:rsidRPr="00176E01" w:rsidRDefault="00352D3C">
            <w:pPr>
              <w:pStyle w:val="TAC"/>
              <w:pPrChange w:id="354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D5DFE6" w14:textId="77777777" w:rsidR="00352D3C" w:rsidRPr="00176E01" w:rsidRDefault="00352D3C">
            <w:pPr>
              <w:pStyle w:val="TAC"/>
              <w:pPrChange w:id="354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0FB20C4" w14:textId="77777777" w:rsidR="00352D3C" w:rsidRPr="00176E01" w:rsidRDefault="00352D3C">
            <w:pPr>
              <w:pStyle w:val="TAC"/>
              <w:pPrChange w:id="3542" w:author="LGEc" w:date="2025-05-09T12:01: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D24F179" w14:textId="77777777" w:rsidR="00352D3C" w:rsidRPr="00176E01" w:rsidRDefault="00352D3C">
            <w:pPr>
              <w:pStyle w:val="TAC"/>
              <w:pPrChange w:id="3543"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2D506282" w14:textId="77777777" w:rsidR="00352D3C" w:rsidRPr="00176E01" w:rsidRDefault="00352D3C">
            <w:pPr>
              <w:pStyle w:val="TAC"/>
              <w:pPrChange w:id="3544"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FDFEDDD" w14:textId="77777777" w:rsidR="00352D3C" w:rsidRPr="00176E01" w:rsidRDefault="00352D3C">
            <w:pPr>
              <w:pStyle w:val="TAC"/>
              <w:pPrChange w:id="354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CB532EB" w14:textId="77777777" w:rsidR="00352D3C" w:rsidRPr="00176E01" w:rsidRDefault="00352D3C">
            <w:pPr>
              <w:pStyle w:val="TAC"/>
              <w:pPrChange w:id="354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E6F301F" w14:textId="77777777" w:rsidR="00352D3C" w:rsidRPr="00176E01" w:rsidRDefault="00352D3C">
            <w:pPr>
              <w:pStyle w:val="TAC"/>
              <w:pPrChange w:id="354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A95EB6D" w14:textId="77777777" w:rsidR="00352D3C" w:rsidRPr="00176E01" w:rsidRDefault="00352D3C">
            <w:pPr>
              <w:pStyle w:val="TAC"/>
              <w:pPrChange w:id="3548"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75B075" w14:textId="77777777" w:rsidR="00352D3C" w:rsidRPr="00176E01" w:rsidRDefault="00352D3C">
            <w:pPr>
              <w:pStyle w:val="TAC"/>
              <w:pPrChange w:id="3549"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1FF35A6" w14:textId="77777777" w:rsidR="00352D3C" w:rsidRPr="00176E01" w:rsidRDefault="00352D3C">
            <w:pPr>
              <w:pStyle w:val="TAC"/>
              <w:pPrChange w:id="355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6B9DD2C" w14:textId="77777777" w:rsidR="00352D3C" w:rsidRPr="00176E01" w:rsidRDefault="00352D3C">
            <w:pPr>
              <w:pStyle w:val="TAC"/>
              <w:pPrChange w:id="355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366BFD9" w14:textId="77777777" w:rsidR="00352D3C" w:rsidRPr="00176E01" w:rsidRDefault="00352D3C">
            <w:pPr>
              <w:pStyle w:val="TAC"/>
              <w:pPrChange w:id="355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7DAB0A9" w14:textId="77777777" w:rsidR="00352D3C" w:rsidRPr="00176E01" w:rsidRDefault="00352D3C">
            <w:pPr>
              <w:pStyle w:val="TAC"/>
              <w:pPrChange w:id="355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BB83283" w14:textId="77777777" w:rsidR="00352D3C" w:rsidRPr="00176E01" w:rsidRDefault="00352D3C">
            <w:pPr>
              <w:pStyle w:val="TAC"/>
              <w:pPrChange w:id="355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476B3BD" w14:textId="77777777" w:rsidR="00352D3C" w:rsidRPr="00176E01" w:rsidRDefault="00352D3C">
            <w:pPr>
              <w:pStyle w:val="TAC"/>
              <w:pPrChange w:id="355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8DA45EF" w14:textId="77777777" w:rsidR="00352D3C" w:rsidRPr="00176E01" w:rsidRDefault="00352D3C">
            <w:pPr>
              <w:pStyle w:val="TAC"/>
              <w:pPrChange w:id="3556" w:author="LGEc" w:date="2025-05-09T12:01:00Z">
                <w:pPr>
                  <w:jc w:val="center"/>
                </w:pPr>
              </w:pPrChange>
            </w:pPr>
            <w:r w:rsidRPr="00C05007">
              <w:rPr>
                <w:rFonts w:hint="eastAsia"/>
              </w:rPr>
              <w:t>5.0</w:t>
            </w:r>
          </w:p>
        </w:tc>
      </w:tr>
      <w:tr w:rsidR="00352D3C" w:rsidRPr="00C05007" w14:paraId="1F10D1C6"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45591D59" w14:textId="77777777" w:rsidR="00352D3C" w:rsidRPr="00A45F58" w:rsidRDefault="00352D3C">
            <w:pPr>
              <w:pStyle w:val="TAC"/>
              <w:pPrChange w:id="3557"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7B8E0" w14:textId="77777777" w:rsidR="00352D3C" w:rsidRPr="00D853DC" w:rsidRDefault="00352D3C">
            <w:pPr>
              <w:pStyle w:val="TAC"/>
              <w:pPrChange w:id="3558"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70C1F2D" w14:textId="77777777" w:rsidR="00352D3C" w:rsidRPr="00176E01" w:rsidRDefault="00352D3C">
            <w:pPr>
              <w:pStyle w:val="TAC"/>
              <w:pPrChange w:id="3559"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714C4DB" w14:textId="77777777" w:rsidR="00352D3C" w:rsidRPr="00176E01" w:rsidRDefault="00352D3C">
            <w:pPr>
              <w:pStyle w:val="TAC"/>
              <w:pPrChange w:id="356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2D0F8A7" w14:textId="77777777" w:rsidR="00352D3C" w:rsidRPr="00176E01" w:rsidRDefault="00352D3C">
            <w:pPr>
              <w:pStyle w:val="TAC"/>
              <w:pPrChange w:id="356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DFD225" w14:textId="77777777" w:rsidR="00352D3C" w:rsidRPr="00176E01" w:rsidRDefault="00352D3C">
            <w:pPr>
              <w:pStyle w:val="TAC"/>
              <w:pPrChange w:id="3562"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68DA71D" w14:textId="77777777" w:rsidR="00352D3C" w:rsidRPr="00176E01" w:rsidRDefault="00352D3C">
            <w:pPr>
              <w:pStyle w:val="TAC"/>
              <w:pPrChange w:id="3563"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350DCEC" w14:textId="77777777" w:rsidR="00352D3C" w:rsidRPr="00176E01" w:rsidRDefault="00352D3C">
            <w:pPr>
              <w:pStyle w:val="TAC"/>
              <w:pPrChange w:id="356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383E54" w14:textId="77777777" w:rsidR="00352D3C" w:rsidRPr="00176E01" w:rsidRDefault="00352D3C">
            <w:pPr>
              <w:pStyle w:val="TAC"/>
              <w:pPrChange w:id="356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BBC1E9" w14:textId="77777777" w:rsidR="00352D3C" w:rsidRPr="00176E01" w:rsidRDefault="00352D3C">
            <w:pPr>
              <w:pStyle w:val="TAC"/>
              <w:pPrChange w:id="356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60AAD43" w14:textId="77777777" w:rsidR="00352D3C" w:rsidRPr="00176E01" w:rsidRDefault="00352D3C">
            <w:pPr>
              <w:pStyle w:val="TAC"/>
              <w:pPrChange w:id="3567"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2A5AC3D" w14:textId="77777777" w:rsidR="00352D3C" w:rsidRPr="00176E01" w:rsidRDefault="00352D3C">
            <w:pPr>
              <w:pStyle w:val="TAC"/>
              <w:pPrChange w:id="356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CD60A3" w14:textId="77777777" w:rsidR="00352D3C" w:rsidRPr="00176E01" w:rsidRDefault="00352D3C">
            <w:pPr>
              <w:pStyle w:val="TAC"/>
              <w:pPrChange w:id="3569"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A011F73" w14:textId="77777777" w:rsidR="00352D3C" w:rsidRPr="00176E01" w:rsidRDefault="00352D3C">
            <w:pPr>
              <w:pStyle w:val="TAC"/>
              <w:pPrChange w:id="357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82069E3" w14:textId="77777777" w:rsidR="00352D3C" w:rsidRPr="00176E01" w:rsidRDefault="00352D3C">
            <w:pPr>
              <w:pStyle w:val="TAC"/>
              <w:pPrChange w:id="3571"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E8B093A" w14:textId="77777777" w:rsidR="00352D3C" w:rsidRPr="00176E01" w:rsidRDefault="00352D3C">
            <w:pPr>
              <w:pStyle w:val="TAC"/>
              <w:pPrChange w:id="357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6EDAECA" w14:textId="77777777" w:rsidR="00352D3C" w:rsidRPr="00176E01" w:rsidRDefault="00352D3C">
            <w:pPr>
              <w:pStyle w:val="TAC"/>
              <w:pPrChange w:id="3573"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757687A" w14:textId="77777777" w:rsidR="00352D3C" w:rsidRPr="00176E01" w:rsidRDefault="00352D3C">
            <w:pPr>
              <w:pStyle w:val="TAC"/>
              <w:pPrChange w:id="3574"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F4FFC24" w14:textId="77777777" w:rsidR="00352D3C" w:rsidRPr="00176E01" w:rsidRDefault="00352D3C">
            <w:pPr>
              <w:pStyle w:val="TAC"/>
              <w:pPrChange w:id="357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A88D99A" w14:textId="77777777" w:rsidR="00352D3C" w:rsidRPr="00176E01" w:rsidRDefault="00352D3C">
            <w:pPr>
              <w:pStyle w:val="TAC"/>
              <w:pPrChange w:id="3576" w:author="LGEc" w:date="2025-05-09T12:01:00Z">
                <w:pPr>
                  <w:jc w:val="center"/>
                </w:pPr>
              </w:pPrChange>
            </w:pPr>
            <w:r w:rsidRPr="00C05007">
              <w:rPr>
                <w:rFonts w:hint="eastAsia"/>
              </w:rPr>
              <w:t>5.4</w:t>
            </w:r>
          </w:p>
        </w:tc>
      </w:tr>
      <w:tr w:rsidR="00352D3C" w:rsidRPr="00C05007" w14:paraId="64F81236" w14:textId="77777777" w:rsidTr="009D1F4B">
        <w:trPr>
          <w:gridAfter w:val="2"/>
          <w:wAfter w:w="1446" w:type="dxa"/>
          <w:trHeight w:hRule="exact" w:val="266"/>
          <w:jc w:val="center"/>
        </w:trPr>
        <w:tc>
          <w:tcPr>
            <w:tcW w:w="988" w:type="dxa"/>
            <w:vMerge w:val="restart"/>
            <w:shd w:val="clear" w:color="auto" w:fill="auto"/>
            <w:noWrap/>
            <w:vAlign w:val="center"/>
            <w:hideMark/>
          </w:tcPr>
          <w:p w14:paraId="634C50D3" w14:textId="77777777" w:rsidR="00352D3C" w:rsidRPr="00A45F58" w:rsidRDefault="00352D3C">
            <w:pPr>
              <w:pStyle w:val="TAC"/>
              <w:rPr>
                <w:rFonts w:eastAsia="굴림"/>
              </w:rPr>
              <w:pPrChange w:id="3577" w:author="LGEc" w:date="2025-05-09T12:01:00Z">
                <w:pPr>
                  <w:jc w:val="center"/>
                </w:pPr>
              </w:pPrChange>
            </w:pPr>
            <w:r>
              <w:t>'20</w:t>
            </w:r>
            <w:r w:rsidRPr="00A45F58">
              <w:t>MHz</w:t>
            </w:r>
            <w:r>
              <w:t>+20MHz</w:t>
            </w:r>
            <w:r w:rsidRPr="00A45F58">
              <w:t>'</w:t>
            </w:r>
          </w:p>
        </w:tc>
        <w:tc>
          <w:tcPr>
            <w:tcW w:w="1134" w:type="dxa"/>
            <w:shd w:val="clear" w:color="auto" w:fill="auto"/>
            <w:noWrap/>
            <w:vAlign w:val="center"/>
            <w:hideMark/>
          </w:tcPr>
          <w:p w14:paraId="01C59BD4" w14:textId="77777777" w:rsidR="00352D3C" w:rsidRPr="00D853DC" w:rsidRDefault="00352D3C">
            <w:pPr>
              <w:pStyle w:val="TAH"/>
              <w:pPrChange w:id="3578" w:author="LGEc" w:date="2025-05-09T15:3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4F7BA15" w14:textId="77777777" w:rsidR="00352D3C" w:rsidRPr="00176E01" w:rsidRDefault="00352D3C">
            <w:pPr>
              <w:pStyle w:val="TAH"/>
              <w:pPrChange w:id="3579" w:author="LGEc" w:date="2025-05-09T15:32:00Z">
                <w:pPr>
                  <w:jc w:val="center"/>
                </w:pPr>
              </w:pPrChange>
            </w:pPr>
            <w:r w:rsidRPr="00176E01">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A7598" w14:textId="77777777" w:rsidR="00352D3C" w:rsidRPr="00176E01" w:rsidRDefault="00352D3C">
            <w:pPr>
              <w:pStyle w:val="TAH"/>
              <w:pPrChange w:id="3580" w:author="LGEc" w:date="2025-05-09T15:32:00Z">
                <w:pPr>
                  <w:jc w:val="center"/>
                </w:pPr>
              </w:pPrChange>
            </w:pPr>
            <w:r w:rsidRPr="00176E01">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E4160" w14:textId="77777777" w:rsidR="00352D3C" w:rsidRPr="00176E01" w:rsidRDefault="00352D3C">
            <w:pPr>
              <w:pStyle w:val="TAH"/>
              <w:pPrChange w:id="3581" w:author="LGEc" w:date="2025-05-09T15:32:00Z">
                <w:pPr>
                  <w:jc w:val="center"/>
                </w:pPr>
              </w:pPrChange>
            </w:pPr>
            <w:r w:rsidRPr="00176E01">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EF523" w14:textId="77777777" w:rsidR="00352D3C" w:rsidRPr="00176E01" w:rsidRDefault="00352D3C">
            <w:pPr>
              <w:pStyle w:val="TAH"/>
              <w:pPrChange w:id="3582" w:author="LGEc" w:date="2025-05-09T15:32:00Z">
                <w:pPr>
                  <w:jc w:val="center"/>
                </w:pPr>
              </w:pPrChange>
            </w:pPr>
            <w:r w:rsidRPr="00176E01">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F23E6" w14:textId="77777777" w:rsidR="00352D3C" w:rsidRPr="00176E01" w:rsidRDefault="00352D3C">
            <w:pPr>
              <w:pStyle w:val="TAH"/>
              <w:pPrChange w:id="3583" w:author="LGEc" w:date="2025-05-09T15:32:00Z">
                <w:pPr>
                  <w:jc w:val="center"/>
                </w:pPr>
              </w:pPrChange>
            </w:pPr>
            <w:r w:rsidRPr="00176E01">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0DC6A" w14:textId="77777777" w:rsidR="00352D3C" w:rsidRPr="00176E01" w:rsidRDefault="00352D3C">
            <w:pPr>
              <w:pStyle w:val="TAH"/>
              <w:pPrChange w:id="3584" w:author="LGEc" w:date="2025-05-09T15:32:00Z">
                <w:pPr>
                  <w:jc w:val="center"/>
                </w:pPr>
              </w:pPrChange>
            </w:pPr>
            <w:r w:rsidRPr="00176E01">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48846" w14:textId="77777777" w:rsidR="00352D3C" w:rsidRPr="00176E01" w:rsidRDefault="00352D3C">
            <w:pPr>
              <w:pStyle w:val="TAH"/>
              <w:pPrChange w:id="3585" w:author="LGEc" w:date="2025-05-09T15:32:00Z">
                <w:pPr>
                  <w:jc w:val="center"/>
                </w:pPr>
              </w:pPrChange>
            </w:pPr>
            <w:r w:rsidRPr="00176E01">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CE75B" w14:textId="77777777" w:rsidR="00352D3C" w:rsidRPr="00176E01" w:rsidRDefault="00352D3C">
            <w:pPr>
              <w:pStyle w:val="TAH"/>
              <w:pPrChange w:id="3586" w:author="LGEc" w:date="2025-05-09T15:32:00Z">
                <w:pPr>
                  <w:jc w:val="center"/>
                </w:pPr>
              </w:pPrChange>
            </w:pPr>
            <w:r w:rsidRPr="00176E01">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466B3" w14:textId="77777777" w:rsidR="00352D3C" w:rsidRPr="00176E01" w:rsidRDefault="00352D3C">
            <w:pPr>
              <w:pStyle w:val="TAH"/>
              <w:pPrChange w:id="3587" w:author="LGEc" w:date="2025-05-09T15:32:00Z">
                <w:pPr>
                  <w:jc w:val="center"/>
                </w:pPr>
              </w:pPrChange>
            </w:pPr>
            <w:r w:rsidRPr="00176E01">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4B64B" w14:textId="77777777" w:rsidR="00352D3C" w:rsidRPr="00176E01" w:rsidRDefault="00352D3C">
            <w:pPr>
              <w:pStyle w:val="TAH"/>
              <w:pPrChange w:id="3588" w:author="LGEc" w:date="2025-05-09T15:32:00Z">
                <w:pPr>
                  <w:jc w:val="center"/>
                </w:pPr>
              </w:pPrChange>
            </w:pPr>
            <w:r w:rsidRPr="00176E01">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25036" w14:textId="77777777" w:rsidR="00352D3C" w:rsidRPr="00176E01" w:rsidRDefault="00352D3C">
            <w:pPr>
              <w:pStyle w:val="TAH"/>
              <w:pPrChange w:id="3589" w:author="LGEc" w:date="2025-05-09T15:32:00Z">
                <w:pPr>
                  <w:jc w:val="center"/>
                </w:pPr>
              </w:pPrChange>
            </w:pPr>
            <w:r w:rsidRPr="00176E01">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BEFEC" w14:textId="77777777" w:rsidR="00352D3C" w:rsidRPr="00176E01" w:rsidRDefault="00352D3C">
            <w:pPr>
              <w:pStyle w:val="TAH"/>
              <w:pPrChange w:id="3590" w:author="LGEc" w:date="2025-05-09T15:32:00Z">
                <w:pPr>
                  <w:jc w:val="center"/>
                </w:pPr>
              </w:pPrChange>
            </w:pPr>
            <w:r w:rsidRPr="00176E01">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601571" w14:textId="77777777" w:rsidR="00352D3C" w:rsidRPr="00176E01" w:rsidRDefault="00352D3C">
            <w:pPr>
              <w:pStyle w:val="TAH"/>
              <w:pPrChange w:id="3591" w:author="LGEc" w:date="2025-05-09T15:32:00Z">
                <w:pPr>
                  <w:jc w:val="center"/>
                </w:pPr>
              </w:pPrChange>
            </w:pPr>
            <w:r w:rsidRPr="00176E01">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34853" w14:textId="77777777" w:rsidR="00352D3C" w:rsidRPr="00176E01" w:rsidRDefault="00352D3C">
            <w:pPr>
              <w:pStyle w:val="TAH"/>
              <w:pPrChange w:id="3592" w:author="LGEc" w:date="2025-05-09T15:32:00Z">
                <w:pPr>
                  <w:jc w:val="center"/>
                </w:pPr>
              </w:pPrChange>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A5B71" w14:textId="77777777" w:rsidR="00352D3C" w:rsidRPr="00176E01" w:rsidRDefault="00352D3C">
            <w:pPr>
              <w:pStyle w:val="TAH"/>
              <w:pPrChange w:id="3593" w:author="LGEc" w:date="2025-05-09T15:32:00Z">
                <w:pPr>
                  <w:jc w:val="center"/>
                </w:pPr>
              </w:pPrChange>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B2B5DF" w14:textId="77777777" w:rsidR="00352D3C" w:rsidRPr="00176E01" w:rsidRDefault="00352D3C">
            <w:pPr>
              <w:pStyle w:val="TAH"/>
              <w:pPrChange w:id="3594" w:author="LGEc" w:date="2025-05-09T15:32:00Z">
                <w:pPr>
                  <w:jc w:val="center"/>
                </w:pPr>
              </w:pPrChange>
            </w:pPr>
            <w:r w:rsidRPr="00176E01">
              <w:t>#85</w:t>
            </w:r>
          </w:p>
        </w:tc>
      </w:tr>
      <w:tr w:rsidR="00352D3C" w:rsidRPr="00C05007" w14:paraId="7F3A00D9" w14:textId="77777777" w:rsidTr="009D1F4B">
        <w:trPr>
          <w:gridAfter w:val="2"/>
          <w:wAfter w:w="1446" w:type="dxa"/>
          <w:trHeight w:hRule="exact" w:val="266"/>
          <w:jc w:val="center"/>
        </w:trPr>
        <w:tc>
          <w:tcPr>
            <w:tcW w:w="988" w:type="dxa"/>
            <w:vMerge/>
            <w:shd w:val="clear" w:color="auto" w:fill="auto"/>
            <w:noWrap/>
            <w:hideMark/>
          </w:tcPr>
          <w:p w14:paraId="1BDF9888" w14:textId="77777777" w:rsidR="00352D3C" w:rsidRPr="00A45F58" w:rsidRDefault="00352D3C">
            <w:pPr>
              <w:pStyle w:val="TAC"/>
              <w:pPrChange w:id="3595" w:author="LGEc" w:date="2025-05-09T12:01:00Z">
                <w:pPr>
                  <w:jc w:val="center"/>
                </w:pPr>
              </w:pPrChange>
            </w:pPr>
          </w:p>
        </w:tc>
        <w:tc>
          <w:tcPr>
            <w:tcW w:w="1134" w:type="dxa"/>
            <w:shd w:val="clear" w:color="auto" w:fill="auto"/>
            <w:noWrap/>
            <w:vAlign w:val="center"/>
            <w:hideMark/>
          </w:tcPr>
          <w:p w14:paraId="6BEB56FF" w14:textId="77777777" w:rsidR="00352D3C" w:rsidRPr="00D853DC" w:rsidRDefault="00352D3C">
            <w:pPr>
              <w:pStyle w:val="TAC"/>
              <w:pPrChange w:id="3596"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E755A51" w14:textId="77777777" w:rsidR="00352D3C" w:rsidRPr="00955BAB" w:rsidRDefault="00352D3C">
            <w:pPr>
              <w:pStyle w:val="TAC"/>
              <w:pPrChange w:id="3597"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7169BA2" w14:textId="77777777" w:rsidR="00352D3C" w:rsidRPr="00176E01" w:rsidRDefault="00352D3C">
            <w:pPr>
              <w:pStyle w:val="TAC"/>
              <w:pPrChange w:id="359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95D7741" w14:textId="77777777" w:rsidR="00352D3C" w:rsidRPr="00176E01" w:rsidRDefault="00352D3C">
            <w:pPr>
              <w:pStyle w:val="TAC"/>
              <w:pPrChange w:id="3599"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1B4FDEA" w14:textId="77777777" w:rsidR="00352D3C" w:rsidRPr="00176E01" w:rsidRDefault="00352D3C">
            <w:pPr>
              <w:pStyle w:val="TAC"/>
              <w:pPrChange w:id="3600"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7DB2E0" w14:textId="77777777" w:rsidR="00352D3C" w:rsidRPr="00176E01" w:rsidRDefault="00352D3C">
            <w:pPr>
              <w:pStyle w:val="TAC"/>
              <w:pPrChange w:id="3601"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C443668" w14:textId="77777777" w:rsidR="00352D3C" w:rsidRPr="00176E01" w:rsidRDefault="00352D3C">
            <w:pPr>
              <w:pStyle w:val="TAC"/>
              <w:pPrChange w:id="3602" w:author="LGEc" w:date="2025-05-09T12:01:00Z">
                <w:pPr>
                  <w:jc w:val="center"/>
                </w:pPr>
              </w:pPrChange>
            </w:pPr>
            <w:r w:rsidRPr="00C05007">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E8175C" w14:textId="77777777" w:rsidR="00352D3C" w:rsidRPr="00176E01" w:rsidRDefault="00352D3C">
            <w:pPr>
              <w:pStyle w:val="TAC"/>
              <w:pPrChange w:id="3603"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5D50D9F" w14:textId="77777777" w:rsidR="00352D3C" w:rsidRPr="00176E01" w:rsidRDefault="00352D3C">
            <w:pPr>
              <w:pStyle w:val="TAC"/>
              <w:pPrChange w:id="360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9786781" w14:textId="77777777" w:rsidR="00352D3C" w:rsidRPr="00176E01" w:rsidRDefault="00352D3C">
            <w:pPr>
              <w:pStyle w:val="TAC"/>
              <w:pPrChange w:id="3605"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B277211" w14:textId="77777777" w:rsidR="00352D3C" w:rsidRPr="00176E01" w:rsidRDefault="00352D3C">
            <w:pPr>
              <w:pStyle w:val="TAC"/>
              <w:pPrChange w:id="3606"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34FC479" w14:textId="77777777" w:rsidR="00352D3C" w:rsidRPr="00176E01" w:rsidRDefault="00352D3C">
            <w:pPr>
              <w:pStyle w:val="TAC"/>
              <w:pPrChange w:id="3607" w:author="LGEc" w:date="2025-05-09T12:01: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6314F0A" w14:textId="77777777" w:rsidR="00352D3C" w:rsidRPr="00176E01" w:rsidRDefault="00352D3C">
            <w:pPr>
              <w:pStyle w:val="TAC"/>
              <w:pPrChange w:id="360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CB220DA" w14:textId="77777777" w:rsidR="00352D3C" w:rsidRPr="00176E01" w:rsidRDefault="00352D3C">
            <w:pPr>
              <w:pStyle w:val="TAC"/>
              <w:pPrChange w:id="3609"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8A32C74" w14:textId="77777777" w:rsidR="00352D3C" w:rsidRPr="00176E01" w:rsidRDefault="00352D3C">
            <w:pPr>
              <w:pStyle w:val="TAC"/>
              <w:pPrChange w:id="3610"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6ED2F23" w14:textId="77777777" w:rsidR="00352D3C" w:rsidRPr="00176E01" w:rsidRDefault="00352D3C">
            <w:pPr>
              <w:pStyle w:val="TAC"/>
              <w:pPrChange w:id="3611"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436391E" w14:textId="77777777" w:rsidR="00352D3C" w:rsidRPr="00176E01" w:rsidRDefault="00352D3C">
            <w:pPr>
              <w:pStyle w:val="TAC"/>
              <w:pPrChange w:id="3612" w:author="LGEc" w:date="2025-05-09T12:01:00Z">
                <w:pPr>
                  <w:jc w:val="center"/>
                </w:pPr>
              </w:pPrChange>
            </w:pPr>
            <w:r w:rsidRPr="00C05007">
              <w:rPr>
                <w:rFonts w:hint="eastAsia"/>
              </w:rPr>
              <w:t>5.0</w:t>
            </w:r>
          </w:p>
        </w:tc>
      </w:tr>
      <w:tr w:rsidR="00352D3C" w:rsidRPr="00C05007" w14:paraId="3B919F5E" w14:textId="77777777" w:rsidTr="009D1F4B">
        <w:trPr>
          <w:gridAfter w:val="2"/>
          <w:wAfter w:w="1446" w:type="dxa"/>
          <w:trHeight w:hRule="exact" w:val="266"/>
          <w:jc w:val="center"/>
        </w:trPr>
        <w:tc>
          <w:tcPr>
            <w:tcW w:w="988" w:type="dxa"/>
            <w:vMerge/>
            <w:shd w:val="clear" w:color="auto" w:fill="auto"/>
            <w:vAlign w:val="center"/>
            <w:hideMark/>
          </w:tcPr>
          <w:p w14:paraId="6F3F7393" w14:textId="77777777" w:rsidR="00352D3C" w:rsidRPr="00A45F58" w:rsidRDefault="00352D3C">
            <w:pPr>
              <w:pStyle w:val="TAC"/>
              <w:pPrChange w:id="3613" w:author="LGEc" w:date="2025-05-09T12:01:00Z">
                <w:pPr/>
              </w:pPrChange>
            </w:pPr>
          </w:p>
        </w:tc>
        <w:tc>
          <w:tcPr>
            <w:tcW w:w="1134" w:type="dxa"/>
            <w:shd w:val="clear" w:color="auto" w:fill="auto"/>
            <w:noWrap/>
            <w:vAlign w:val="center"/>
            <w:hideMark/>
          </w:tcPr>
          <w:p w14:paraId="7041BA39" w14:textId="77777777" w:rsidR="00352D3C" w:rsidRPr="00D853DC" w:rsidRDefault="00352D3C">
            <w:pPr>
              <w:pStyle w:val="TAC"/>
              <w:pPrChange w:id="3614"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492053C" w14:textId="77777777" w:rsidR="00352D3C" w:rsidRPr="00955BAB" w:rsidRDefault="00352D3C">
            <w:pPr>
              <w:pStyle w:val="TAC"/>
              <w:pPrChange w:id="3615"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0DF9143" w14:textId="77777777" w:rsidR="00352D3C" w:rsidRPr="00176E01" w:rsidRDefault="00352D3C">
            <w:pPr>
              <w:pStyle w:val="TAC"/>
              <w:pPrChange w:id="361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BD46F3C" w14:textId="77777777" w:rsidR="00352D3C" w:rsidRPr="00176E01" w:rsidRDefault="00352D3C">
            <w:pPr>
              <w:pStyle w:val="TAC"/>
              <w:pPrChange w:id="3617"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FBC3DF7" w14:textId="77777777" w:rsidR="00352D3C" w:rsidRPr="00176E01" w:rsidRDefault="00352D3C">
            <w:pPr>
              <w:pStyle w:val="TAC"/>
              <w:pPrChange w:id="3618"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03A21F99" w14:textId="77777777" w:rsidR="00352D3C" w:rsidRPr="00176E01" w:rsidRDefault="00352D3C">
            <w:pPr>
              <w:pStyle w:val="TAC"/>
              <w:pPrChange w:id="3619"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DA2F583" w14:textId="77777777" w:rsidR="00352D3C" w:rsidRPr="00176E01" w:rsidRDefault="00352D3C">
            <w:pPr>
              <w:pStyle w:val="TAC"/>
              <w:pPrChange w:id="3620"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FB1A6FC" w14:textId="77777777" w:rsidR="00352D3C" w:rsidRPr="00176E01" w:rsidRDefault="00352D3C">
            <w:pPr>
              <w:pStyle w:val="TAC"/>
              <w:pPrChange w:id="3621"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601041" w14:textId="77777777" w:rsidR="00352D3C" w:rsidRPr="00176E01" w:rsidRDefault="00352D3C">
            <w:pPr>
              <w:pStyle w:val="TAC"/>
              <w:pPrChange w:id="362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95C4716" w14:textId="77777777" w:rsidR="00352D3C" w:rsidRPr="00176E01" w:rsidRDefault="00352D3C">
            <w:pPr>
              <w:pStyle w:val="TAC"/>
              <w:pPrChange w:id="3623"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41FD6AF" w14:textId="77777777" w:rsidR="00352D3C" w:rsidRPr="00176E01" w:rsidRDefault="00352D3C">
            <w:pPr>
              <w:pStyle w:val="TAC"/>
              <w:pPrChange w:id="3624"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47BBA2F" w14:textId="77777777" w:rsidR="00352D3C" w:rsidRPr="00176E01" w:rsidRDefault="00352D3C">
            <w:pPr>
              <w:pStyle w:val="TAC"/>
              <w:pPrChange w:id="3625" w:author="LGEc" w:date="2025-05-09T12:01:00Z">
                <w:pPr>
                  <w:jc w:val="center"/>
                </w:pPr>
              </w:pPrChange>
            </w:pPr>
            <w:r w:rsidRPr="00C05007">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9A28945" w14:textId="77777777" w:rsidR="00352D3C" w:rsidRPr="00176E01" w:rsidRDefault="00352D3C">
            <w:pPr>
              <w:pStyle w:val="TAC"/>
              <w:pPrChange w:id="3626"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B7900FE" w14:textId="77777777" w:rsidR="00352D3C" w:rsidRPr="00176E01" w:rsidRDefault="00352D3C">
            <w:pPr>
              <w:pStyle w:val="TAC"/>
              <w:pPrChange w:id="3627"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C2803CF" w14:textId="77777777" w:rsidR="00352D3C" w:rsidRPr="00176E01" w:rsidRDefault="00352D3C">
            <w:pPr>
              <w:pStyle w:val="TAC"/>
              <w:pPrChange w:id="3628"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6271FFF" w14:textId="77777777" w:rsidR="00352D3C" w:rsidRPr="00176E01" w:rsidRDefault="00352D3C">
            <w:pPr>
              <w:pStyle w:val="TAC"/>
              <w:pPrChange w:id="362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60366F5" w14:textId="77777777" w:rsidR="00352D3C" w:rsidRPr="00176E01" w:rsidRDefault="00352D3C">
            <w:pPr>
              <w:pStyle w:val="TAC"/>
              <w:pPrChange w:id="3630" w:author="LGEc" w:date="2025-05-09T12:01:00Z">
                <w:pPr>
                  <w:jc w:val="center"/>
                </w:pPr>
              </w:pPrChange>
            </w:pPr>
            <w:r w:rsidRPr="00C05007">
              <w:rPr>
                <w:rFonts w:hint="eastAsia"/>
              </w:rPr>
              <w:t>5.0</w:t>
            </w:r>
          </w:p>
        </w:tc>
      </w:tr>
      <w:tr w:rsidR="00352D3C" w:rsidRPr="00C05007" w14:paraId="7C3F578B" w14:textId="77777777" w:rsidTr="009D1F4B">
        <w:trPr>
          <w:gridAfter w:val="2"/>
          <w:wAfter w:w="1446" w:type="dxa"/>
          <w:trHeight w:hRule="exact" w:val="266"/>
          <w:jc w:val="center"/>
        </w:trPr>
        <w:tc>
          <w:tcPr>
            <w:tcW w:w="988" w:type="dxa"/>
            <w:vMerge/>
            <w:shd w:val="clear" w:color="auto" w:fill="auto"/>
            <w:vAlign w:val="center"/>
            <w:hideMark/>
          </w:tcPr>
          <w:p w14:paraId="5C9BB53C" w14:textId="77777777" w:rsidR="00352D3C" w:rsidRPr="00A45F58" w:rsidRDefault="00352D3C">
            <w:pPr>
              <w:pStyle w:val="TAC"/>
              <w:pPrChange w:id="3631" w:author="LGEc" w:date="2025-05-09T12:01:00Z">
                <w:pPr/>
              </w:pPrChange>
            </w:pPr>
          </w:p>
        </w:tc>
        <w:tc>
          <w:tcPr>
            <w:tcW w:w="1134" w:type="dxa"/>
            <w:shd w:val="clear" w:color="auto" w:fill="auto"/>
            <w:noWrap/>
            <w:vAlign w:val="center"/>
            <w:hideMark/>
          </w:tcPr>
          <w:p w14:paraId="5C84A1B3" w14:textId="77777777" w:rsidR="00352D3C" w:rsidRPr="00D853DC" w:rsidRDefault="00352D3C">
            <w:pPr>
              <w:pStyle w:val="TAC"/>
              <w:pPrChange w:id="3632"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673C473C" w14:textId="77777777" w:rsidR="00352D3C" w:rsidRPr="00955BAB" w:rsidRDefault="00352D3C">
            <w:pPr>
              <w:pStyle w:val="TAC"/>
              <w:pPrChange w:id="3633"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85C8A1" w14:textId="77777777" w:rsidR="00352D3C" w:rsidRPr="00176E01" w:rsidRDefault="00352D3C">
            <w:pPr>
              <w:pStyle w:val="TAC"/>
              <w:pPrChange w:id="363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D6E7752" w14:textId="77777777" w:rsidR="00352D3C" w:rsidRPr="00176E01" w:rsidRDefault="00352D3C">
            <w:pPr>
              <w:pStyle w:val="TAC"/>
              <w:pPrChange w:id="363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1E44C6B" w14:textId="77777777" w:rsidR="00352D3C" w:rsidRPr="00176E01" w:rsidRDefault="00352D3C">
            <w:pPr>
              <w:pStyle w:val="TAC"/>
              <w:pPrChange w:id="3636" w:author="LGEc" w:date="2025-05-09T12:01: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E549796" w14:textId="77777777" w:rsidR="00352D3C" w:rsidRPr="00176E01" w:rsidRDefault="00352D3C">
            <w:pPr>
              <w:pStyle w:val="TAC"/>
              <w:pPrChange w:id="3637"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E4832DA" w14:textId="77777777" w:rsidR="00352D3C" w:rsidRPr="00176E01" w:rsidRDefault="00352D3C">
            <w:pPr>
              <w:pStyle w:val="TAC"/>
              <w:pPrChange w:id="3638"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2D3BB79" w14:textId="77777777" w:rsidR="00352D3C" w:rsidRPr="00176E01" w:rsidRDefault="00352D3C">
            <w:pPr>
              <w:pStyle w:val="TAC"/>
              <w:pPrChange w:id="3639"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FCBE879" w14:textId="77777777" w:rsidR="00352D3C" w:rsidRPr="00176E01" w:rsidRDefault="00352D3C">
            <w:pPr>
              <w:pStyle w:val="TAC"/>
              <w:pPrChange w:id="3640" w:author="LGEc" w:date="2025-05-09T12:01:00Z">
                <w:pPr>
                  <w:jc w:val="center"/>
                </w:pPr>
              </w:pPrChange>
            </w:pPr>
            <w:r w:rsidRPr="00C0500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CA249CA" w14:textId="77777777" w:rsidR="00352D3C" w:rsidRPr="00176E01" w:rsidRDefault="00352D3C">
            <w:pPr>
              <w:pStyle w:val="TAC"/>
              <w:pPrChange w:id="3641"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8F5B06F" w14:textId="77777777" w:rsidR="00352D3C" w:rsidRPr="00176E01" w:rsidRDefault="00352D3C">
            <w:pPr>
              <w:pStyle w:val="TAC"/>
              <w:pPrChange w:id="3642"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47E7B4C" w14:textId="77777777" w:rsidR="00352D3C" w:rsidRPr="00176E01" w:rsidRDefault="00352D3C">
            <w:pPr>
              <w:pStyle w:val="TAC"/>
              <w:pPrChange w:id="364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34CFECE" w14:textId="77777777" w:rsidR="00352D3C" w:rsidRPr="00176E01" w:rsidRDefault="00352D3C">
            <w:pPr>
              <w:pStyle w:val="TAC"/>
              <w:pPrChange w:id="364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BD809C4" w14:textId="77777777" w:rsidR="00352D3C" w:rsidRPr="00176E01" w:rsidRDefault="00352D3C">
            <w:pPr>
              <w:pStyle w:val="TAC"/>
              <w:pPrChange w:id="3645"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9FB7161" w14:textId="77777777" w:rsidR="00352D3C" w:rsidRPr="00176E01" w:rsidRDefault="00352D3C">
            <w:pPr>
              <w:pStyle w:val="TAC"/>
              <w:pPrChange w:id="3646"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E397386" w14:textId="77777777" w:rsidR="00352D3C" w:rsidRPr="00176E01" w:rsidRDefault="00352D3C">
            <w:pPr>
              <w:pStyle w:val="TAC"/>
              <w:pPrChange w:id="3647"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D11BAFE" w14:textId="77777777" w:rsidR="00352D3C" w:rsidRPr="00176E01" w:rsidRDefault="00352D3C">
            <w:pPr>
              <w:pStyle w:val="TAC"/>
              <w:pPrChange w:id="3648" w:author="LGEc" w:date="2025-05-09T12:01:00Z">
                <w:pPr>
                  <w:jc w:val="center"/>
                </w:pPr>
              </w:pPrChange>
            </w:pPr>
            <w:r w:rsidRPr="00C05007">
              <w:rPr>
                <w:rFonts w:hint="eastAsia"/>
              </w:rPr>
              <w:t>5.0</w:t>
            </w:r>
          </w:p>
        </w:tc>
      </w:tr>
      <w:tr w:rsidR="00352D3C" w:rsidRPr="00C05007" w14:paraId="1265DEC8" w14:textId="77777777" w:rsidTr="009D1F4B">
        <w:trPr>
          <w:gridAfter w:val="2"/>
          <w:wAfter w:w="1446" w:type="dxa"/>
          <w:trHeight w:hRule="exact" w:val="266"/>
          <w:jc w:val="center"/>
        </w:trPr>
        <w:tc>
          <w:tcPr>
            <w:tcW w:w="988" w:type="dxa"/>
            <w:vMerge/>
            <w:shd w:val="clear" w:color="auto" w:fill="auto"/>
            <w:vAlign w:val="center"/>
            <w:hideMark/>
          </w:tcPr>
          <w:p w14:paraId="250E7552" w14:textId="77777777" w:rsidR="00352D3C" w:rsidRPr="00A45F58" w:rsidRDefault="00352D3C">
            <w:pPr>
              <w:pStyle w:val="TAC"/>
              <w:pPrChange w:id="3649" w:author="LGEc" w:date="2025-05-09T12:01:00Z">
                <w:pPr/>
              </w:pPrChange>
            </w:pPr>
          </w:p>
        </w:tc>
        <w:tc>
          <w:tcPr>
            <w:tcW w:w="1134" w:type="dxa"/>
            <w:shd w:val="clear" w:color="auto" w:fill="auto"/>
            <w:noWrap/>
            <w:vAlign w:val="center"/>
            <w:hideMark/>
          </w:tcPr>
          <w:p w14:paraId="36B78E27" w14:textId="77777777" w:rsidR="00352D3C" w:rsidRPr="00D853DC" w:rsidRDefault="00352D3C">
            <w:pPr>
              <w:pStyle w:val="TAC"/>
              <w:pPrChange w:id="3650"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AD52CF5" w14:textId="77777777" w:rsidR="00352D3C" w:rsidRPr="00955BAB" w:rsidRDefault="00352D3C">
            <w:pPr>
              <w:pStyle w:val="TAC"/>
              <w:pPrChange w:id="3651"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F2A9516" w14:textId="77777777" w:rsidR="00352D3C" w:rsidRPr="00176E01" w:rsidRDefault="00352D3C">
            <w:pPr>
              <w:pStyle w:val="TAC"/>
              <w:pPrChange w:id="365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A63DEA" w14:textId="77777777" w:rsidR="00352D3C" w:rsidRPr="00176E01" w:rsidRDefault="00352D3C">
            <w:pPr>
              <w:pStyle w:val="TAC"/>
              <w:pPrChange w:id="3653"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7A21A70" w14:textId="77777777" w:rsidR="00352D3C" w:rsidRPr="00176E01" w:rsidRDefault="00352D3C">
            <w:pPr>
              <w:pStyle w:val="TAC"/>
              <w:pPrChange w:id="3654"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0DD321F" w14:textId="77777777" w:rsidR="00352D3C" w:rsidRPr="00176E01" w:rsidRDefault="00352D3C">
            <w:pPr>
              <w:pStyle w:val="TAC"/>
              <w:pPrChange w:id="3655"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0D8BDA1" w14:textId="77777777" w:rsidR="00352D3C" w:rsidRPr="00176E01" w:rsidRDefault="00352D3C">
            <w:pPr>
              <w:pStyle w:val="TAC"/>
              <w:pPrChange w:id="3656"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5EFB8AF" w14:textId="77777777" w:rsidR="00352D3C" w:rsidRPr="00176E01" w:rsidRDefault="00352D3C">
            <w:pPr>
              <w:pStyle w:val="TAC"/>
              <w:pPrChange w:id="3657"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8CDA54" w14:textId="77777777" w:rsidR="00352D3C" w:rsidRPr="00176E01" w:rsidRDefault="00352D3C">
            <w:pPr>
              <w:pStyle w:val="TAC"/>
              <w:pPrChange w:id="365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EA0B0AA" w14:textId="77777777" w:rsidR="00352D3C" w:rsidRPr="00176E01" w:rsidRDefault="00352D3C">
            <w:pPr>
              <w:pStyle w:val="TAC"/>
              <w:pPrChange w:id="3659"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5A6562F" w14:textId="77777777" w:rsidR="00352D3C" w:rsidRPr="00176E01" w:rsidRDefault="00352D3C">
            <w:pPr>
              <w:pStyle w:val="TAC"/>
              <w:pPrChange w:id="3660" w:author="LGEc" w:date="2025-05-09T12:01:00Z">
                <w:pPr>
                  <w:jc w:val="center"/>
                </w:pPr>
              </w:pPrChange>
            </w:pPr>
            <w:r w:rsidRPr="00C05007">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944F62E" w14:textId="77777777" w:rsidR="00352D3C" w:rsidRPr="00176E01" w:rsidRDefault="00352D3C">
            <w:pPr>
              <w:pStyle w:val="TAC"/>
              <w:pPrChange w:id="366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5A529E3" w14:textId="77777777" w:rsidR="00352D3C" w:rsidRPr="00176E01" w:rsidRDefault="00352D3C">
            <w:pPr>
              <w:pStyle w:val="TAC"/>
              <w:pPrChange w:id="366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C44C7DF" w14:textId="77777777" w:rsidR="00352D3C" w:rsidRPr="00176E01" w:rsidRDefault="00352D3C">
            <w:pPr>
              <w:pStyle w:val="TAC"/>
              <w:pPrChange w:id="3663"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5B4B11F" w14:textId="77777777" w:rsidR="00352D3C" w:rsidRPr="00176E01" w:rsidRDefault="00352D3C">
            <w:pPr>
              <w:pStyle w:val="TAC"/>
              <w:pPrChange w:id="366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FBB686" w14:textId="77777777" w:rsidR="00352D3C" w:rsidRPr="00176E01" w:rsidRDefault="00352D3C">
            <w:pPr>
              <w:pStyle w:val="TAC"/>
              <w:pPrChange w:id="366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95F85E" w14:textId="77777777" w:rsidR="00352D3C" w:rsidRPr="00176E01" w:rsidRDefault="00352D3C">
            <w:pPr>
              <w:pStyle w:val="TAC"/>
              <w:pPrChange w:id="3666" w:author="LGEc" w:date="2025-05-09T12:01:00Z">
                <w:pPr>
                  <w:jc w:val="center"/>
                </w:pPr>
              </w:pPrChange>
            </w:pPr>
            <w:r w:rsidRPr="00C05007">
              <w:rPr>
                <w:rFonts w:hint="eastAsia"/>
              </w:rPr>
              <w:t>5.4</w:t>
            </w:r>
          </w:p>
        </w:tc>
      </w:tr>
      <w:tr w:rsidR="00352D3C" w:rsidRPr="00C05007" w14:paraId="5004B534" w14:textId="77777777" w:rsidTr="009D1F4B">
        <w:trPr>
          <w:gridAfter w:val="2"/>
          <w:wAfter w:w="1446" w:type="dxa"/>
          <w:trHeight w:hRule="exact" w:val="266"/>
          <w:jc w:val="center"/>
        </w:trPr>
        <w:tc>
          <w:tcPr>
            <w:tcW w:w="988" w:type="dxa"/>
            <w:vMerge w:val="restart"/>
            <w:shd w:val="clear" w:color="auto" w:fill="auto"/>
            <w:noWrap/>
            <w:vAlign w:val="center"/>
            <w:hideMark/>
          </w:tcPr>
          <w:p w14:paraId="69204DB6" w14:textId="77777777" w:rsidR="00352D3C" w:rsidRPr="00A45F58" w:rsidRDefault="00352D3C">
            <w:pPr>
              <w:pStyle w:val="TAC"/>
              <w:pPrChange w:id="3667" w:author="LGEc" w:date="2025-05-09T12:01:00Z">
                <w:pPr>
                  <w:jc w:val="center"/>
                </w:pPr>
              </w:pPrChange>
            </w:pPr>
            <w:r w:rsidRPr="00A45F58">
              <w:t>'</w:t>
            </w:r>
            <w:r>
              <w:t>10MHz+3</w:t>
            </w:r>
            <w:r w:rsidRPr="00A45F58">
              <w:t>0MHz'</w:t>
            </w:r>
          </w:p>
        </w:tc>
        <w:tc>
          <w:tcPr>
            <w:tcW w:w="1134" w:type="dxa"/>
            <w:shd w:val="clear" w:color="auto" w:fill="auto"/>
            <w:noWrap/>
            <w:vAlign w:val="center"/>
            <w:hideMark/>
          </w:tcPr>
          <w:p w14:paraId="17521BA8" w14:textId="77777777" w:rsidR="00352D3C" w:rsidRPr="00D853DC" w:rsidRDefault="00352D3C">
            <w:pPr>
              <w:pStyle w:val="TAH"/>
              <w:pPrChange w:id="3668" w:author="LGEc" w:date="2025-05-09T15:3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3FBBC05" w14:textId="77777777" w:rsidR="00352D3C" w:rsidRPr="00955BAB" w:rsidRDefault="00352D3C">
            <w:pPr>
              <w:pStyle w:val="TAH"/>
              <w:pPrChange w:id="3669" w:author="LGEc" w:date="2025-05-09T15:32:00Z">
                <w:pPr>
                  <w:jc w:val="center"/>
                </w:pPr>
              </w:pPrChange>
            </w:pPr>
            <w:r w:rsidRPr="00955BAB">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8EA4D" w14:textId="77777777" w:rsidR="00352D3C" w:rsidRPr="00176E01" w:rsidRDefault="00352D3C">
            <w:pPr>
              <w:pStyle w:val="TAH"/>
              <w:pPrChange w:id="3670" w:author="LGEc" w:date="2025-05-09T15:32:00Z">
                <w:pPr>
                  <w:jc w:val="center"/>
                </w:pPr>
              </w:pPrChange>
            </w:pPr>
            <w:r w:rsidRPr="00176E01">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167AF" w14:textId="77777777" w:rsidR="00352D3C" w:rsidRPr="00176E01" w:rsidRDefault="00352D3C">
            <w:pPr>
              <w:pStyle w:val="TAH"/>
              <w:pPrChange w:id="3671" w:author="LGEc" w:date="2025-05-09T15:32:00Z">
                <w:pPr>
                  <w:jc w:val="center"/>
                </w:pPr>
              </w:pPrChange>
            </w:pPr>
            <w:r w:rsidRPr="00176E01">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38B01" w14:textId="77777777" w:rsidR="00352D3C" w:rsidRPr="00176E01" w:rsidRDefault="00352D3C">
            <w:pPr>
              <w:pStyle w:val="TAH"/>
              <w:pPrChange w:id="3672" w:author="LGEc" w:date="2025-05-09T15:32:00Z">
                <w:pPr>
                  <w:jc w:val="center"/>
                </w:pPr>
              </w:pPrChange>
            </w:pPr>
            <w:r w:rsidRPr="00176E01">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86488" w14:textId="77777777" w:rsidR="00352D3C" w:rsidRPr="00176E01" w:rsidRDefault="00352D3C">
            <w:pPr>
              <w:pStyle w:val="TAH"/>
              <w:pPrChange w:id="3673" w:author="LGEc" w:date="2025-05-09T15:32:00Z">
                <w:pPr>
                  <w:jc w:val="center"/>
                </w:pPr>
              </w:pPrChange>
            </w:pPr>
            <w:r w:rsidRPr="00176E01">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56D9B" w14:textId="77777777" w:rsidR="00352D3C" w:rsidRPr="00176E01" w:rsidRDefault="00352D3C">
            <w:pPr>
              <w:pStyle w:val="TAH"/>
              <w:pPrChange w:id="3674" w:author="LGEc" w:date="2025-05-09T15:32:00Z">
                <w:pPr>
                  <w:jc w:val="center"/>
                </w:pPr>
              </w:pPrChange>
            </w:pPr>
            <w:r w:rsidRPr="00176E01">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A8FA0" w14:textId="77777777" w:rsidR="00352D3C" w:rsidRPr="00176E01" w:rsidRDefault="00352D3C">
            <w:pPr>
              <w:pStyle w:val="TAH"/>
              <w:pPrChange w:id="3675" w:author="LGEc" w:date="2025-05-09T15:32:00Z">
                <w:pPr>
                  <w:jc w:val="center"/>
                </w:pPr>
              </w:pPrChange>
            </w:pPr>
            <w:r w:rsidRPr="00176E01">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4CF6F" w14:textId="77777777" w:rsidR="00352D3C" w:rsidRPr="00176E01" w:rsidRDefault="00352D3C">
            <w:pPr>
              <w:pStyle w:val="TAH"/>
              <w:pPrChange w:id="3676" w:author="LGEc" w:date="2025-05-09T15:32:00Z">
                <w:pPr>
                  <w:jc w:val="center"/>
                </w:pPr>
              </w:pPrChange>
            </w:pPr>
            <w:r w:rsidRPr="00176E01">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694CA" w14:textId="77777777" w:rsidR="00352D3C" w:rsidRPr="00176E01" w:rsidRDefault="00352D3C">
            <w:pPr>
              <w:pStyle w:val="TAH"/>
              <w:pPrChange w:id="3677" w:author="LGEc" w:date="2025-05-09T15:32:00Z">
                <w:pPr>
                  <w:jc w:val="center"/>
                </w:pPr>
              </w:pPrChange>
            </w:pPr>
            <w:r w:rsidRPr="00176E01">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6DD74" w14:textId="77777777" w:rsidR="00352D3C" w:rsidRPr="00176E01" w:rsidRDefault="00352D3C">
            <w:pPr>
              <w:pStyle w:val="TAH"/>
              <w:pPrChange w:id="3678" w:author="LGEc" w:date="2025-05-09T15:32:00Z">
                <w:pPr>
                  <w:jc w:val="center"/>
                </w:pPr>
              </w:pPrChange>
            </w:pPr>
            <w:r w:rsidRPr="00176E01">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A7D56" w14:textId="77777777" w:rsidR="00352D3C" w:rsidRPr="00176E01" w:rsidRDefault="00352D3C">
            <w:pPr>
              <w:pStyle w:val="TAH"/>
              <w:pPrChange w:id="3679" w:author="LGEc" w:date="2025-05-09T15:32:00Z">
                <w:pPr>
                  <w:jc w:val="center"/>
                </w:pPr>
              </w:pPrChange>
            </w:pPr>
            <w:r w:rsidRPr="00176E01">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E7300B" w14:textId="77777777" w:rsidR="00352D3C" w:rsidRPr="00176E01" w:rsidRDefault="00352D3C">
            <w:pPr>
              <w:pStyle w:val="TAH"/>
              <w:pPrChange w:id="3680" w:author="LGEc" w:date="2025-05-09T15:32:00Z">
                <w:pPr>
                  <w:jc w:val="center"/>
                </w:pPr>
              </w:pPrChange>
            </w:pPr>
            <w:r w:rsidRPr="00176E01">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B141A" w14:textId="77777777" w:rsidR="00352D3C" w:rsidRPr="00176E01" w:rsidRDefault="00352D3C">
            <w:pPr>
              <w:pStyle w:val="TAH"/>
              <w:pPrChange w:id="3681" w:author="LGEc" w:date="2025-05-09T15:32:00Z">
                <w:pPr>
                  <w:jc w:val="center"/>
                </w:pPr>
              </w:pPrChange>
            </w:pPr>
            <w:r w:rsidRPr="00176E01">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AEF7E5" w14:textId="77777777" w:rsidR="00352D3C" w:rsidRPr="00176E01" w:rsidRDefault="00352D3C">
            <w:pPr>
              <w:pStyle w:val="TAH"/>
              <w:pPrChange w:id="3682" w:author="LGEc" w:date="2025-05-09T15:32:00Z">
                <w:pPr>
                  <w:jc w:val="center"/>
                </w:pPr>
              </w:pPrChange>
            </w:pPr>
            <w:r w:rsidRPr="00176E01">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8ECD9" w14:textId="77777777" w:rsidR="00352D3C" w:rsidRPr="00176E01" w:rsidRDefault="00352D3C">
            <w:pPr>
              <w:pStyle w:val="TAH"/>
              <w:pPrChange w:id="3683" w:author="LGEc" w:date="2025-05-09T15:32:00Z">
                <w:pPr>
                  <w:jc w:val="center"/>
                </w:pPr>
              </w:pPrChange>
            </w:pPr>
            <w:r w:rsidRPr="00176E01">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326CF" w14:textId="77777777" w:rsidR="00352D3C" w:rsidRPr="00176E01" w:rsidRDefault="00352D3C">
            <w:pPr>
              <w:pStyle w:val="TAH"/>
              <w:pPrChange w:id="3684" w:author="LGEc" w:date="2025-05-09T15:32:00Z">
                <w:pPr>
                  <w:jc w:val="center"/>
                </w:pPr>
              </w:pPrChange>
            </w:pPr>
            <w:r w:rsidRPr="00176E01">
              <w:t>#101</w:t>
            </w:r>
          </w:p>
        </w:tc>
      </w:tr>
      <w:tr w:rsidR="00352D3C" w:rsidRPr="00C05007" w14:paraId="6807D53C" w14:textId="77777777" w:rsidTr="009D1F4B">
        <w:trPr>
          <w:gridAfter w:val="2"/>
          <w:wAfter w:w="1446" w:type="dxa"/>
          <w:trHeight w:hRule="exact" w:val="266"/>
          <w:jc w:val="center"/>
        </w:trPr>
        <w:tc>
          <w:tcPr>
            <w:tcW w:w="988" w:type="dxa"/>
            <w:vMerge/>
            <w:shd w:val="clear" w:color="auto" w:fill="auto"/>
            <w:noWrap/>
            <w:hideMark/>
          </w:tcPr>
          <w:p w14:paraId="5FA87C35" w14:textId="77777777" w:rsidR="00352D3C" w:rsidRPr="00A45F58" w:rsidRDefault="00352D3C" w:rsidP="009D1F4B">
            <w:pPr>
              <w:jc w:val="center"/>
              <w:rPr>
                <w:color w:val="000000"/>
              </w:rPr>
            </w:pPr>
          </w:p>
        </w:tc>
        <w:tc>
          <w:tcPr>
            <w:tcW w:w="1134" w:type="dxa"/>
            <w:shd w:val="clear" w:color="auto" w:fill="auto"/>
            <w:noWrap/>
            <w:vAlign w:val="center"/>
            <w:hideMark/>
          </w:tcPr>
          <w:p w14:paraId="5DB1E1CE" w14:textId="77777777" w:rsidR="00352D3C" w:rsidRPr="00D853DC" w:rsidRDefault="00352D3C">
            <w:pPr>
              <w:pStyle w:val="TAC"/>
              <w:pPrChange w:id="3685"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C3092E7" w14:textId="77777777" w:rsidR="00352D3C" w:rsidRPr="00955BAB" w:rsidRDefault="00352D3C">
            <w:pPr>
              <w:pStyle w:val="TAC"/>
              <w:pPrChange w:id="3686"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E804D15" w14:textId="77777777" w:rsidR="00352D3C" w:rsidRPr="00176E01" w:rsidRDefault="00352D3C">
            <w:pPr>
              <w:pStyle w:val="TAC"/>
              <w:pPrChange w:id="3687"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B19FC10" w14:textId="77777777" w:rsidR="00352D3C" w:rsidRPr="00176E01" w:rsidRDefault="00352D3C">
            <w:pPr>
              <w:pStyle w:val="TAC"/>
              <w:pPrChange w:id="368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E7DF10" w14:textId="77777777" w:rsidR="00352D3C" w:rsidRPr="00176E01" w:rsidRDefault="00352D3C">
            <w:pPr>
              <w:pStyle w:val="TAC"/>
              <w:pPrChange w:id="3689"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06515D7" w14:textId="77777777" w:rsidR="00352D3C" w:rsidRPr="00176E01" w:rsidRDefault="00352D3C">
            <w:pPr>
              <w:pStyle w:val="TAC"/>
              <w:pPrChange w:id="3690"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03DFAD" w14:textId="77777777" w:rsidR="00352D3C" w:rsidRPr="00176E01" w:rsidRDefault="00352D3C">
            <w:pPr>
              <w:pStyle w:val="TAC"/>
              <w:pPrChange w:id="3691"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A8D261" w14:textId="77777777" w:rsidR="00352D3C" w:rsidRPr="00176E01" w:rsidRDefault="00352D3C">
            <w:pPr>
              <w:pStyle w:val="TAC"/>
              <w:pPrChange w:id="3692"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39BA7AF" w14:textId="77777777" w:rsidR="00352D3C" w:rsidRPr="00176E01" w:rsidRDefault="00352D3C">
            <w:pPr>
              <w:pStyle w:val="TAC"/>
              <w:pPrChange w:id="369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57CB33F" w14:textId="77777777" w:rsidR="00352D3C" w:rsidRPr="00176E01" w:rsidRDefault="00352D3C">
            <w:pPr>
              <w:pStyle w:val="TAC"/>
              <w:pPrChange w:id="3694" w:author="LGEc" w:date="2025-05-09T12:01: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F56D73" w14:textId="77777777" w:rsidR="00352D3C" w:rsidRPr="00176E01" w:rsidRDefault="00352D3C">
            <w:pPr>
              <w:pStyle w:val="TAC"/>
              <w:pPrChange w:id="3695"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174AE78" w14:textId="77777777" w:rsidR="00352D3C" w:rsidRPr="00176E01" w:rsidRDefault="00352D3C">
            <w:pPr>
              <w:pStyle w:val="TAC"/>
              <w:pPrChange w:id="3696"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455F555" w14:textId="77777777" w:rsidR="00352D3C" w:rsidRPr="00176E01" w:rsidRDefault="00352D3C">
            <w:pPr>
              <w:pStyle w:val="TAC"/>
              <w:pPrChange w:id="3697"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0B17926" w14:textId="77777777" w:rsidR="00352D3C" w:rsidRPr="00176E01" w:rsidRDefault="00352D3C">
            <w:pPr>
              <w:pStyle w:val="TAC"/>
              <w:pPrChange w:id="3698"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3817447" w14:textId="77777777" w:rsidR="00352D3C" w:rsidRPr="00176E01" w:rsidRDefault="00352D3C">
            <w:pPr>
              <w:pStyle w:val="TAC"/>
              <w:pPrChange w:id="3699"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856C0F4" w14:textId="77777777" w:rsidR="00352D3C" w:rsidRPr="00176E01" w:rsidRDefault="00352D3C">
            <w:pPr>
              <w:pStyle w:val="TAC"/>
              <w:pPrChange w:id="370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3351F8A" w14:textId="77777777" w:rsidR="00352D3C" w:rsidRPr="00176E01" w:rsidRDefault="00352D3C">
            <w:pPr>
              <w:pStyle w:val="TAC"/>
              <w:pPrChange w:id="3701" w:author="LGEc" w:date="2025-05-09T12:01:00Z">
                <w:pPr>
                  <w:jc w:val="center"/>
                </w:pPr>
              </w:pPrChange>
            </w:pPr>
            <w:r w:rsidRPr="00C05007">
              <w:rPr>
                <w:rFonts w:hint="eastAsia"/>
              </w:rPr>
              <w:t>5.0</w:t>
            </w:r>
          </w:p>
        </w:tc>
      </w:tr>
      <w:tr w:rsidR="00352D3C" w:rsidRPr="00C05007" w14:paraId="7558032D" w14:textId="77777777" w:rsidTr="009D1F4B">
        <w:trPr>
          <w:gridAfter w:val="2"/>
          <w:wAfter w:w="1446" w:type="dxa"/>
          <w:trHeight w:hRule="exact" w:val="266"/>
          <w:jc w:val="center"/>
        </w:trPr>
        <w:tc>
          <w:tcPr>
            <w:tcW w:w="988" w:type="dxa"/>
            <w:vMerge/>
            <w:shd w:val="clear" w:color="auto" w:fill="auto"/>
            <w:vAlign w:val="center"/>
            <w:hideMark/>
          </w:tcPr>
          <w:p w14:paraId="0F8C526A" w14:textId="77777777" w:rsidR="00352D3C" w:rsidRPr="00A45F58" w:rsidRDefault="00352D3C" w:rsidP="009D1F4B">
            <w:pPr>
              <w:rPr>
                <w:color w:val="000000"/>
              </w:rPr>
            </w:pPr>
          </w:p>
        </w:tc>
        <w:tc>
          <w:tcPr>
            <w:tcW w:w="1134" w:type="dxa"/>
            <w:shd w:val="clear" w:color="auto" w:fill="auto"/>
            <w:noWrap/>
            <w:vAlign w:val="center"/>
            <w:hideMark/>
          </w:tcPr>
          <w:p w14:paraId="15426A67" w14:textId="77777777" w:rsidR="00352D3C" w:rsidRPr="00D853DC" w:rsidRDefault="00352D3C">
            <w:pPr>
              <w:pStyle w:val="TAC"/>
              <w:pPrChange w:id="3702"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FF8A63E" w14:textId="77777777" w:rsidR="00352D3C" w:rsidRPr="00955BAB" w:rsidRDefault="00352D3C">
            <w:pPr>
              <w:pStyle w:val="TAC"/>
              <w:pPrChange w:id="3703"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10E7488" w14:textId="77777777" w:rsidR="00352D3C" w:rsidRPr="00176E01" w:rsidRDefault="00352D3C">
            <w:pPr>
              <w:pStyle w:val="TAC"/>
              <w:pPrChange w:id="370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29987B5" w14:textId="77777777" w:rsidR="00352D3C" w:rsidRPr="00176E01" w:rsidRDefault="00352D3C">
            <w:pPr>
              <w:pStyle w:val="TAC"/>
              <w:pPrChange w:id="3705"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6F7FFCC" w14:textId="77777777" w:rsidR="00352D3C" w:rsidRPr="00176E01" w:rsidRDefault="00352D3C">
            <w:pPr>
              <w:pStyle w:val="TAC"/>
              <w:pPrChange w:id="3706"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31D152B" w14:textId="77777777" w:rsidR="00352D3C" w:rsidRPr="00176E01" w:rsidRDefault="00352D3C">
            <w:pPr>
              <w:pStyle w:val="TAC"/>
              <w:pPrChange w:id="3707"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DC1E738" w14:textId="77777777" w:rsidR="00352D3C" w:rsidRPr="00176E01" w:rsidRDefault="00352D3C">
            <w:pPr>
              <w:pStyle w:val="TAC"/>
              <w:pPrChange w:id="3708"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2D00598" w14:textId="77777777" w:rsidR="00352D3C" w:rsidRPr="00176E01" w:rsidRDefault="00352D3C">
            <w:pPr>
              <w:pStyle w:val="TAC"/>
              <w:pPrChange w:id="3709"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1735F2C" w14:textId="77777777" w:rsidR="00352D3C" w:rsidRPr="00176E01" w:rsidRDefault="00352D3C">
            <w:pPr>
              <w:pStyle w:val="TAC"/>
              <w:pPrChange w:id="371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2171BB5" w14:textId="77777777" w:rsidR="00352D3C" w:rsidRPr="00176E01" w:rsidRDefault="00352D3C">
            <w:pPr>
              <w:pStyle w:val="TAC"/>
              <w:pPrChange w:id="3711" w:author="LGEc" w:date="2025-05-09T12:01:00Z">
                <w:pPr>
                  <w:jc w:val="center"/>
                </w:pPr>
              </w:pPrChange>
            </w:pPr>
            <w:r w:rsidRPr="00C05007">
              <w:rPr>
                <w:rFonts w:hint="eastAsia"/>
              </w:rPr>
              <w:t>2.7</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B8EF15A" w14:textId="77777777" w:rsidR="00352D3C" w:rsidRPr="00176E01" w:rsidRDefault="00352D3C">
            <w:pPr>
              <w:pStyle w:val="TAC"/>
              <w:pPrChange w:id="3712" w:author="LGEc" w:date="2025-05-09T12:01:00Z">
                <w:pPr>
                  <w:jc w:val="center"/>
                </w:pPr>
              </w:pPrChange>
            </w:pPr>
            <w:r w:rsidRPr="00C0500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5CDFA9D" w14:textId="77777777" w:rsidR="00352D3C" w:rsidRPr="00176E01" w:rsidRDefault="00352D3C">
            <w:pPr>
              <w:pStyle w:val="TAC"/>
              <w:pPrChange w:id="3713"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A1428AF" w14:textId="77777777" w:rsidR="00352D3C" w:rsidRPr="00176E01" w:rsidRDefault="00352D3C">
            <w:pPr>
              <w:pStyle w:val="TAC"/>
              <w:pPrChange w:id="371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699EA3" w14:textId="77777777" w:rsidR="00352D3C" w:rsidRPr="00176E01" w:rsidRDefault="00352D3C">
            <w:pPr>
              <w:pStyle w:val="TAC"/>
              <w:pPrChange w:id="3715"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F79D9F" w14:textId="77777777" w:rsidR="00352D3C" w:rsidRPr="00176E01" w:rsidRDefault="00352D3C">
            <w:pPr>
              <w:pStyle w:val="TAC"/>
              <w:pPrChange w:id="3716"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E669E65" w14:textId="77777777" w:rsidR="00352D3C" w:rsidRPr="00176E01" w:rsidRDefault="00352D3C">
            <w:pPr>
              <w:pStyle w:val="TAC"/>
              <w:pPrChange w:id="3717"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D78D63" w14:textId="77777777" w:rsidR="00352D3C" w:rsidRPr="00176E01" w:rsidRDefault="00352D3C">
            <w:pPr>
              <w:pStyle w:val="TAC"/>
              <w:pPrChange w:id="3718" w:author="LGEc" w:date="2025-05-09T12:01:00Z">
                <w:pPr>
                  <w:jc w:val="center"/>
                </w:pPr>
              </w:pPrChange>
            </w:pPr>
            <w:r w:rsidRPr="00C05007">
              <w:rPr>
                <w:rFonts w:hint="eastAsia"/>
              </w:rPr>
              <w:t>5.0</w:t>
            </w:r>
          </w:p>
        </w:tc>
      </w:tr>
      <w:tr w:rsidR="00352D3C" w:rsidRPr="00C05007" w14:paraId="7578D843" w14:textId="77777777" w:rsidTr="009D1F4B">
        <w:trPr>
          <w:gridAfter w:val="2"/>
          <w:wAfter w:w="1446" w:type="dxa"/>
          <w:trHeight w:hRule="exact" w:val="266"/>
          <w:jc w:val="center"/>
        </w:trPr>
        <w:tc>
          <w:tcPr>
            <w:tcW w:w="988" w:type="dxa"/>
            <w:vMerge/>
            <w:shd w:val="clear" w:color="auto" w:fill="auto"/>
            <w:vAlign w:val="center"/>
            <w:hideMark/>
          </w:tcPr>
          <w:p w14:paraId="4C7ECB0F" w14:textId="77777777" w:rsidR="00352D3C" w:rsidRPr="00A45F58" w:rsidRDefault="00352D3C" w:rsidP="009D1F4B">
            <w:pPr>
              <w:rPr>
                <w:color w:val="000000"/>
              </w:rPr>
            </w:pPr>
          </w:p>
        </w:tc>
        <w:tc>
          <w:tcPr>
            <w:tcW w:w="1134" w:type="dxa"/>
            <w:shd w:val="clear" w:color="auto" w:fill="auto"/>
            <w:noWrap/>
            <w:vAlign w:val="center"/>
            <w:hideMark/>
          </w:tcPr>
          <w:p w14:paraId="3740E613" w14:textId="77777777" w:rsidR="00352D3C" w:rsidRPr="00D853DC" w:rsidRDefault="00352D3C">
            <w:pPr>
              <w:pStyle w:val="TAC"/>
              <w:pPrChange w:id="3719"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4FC748C2" w14:textId="77777777" w:rsidR="00352D3C" w:rsidRPr="00955BAB" w:rsidRDefault="00352D3C">
            <w:pPr>
              <w:pStyle w:val="TAC"/>
              <w:pPrChange w:id="3720"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3F1CDC" w14:textId="77777777" w:rsidR="00352D3C" w:rsidRPr="00176E01" w:rsidRDefault="00352D3C">
            <w:pPr>
              <w:pStyle w:val="TAC"/>
              <w:pPrChange w:id="372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F42EA5B" w14:textId="77777777" w:rsidR="00352D3C" w:rsidRPr="00176E01" w:rsidRDefault="00352D3C">
            <w:pPr>
              <w:pStyle w:val="TAC"/>
              <w:pPrChange w:id="3722"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5257502" w14:textId="77777777" w:rsidR="00352D3C" w:rsidRPr="00176E01" w:rsidRDefault="00352D3C">
            <w:pPr>
              <w:pStyle w:val="TAC"/>
              <w:pPrChange w:id="3723"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906A04B" w14:textId="77777777" w:rsidR="00352D3C" w:rsidRPr="00176E01" w:rsidRDefault="00352D3C">
            <w:pPr>
              <w:pStyle w:val="TAC"/>
              <w:pPrChange w:id="3724" w:author="LGEc" w:date="2025-05-09T12:01:00Z">
                <w:pPr>
                  <w:jc w:val="center"/>
                </w:pPr>
              </w:pPrChange>
            </w:pPr>
            <w:r w:rsidRPr="00C05007">
              <w:rPr>
                <w:rFonts w:hint="eastAsia"/>
              </w:rPr>
              <w:t>3.1</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E4063E5" w14:textId="77777777" w:rsidR="00352D3C" w:rsidRPr="00176E01" w:rsidRDefault="00352D3C">
            <w:pPr>
              <w:pStyle w:val="TAC"/>
              <w:pPrChange w:id="3725"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7450B67" w14:textId="77777777" w:rsidR="00352D3C" w:rsidRPr="00176E01" w:rsidRDefault="00352D3C">
            <w:pPr>
              <w:pStyle w:val="TAC"/>
              <w:pPrChange w:id="3726"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ED345A3" w14:textId="77777777" w:rsidR="00352D3C" w:rsidRPr="00176E01" w:rsidRDefault="00352D3C">
            <w:pPr>
              <w:pStyle w:val="TAC"/>
              <w:pPrChange w:id="3727"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A23422C" w14:textId="77777777" w:rsidR="00352D3C" w:rsidRPr="00176E01" w:rsidRDefault="00352D3C">
            <w:pPr>
              <w:pStyle w:val="TAC"/>
              <w:pPrChange w:id="3728" w:author="LGEc" w:date="2025-05-09T12:01:00Z">
                <w:pPr>
                  <w:jc w:val="center"/>
                </w:pPr>
              </w:pPrChange>
            </w:pPr>
            <w:r w:rsidRPr="00C05007">
              <w:rPr>
                <w:rFonts w:hint="eastAsia"/>
              </w:rPr>
              <w:t>3.1</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5AE8886" w14:textId="77777777" w:rsidR="00352D3C" w:rsidRPr="00176E01" w:rsidRDefault="00352D3C">
            <w:pPr>
              <w:pStyle w:val="TAC"/>
              <w:pPrChange w:id="3729" w:author="LGEc" w:date="2025-05-09T12:01:00Z">
                <w:pPr>
                  <w:jc w:val="center"/>
                </w:pPr>
              </w:pPrChange>
            </w:pPr>
            <w:r w:rsidRPr="00C05007">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3B83DCA" w14:textId="77777777" w:rsidR="00352D3C" w:rsidRPr="00176E01" w:rsidRDefault="00352D3C">
            <w:pPr>
              <w:pStyle w:val="TAC"/>
              <w:pPrChange w:id="3730"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E2768AB" w14:textId="77777777" w:rsidR="00352D3C" w:rsidRPr="00176E01" w:rsidRDefault="00352D3C">
            <w:pPr>
              <w:pStyle w:val="TAC"/>
              <w:pPrChange w:id="373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8E72C62" w14:textId="77777777" w:rsidR="00352D3C" w:rsidRPr="00176E01" w:rsidRDefault="00352D3C">
            <w:pPr>
              <w:pStyle w:val="TAC"/>
              <w:pPrChange w:id="3732"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79E714A" w14:textId="77777777" w:rsidR="00352D3C" w:rsidRPr="00176E01" w:rsidRDefault="00352D3C">
            <w:pPr>
              <w:pStyle w:val="TAC"/>
              <w:pPrChange w:id="373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46CD483" w14:textId="77777777" w:rsidR="00352D3C" w:rsidRPr="00176E01" w:rsidRDefault="00352D3C">
            <w:pPr>
              <w:pStyle w:val="TAC"/>
              <w:pPrChange w:id="373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E217B02" w14:textId="77777777" w:rsidR="00352D3C" w:rsidRPr="00176E01" w:rsidRDefault="00352D3C">
            <w:pPr>
              <w:pStyle w:val="TAC"/>
              <w:pPrChange w:id="3735" w:author="LGEc" w:date="2025-05-09T12:01:00Z">
                <w:pPr>
                  <w:jc w:val="center"/>
                </w:pPr>
              </w:pPrChange>
            </w:pPr>
            <w:r w:rsidRPr="00C05007">
              <w:rPr>
                <w:rFonts w:hint="eastAsia"/>
              </w:rPr>
              <w:t>5.0</w:t>
            </w:r>
          </w:p>
        </w:tc>
      </w:tr>
      <w:tr w:rsidR="00352D3C" w:rsidRPr="00C05007" w14:paraId="74CB526B" w14:textId="77777777" w:rsidTr="009D1F4B">
        <w:trPr>
          <w:gridAfter w:val="2"/>
          <w:wAfter w:w="1446" w:type="dxa"/>
          <w:trHeight w:hRule="exact" w:val="266"/>
          <w:jc w:val="center"/>
        </w:trPr>
        <w:tc>
          <w:tcPr>
            <w:tcW w:w="988" w:type="dxa"/>
            <w:vMerge/>
            <w:shd w:val="clear" w:color="auto" w:fill="auto"/>
            <w:vAlign w:val="center"/>
            <w:hideMark/>
          </w:tcPr>
          <w:p w14:paraId="380D68B1" w14:textId="77777777" w:rsidR="00352D3C" w:rsidRPr="00A45F58" w:rsidRDefault="00352D3C" w:rsidP="009D1F4B">
            <w:pPr>
              <w:rPr>
                <w:color w:val="000000"/>
              </w:rPr>
            </w:pPr>
          </w:p>
        </w:tc>
        <w:tc>
          <w:tcPr>
            <w:tcW w:w="1134" w:type="dxa"/>
            <w:shd w:val="clear" w:color="auto" w:fill="auto"/>
            <w:noWrap/>
            <w:vAlign w:val="center"/>
            <w:hideMark/>
          </w:tcPr>
          <w:p w14:paraId="75762CEF" w14:textId="77777777" w:rsidR="00352D3C" w:rsidRPr="00D853DC" w:rsidRDefault="00352D3C">
            <w:pPr>
              <w:pStyle w:val="TAC"/>
              <w:pPrChange w:id="3736"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1A6B679" w14:textId="77777777" w:rsidR="00352D3C" w:rsidRPr="00955BAB" w:rsidRDefault="00352D3C">
            <w:pPr>
              <w:pStyle w:val="TAC"/>
              <w:pPrChange w:id="3737" w:author="LGEc" w:date="2025-05-09T12:01:00Z">
                <w:pPr>
                  <w:jc w:val="center"/>
                </w:pPr>
              </w:pPrChange>
            </w:pPr>
            <w:r w:rsidRPr="00C05007">
              <w:rPr>
                <w:rFonts w:hint="eastAsia"/>
              </w:rPr>
              <w:t>6.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3B31E4C" w14:textId="77777777" w:rsidR="00352D3C" w:rsidRPr="00176E01" w:rsidRDefault="00352D3C">
            <w:pPr>
              <w:pStyle w:val="TAC"/>
              <w:pPrChange w:id="373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99DF106" w14:textId="77777777" w:rsidR="00352D3C" w:rsidRPr="00176E01" w:rsidRDefault="00352D3C">
            <w:pPr>
              <w:pStyle w:val="TAC"/>
              <w:pPrChange w:id="3739"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B343B7D" w14:textId="77777777" w:rsidR="00352D3C" w:rsidRPr="00176E01" w:rsidRDefault="00352D3C">
            <w:pPr>
              <w:pStyle w:val="TAC"/>
              <w:pPrChange w:id="3740" w:author="LGEc" w:date="2025-05-09T12:01:00Z">
                <w:pPr>
                  <w:jc w:val="center"/>
                </w:pPr>
              </w:pPrChange>
            </w:pPr>
            <w:r w:rsidRPr="00C05007">
              <w:rPr>
                <w:rFonts w:hint="eastAsia"/>
              </w:rPr>
              <w:t>4.6</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DDAE8BF" w14:textId="77777777" w:rsidR="00352D3C" w:rsidRPr="00176E01" w:rsidRDefault="00352D3C">
            <w:pPr>
              <w:pStyle w:val="TAC"/>
              <w:pPrChange w:id="374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1FEC63" w14:textId="77777777" w:rsidR="00352D3C" w:rsidRPr="00176E01" w:rsidRDefault="00352D3C">
            <w:pPr>
              <w:pStyle w:val="TAC"/>
              <w:pPrChange w:id="3742" w:author="LGEc" w:date="2025-05-09T12:01:00Z">
                <w:pPr>
                  <w:jc w:val="center"/>
                </w:pPr>
              </w:pPrChange>
            </w:pPr>
            <w:r w:rsidRPr="00C05007">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DBC5554" w14:textId="77777777" w:rsidR="00352D3C" w:rsidRPr="00176E01" w:rsidRDefault="00352D3C">
            <w:pPr>
              <w:pStyle w:val="TAC"/>
              <w:pPrChange w:id="3743"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D22364E" w14:textId="77777777" w:rsidR="00352D3C" w:rsidRPr="00176E01" w:rsidRDefault="00352D3C">
            <w:pPr>
              <w:pStyle w:val="TAC"/>
              <w:pPrChange w:id="3744"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48A476D" w14:textId="77777777" w:rsidR="00352D3C" w:rsidRPr="00176E01" w:rsidRDefault="00352D3C">
            <w:pPr>
              <w:pStyle w:val="TAC"/>
              <w:pPrChange w:id="3745"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7E2C217" w14:textId="77777777" w:rsidR="00352D3C" w:rsidRPr="00176E01" w:rsidRDefault="00352D3C">
            <w:pPr>
              <w:pStyle w:val="TAC"/>
              <w:pPrChange w:id="3746"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13CCD9C" w14:textId="77777777" w:rsidR="00352D3C" w:rsidRPr="00176E01" w:rsidRDefault="00352D3C">
            <w:pPr>
              <w:pStyle w:val="TAC"/>
              <w:pPrChange w:id="3747"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4A8D108" w14:textId="77777777" w:rsidR="00352D3C" w:rsidRPr="00176E01" w:rsidRDefault="00352D3C">
            <w:pPr>
              <w:pStyle w:val="TAC"/>
              <w:pPrChange w:id="3748"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B680750" w14:textId="77777777" w:rsidR="00352D3C" w:rsidRPr="00176E01" w:rsidRDefault="00352D3C">
            <w:pPr>
              <w:pStyle w:val="TAC"/>
              <w:pPrChange w:id="3749" w:author="LGEc" w:date="2025-05-09T12:01:00Z">
                <w:pPr>
                  <w:jc w:val="center"/>
                </w:pPr>
              </w:pPrChange>
            </w:pPr>
            <w:r w:rsidRPr="00C05007">
              <w:rPr>
                <w:rFonts w:hint="eastAsia"/>
              </w:rPr>
              <w:t>5.0</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0ED2EA7" w14:textId="77777777" w:rsidR="00352D3C" w:rsidRPr="00176E01" w:rsidRDefault="00352D3C">
            <w:pPr>
              <w:pStyle w:val="TAC"/>
              <w:pPrChange w:id="3750" w:author="LGEc" w:date="2025-05-09T12:01:00Z">
                <w:pPr>
                  <w:jc w:val="center"/>
                </w:pPr>
              </w:pPrChange>
            </w:pPr>
            <w:r w:rsidRPr="00C05007">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623850D" w14:textId="77777777" w:rsidR="00352D3C" w:rsidRPr="00176E01" w:rsidRDefault="00352D3C">
            <w:pPr>
              <w:pStyle w:val="TAC"/>
              <w:pPrChange w:id="3751" w:author="LGEc" w:date="2025-05-09T12:01:00Z">
                <w:pPr>
                  <w:jc w:val="center"/>
                </w:pPr>
              </w:pPrChange>
            </w:pPr>
            <w:r w:rsidRPr="00C05007">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BB40907" w14:textId="77777777" w:rsidR="00352D3C" w:rsidRPr="00176E01" w:rsidRDefault="00352D3C">
            <w:pPr>
              <w:pStyle w:val="TAC"/>
              <w:pPrChange w:id="3752" w:author="LGEc" w:date="2025-05-09T12:01:00Z">
                <w:pPr>
                  <w:jc w:val="center"/>
                </w:pPr>
              </w:pPrChange>
            </w:pPr>
            <w:r w:rsidRPr="00C05007">
              <w:rPr>
                <w:rFonts w:hint="eastAsia"/>
              </w:rPr>
              <w:t>5.4</w:t>
            </w:r>
          </w:p>
        </w:tc>
      </w:tr>
    </w:tbl>
    <w:p w14:paraId="3725BCE5" w14:textId="77777777" w:rsidR="00352D3C" w:rsidRDefault="00352D3C">
      <w:pPr>
        <w:spacing w:line="276" w:lineRule="auto"/>
        <w:ind w:left="100" w:hangingChars="50" w:hanging="100"/>
        <w:pPrChange w:id="3753" w:author="LGEc" w:date="2025-05-09T15:32:00Z">
          <w:pPr>
            <w:pStyle w:val="TH"/>
          </w:pPr>
        </w:pPrChange>
      </w:pPr>
    </w:p>
    <w:p w14:paraId="3DCC77EE" w14:textId="77777777" w:rsidR="00352D3C" w:rsidRDefault="00352D3C" w:rsidP="00352D3C">
      <w:pPr>
        <w:spacing w:line="276" w:lineRule="auto"/>
        <w:ind w:left="100" w:hangingChars="50" w:hanging="100"/>
      </w:pPr>
    </w:p>
    <w:p w14:paraId="6B559130" w14:textId="77777777" w:rsidR="00352D3C" w:rsidRPr="004F1D90" w:rsidRDefault="00352D3C" w:rsidP="00352D3C">
      <w:pPr>
        <w:pStyle w:val="TH"/>
      </w:pPr>
      <w:r w:rsidRPr="004F1D90">
        <w:lastRenderedPageBreak/>
        <w:t xml:space="preserve">Table </w:t>
      </w:r>
      <w:r>
        <w:rPr>
          <w:lang w:eastAsia="ko-KR"/>
        </w:rPr>
        <w:t>6.1.2.1.1</w:t>
      </w:r>
      <w:r>
        <w:t>-16</w:t>
      </w:r>
      <w:r w:rsidRPr="004F1D90">
        <w:t>: PSSCH/PSCCH MPR simulation results for Non-contiguous RB allocations with 2x23dBm+</w:t>
      </w:r>
      <w:r>
        <w:t>2</w:t>
      </w:r>
      <w:r w:rsidRPr="004F1D90">
        <w:t>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352D3C" w:rsidRPr="00C05007" w14:paraId="06B80D50" w14:textId="77777777" w:rsidTr="009D1F4B">
        <w:trPr>
          <w:trHeight w:hRule="exact" w:val="266"/>
          <w:jc w:val="center"/>
        </w:trPr>
        <w:tc>
          <w:tcPr>
            <w:tcW w:w="988" w:type="dxa"/>
            <w:vMerge w:val="restart"/>
            <w:shd w:val="clear" w:color="auto" w:fill="auto"/>
            <w:noWrap/>
            <w:vAlign w:val="center"/>
            <w:hideMark/>
          </w:tcPr>
          <w:p w14:paraId="4CAFCCA8" w14:textId="77777777" w:rsidR="00352D3C" w:rsidRPr="00A45F58" w:rsidRDefault="00352D3C">
            <w:pPr>
              <w:pStyle w:val="TAC"/>
              <w:rPr>
                <w:rFonts w:eastAsia="굴림"/>
              </w:rPr>
              <w:pPrChange w:id="3754" w:author="LGEc" w:date="2025-05-09T12:01:00Z">
                <w:pPr>
                  <w:jc w:val="center"/>
                </w:pPr>
              </w:pPrChange>
            </w:pPr>
            <w:r>
              <w:t>'10</w:t>
            </w:r>
            <w:r w:rsidRPr="00A45F58">
              <w:t>MHz</w:t>
            </w:r>
            <w:r>
              <w:t>+10MHz</w:t>
            </w:r>
            <w:r w:rsidRPr="00A45F58">
              <w:t>'</w:t>
            </w:r>
          </w:p>
        </w:tc>
        <w:tc>
          <w:tcPr>
            <w:tcW w:w="1134" w:type="dxa"/>
            <w:shd w:val="clear" w:color="auto" w:fill="auto"/>
            <w:noWrap/>
            <w:vAlign w:val="center"/>
            <w:hideMark/>
          </w:tcPr>
          <w:p w14:paraId="0F4B2A5E" w14:textId="77777777" w:rsidR="00352D3C" w:rsidRPr="00D853DC" w:rsidRDefault="00352D3C">
            <w:pPr>
              <w:pStyle w:val="TAH"/>
              <w:pPrChange w:id="3755" w:author="LGEc" w:date="2025-05-09T12:01: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1A509C0" w14:textId="77777777" w:rsidR="00352D3C" w:rsidRPr="00D853DC" w:rsidRDefault="00352D3C">
            <w:pPr>
              <w:pStyle w:val="TAH"/>
              <w:pPrChange w:id="3756" w:author="LGEc" w:date="2025-05-09T12:01: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73EE08" w14:textId="77777777" w:rsidR="00352D3C" w:rsidRPr="00D853DC" w:rsidRDefault="00352D3C">
            <w:pPr>
              <w:pStyle w:val="TAH"/>
              <w:pPrChange w:id="3757" w:author="LGEc" w:date="2025-05-09T12:01: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7F763B" w14:textId="77777777" w:rsidR="00352D3C" w:rsidRPr="00D853DC" w:rsidRDefault="00352D3C">
            <w:pPr>
              <w:pStyle w:val="TAH"/>
              <w:pPrChange w:id="3758" w:author="LGEc" w:date="2025-05-09T12:01: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7A0A8" w14:textId="77777777" w:rsidR="00352D3C" w:rsidRPr="00D853DC" w:rsidRDefault="00352D3C">
            <w:pPr>
              <w:pStyle w:val="TAH"/>
              <w:pPrChange w:id="3759" w:author="LGEc" w:date="2025-05-09T12:01: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0B2419" w14:textId="77777777" w:rsidR="00352D3C" w:rsidRPr="00D853DC" w:rsidRDefault="00352D3C">
            <w:pPr>
              <w:pStyle w:val="TAH"/>
              <w:pPrChange w:id="3760" w:author="LGEc" w:date="2025-05-09T12:01: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4AF79" w14:textId="77777777" w:rsidR="00352D3C" w:rsidRPr="00D853DC" w:rsidRDefault="00352D3C">
            <w:pPr>
              <w:pStyle w:val="TAH"/>
              <w:pPrChange w:id="3761" w:author="LGEc" w:date="2025-05-09T12:01: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C6702" w14:textId="77777777" w:rsidR="00352D3C" w:rsidRPr="00D853DC" w:rsidRDefault="00352D3C">
            <w:pPr>
              <w:pStyle w:val="TAH"/>
              <w:pPrChange w:id="3762" w:author="LGEc" w:date="2025-05-09T12:01: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89E75" w14:textId="77777777" w:rsidR="00352D3C" w:rsidRPr="00D853DC" w:rsidRDefault="00352D3C">
            <w:pPr>
              <w:pStyle w:val="TAH"/>
              <w:pPrChange w:id="3763" w:author="LGEc" w:date="2025-05-09T12:01: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3A31B" w14:textId="77777777" w:rsidR="00352D3C" w:rsidRPr="00D853DC" w:rsidRDefault="00352D3C">
            <w:pPr>
              <w:pStyle w:val="TAH"/>
              <w:pPrChange w:id="3764" w:author="LGEc" w:date="2025-05-09T12:01: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509EA" w14:textId="77777777" w:rsidR="00352D3C" w:rsidRPr="00D853DC" w:rsidRDefault="00352D3C">
            <w:pPr>
              <w:pStyle w:val="TAH"/>
              <w:pPrChange w:id="3765" w:author="LGEc" w:date="2025-05-09T12:01: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5A3E4E" w14:textId="77777777" w:rsidR="00352D3C" w:rsidRPr="00D853DC" w:rsidRDefault="00352D3C">
            <w:pPr>
              <w:pStyle w:val="TAH"/>
              <w:pPrChange w:id="3766" w:author="LGEc" w:date="2025-05-09T12:01: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15308A" w14:textId="77777777" w:rsidR="00352D3C" w:rsidRPr="00D853DC" w:rsidRDefault="00352D3C">
            <w:pPr>
              <w:pStyle w:val="TAH"/>
              <w:pPrChange w:id="3767" w:author="LGEc" w:date="2025-05-09T12:01:00Z">
                <w:pPr>
                  <w:jc w:val="center"/>
                </w:pPr>
              </w:pPrChange>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F42839" w14:textId="77777777" w:rsidR="00352D3C" w:rsidRPr="00D853DC" w:rsidRDefault="00352D3C">
            <w:pPr>
              <w:pStyle w:val="TAH"/>
              <w:pPrChange w:id="3768" w:author="LGEc" w:date="2025-05-09T12:01:00Z">
                <w:pPr>
                  <w:jc w:val="center"/>
                </w:pPr>
              </w:pPrChange>
            </w:pPr>
            <w:r w:rsidRPr="00E15DA8">
              <w:t>#</w:t>
            </w:r>
            <w:r>
              <w:t>1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B809EB" w14:textId="77777777" w:rsidR="00352D3C" w:rsidRPr="00D853DC" w:rsidRDefault="00352D3C">
            <w:pPr>
              <w:pStyle w:val="TAH"/>
              <w:pPrChange w:id="3769" w:author="LGEc" w:date="2025-05-09T12:01:00Z">
                <w:pPr>
                  <w:jc w:val="center"/>
                </w:pPr>
              </w:pPrChange>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155E9" w14:textId="77777777" w:rsidR="00352D3C" w:rsidRPr="00D853DC" w:rsidRDefault="00352D3C">
            <w:pPr>
              <w:pStyle w:val="TAH"/>
              <w:pPrChange w:id="3770" w:author="LGEc" w:date="2025-05-09T12:01:00Z">
                <w:pPr>
                  <w:jc w:val="center"/>
                </w:pPr>
              </w:pPrChange>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9A7CE" w14:textId="77777777" w:rsidR="00352D3C" w:rsidRPr="00D853DC" w:rsidRDefault="00352D3C">
            <w:pPr>
              <w:pStyle w:val="TAH"/>
              <w:pPrChange w:id="3771" w:author="LGEc" w:date="2025-05-09T12:01:00Z">
                <w:pPr>
                  <w:jc w:val="center"/>
                </w:pPr>
              </w:pPrChange>
            </w:pPr>
            <w:r>
              <w:t>#16</w:t>
            </w:r>
          </w:p>
        </w:tc>
        <w:tc>
          <w:tcPr>
            <w:tcW w:w="723" w:type="dxa"/>
            <w:tcBorders>
              <w:top w:val="nil"/>
              <w:left w:val="single" w:sz="4" w:space="0" w:color="auto"/>
              <w:bottom w:val="nil"/>
              <w:right w:val="nil"/>
            </w:tcBorders>
            <w:shd w:val="clear" w:color="auto" w:fill="auto"/>
            <w:noWrap/>
            <w:vAlign w:val="center"/>
          </w:tcPr>
          <w:p w14:paraId="0C1773B7" w14:textId="77777777" w:rsidR="00352D3C" w:rsidRPr="00D853DC" w:rsidRDefault="00352D3C" w:rsidP="009D1F4B">
            <w:pPr>
              <w:jc w:val="center"/>
              <w:rPr>
                <w:color w:val="000000"/>
              </w:rPr>
            </w:pPr>
          </w:p>
        </w:tc>
        <w:tc>
          <w:tcPr>
            <w:tcW w:w="723" w:type="dxa"/>
            <w:tcBorders>
              <w:top w:val="nil"/>
              <w:left w:val="nil"/>
              <w:bottom w:val="nil"/>
              <w:right w:val="nil"/>
            </w:tcBorders>
            <w:shd w:val="clear" w:color="auto" w:fill="auto"/>
            <w:noWrap/>
            <w:vAlign w:val="center"/>
          </w:tcPr>
          <w:p w14:paraId="7ABED9D7" w14:textId="77777777" w:rsidR="00352D3C" w:rsidRPr="00D853DC" w:rsidRDefault="00352D3C" w:rsidP="009D1F4B">
            <w:pPr>
              <w:jc w:val="center"/>
              <w:rPr>
                <w:color w:val="000000"/>
              </w:rPr>
            </w:pPr>
          </w:p>
        </w:tc>
      </w:tr>
      <w:tr w:rsidR="00352D3C" w:rsidRPr="00C05007" w14:paraId="260A9EFE" w14:textId="77777777" w:rsidTr="009D1F4B">
        <w:trPr>
          <w:trHeight w:hRule="exact" w:val="266"/>
          <w:jc w:val="center"/>
        </w:trPr>
        <w:tc>
          <w:tcPr>
            <w:tcW w:w="988" w:type="dxa"/>
            <w:vMerge/>
            <w:shd w:val="clear" w:color="auto" w:fill="auto"/>
            <w:noWrap/>
            <w:hideMark/>
          </w:tcPr>
          <w:p w14:paraId="5DE36172" w14:textId="77777777" w:rsidR="00352D3C" w:rsidRPr="00A45F58" w:rsidRDefault="00352D3C">
            <w:pPr>
              <w:pStyle w:val="TAC"/>
              <w:pPrChange w:id="3772" w:author="LGEc" w:date="2025-05-09T12:01:00Z">
                <w:pPr>
                  <w:jc w:val="center"/>
                </w:pPr>
              </w:pPrChange>
            </w:pPr>
          </w:p>
        </w:tc>
        <w:tc>
          <w:tcPr>
            <w:tcW w:w="1134" w:type="dxa"/>
            <w:shd w:val="clear" w:color="auto" w:fill="auto"/>
            <w:noWrap/>
            <w:vAlign w:val="center"/>
            <w:hideMark/>
          </w:tcPr>
          <w:p w14:paraId="771E32C5" w14:textId="77777777" w:rsidR="00352D3C" w:rsidRPr="00D853DC" w:rsidRDefault="00352D3C">
            <w:pPr>
              <w:pStyle w:val="TAC"/>
              <w:pPrChange w:id="3773"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C8EA008" w14:textId="77777777" w:rsidR="00352D3C" w:rsidRPr="00176E01" w:rsidRDefault="00352D3C">
            <w:pPr>
              <w:pStyle w:val="TAC"/>
              <w:pPrChange w:id="377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69E4578" w14:textId="77777777" w:rsidR="00352D3C" w:rsidRPr="00176E01" w:rsidRDefault="00352D3C">
            <w:pPr>
              <w:pStyle w:val="TAC"/>
              <w:pPrChange w:id="3775"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0DC0261" w14:textId="77777777" w:rsidR="00352D3C" w:rsidRPr="00176E01" w:rsidRDefault="00352D3C">
            <w:pPr>
              <w:pStyle w:val="TAC"/>
              <w:pPrChange w:id="3776"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35431C1" w14:textId="77777777" w:rsidR="00352D3C" w:rsidRPr="00176E01" w:rsidRDefault="00352D3C">
            <w:pPr>
              <w:pStyle w:val="TAC"/>
              <w:pPrChange w:id="3777" w:author="LGEc" w:date="2025-05-09T12:01:00Z">
                <w:pPr>
                  <w:jc w:val="center"/>
                </w:pPr>
              </w:pPrChange>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005B63F" w14:textId="77777777" w:rsidR="00352D3C" w:rsidRPr="00176E01" w:rsidRDefault="00352D3C">
            <w:pPr>
              <w:pStyle w:val="TAC"/>
              <w:pPrChange w:id="3778"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2D4F8C" w14:textId="77777777" w:rsidR="00352D3C" w:rsidRPr="00176E01" w:rsidRDefault="00352D3C">
            <w:pPr>
              <w:pStyle w:val="TAC"/>
              <w:pPrChange w:id="3779"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351A4B2" w14:textId="77777777" w:rsidR="00352D3C" w:rsidRPr="00176E01" w:rsidRDefault="00352D3C">
            <w:pPr>
              <w:pStyle w:val="TAC"/>
              <w:pPrChange w:id="3780"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E282B97" w14:textId="77777777" w:rsidR="00352D3C" w:rsidRPr="00176E01" w:rsidRDefault="00352D3C">
            <w:pPr>
              <w:pStyle w:val="TAC"/>
              <w:pPrChange w:id="3781"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1CFB0C" w14:textId="77777777" w:rsidR="00352D3C" w:rsidRPr="00176E01" w:rsidRDefault="00352D3C">
            <w:pPr>
              <w:pStyle w:val="TAC"/>
              <w:pPrChange w:id="3782" w:author="LGEc" w:date="2025-05-09T12:01:00Z">
                <w:pPr>
                  <w:jc w:val="center"/>
                </w:pPr>
              </w:pPrChange>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0D7E83B" w14:textId="77777777" w:rsidR="00352D3C" w:rsidRPr="00176E01" w:rsidRDefault="00352D3C">
            <w:pPr>
              <w:pStyle w:val="TAC"/>
              <w:pPrChange w:id="3783" w:author="LGEc" w:date="2025-05-09T12:01:00Z">
                <w:pPr>
                  <w:jc w:val="center"/>
                </w:pPr>
              </w:pPrChange>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5F4F659" w14:textId="77777777" w:rsidR="00352D3C" w:rsidRPr="00176E01" w:rsidRDefault="00352D3C">
            <w:pPr>
              <w:pStyle w:val="TAC"/>
              <w:pPrChange w:id="3784"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19BA926" w14:textId="77777777" w:rsidR="00352D3C" w:rsidRPr="00176E01" w:rsidRDefault="00352D3C">
            <w:pPr>
              <w:pStyle w:val="TAC"/>
              <w:pPrChange w:id="3785"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BB4D119" w14:textId="77777777" w:rsidR="00352D3C" w:rsidRPr="00176E01" w:rsidRDefault="00352D3C">
            <w:pPr>
              <w:pStyle w:val="TAC"/>
              <w:pPrChange w:id="3786"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2C6920F" w14:textId="77777777" w:rsidR="00352D3C" w:rsidRPr="00176E01" w:rsidRDefault="00352D3C">
            <w:pPr>
              <w:pStyle w:val="TAC"/>
              <w:pPrChange w:id="3787"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6DE36EB" w14:textId="77777777" w:rsidR="00352D3C" w:rsidRPr="00176E01" w:rsidRDefault="00352D3C">
            <w:pPr>
              <w:pStyle w:val="TAC"/>
              <w:pPrChange w:id="3788" w:author="LGEc" w:date="2025-05-09T12:01:00Z">
                <w:pPr>
                  <w:jc w:val="center"/>
                </w:pPr>
              </w:pPrChange>
            </w:pPr>
            <w:r w:rsidRPr="00C05007">
              <w:rPr>
                <w:rFonts w:hint="eastAsia"/>
              </w:rPr>
              <w:t>0.3</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5EDBDBF" w14:textId="77777777" w:rsidR="00352D3C" w:rsidRPr="00176E01" w:rsidRDefault="00352D3C">
            <w:pPr>
              <w:pStyle w:val="TAC"/>
              <w:pPrChange w:id="3789" w:author="LGEc" w:date="2025-05-09T12:01:00Z">
                <w:pPr>
                  <w:jc w:val="center"/>
                </w:pPr>
              </w:pPrChange>
            </w:pPr>
            <w:r w:rsidRPr="00C05007">
              <w:rPr>
                <w:rFonts w:hint="eastAsia"/>
              </w:rPr>
              <w:t>3.0</w:t>
            </w:r>
          </w:p>
        </w:tc>
        <w:tc>
          <w:tcPr>
            <w:tcW w:w="723" w:type="dxa"/>
            <w:tcBorders>
              <w:top w:val="nil"/>
              <w:left w:val="single" w:sz="4" w:space="0" w:color="auto"/>
              <w:bottom w:val="nil"/>
              <w:right w:val="nil"/>
            </w:tcBorders>
            <w:shd w:val="clear" w:color="auto" w:fill="auto"/>
            <w:noWrap/>
            <w:vAlign w:val="center"/>
          </w:tcPr>
          <w:p w14:paraId="1C952334" w14:textId="77777777" w:rsidR="00352D3C" w:rsidRPr="00176E01" w:rsidRDefault="00352D3C">
            <w:pPr>
              <w:pStyle w:val="TAC"/>
              <w:pPrChange w:id="3790" w:author="LGEc" w:date="2025-05-09T12:01:00Z">
                <w:pPr>
                  <w:jc w:val="center"/>
                </w:pPr>
              </w:pPrChange>
            </w:pPr>
          </w:p>
        </w:tc>
        <w:tc>
          <w:tcPr>
            <w:tcW w:w="723" w:type="dxa"/>
            <w:tcBorders>
              <w:top w:val="nil"/>
              <w:left w:val="nil"/>
              <w:bottom w:val="nil"/>
              <w:right w:val="nil"/>
            </w:tcBorders>
            <w:shd w:val="clear" w:color="auto" w:fill="auto"/>
            <w:noWrap/>
            <w:vAlign w:val="center"/>
          </w:tcPr>
          <w:p w14:paraId="20743B10" w14:textId="77777777" w:rsidR="00352D3C" w:rsidRPr="00176E01" w:rsidRDefault="00352D3C">
            <w:pPr>
              <w:pStyle w:val="TAC"/>
              <w:pPrChange w:id="3791" w:author="LGEc" w:date="2025-05-09T12:01:00Z">
                <w:pPr>
                  <w:jc w:val="center"/>
                </w:pPr>
              </w:pPrChange>
            </w:pPr>
          </w:p>
        </w:tc>
      </w:tr>
      <w:tr w:rsidR="00352D3C" w:rsidRPr="00C05007" w14:paraId="3C305A64" w14:textId="77777777" w:rsidTr="009D1F4B">
        <w:trPr>
          <w:trHeight w:hRule="exact" w:val="266"/>
          <w:jc w:val="center"/>
        </w:trPr>
        <w:tc>
          <w:tcPr>
            <w:tcW w:w="988" w:type="dxa"/>
            <w:vMerge/>
            <w:shd w:val="clear" w:color="auto" w:fill="auto"/>
            <w:vAlign w:val="center"/>
            <w:hideMark/>
          </w:tcPr>
          <w:p w14:paraId="00824960" w14:textId="77777777" w:rsidR="00352D3C" w:rsidRPr="00A45F58" w:rsidRDefault="00352D3C">
            <w:pPr>
              <w:pStyle w:val="TAC"/>
              <w:pPrChange w:id="3792" w:author="LGEc" w:date="2025-05-09T12:01:00Z">
                <w:pPr/>
              </w:pPrChange>
            </w:pPr>
          </w:p>
        </w:tc>
        <w:tc>
          <w:tcPr>
            <w:tcW w:w="1134" w:type="dxa"/>
            <w:shd w:val="clear" w:color="auto" w:fill="auto"/>
            <w:noWrap/>
            <w:vAlign w:val="center"/>
            <w:hideMark/>
          </w:tcPr>
          <w:p w14:paraId="214585D9" w14:textId="77777777" w:rsidR="00352D3C" w:rsidRPr="00D853DC" w:rsidRDefault="00352D3C">
            <w:pPr>
              <w:pStyle w:val="TAC"/>
              <w:pPrChange w:id="3793"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032CA27D" w14:textId="77777777" w:rsidR="00352D3C" w:rsidRPr="00176E01" w:rsidRDefault="00352D3C">
            <w:pPr>
              <w:pStyle w:val="TAC"/>
              <w:pPrChange w:id="379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624D6B" w14:textId="77777777" w:rsidR="00352D3C" w:rsidRPr="00176E01" w:rsidRDefault="00352D3C">
            <w:pPr>
              <w:pStyle w:val="TAC"/>
              <w:pPrChange w:id="3795"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040E650" w14:textId="77777777" w:rsidR="00352D3C" w:rsidRPr="00176E01" w:rsidRDefault="00352D3C">
            <w:pPr>
              <w:pStyle w:val="TAC"/>
              <w:pPrChange w:id="3796"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4D07B75" w14:textId="77777777" w:rsidR="00352D3C" w:rsidRPr="00176E01" w:rsidRDefault="00352D3C">
            <w:pPr>
              <w:pStyle w:val="TAC"/>
              <w:pPrChange w:id="3797" w:author="LGEc" w:date="2025-05-09T12:01:00Z">
                <w:pPr>
                  <w:jc w:val="center"/>
                </w:pPr>
              </w:pPrChange>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D1CFCAA" w14:textId="77777777" w:rsidR="00352D3C" w:rsidRPr="00176E01" w:rsidRDefault="00352D3C">
            <w:pPr>
              <w:pStyle w:val="TAC"/>
              <w:pPrChange w:id="3798"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C15D255" w14:textId="77777777" w:rsidR="00352D3C" w:rsidRPr="00176E01" w:rsidRDefault="00352D3C">
            <w:pPr>
              <w:pStyle w:val="TAC"/>
              <w:pPrChange w:id="3799"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C32F926" w14:textId="77777777" w:rsidR="00352D3C" w:rsidRPr="00176E01" w:rsidRDefault="00352D3C">
            <w:pPr>
              <w:pStyle w:val="TAC"/>
              <w:pPrChange w:id="3800"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A8CDA6E" w14:textId="77777777" w:rsidR="00352D3C" w:rsidRPr="00176E01" w:rsidRDefault="00352D3C">
            <w:pPr>
              <w:pStyle w:val="TAC"/>
              <w:pPrChange w:id="3801"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8A48D92" w14:textId="77777777" w:rsidR="00352D3C" w:rsidRPr="00176E01" w:rsidRDefault="00352D3C">
            <w:pPr>
              <w:pStyle w:val="TAC"/>
              <w:pPrChange w:id="3802" w:author="LGEc" w:date="2025-05-09T12:01:00Z">
                <w:pPr>
                  <w:jc w:val="center"/>
                </w:pPr>
              </w:pPrChange>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BD7EB30" w14:textId="77777777" w:rsidR="00352D3C" w:rsidRPr="00176E01" w:rsidRDefault="00352D3C">
            <w:pPr>
              <w:pStyle w:val="TAC"/>
              <w:pPrChange w:id="3803" w:author="LGEc" w:date="2025-05-09T12:01:00Z">
                <w:pPr>
                  <w:jc w:val="center"/>
                </w:pPr>
              </w:pPrChange>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5665F69" w14:textId="77777777" w:rsidR="00352D3C" w:rsidRPr="00176E01" w:rsidRDefault="00352D3C">
            <w:pPr>
              <w:pStyle w:val="TAC"/>
              <w:pPrChange w:id="3804"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3672A39" w14:textId="77777777" w:rsidR="00352D3C" w:rsidRPr="00176E01" w:rsidRDefault="00352D3C">
            <w:pPr>
              <w:pStyle w:val="TAC"/>
              <w:pPrChange w:id="3805"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7CB6F7A" w14:textId="77777777" w:rsidR="00352D3C" w:rsidRPr="00176E01" w:rsidRDefault="00352D3C">
            <w:pPr>
              <w:pStyle w:val="TAC"/>
              <w:pPrChange w:id="3806" w:author="LGEc" w:date="2025-05-09T12:01:00Z">
                <w:pPr>
                  <w:jc w:val="center"/>
                </w:pPr>
              </w:pPrChange>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2805996" w14:textId="77777777" w:rsidR="00352D3C" w:rsidRPr="00176E01" w:rsidRDefault="00352D3C">
            <w:pPr>
              <w:pStyle w:val="TAC"/>
              <w:pPrChange w:id="3807"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0F9A728" w14:textId="77777777" w:rsidR="00352D3C" w:rsidRPr="00176E01" w:rsidRDefault="00352D3C">
            <w:pPr>
              <w:pStyle w:val="TAC"/>
              <w:pPrChange w:id="3808"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148E974E" w14:textId="77777777" w:rsidR="00352D3C" w:rsidRPr="00176E01" w:rsidRDefault="00352D3C">
            <w:pPr>
              <w:pStyle w:val="TAC"/>
              <w:pPrChange w:id="3809" w:author="LGEc" w:date="2025-05-09T12:01:00Z">
                <w:pPr>
                  <w:jc w:val="center"/>
                </w:pPr>
              </w:pPrChange>
            </w:pPr>
            <w:r w:rsidRPr="00C05007">
              <w:rPr>
                <w:rFonts w:hint="eastAsia"/>
              </w:rPr>
              <w:t>3.0</w:t>
            </w:r>
          </w:p>
        </w:tc>
        <w:tc>
          <w:tcPr>
            <w:tcW w:w="723" w:type="dxa"/>
            <w:tcBorders>
              <w:top w:val="nil"/>
              <w:left w:val="single" w:sz="4" w:space="0" w:color="auto"/>
              <w:bottom w:val="nil"/>
              <w:right w:val="nil"/>
            </w:tcBorders>
            <w:shd w:val="clear" w:color="auto" w:fill="auto"/>
            <w:noWrap/>
            <w:vAlign w:val="center"/>
          </w:tcPr>
          <w:p w14:paraId="3D4F42C9" w14:textId="77777777" w:rsidR="00352D3C" w:rsidRPr="00176E01" w:rsidRDefault="00352D3C">
            <w:pPr>
              <w:pStyle w:val="TAC"/>
              <w:pPrChange w:id="3810" w:author="LGEc" w:date="2025-05-09T12:01:00Z">
                <w:pPr>
                  <w:jc w:val="center"/>
                </w:pPr>
              </w:pPrChange>
            </w:pPr>
          </w:p>
        </w:tc>
        <w:tc>
          <w:tcPr>
            <w:tcW w:w="723" w:type="dxa"/>
            <w:tcBorders>
              <w:top w:val="nil"/>
              <w:left w:val="nil"/>
              <w:bottom w:val="nil"/>
              <w:right w:val="nil"/>
            </w:tcBorders>
            <w:shd w:val="clear" w:color="auto" w:fill="auto"/>
            <w:noWrap/>
            <w:vAlign w:val="center"/>
          </w:tcPr>
          <w:p w14:paraId="24C1DC62" w14:textId="77777777" w:rsidR="00352D3C" w:rsidRPr="00176E01" w:rsidRDefault="00352D3C">
            <w:pPr>
              <w:pStyle w:val="TAC"/>
              <w:pPrChange w:id="3811" w:author="LGEc" w:date="2025-05-09T12:01:00Z">
                <w:pPr>
                  <w:jc w:val="center"/>
                </w:pPr>
              </w:pPrChange>
            </w:pPr>
          </w:p>
        </w:tc>
      </w:tr>
      <w:tr w:rsidR="00352D3C" w:rsidRPr="00C05007" w14:paraId="272A0730" w14:textId="77777777" w:rsidTr="009D1F4B">
        <w:trPr>
          <w:trHeight w:hRule="exact" w:val="266"/>
          <w:jc w:val="center"/>
        </w:trPr>
        <w:tc>
          <w:tcPr>
            <w:tcW w:w="988" w:type="dxa"/>
            <w:vMerge/>
            <w:shd w:val="clear" w:color="auto" w:fill="auto"/>
            <w:vAlign w:val="center"/>
            <w:hideMark/>
          </w:tcPr>
          <w:p w14:paraId="26089069" w14:textId="77777777" w:rsidR="00352D3C" w:rsidRPr="00A45F58" w:rsidRDefault="00352D3C">
            <w:pPr>
              <w:pStyle w:val="TAC"/>
              <w:pPrChange w:id="3812" w:author="LGEc" w:date="2025-05-09T12:01:00Z">
                <w:pPr/>
              </w:pPrChange>
            </w:pPr>
          </w:p>
        </w:tc>
        <w:tc>
          <w:tcPr>
            <w:tcW w:w="1134" w:type="dxa"/>
            <w:shd w:val="clear" w:color="auto" w:fill="auto"/>
            <w:noWrap/>
            <w:vAlign w:val="center"/>
            <w:hideMark/>
          </w:tcPr>
          <w:p w14:paraId="3198DD11" w14:textId="77777777" w:rsidR="00352D3C" w:rsidRPr="00D853DC" w:rsidRDefault="00352D3C">
            <w:pPr>
              <w:pStyle w:val="TAC"/>
              <w:pPrChange w:id="3813"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065B59C" w14:textId="77777777" w:rsidR="00352D3C" w:rsidRPr="00176E01" w:rsidRDefault="00352D3C">
            <w:pPr>
              <w:pStyle w:val="TAC"/>
              <w:pPrChange w:id="381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8F4F2BE" w14:textId="77777777" w:rsidR="00352D3C" w:rsidRPr="00176E01" w:rsidRDefault="00352D3C">
            <w:pPr>
              <w:pStyle w:val="TAC"/>
              <w:pPrChange w:id="3815"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8115165" w14:textId="77777777" w:rsidR="00352D3C" w:rsidRPr="00176E01" w:rsidRDefault="00352D3C">
            <w:pPr>
              <w:pStyle w:val="TAC"/>
              <w:pPrChange w:id="3816"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B6C5885" w14:textId="77777777" w:rsidR="00352D3C" w:rsidRPr="00176E01" w:rsidRDefault="00352D3C">
            <w:pPr>
              <w:pStyle w:val="TAC"/>
              <w:pPrChange w:id="3817"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68CD570" w14:textId="77777777" w:rsidR="00352D3C" w:rsidRPr="00176E01" w:rsidRDefault="00352D3C">
            <w:pPr>
              <w:pStyle w:val="TAC"/>
              <w:pPrChange w:id="381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3E4EB8C" w14:textId="77777777" w:rsidR="00352D3C" w:rsidRPr="00176E01" w:rsidRDefault="00352D3C">
            <w:pPr>
              <w:pStyle w:val="TAC"/>
              <w:pPrChange w:id="381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02D4D1A" w14:textId="77777777" w:rsidR="00352D3C" w:rsidRPr="00176E01" w:rsidRDefault="00352D3C">
            <w:pPr>
              <w:pStyle w:val="TAC"/>
              <w:pPrChange w:id="3820"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4F39FDC" w14:textId="77777777" w:rsidR="00352D3C" w:rsidRPr="00176E01" w:rsidRDefault="00352D3C">
            <w:pPr>
              <w:pStyle w:val="TAC"/>
              <w:pPrChange w:id="3821"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0148845B" w14:textId="77777777" w:rsidR="00352D3C" w:rsidRPr="00176E01" w:rsidRDefault="00352D3C">
            <w:pPr>
              <w:pStyle w:val="TAC"/>
              <w:pPrChange w:id="382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60A4AD5" w14:textId="77777777" w:rsidR="00352D3C" w:rsidRPr="00176E01" w:rsidRDefault="00352D3C">
            <w:pPr>
              <w:pStyle w:val="TAC"/>
              <w:pPrChange w:id="382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3E5BAEC" w14:textId="77777777" w:rsidR="00352D3C" w:rsidRPr="00176E01" w:rsidRDefault="00352D3C">
            <w:pPr>
              <w:pStyle w:val="TAC"/>
              <w:pPrChange w:id="3824"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F40EA77" w14:textId="77777777" w:rsidR="00352D3C" w:rsidRPr="00176E01" w:rsidRDefault="00352D3C">
            <w:pPr>
              <w:pStyle w:val="TAC"/>
              <w:pPrChange w:id="3825"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86FC54C" w14:textId="77777777" w:rsidR="00352D3C" w:rsidRPr="00176E01" w:rsidRDefault="00352D3C">
            <w:pPr>
              <w:pStyle w:val="TAC"/>
              <w:pPrChange w:id="382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2F0EE5D" w14:textId="77777777" w:rsidR="00352D3C" w:rsidRPr="00176E01" w:rsidRDefault="00352D3C">
            <w:pPr>
              <w:pStyle w:val="TAC"/>
              <w:pPrChange w:id="382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FF56C6F" w14:textId="77777777" w:rsidR="00352D3C" w:rsidRPr="00176E01" w:rsidRDefault="00352D3C">
            <w:pPr>
              <w:pStyle w:val="TAC"/>
              <w:pPrChange w:id="382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54DA189" w14:textId="77777777" w:rsidR="00352D3C" w:rsidRPr="00176E01" w:rsidRDefault="00352D3C">
            <w:pPr>
              <w:pStyle w:val="TAC"/>
              <w:pPrChange w:id="3829" w:author="LGEc" w:date="2025-05-09T12:01:00Z">
                <w:pPr>
                  <w:jc w:val="center"/>
                </w:pPr>
              </w:pPrChange>
            </w:pPr>
            <w:r w:rsidRPr="00C05007">
              <w:rPr>
                <w:rFonts w:hint="eastAsia"/>
              </w:rPr>
              <w:t>3.0</w:t>
            </w:r>
          </w:p>
        </w:tc>
        <w:tc>
          <w:tcPr>
            <w:tcW w:w="723" w:type="dxa"/>
            <w:tcBorders>
              <w:top w:val="nil"/>
              <w:left w:val="single" w:sz="4" w:space="0" w:color="auto"/>
              <w:bottom w:val="nil"/>
              <w:right w:val="nil"/>
            </w:tcBorders>
            <w:shd w:val="clear" w:color="auto" w:fill="auto"/>
            <w:noWrap/>
            <w:vAlign w:val="center"/>
          </w:tcPr>
          <w:p w14:paraId="2E3ADBFD" w14:textId="77777777" w:rsidR="00352D3C" w:rsidRPr="00176E01" w:rsidRDefault="00352D3C">
            <w:pPr>
              <w:pStyle w:val="TAC"/>
              <w:pPrChange w:id="3830" w:author="LGEc" w:date="2025-05-09T12:01:00Z">
                <w:pPr>
                  <w:jc w:val="center"/>
                </w:pPr>
              </w:pPrChange>
            </w:pPr>
          </w:p>
        </w:tc>
        <w:tc>
          <w:tcPr>
            <w:tcW w:w="723" w:type="dxa"/>
            <w:tcBorders>
              <w:top w:val="nil"/>
              <w:left w:val="nil"/>
              <w:bottom w:val="nil"/>
              <w:right w:val="nil"/>
            </w:tcBorders>
            <w:shd w:val="clear" w:color="auto" w:fill="auto"/>
            <w:noWrap/>
            <w:vAlign w:val="center"/>
          </w:tcPr>
          <w:p w14:paraId="23163CDF" w14:textId="77777777" w:rsidR="00352D3C" w:rsidRPr="00176E01" w:rsidRDefault="00352D3C">
            <w:pPr>
              <w:pStyle w:val="TAC"/>
              <w:pPrChange w:id="3831" w:author="LGEc" w:date="2025-05-09T12:01:00Z">
                <w:pPr>
                  <w:jc w:val="center"/>
                </w:pPr>
              </w:pPrChange>
            </w:pPr>
          </w:p>
        </w:tc>
      </w:tr>
      <w:tr w:rsidR="00352D3C" w:rsidRPr="00C05007" w14:paraId="651FAC3C" w14:textId="77777777" w:rsidTr="009D1F4B">
        <w:trPr>
          <w:trHeight w:hRule="exact" w:val="266"/>
          <w:jc w:val="center"/>
        </w:trPr>
        <w:tc>
          <w:tcPr>
            <w:tcW w:w="988" w:type="dxa"/>
            <w:vMerge/>
            <w:shd w:val="clear" w:color="auto" w:fill="auto"/>
            <w:vAlign w:val="center"/>
            <w:hideMark/>
          </w:tcPr>
          <w:p w14:paraId="12627D8E" w14:textId="77777777" w:rsidR="00352D3C" w:rsidRPr="00A45F58" w:rsidRDefault="00352D3C">
            <w:pPr>
              <w:pStyle w:val="TAC"/>
              <w:pPrChange w:id="3832" w:author="LGEc" w:date="2025-05-09T12:01:00Z">
                <w:pPr/>
              </w:pPrChange>
            </w:pPr>
          </w:p>
        </w:tc>
        <w:tc>
          <w:tcPr>
            <w:tcW w:w="1134" w:type="dxa"/>
            <w:shd w:val="clear" w:color="auto" w:fill="auto"/>
            <w:noWrap/>
            <w:vAlign w:val="center"/>
            <w:hideMark/>
          </w:tcPr>
          <w:p w14:paraId="67775E24" w14:textId="77777777" w:rsidR="00352D3C" w:rsidRPr="00D853DC" w:rsidRDefault="00352D3C">
            <w:pPr>
              <w:pStyle w:val="TAC"/>
              <w:pPrChange w:id="3833"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BFBFBF"/>
            <w:noWrap/>
            <w:vAlign w:val="center"/>
          </w:tcPr>
          <w:p w14:paraId="696375B3" w14:textId="77777777" w:rsidR="00352D3C" w:rsidRPr="00176E01" w:rsidRDefault="00352D3C">
            <w:pPr>
              <w:pStyle w:val="TAC"/>
              <w:pPrChange w:id="3834"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7A74013" w14:textId="77777777" w:rsidR="00352D3C" w:rsidRPr="00176E01" w:rsidRDefault="00352D3C">
            <w:pPr>
              <w:pStyle w:val="TAC"/>
              <w:pPrChange w:id="3835"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651EFE5" w14:textId="77777777" w:rsidR="00352D3C" w:rsidRPr="00176E01" w:rsidRDefault="00352D3C">
            <w:pPr>
              <w:pStyle w:val="TAC"/>
              <w:pPrChange w:id="3836"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06CF99D" w14:textId="77777777" w:rsidR="00352D3C" w:rsidRPr="00176E01" w:rsidRDefault="00352D3C">
            <w:pPr>
              <w:pStyle w:val="TAC"/>
              <w:pPrChange w:id="3837"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FB0B236" w14:textId="77777777" w:rsidR="00352D3C" w:rsidRPr="00176E01" w:rsidRDefault="00352D3C">
            <w:pPr>
              <w:pStyle w:val="TAC"/>
              <w:pPrChange w:id="383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B1819C" w14:textId="77777777" w:rsidR="00352D3C" w:rsidRPr="00176E01" w:rsidRDefault="00352D3C">
            <w:pPr>
              <w:pStyle w:val="TAC"/>
              <w:pPrChange w:id="3839"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CC5F5CC" w14:textId="77777777" w:rsidR="00352D3C" w:rsidRPr="00176E01" w:rsidRDefault="00352D3C">
            <w:pPr>
              <w:pStyle w:val="TAC"/>
              <w:pPrChange w:id="3840"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1734875" w14:textId="77777777" w:rsidR="00352D3C" w:rsidRPr="00176E01" w:rsidRDefault="00352D3C">
            <w:pPr>
              <w:pStyle w:val="TAC"/>
              <w:pPrChange w:id="3841"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EAF96EE" w14:textId="77777777" w:rsidR="00352D3C" w:rsidRPr="00176E01" w:rsidRDefault="00352D3C">
            <w:pPr>
              <w:pStyle w:val="TAC"/>
              <w:pPrChange w:id="3842"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13E0DFD" w14:textId="77777777" w:rsidR="00352D3C" w:rsidRPr="00176E01" w:rsidRDefault="00352D3C">
            <w:pPr>
              <w:pStyle w:val="TAC"/>
              <w:pPrChange w:id="3843"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4AB818C" w14:textId="77777777" w:rsidR="00352D3C" w:rsidRPr="00176E01" w:rsidRDefault="00352D3C">
            <w:pPr>
              <w:pStyle w:val="TAC"/>
              <w:pPrChange w:id="3844"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2959B25" w14:textId="77777777" w:rsidR="00352D3C" w:rsidRPr="00176E01" w:rsidRDefault="00352D3C">
            <w:pPr>
              <w:pStyle w:val="TAC"/>
              <w:pPrChange w:id="3845"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06DB8A1" w14:textId="77777777" w:rsidR="00352D3C" w:rsidRPr="00176E01" w:rsidRDefault="00352D3C">
            <w:pPr>
              <w:pStyle w:val="TAC"/>
              <w:pPrChange w:id="3846"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C50B854" w14:textId="77777777" w:rsidR="00352D3C" w:rsidRPr="00176E01" w:rsidRDefault="00352D3C">
            <w:pPr>
              <w:pStyle w:val="TAC"/>
              <w:pPrChange w:id="3847"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FBC3F11" w14:textId="77777777" w:rsidR="00352D3C" w:rsidRPr="00176E01" w:rsidRDefault="00352D3C">
            <w:pPr>
              <w:pStyle w:val="TAC"/>
              <w:pPrChange w:id="384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63CC2CC4" w14:textId="77777777" w:rsidR="00352D3C" w:rsidRPr="00176E01" w:rsidRDefault="00352D3C">
            <w:pPr>
              <w:pStyle w:val="TAC"/>
              <w:pPrChange w:id="3849" w:author="LGEc" w:date="2025-05-09T12:01:00Z">
                <w:pPr>
                  <w:jc w:val="center"/>
                </w:pPr>
              </w:pPrChange>
            </w:pPr>
            <w:r w:rsidRPr="00C05007">
              <w:rPr>
                <w:rFonts w:hint="eastAsia"/>
              </w:rPr>
              <w:t>4.2</w:t>
            </w:r>
          </w:p>
        </w:tc>
        <w:tc>
          <w:tcPr>
            <w:tcW w:w="723" w:type="dxa"/>
            <w:tcBorders>
              <w:top w:val="nil"/>
              <w:left w:val="single" w:sz="4" w:space="0" w:color="auto"/>
              <w:bottom w:val="single" w:sz="4" w:space="0" w:color="auto"/>
              <w:right w:val="nil"/>
            </w:tcBorders>
            <w:shd w:val="clear" w:color="auto" w:fill="auto"/>
            <w:noWrap/>
            <w:vAlign w:val="center"/>
          </w:tcPr>
          <w:p w14:paraId="2ADE40E2" w14:textId="77777777" w:rsidR="00352D3C" w:rsidRPr="00176E01" w:rsidRDefault="00352D3C">
            <w:pPr>
              <w:pStyle w:val="TAC"/>
              <w:pPrChange w:id="3850" w:author="LGEc" w:date="2025-05-09T12:01:00Z">
                <w:pPr>
                  <w:jc w:val="center"/>
                </w:pPr>
              </w:pPrChange>
            </w:pPr>
          </w:p>
        </w:tc>
        <w:tc>
          <w:tcPr>
            <w:tcW w:w="723" w:type="dxa"/>
            <w:tcBorders>
              <w:top w:val="nil"/>
              <w:left w:val="nil"/>
              <w:bottom w:val="single" w:sz="4" w:space="0" w:color="auto"/>
              <w:right w:val="nil"/>
            </w:tcBorders>
            <w:shd w:val="clear" w:color="auto" w:fill="auto"/>
            <w:noWrap/>
            <w:vAlign w:val="center"/>
          </w:tcPr>
          <w:p w14:paraId="2B6BE43C" w14:textId="77777777" w:rsidR="00352D3C" w:rsidRPr="00176E01" w:rsidRDefault="00352D3C">
            <w:pPr>
              <w:pStyle w:val="TAC"/>
              <w:pPrChange w:id="3851" w:author="LGEc" w:date="2025-05-09T12:01:00Z">
                <w:pPr>
                  <w:jc w:val="center"/>
                </w:pPr>
              </w:pPrChange>
            </w:pPr>
          </w:p>
        </w:tc>
      </w:tr>
      <w:tr w:rsidR="00352D3C" w:rsidRPr="00C05007" w14:paraId="3789B26B" w14:textId="77777777" w:rsidTr="009D1F4B">
        <w:trPr>
          <w:trHeight w:hRule="exact" w:val="266"/>
          <w:jc w:val="center"/>
        </w:trPr>
        <w:tc>
          <w:tcPr>
            <w:tcW w:w="988" w:type="dxa"/>
            <w:vMerge w:val="restart"/>
            <w:shd w:val="clear" w:color="auto" w:fill="auto"/>
            <w:noWrap/>
            <w:vAlign w:val="center"/>
            <w:hideMark/>
          </w:tcPr>
          <w:p w14:paraId="0B1F5CDB" w14:textId="77777777" w:rsidR="00352D3C" w:rsidRPr="00A45F58" w:rsidRDefault="00352D3C">
            <w:pPr>
              <w:pStyle w:val="TAC"/>
              <w:pPrChange w:id="3852" w:author="LGEc" w:date="2025-05-09T12:01:00Z">
                <w:pPr>
                  <w:jc w:val="center"/>
                </w:pPr>
              </w:pPrChange>
            </w:pPr>
            <w:r w:rsidRPr="00A45F58">
              <w:t>'</w:t>
            </w:r>
            <w:r>
              <w:t>20MHz+3</w:t>
            </w:r>
            <w:r w:rsidRPr="00A45F58">
              <w:t>0MHz'</w:t>
            </w:r>
          </w:p>
        </w:tc>
        <w:tc>
          <w:tcPr>
            <w:tcW w:w="1134" w:type="dxa"/>
            <w:shd w:val="clear" w:color="auto" w:fill="auto"/>
            <w:noWrap/>
            <w:vAlign w:val="center"/>
            <w:hideMark/>
          </w:tcPr>
          <w:p w14:paraId="4D39F5FB" w14:textId="77777777" w:rsidR="00352D3C" w:rsidRPr="00D853DC" w:rsidRDefault="00352D3C">
            <w:pPr>
              <w:pStyle w:val="TAH"/>
              <w:pPrChange w:id="3853" w:author="LGEc" w:date="2025-05-09T15:33: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39E6F68" w14:textId="77777777" w:rsidR="00352D3C" w:rsidRPr="00176E01" w:rsidRDefault="00352D3C">
            <w:pPr>
              <w:pStyle w:val="TAH"/>
              <w:pPrChange w:id="3854" w:author="LGEc" w:date="2025-05-09T15:33:00Z">
                <w:pPr>
                  <w:jc w:val="center"/>
                </w:pPr>
              </w:pPrChange>
            </w:pPr>
            <w:r w:rsidRPr="00176E01">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4BEBA" w14:textId="77777777" w:rsidR="00352D3C" w:rsidRPr="00176E01" w:rsidRDefault="00352D3C">
            <w:pPr>
              <w:pStyle w:val="TAH"/>
              <w:pPrChange w:id="3855" w:author="LGEc" w:date="2025-05-09T15:33:00Z">
                <w:pPr>
                  <w:jc w:val="center"/>
                </w:pPr>
              </w:pPrChange>
            </w:pPr>
            <w:r w:rsidRPr="00176E01">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B5A629" w14:textId="77777777" w:rsidR="00352D3C" w:rsidRPr="00176E01" w:rsidRDefault="00352D3C">
            <w:pPr>
              <w:pStyle w:val="TAH"/>
              <w:pPrChange w:id="3856" w:author="LGEc" w:date="2025-05-09T15:33:00Z">
                <w:pPr>
                  <w:jc w:val="center"/>
                </w:pPr>
              </w:pPrChange>
            </w:pPr>
            <w:r w:rsidRPr="00176E01">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B43C67" w14:textId="77777777" w:rsidR="00352D3C" w:rsidRPr="00176E01" w:rsidRDefault="00352D3C">
            <w:pPr>
              <w:pStyle w:val="TAH"/>
              <w:pPrChange w:id="3857" w:author="LGEc" w:date="2025-05-09T15:33:00Z">
                <w:pPr>
                  <w:jc w:val="center"/>
                </w:pPr>
              </w:pPrChange>
            </w:pPr>
            <w:r w:rsidRPr="00176E01">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DF62A" w14:textId="77777777" w:rsidR="00352D3C" w:rsidRPr="00176E01" w:rsidRDefault="00352D3C">
            <w:pPr>
              <w:pStyle w:val="TAH"/>
              <w:pPrChange w:id="3858" w:author="LGEc" w:date="2025-05-09T15:33:00Z">
                <w:pPr>
                  <w:jc w:val="center"/>
                </w:pPr>
              </w:pPrChange>
            </w:pPr>
            <w:r w:rsidRPr="00176E01">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96C51" w14:textId="77777777" w:rsidR="00352D3C" w:rsidRPr="00176E01" w:rsidRDefault="00352D3C">
            <w:pPr>
              <w:pStyle w:val="TAH"/>
              <w:pPrChange w:id="3859" w:author="LGEc" w:date="2025-05-09T15:33:00Z">
                <w:pPr>
                  <w:jc w:val="center"/>
                </w:pPr>
              </w:pPrChange>
            </w:pPr>
            <w:r w:rsidRPr="00176E01">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D4F11" w14:textId="77777777" w:rsidR="00352D3C" w:rsidRPr="00176E01" w:rsidRDefault="00352D3C">
            <w:pPr>
              <w:pStyle w:val="TAH"/>
              <w:pPrChange w:id="3860" w:author="LGEc" w:date="2025-05-09T15:33:00Z">
                <w:pPr>
                  <w:jc w:val="center"/>
                </w:pPr>
              </w:pPrChange>
            </w:pPr>
            <w:r w:rsidRPr="00176E01">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EF31E5" w14:textId="77777777" w:rsidR="00352D3C" w:rsidRPr="00176E01" w:rsidRDefault="00352D3C">
            <w:pPr>
              <w:pStyle w:val="TAH"/>
              <w:pPrChange w:id="3861" w:author="LGEc" w:date="2025-05-09T15:33:00Z">
                <w:pPr>
                  <w:jc w:val="center"/>
                </w:pPr>
              </w:pPrChange>
            </w:pPr>
            <w:r w:rsidRPr="00176E01">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9D531" w14:textId="77777777" w:rsidR="00352D3C" w:rsidRPr="00176E01" w:rsidRDefault="00352D3C">
            <w:pPr>
              <w:pStyle w:val="TAH"/>
              <w:pPrChange w:id="3862" w:author="LGEc" w:date="2025-05-09T15:33:00Z">
                <w:pPr>
                  <w:jc w:val="center"/>
                </w:pPr>
              </w:pPrChange>
            </w:pPr>
            <w:r w:rsidRPr="00176E01">
              <w:t>#2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5478B8" w14:textId="77777777" w:rsidR="00352D3C" w:rsidRPr="00176E01" w:rsidRDefault="00352D3C">
            <w:pPr>
              <w:pStyle w:val="TAH"/>
              <w:pPrChange w:id="3863" w:author="LGEc" w:date="2025-05-09T15:33:00Z">
                <w:pPr>
                  <w:jc w:val="center"/>
                </w:pPr>
              </w:pPrChange>
            </w:pPr>
            <w:r w:rsidRPr="00176E01">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A7DBFE" w14:textId="77777777" w:rsidR="00352D3C" w:rsidRPr="00176E01" w:rsidRDefault="00352D3C">
            <w:pPr>
              <w:pStyle w:val="TAH"/>
              <w:pPrChange w:id="3864" w:author="LGEc" w:date="2025-05-09T15:33:00Z">
                <w:pPr>
                  <w:jc w:val="center"/>
                </w:pPr>
              </w:pPrChange>
            </w:pPr>
            <w:r w:rsidRPr="00176E01">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FA578" w14:textId="77777777" w:rsidR="00352D3C" w:rsidRPr="00176E01" w:rsidRDefault="00352D3C">
            <w:pPr>
              <w:pStyle w:val="TAH"/>
              <w:pPrChange w:id="3865" w:author="LGEc" w:date="2025-05-09T15:33:00Z">
                <w:pPr>
                  <w:jc w:val="center"/>
                </w:pPr>
              </w:pPrChange>
            </w:pPr>
            <w:r w:rsidRPr="00176E01">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BD2B9" w14:textId="77777777" w:rsidR="00352D3C" w:rsidRPr="00176E01" w:rsidRDefault="00352D3C">
            <w:pPr>
              <w:pStyle w:val="TAH"/>
              <w:pPrChange w:id="3866" w:author="LGEc" w:date="2025-05-09T15:33:00Z">
                <w:pPr>
                  <w:jc w:val="center"/>
                </w:pPr>
              </w:pPrChange>
            </w:pPr>
            <w:r w:rsidRPr="00176E01">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FCCCA" w14:textId="77777777" w:rsidR="00352D3C" w:rsidRPr="00176E01" w:rsidRDefault="00352D3C">
            <w:pPr>
              <w:pStyle w:val="TAH"/>
              <w:pPrChange w:id="3867" w:author="LGEc" w:date="2025-05-09T15:33:00Z">
                <w:pPr>
                  <w:jc w:val="center"/>
                </w:pPr>
              </w:pPrChange>
            </w:pPr>
            <w:r w:rsidRPr="00176E01">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E02319" w14:textId="77777777" w:rsidR="00352D3C" w:rsidRPr="00176E01" w:rsidRDefault="00352D3C">
            <w:pPr>
              <w:pStyle w:val="TAH"/>
              <w:pPrChange w:id="3868" w:author="LGEc" w:date="2025-05-09T15:33:00Z">
                <w:pPr>
                  <w:jc w:val="center"/>
                </w:pPr>
              </w:pPrChange>
            </w:pPr>
            <w:r w:rsidRPr="00176E01">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AF3506" w14:textId="77777777" w:rsidR="00352D3C" w:rsidRPr="00176E01" w:rsidRDefault="00352D3C">
            <w:pPr>
              <w:pStyle w:val="TAH"/>
              <w:pPrChange w:id="3869" w:author="LGEc" w:date="2025-05-09T15:33:00Z">
                <w:pPr>
                  <w:jc w:val="center"/>
                </w:pPr>
              </w:pPrChange>
            </w:pPr>
            <w:r w:rsidRPr="00176E01">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1F0D6" w14:textId="77777777" w:rsidR="00352D3C" w:rsidRPr="00176E01" w:rsidRDefault="00352D3C">
            <w:pPr>
              <w:pStyle w:val="TAH"/>
              <w:pPrChange w:id="3870" w:author="LGEc" w:date="2025-05-09T15:33:00Z">
                <w:pPr>
                  <w:jc w:val="center"/>
                </w:pPr>
              </w:pPrChange>
            </w:pPr>
            <w:r w:rsidRPr="00176E01">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D10A6C" w14:textId="77777777" w:rsidR="00352D3C" w:rsidRPr="00176E01" w:rsidRDefault="00352D3C">
            <w:pPr>
              <w:pStyle w:val="TAH"/>
              <w:pPrChange w:id="3871" w:author="LGEc" w:date="2025-05-09T15:33:00Z">
                <w:pPr>
                  <w:jc w:val="center"/>
                </w:pPr>
              </w:pPrChange>
            </w:pPr>
            <w:r w:rsidRPr="00176E01">
              <w:t>#34</w:t>
            </w:r>
          </w:p>
        </w:tc>
      </w:tr>
      <w:tr w:rsidR="00352D3C" w:rsidRPr="00C05007" w14:paraId="4D7D603B" w14:textId="77777777" w:rsidTr="009D1F4B">
        <w:trPr>
          <w:trHeight w:hRule="exact" w:val="266"/>
          <w:jc w:val="center"/>
        </w:trPr>
        <w:tc>
          <w:tcPr>
            <w:tcW w:w="988" w:type="dxa"/>
            <w:vMerge/>
            <w:shd w:val="clear" w:color="auto" w:fill="auto"/>
            <w:noWrap/>
            <w:hideMark/>
          </w:tcPr>
          <w:p w14:paraId="388E7CE7" w14:textId="77777777" w:rsidR="00352D3C" w:rsidRPr="00A45F58" w:rsidRDefault="00352D3C">
            <w:pPr>
              <w:pStyle w:val="TAC"/>
              <w:pPrChange w:id="3872" w:author="LGEc" w:date="2025-05-09T12:01:00Z">
                <w:pPr>
                  <w:jc w:val="center"/>
                </w:pPr>
              </w:pPrChange>
            </w:pPr>
          </w:p>
        </w:tc>
        <w:tc>
          <w:tcPr>
            <w:tcW w:w="1134" w:type="dxa"/>
            <w:shd w:val="clear" w:color="auto" w:fill="auto"/>
            <w:noWrap/>
            <w:vAlign w:val="center"/>
            <w:hideMark/>
          </w:tcPr>
          <w:p w14:paraId="4D5A6F14" w14:textId="77777777" w:rsidR="00352D3C" w:rsidRPr="00D853DC" w:rsidRDefault="00352D3C">
            <w:pPr>
              <w:pStyle w:val="TAC"/>
              <w:pPrChange w:id="3873"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1641ED8" w14:textId="77777777" w:rsidR="00352D3C" w:rsidRPr="00176E01" w:rsidRDefault="00352D3C">
            <w:pPr>
              <w:pStyle w:val="TAC"/>
              <w:pPrChange w:id="3874"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9001060" w14:textId="77777777" w:rsidR="00352D3C" w:rsidRPr="00176E01" w:rsidRDefault="00352D3C">
            <w:pPr>
              <w:pStyle w:val="TAC"/>
              <w:pPrChange w:id="387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80E66D" w14:textId="77777777" w:rsidR="00352D3C" w:rsidRPr="00176E01" w:rsidRDefault="00352D3C">
            <w:pPr>
              <w:pStyle w:val="TAC"/>
              <w:pPrChange w:id="387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14BC3E" w14:textId="77777777" w:rsidR="00352D3C" w:rsidRPr="00176E01" w:rsidRDefault="00352D3C">
            <w:pPr>
              <w:pStyle w:val="TAC"/>
              <w:pPrChange w:id="3877" w:author="LGEc" w:date="2025-05-09T12:01:00Z">
                <w:pPr>
                  <w:jc w:val="center"/>
                </w:pPr>
              </w:pPrChange>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86456E" w14:textId="77777777" w:rsidR="00352D3C" w:rsidRPr="00176E01" w:rsidRDefault="00352D3C">
            <w:pPr>
              <w:pStyle w:val="TAC"/>
              <w:pPrChange w:id="3878"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225B90" w14:textId="77777777" w:rsidR="00352D3C" w:rsidRPr="00176E01" w:rsidRDefault="00352D3C">
            <w:pPr>
              <w:pStyle w:val="TAC"/>
              <w:pPrChange w:id="3879"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1F6B8C" w14:textId="77777777" w:rsidR="00352D3C" w:rsidRPr="00176E01" w:rsidRDefault="00352D3C">
            <w:pPr>
              <w:pStyle w:val="TAC"/>
              <w:pPrChange w:id="3880"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B6D913A" w14:textId="77777777" w:rsidR="00352D3C" w:rsidRPr="00176E01" w:rsidRDefault="00352D3C">
            <w:pPr>
              <w:pStyle w:val="TAC"/>
              <w:pPrChange w:id="3881"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5696731" w14:textId="77777777" w:rsidR="00352D3C" w:rsidRPr="00176E01" w:rsidRDefault="00352D3C">
            <w:pPr>
              <w:pStyle w:val="TAC"/>
              <w:pPrChange w:id="3882"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7A885DD" w14:textId="77777777" w:rsidR="00352D3C" w:rsidRPr="00176E01" w:rsidRDefault="00352D3C">
            <w:pPr>
              <w:pStyle w:val="TAC"/>
              <w:pPrChange w:id="3883"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7243892" w14:textId="77777777" w:rsidR="00352D3C" w:rsidRPr="00176E01" w:rsidRDefault="00352D3C">
            <w:pPr>
              <w:pStyle w:val="TAC"/>
              <w:pPrChange w:id="3884"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39ADEE2" w14:textId="77777777" w:rsidR="00352D3C" w:rsidRPr="00176E01" w:rsidRDefault="00352D3C">
            <w:pPr>
              <w:pStyle w:val="TAC"/>
              <w:pPrChange w:id="3885"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652D2A" w14:textId="77777777" w:rsidR="00352D3C" w:rsidRPr="00176E01" w:rsidRDefault="00352D3C">
            <w:pPr>
              <w:pStyle w:val="TAC"/>
              <w:pPrChange w:id="3886"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F826C6A" w14:textId="77777777" w:rsidR="00352D3C" w:rsidRPr="00176E01" w:rsidRDefault="00352D3C">
            <w:pPr>
              <w:pStyle w:val="TAC"/>
              <w:pPrChange w:id="3887" w:author="LGEc" w:date="2025-05-09T12:01:00Z">
                <w:pPr>
                  <w:jc w:val="center"/>
                </w:pPr>
              </w:pPrChange>
            </w:pPr>
            <w:r w:rsidRPr="00C0500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985F547" w14:textId="77777777" w:rsidR="00352D3C" w:rsidRPr="00176E01" w:rsidRDefault="00352D3C">
            <w:pPr>
              <w:pStyle w:val="TAC"/>
              <w:pPrChange w:id="3888"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31F654E" w14:textId="77777777" w:rsidR="00352D3C" w:rsidRPr="00176E01" w:rsidRDefault="00352D3C">
            <w:pPr>
              <w:pStyle w:val="TAC"/>
              <w:pPrChange w:id="388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67E4A3D" w14:textId="77777777" w:rsidR="00352D3C" w:rsidRPr="00176E01" w:rsidRDefault="00352D3C">
            <w:pPr>
              <w:pStyle w:val="TAC"/>
              <w:pPrChange w:id="389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5F2C507" w14:textId="77777777" w:rsidR="00352D3C" w:rsidRPr="00176E01" w:rsidRDefault="00352D3C">
            <w:pPr>
              <w:pStyle w:val="TAC"/>
              <w:pPrChange w:id="3891" w:author="LGEc" w:date="2025-05-09T12:01:00Z">
                <w:pPr>
                  <w:jc w:val="center"/>
                </w:pPr>
              </w:pPrChange>
            </w:pPr>
            <w:r w:rsidRPr="00C05007">
              <w:rPr>
                <w:rFonts w:hint="eastAsia"/>
              </w:rPr>
              <w:t>3.0</w:t>
            </w:r>
          </w:p>
        </w:tc>
      </w:tr>
      <w:tr w:rsidR="00352D3C" w:rsidRPr="00C05007" w14:paraId="06BD3143" w14:textId="77777777" w:rsidTr="009D1F4B">
        <w:trPr>
          <w:trHeight w:hRule="exact" w:val="266"/>
          <w:jc w:val="center"/>
        </w:trPr>
        <w:tc>
          <w:tcPr>
            <w:tcW w:w="988" w:type="dxa"/>
            <w:vMerge/>
            <w:shd w:val="clear" w:color="auto" w:fill="auto"/>
            <w:vAlign w:val="center"/>
            <w:hideMark/>
          </w:tcPr>
          <w:p w14:paraId="5DE1843C" w14:textId="77777777" w:rsidR="00352D3C" w:rsidRPr="00A45F58" w:rsidRDefault="00352D3C">
            <w:pPr>
              <w:pStyle w:val="TAC"/>
              <w:pPrChange w:id="3892" w:author="LGEc" w:date="2025-05-09T12:01:00Z">
                <w:pPr/>
              </w:pPrChange>
            </w:pPr>
          </w:p>
        </w:tc>
        <w:tc>
          <w:tcPr>
            <w:tcW w:w="1134" w:type="dxa"/>
            <w:shd w:val="clear" w:color="auto" w:fill="auto"/>
            <w:noWrap/>
            <w:vAlign w:val="center"/>
            <w:hideMark/>
          </w:tcPr>
          <w:p w14:paraId="2F9AD29B" w14:textId="77777777" w:rsidR="00352D3C" w:rsidRPr="00D853DC" w:rsidRDefault="00352D3C">
            <w:pPr>
              <w:pStyle w:val="TAC"/>
              <w:pPrChange w:id="3893"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618E51DC" w14:textId="77777777" w:rsidR="00352D3C" w:rsidRPr="00176E01" w:rsidRDefault="00352D3C">
            <w:pPr>
              <w:pStyle w:val="TAC"/>
              <w:pPrChange w:id="3894"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E73EB0" w14:textId="77777777" w:rsidR="00352D3C" w:rsidRPr="00176E01" w:rsidRDefault="00352D3C">
            <w:pPr>
              <w:pStyle w:val="TAC"/>
              <w:pPrChange w:id="389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15CB0A4" w14:textId="77777777" w:rsidR="00352D3C" w:rsidRPr="00176E01" w:rsidRDefault="00352D3C">
            <w:pPr>
              <w:pStyle w:val="TAC"/>
              <w:pPrChange w:id="389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BF16117" w14:textId="77777777" w:rsidR="00352D3C" w:rsidRPr="00176E01" w:rsidRDefault="00352D3C">
            <w:pPr>
              <w:pStyle w:val="TAC"/>
              <w:pPrChange w:id="3897"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6267D35" w14:textId="77777777" w:rsidR="00352D3C" w:rsidRPr="00176E01" w:rsidRDefault="00352D3C">
            <w:pPr>
              <w:pStyle w:val="TAC"/>
              <w:pPrChange w:id="3898"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7D9E2986" w14:textId="77777777" w:rsidR="00352D3C" w:rsidRPr="00176E01" w:rsidRDefault="00352D3C">
            <w:pPr>
              <w:pStyle w:val="TAC"/>
              <w:pPrChange w:id="3899"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7AC00A0" w14:textId="77777777" w:rsidR="00352D3C" w:rsidRPr="00176E01" w:rsidRDefault="00352D3C">
            <w:pPr>
              <w:pStyle w:val="TAC"/>
              <w:pPrChange w:id="3900"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CA0D935" w14:textId="77777777" w:rsidR="00352D3C" w:rsidRPr="00176E01" w:rsidRDefault="00352D3C">
            <w:pPr>
              <w:pStyle w:val="TAC"/>
              <w:pPrChange w:id="3901"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1B9B35A" w14:textId="77777777" w:rsidR="00352D3C" w:rsidRPr="00176E01" w:rsidRDefault="00352D3C">
            <w:pPr>
              <w:pStyle w:val="TAC"/>
              <w:pPrChange w:id="3902" w:author="LGEc" w:date="2025-05-09T12:01:00Z">
                <w:pPr>
                  <w:jc w:val="center"/>
                </w:pPr>
              </w:pPrChange>
            </w:pPr>
            <w:r w:rsidRPr="00C05007">
              <w:rPr>
                <w:rFonts w:hint="eastAsia"/>
              </w:rPr>
              <w:t>1.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224927" w14:textId="77777777" w:rsidR="00352D3C" w:rsidRPr="00176E01" w:rsidRDefault="00352D3C">
            <w:pPr>
              <w:pStyle w:val="TAC"/>
              <w:pPrChange w:id="3903" w:author="LGEc" w:date="2025-05-09T12:01:00Z">
                <w:pPr>
                  <w:jc w:val="center"/>
                </w:pPr>
              </w:pPrChange>
            </w:pPr>
            <w:r w:rsidRPr="00C05007">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A5D459D" w14:textId="77777777" w:rsidR="00352D3C" w:rsidRPr="00176E01" w:rsidRDefault="00352D3C">
            <w:pPr>
              <w:pStyle w:val="TAC"/>
              <w:pPrChange w:id="3904"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744A054" w14:textId="77777777" w:rsidR="00352D3C" w:rsidRPr="00176E01" w:rsidRDefault="00352D3C">
            <w:pPr>
              <w:pStyle w:val="TAC"/>
              <w:pPrChange w:id="3905"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C79FF0" w14:textId="77777777" w:rsidR="00352D3C" w:rsidRPr="00176E01" w:rsidRDefault="00352D3C">
            <w:pPr>
              <w:pStyle w:val="TAC"/>
              <w:pPrChange w:id="3906"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B4FA9D4" w14:textId="77777777" w:rsidR="00352D3C" w:rsidRPr="00176E01" w:rsidRDefault="00352D3C">
            <w:pPr>
              <w:pStyle w:val="TAC"/>
              <w:pPrChange w:id="3907"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A331C95" w14:textId="77777777" w:rsidR="00352D3C" w:rsidRPr="00176E01" w:rsidRDefault="00352D3C">
            <w:pPr>
              <w:pStyle w:val="TAC"/>
              <w:pPrChange w:id="3908"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5DC4F8E" w14:textId="77777777" w:rsidR="00352D3C" w:rsidRPr="00176E01" w:rsidRDefault="00352D3C">
            <w:pPr>
              <w:pStyle w:val="TAC"/>
              <w:pPrChange w:id="390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FE4C2BE" w14:textId="77777777" w:rsidR="00352D3C" w:rsidRPr="00176E01" w:rsidRDefault="00352D3C">
            <w:pPr>
              <w:pStyle w:val="TAC"/>
              <w:pPrChange w:id="391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60FC9CA" w14:textId="77777777" w:rsidR="00352D3C" w:rsidRPr="00176E01" w:rsidRDefault="00352D3C">
            <w:pPr>
              <w:pStyle w:val="TAC"/>
              <w:pPrChange w:id="3911" w:author="LGEc" w:date="2025-05-09T12:01:00Z">
                <w:pPr>
                  <w:jc w:val="center"/>
                </w:pPr>
              </w:pPrChange>
            </w:pPr>
            <w:r w:rsidRPr="00C05007">
              <w:rPr>
                <w:rFonts w:hint="eastAsia"/>
              </w:rPr>
              <w:t>3.0</w:t>
            </w:r>
          </w:p>
        </w:tc>
      </w:tr>
      <w:tr w:rsidR="00352D3C" w:rsidRPr="00C05007" w14:paraId="07C1B3DC" w14:textId="77777777" w:rsidTr="009D1F4B">
        <w:trPr>
          <w:trHeight w:hRule="exact" w:val="266"/>
          <w:jc w:val="center"/>
        </w:trPr>
        <w:tc>
          <w:tcPr>
            <w:tcW w:w="988" w:type="dxa"/>
            <w:vMerge/>
            <w:shd w:val="clear" w:color="auto" w:fill="auto"/>
            <w:vAlign w:val="center"/>
            <w:hideMark/>
          </w:tcPr>
          <w:p w14:paraId="231799E1" w14:textId="77777777" w:rsidR="00352D3C" w:rsidRPr="00A45F58" w:rsidRDefault="00352D3C">
            <w:pPr>
              <w:pStyle w:val="TAC"/>
              <w:pPrChange w:id="3912" w:author="LGEc" w:date="2025-05-09T12:01:00Z">
                <w:pPr/>
              </w:pPrChange>
            </w:pPr>
          </w:p>
        </w:tc>
        <w:tc>
          <w:tcPr>
            <w:tcW w:w="1134" w:type="dxa"/>
            <w:shd w:val="clear" w:color="auto" w:fill="auto"/>
            <w:noWrap/>
            <w:vAlign w:val="center"/>
            <w:hideMark/>
          </w:tcPr>
          <w:p w14:paraId="5B770B9A" w14:textId="77777777" w:rsidR="00352D3C" w:rsidRPr="00D853DC" w:rsidRDefault="00352D3C">
            <w:pPr>
              <w:pStyle w:val="TAC"/>
              <w:pPrChange w:id="3913"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104FC00" w14:textId="77777777" w:rsidR="00352D3C" w:rsidRPr="00176E01" w:rsidRDefault="00352D3C">
            <w:pPr>
              <w:pStyle w:val="TAC"/>
              <w:pPrChange w:id="3914"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443270" w14:textId="77777777" w:rsidR="00352D3C" w:rsidRPr="00176E01" w:rsidRDefault="00352D3C">
            <w:pPr>
              <w:pStyle w:val="TAC"/>
              <w:pPrChange w:id="391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E4FD37F" w14:textId="77777777" w:rsidR="00352D3C" w:rsidRPr="00176E01" w:rsidRDefault="00352D3C">
            <w:pPr>
              <w:pStyle w:val="TAC"/>
              <w:pPrChange w:id="391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7718826" w14:textId="77777777" w:rsidR="00352D3C" w:rsidRPr="00176E01" w:rsidRDefault="00352D3C">
            <w:pPr>
              <w:pStyle w:val="TAC"/>
              <w:pPrChange w:id="3917"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98111EB" w14:textId="77777777" w:rsidR="00352D3C" w:rsidRPr="00176E01" w:rsidRDefault="00352D3C">
            <w:pPr>
              <w:pStyle w:val="TAC"/>
              <w:pPrChange w:id="391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7991E5E" w14:textId="77777777" w:rsidR="00352D3C" w:rsidRPr="00176E01" w:rsidRDefault="00352D3C">
            <w:pPr>
              <w:pStyle w:val="TAC"/>
              <w:pPrChange w:id="3919"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82EC642" w14:textId="77777777" w:rsidR="00352D3C" w:rsidRPr="00176E01" w:rsidRDefault="00352D3C">
            <w:pPr>
              <w:pStyle w:val="TAC"/>
              <w:pPrChange w:id="3920"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57877BF" w14:textId="77777777" w:rsidR="00352D3C" w:rsidRPr="00176E01" w:rsidRDefault="00352D3C">
            <w:pPr>
              <w:pStyle w:val="TAC"/>
              <w:pPrChange w:id="3921"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9967C7A" w14:textId="77777777" w:rsidR="00352D3C" w:rsidRPr="00176E01" w:rsidRDefault="00352D3C">
            <w:pPr>
              <w:pStyle w:val="TAC"/>
              <w:pPrChange w:id="392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D3246F7" w14:textId="77777777" w:rsidR="00352D3C" w:rsidRPr="00176E01" w:rsidRDefault="00352D3C">
            <w:pPr>
              <w:pStyle w:val="TAC"/>
              <w:pPrChange w:id="392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2CD921E9" w14:textId="77777777" w:rsidR="00352D3C" w:rsidRPr="00176E01" w:rsidRDefault="00352D3C">
            <w:pPr>
              <w:pStyle w:val="TAC"/>
              <w:pPrChange w:id="3924"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0F6B99E" w14:textId="77777777" w:rsidR="00352D3C" w:rsidRPr="00176E01" w:rsidRDefault="00352D3C">
            <w:pPr>
              <w:pStyle w:val="TAC"/>
              <w:pPrChange w:id="3925"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43BB14D" w14:textId="77777777" w:rsidR="00352D3C" w:rsidRPr="00176E01" w:rsidRDefault="00352D3C">
            <w:pPr>
              <w:pStyle w:val="TAC"/>
              <w:pPrChange w:id="392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10D94B6" w14:textId="77777777" w:rsidR="00352D3C" w:rsidRPr="00176E01" w:rsidRDefault="00352D3C">
            <w:pPr>
              <w:pStyle w:val="TAC"/>
              <w:pPrChange w:id="392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310EFDBC" w14:textId="77777777" w:rsidR="00352D3C" w:rsidRPr="00176E01" w:rsidRDefault="00352D3C">
            <w:pPr>
              <w:pStyle w:val="TAC"/>
              <w:pPrChange w:id="392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728D344" w14:textId="77777777" w:rsidR="00352D3C" w:rsidRPr="00176E01" w:rsidRDefault="00352D3C">
            <w:pPr>
              <w:pStyle w:val="TAC"/>
              <w:pPrChange w:id="392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43D937E" w14:textId="77777777" w:rsidR="00352D3C" w:rsidRPr="00176E01" w:rsidRDefault="00352D3C">
            <w:pPr>
              <w:pStyle w:val="TAC"/>
              <w:pPrChange w:id="393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504708" w14:textId="77777777" w:rsidR="00352D3C" w:rsidRPr="00176E01" w:rsidRDefault="00352D3C">
            <w:pPr>
              <w:pStyle w:val="TAC"/>
              <w:pPrChange w:id="3931" w:author="LGEc" w:date="2025-05-09T12:01:00Z">
                <w:pPr>
                  <w:jc w:val="center"/>
                </w:pPr>
              </w:pPrChange>
            </w:pPr>
            <w:r w:rsidRPr="00C05007">
              <w:rPr>
                <w:rFonts w:hint="eastAsia"/>
              </w:rPr>
              <w:t>3.0</w:t>
            </w:r>
          </w:p>
        </w:tc>
      </w:tr>
      <w:tr w:rsidR="00352D3C" w:rsidRPr="00C05007" w14:paraId="2BF1AD5C" w14:textId="77777777" w:rsidTr="009D1F4B">
        <w:trPr>
          <w:trHeight w:hRule="exact" w:val="266"/>
          <w:jc w:val="center"/>
        </w:trPr>
        <w:tc>
          <w:tcPr>
            <w:tcW w:w="988" w:type="dxa"/>
            <w:vMerge/>
            <w:shd w:val="clear" w:color="auto" w:fill="auto"/>
            <w:vAlign w:val="center"/>
            <w:hideMark/>
          </w:tcPr>
          <w:p w14:paraId="2D1DAA02" w14:textId="77777777" w:rsidR="00352D3C" w:rsidRPr="00A45F58" w:rsidRDefault="00352D3C">
            <w:pPr>
              <w:pStyle w:val="TAC"/>
              <w:pPrChange w:id="3932" w:author="LGEc" w:date="2025-05-09T12:01:00Z">
                <w:pPr/>
              </w:pPrChange>
            </w:pPr>
          </w:p>
        </w:tc>
        <w:tc>
          <w:tcPr>
            <w:tcW w:w="1134" w:type="dxa"/>
            <w:shd w:val="clear" w:color="auto" w:fill="auto"/>
            <w:noWrap/>
            <w:vAlign w:val="center"/>
            <w:hideMark/>
          </w:tcPr>
          <w:p w14:paraId="660FD336" w14:textId="77777777" w:rsidR="00352D3C" w:rsidRPr="00D853DC" w:rsidRDefault="00352D3C">
            <w:pPr>
              <w:pStyle w:val="TAC"/>
              <w:pPrChange w:id="3933"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8269936" w14:textId="77777777" w:rsidR="00352D3C" w:rsidRPr="00176E01" w:rsidRDefault="00352D3C">
            <w:pPr>
              <w:pStyle w:val="TAC"/>
              <w:pPrChange w:id="3934"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BD050E2" w14:textId="77777777" w:rsidR="00352D3C" w:rsidRPr="00176E01" w:rsidRDefault="00352D3C">
            <w:pPr>
              <w:pStyle w:val="TAC"/>
              <w:pPrChange w:id="393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1BBC4A6" w14:textId="77777777" w:rsidR="00352D3C" w:rsidRPr="00176E01" w:rsidRDefault="00352D3C">
            <w:pPr>
              <w:pStyle w:val="TAC"/>
              <w:pPrChange w:id="3936"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B73BFE9" w14:textId="77777777" w:rsidR="00352D3C" w:rsidRPr="00176E01" w:rsidRDefault="00352D3C">
            <w:pPr>
              <w:pStyle w:val="TAC"/>
              <w:pPrChange w:id="3937"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29642E8" w14:textId="77777777" w:rsidR="00352D3C" w:rsidRPr="00176E01" w:rsidRDefault="00352D3C">
            <w:pPr>
              <w:pStyle w:val="TAC"/>
              <w:pPrChange w:id="3938"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991A275" w14:textId="77777777" w:rsidR="00352D3C" w:rsidRPr="00176E01" w:rsidRDefault="00352D3C">
            <w:pPr>
              <w:pStyle w:val="TAC"/>
              <w:pPrChange w:id="3939"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3125D17" w14:textId="77777777" w:rsidR="00352D3C" w:rsidRPr="00176E01" w:rsidRDefault="00352D3C">
            <w:pPr>
              <w:pStyle w:val="TAC"/>
              <w:pPrChange w:id="3940"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289F520" w14:textId="77777777" w:rsidR="00352D3C" w:rsidRPr="00176E01" w:rsidRDefault="00352D3C">
            <w:pPr>
              <w:pStyle w:val="TAC"/>
              <w:pPrChange w:id="3941"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18DA830" w14:textId="77777777" w:rsidR="00352D3C" w:rsidRPr="00176E01" w:rsidRDefault="00352D3C">
            <w:pPr>
              <w:pStyle w:val="TAC"/>
              <w:pPrChange w:id="3942"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27A11ED" w14:textId="77777777" w:rsidR="00352D3C" w:rsidRPr="00176E01" w:rsidRDefault="00352D3C">
            <w:pPr>
              <w:pStyle w:val="TAC"/>
              <w:pPrChange w:id="3943"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00E9ECB" w14:textId="77777777" w:rsidR="00352D3C" w:rsidRPr="00176E01" w:rsidRDefault="00352D3C">
            <w:pPr>
              <w:pStyle w:val="TAC"/>
              <w:pPrChange w:id="3944"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BEEA896" w14:textId="77777777" w:rsidR="00352D3C" w:rsidRPr="00176E01" w:rsidRDefault="00352D3C">
            <w:pPr>
              <w:pStyle w:val="TAC"/>
              <w:pPrChange w:id="394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DC67056" w14:textId="77777777" w:rsidR="00352D3C" w:rsidRPr="00176E01" w:rsidRDefault="00352D3C">
            <w:pPr>
              <w:pStyle w:val="TAC"/>
              <w:pPrChange w:id="3946"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0D07805" w14:textId="77777777" w:rsidR="00352D3C" w:rsidRPr="00176E01" w:rsidRDefault="00352D3C">
            <w:pPr>
              <w:pStyle w:val="TAC"/>
              <w:pPrChange w:id="3947"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993D7F" w14:textId="77777777" w:rsidR="00352D3C" w:rsidRPr="00176E01" w:rsidRDefault="00352D3C">
            <w:pPr>
              <w:pStyle w:val="TAC"/>
              <w:pPrChange w:id="394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9D8F757" w14:textId="77777777" w:rsidR="00352D3C" w:rsidRPr="00176E01" w:rsidRDefault="00352D3C">
            <w:pPr>
              <w:pStyle w:val="TAC"/>
              <w:pPrChange w:id="3949"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395CC61" w14:textId="77777777" w:rsidR="00352D3C" w:rsidRPr="00176E01" w:rsidRDefault="00352D3C">
            <w:pPr>
              <w:pStyle w:val="TAC"/>
              <w:pPrChange w:id="3950"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4CE5DCE" w14:textId="77777777" w:rsidR="00352D3C" w:rsidRPr="00176E01" w:rsidRDefault="00352D3C">
            <w:pPr>
              <w:pStyle w:val="TAC"/>
              <w:pPrChange w:id="3951" w:author="LGEc" w:date="2025-05-09T12:01:00Z">
                <w:pPr>
                  <w:jc w:val="center"/>
                </w:pPr>
              </w:pPrChange>
            </w:pPr>
            <w:r w:rsidRPr="00C05007">
              <w:rPr>
                <w:rFonts w:hint="eastAsia"/>
              </w:rPr>
              <w:t>4.2</w:t>
            </w:r>
          </w:p>
        </w:tc>
      </w:tr>
      <w:tr w:rsidR="00352D3C" w:rsidRPr="00C05007" w14:paraId="3C041CC2" w14:textId="77777777" w:rsidTr="009D1F4B">
        <w:trPr>
          <w:trHeight w:hRule="exact" w:val="266"/>
          <w:jc w:val="center"/>
        </w:trPr>
        <w:tc>
          <w:tcPr>
            <w:tcW w:w="988" w:type="dxa"/>
            <w:vMerge w:val="restart"/>
            <w:shd w:val="clear" w:color="auto" w:fill="auto"/>
            <w:noWrap/>
            <w:vAlign w:val="center"/>
            <w:hideMark/>
          </w:tcPr>
          <w:p w14:paraId="71947045" w14:textId="77777777" w:rsidR="00352D3C" w:rsidRPr="00A45F58" w:rsidRDefault="00352D3C">
            <w:pPr>
              <w:pStyle w:val="TAC"/>
              <w:pPrChange w:id="3952" w:author="LGEc" w:date="2025-05-09T12:01:00Z">
                <w:pPr>
                  <w:jc w:val="center"/>
                </w:pPr>
              </w:pPrChange>
            </w:pPr>
            <w:r w:rsidRPr="00A45F58">
              <w:t>'</w:t>
            </w:r>
            <w:r>
              <w:t>20MHz+4</w:t>
            </w:r>
            <w:r w:rsidRPr="00A45F58">
              <w:t>0MHz'</w:t>
            </w:r>
          </w:p>
        </w:tc>
        <w:tc>
          <w:tcPr>
            <w:tcW w:w="1134" w:type="dxa"/>
            <w:shd w:val="clear" w:color="auto" w:fill="auto"/>
            <w:noWrap/>
            <w:vAlign w:val="center"/>
            <w:hideMark/>
          </w:tcPr>
          <w:p w14:paraId="66A3FCB4" w14:textId="77777777" w:rsidR="00352D3C" w:rsidRPr="00D853DC" w:rsidRDefault="00352D3C">
            <w:pPr>
              <w:pStyle w:val="TAH"/>
              <w:pPrChange w:id="3953" w:author="LGEc" w:date="2025-05-09T15:33: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3C226620" w14:textId="77777777" w:rsidR="00352D3C" w:rsidRPr="00176E01" w:rsidRDefault="00352D3C">
            <w:pPr>
              <w:pStyle w:val="TAH"/>
              <w:pPrChange w:id="3954" w:author="LGEc" w:date="2025-05-09T15:33:00Z">
                <w:pPr>
                  <w:jc w:val="center"/>
                </w:pPr>
              </w:pPrChange>
            </w:pPr>
            <w:r w:rsidRPr="00176E01">
              <w:t>#35</w:t>
            </w:r>
          </w:p>
        </w:tc>
        <w:tc>
          <w:tcPr>
            <w:tcW w:w="723" w:type="dxa"/>
            <w:tcBorders>
              <w:top w:val="single" w:sz="4" w:space="0" w:color="auto"/>
              <w:bottom w:val="single" w:sz="4" w:space="0" w:color="auto"/>
            </w:tcBorders>
            <w:shd w:val="clear" w:color="auto" w:fill="auto"/>
            <w:noWrap/>
            <w:vAlign w:val="center"/>
            <w:hideMark/>
          </w:tcPr>
          <w:p w14:paraId="0EB4A036" w14:textId="77777777" w:rsidR="00352D3C" w:rsidRPr="00176E01" w:rsidRDefault="00352D3C">
            <w:pPr>
              <w:pStyle w:val="TAH"/>
              <w:pPrChange w:id="3955" w:author="LGEc" w:date="2025-05-09T15:33:00Z">
                <w:pPr>
                  <w:jc w:val="center"/>
                </w:pPr>
              </w:pPrChange>
            </w:pPr>
            <w:r w:rsidRPr="00176E01">
              <w:t>#36</w:t>
            </w:r>
          </w:p>
        </w:tc>
        <w:tc>
          <w:tcPr>
            <w:tcW w:w="723" w:type="dxa"/>
            <w:tcBorders>
              <w:top w:val="single" w:sz="4" w:space="0" w:color="auto"/>
              <w:bottom w:val="single" w:sz="4" w:space="0" w:color="auto"/>
            </w:tcBorders>
            <w:shd w:val="clear" w:color="auto" w:fill="auto"/>
            <w:noWrap/>
            <w:vAlign w:val="center"/>
            <w:hideMark/>
          </w:tcPr>
          <w:p w14:paraId="4272EF24" w14:textId="77777777" w:rsidR="00352D3C" w:rsidRPr="00176E01" w:rsidRDefault="00352D3C">
            <w:pPr>
              <w:pStyle w:val="TAH"/>
              <w:pPrChange w:id="3956" w:author="LGEc" w:date="2025-05-09T15:33:00Z">
                <w:pPr>
                  <w:jc w:val="center"/>
                </w:pPr>
              </w:pPrChange>
            </w:pPr>
            <w:r w:rsidRPr="00176E01">
              <w:t>#37</w:t>
            </w:r>
          </w:p>
        </w:tc>
        <w:tc>
          <w:tcPr>
            <w:tcW w:w="723" w:type="dxa"/>
            <w:tcBorders>
              <w:top w:val="single" w:sz="4" w:space="0" w:color="auto"/>
              <w:bottom w:val="single" w:sz="4" w:space="0" w:color="auto"/>
            </w:tcBorders>
            <w:shd w:val="clear" w:color="auto" w:fill="auto"/>
            <w:noWrap/>
            <w:vAlign w:val="center"/>
            <w:hideMark/>
          </w:tcPr>
          <w:p w14:paraId="4E4D0268" w14:textId="77777777" w:rsidR="00352D3C" w:rsidRPr="00176E01" w:rsidRDefault="00352D3C">
            <w:pPr>
              <w:pStyle w:val="TAH"/>
              <w:pPrChange w:id="3957" w:author="LGEc" w:date="2025-05-09T15:33:00Z">
                <w:pPr>
                  <w:jc w:val="center"/>
                </w:pPr>
              </w:pPrChange>
            </w:pPr>
            <w:r w:rsidRPr="00176E01">
              <w:t>#38</w:t>
            </w:r>
          </w:p>
        </w:tc>
        <w:tc>
          <w:tcPr>
            <w:tcW w:w="722" w:type="dxa"/>
            <w:tcBorders>
              <w:top w:val="single" w:sz="4" w:space="0" w:color="auto"/>
              <w:bottom w:val="single" w:sz="4" w:space="0" w:color="auto"/>
            </w:tcBorders>
            <w:shd w:val="clear" w:color="auto" w:fill="auto"/>
            <w:noWrap/>
            <w:vAlign w:val="center"/>
            <w:hideMark/>
          </w:tcPr>
          <w:p w14:paraId="7B6230CF" w14:textId="77777777" w:rsidR="00352D3C" w:rsidRPr="00176E01" w:rsidRDefault="00352D3C">
            <w:pPr>
              <w:pStyle w:val="TAH"/>
              <w:pPrChange w:id="3958" w:author="LGEc" w:date="2025-05-09T15:33:00Z">
                <w:pPr>
                  <w:jc w:val="center"/>
                </w:pPr>
              </w:pPrChange>
            </w:pPr>
            <w:r w:rsidRPr="00176E01">
              <w:t>#39</w:t>
            </w:r>
          </w:p>
        </w:tc>
        <w:tc>
          <w:tcPr>
            <w:tcW w:w="723" w:type="dxa"/>
            <w:tcBorders>
              <w:top w:val="single" w:sz="4" w:space="0" w:color="auto"/>
              <w:bottom w:val="single" w:sz="4" w:space="0" w:color="auto"/>
            </w:tcBorders>
            <w:shd w:val="clear" w:color="auto" w:fill="auto"/>
            <w:noWrap/>
            <w:vAlign w:val="center"/>
            <w:hideMark/>
          </w:tcPr>
          <w:p w14:paraId="00F77E06" w14:textId="77777777" w:rsidR="00352D3C" w:rsidRPr="00176E01" w:rsidRDefault="00352D3C">
            <w:pPr>
              <w:pStyle w:val="TAH"/>
              <w:pPrChange w:id="3959" w:author="LGEc" w:date="2025-05-09T15:33:00Z">
                <w:pPr>
                  <w:jc w:val="center"/>
                </w:pPr>
              </w:pPrChange>
            </w:pPr>
            <w:r w:rsidRPr="00176E01">
              <w:t>#40</w:t>
            </w:r>
          </w:p>
        </w:tc>
        <w:tc>
          <w:tcPr>
            <w:tcW w:w="723" w:type="dxa"/>
            <w:tcBorders>
              <w:top w:val="single" w:sz="4" w:space="0" w:color="auto"/>
              <w:bottom w:val="single" w:sz="4" w:space="0" w:color="auto"/>
            </w:tcBorders>
            <w:shd w:val="clear" w:color="auto" w:fill="auto"/>
            <w:noWrap/>
            <w:vAlign w:val="center"/>
            <w:hideMark/>
          </w:tcPr>
          <w:p w14:paraId="31AA535E" w14:textId="77777777" w:rsidR="00352D3C" w:rsidRPr="00176E01" w:rsidRDefault="00352D3C">
            <w:pPr>
              <w:pStyle w:val="TAH"/>
              <w:pPrChange w:id="3960" w:author="LGEc" w:date="2025-05-09T15:33:00Z">
                <w:pPr>
                  <w:jc w:val="center"/>
                </w:pPr>
              </w:pPrChange>
            </w:pPr>
            <w:r w:rsidRPr="00176E01">
              <w:t>#41</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E4D16E9" w14:textId="77777777" w:rsidR="00352D3C" w:rsidRPr="00176E01" w:rsidRDefault="00352D3C">
            <w:pPr>
              <w:pStyle w:val="TAH"/>
              <w:pPrChange w:id="3961" w:author="LGEc" w:date="2025-05-09T15:33:00Z">
                <w:pPr>
                  <w:jc w:val="center"/>
                </w:pPr>
              </w:pPrChange>
            </w:pPr>
            <w:r w:rsidRPr="00176E01">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4E537" w14:textId="77777777" w:rsidR="00352D3C" w:rsidRPr="00176E01" w:rsidRDefault="00352D3C">
            <w:pPr>
              <w:pStyle w:val="TAH"/>
              <w:pPrChange w:id="3962" w:author="LGEc" w:date="2025-05-09T15:33:00Z">
                <w:pPr>
                  <w:jc w:val="center"/>
                </w:pPr>
              </w:pPrChange>
            </w:pPr>
            <w:r w:rsidRPr="00176E01">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8A34E4" w14:textId="77777777" w:rsidR="00352D3C" w:rsidRPr="00176E01" w:rsidRDefault="00352D3C">
            <w:pPr>
              <w:pStyle w:val="TAH"/>
              <w:pPrChange w:id="3963" w:author="LGEc" w:date="2025-05-09T15:33:00Z">
                <w:pPr>
                  <w:jc w:val="center"/>
                </w:pPr>
              </w:pPrChange>
            </w:pPr>
            <w:r w:rsidRPr="00176E01">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1BD45D" w14:textId="77777777" w:rsidR="00352D3C" w:rsidRPr="00176E01" w:rsidRDefault="00352D3C">
            <w:pPr>
              <w:pStyle w:val="TAH"/>
              <w:pPrChange w:id="3964" w:author="LGEc" w:date="2025-05-09T15:33:00Z">
                <w:pPr>
                  <w:jc w:val="center"/>
                </w:pPr>
              </w:pPrChange>
            </w:pPr>
            <w:r w:rsidRPr="00176E01">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AEBCD8" w14:textId="77777777" w:rsidR="00352D3C" w:rsidRPr="00176E01" w:rsidRDefault="00352D3C">
            <w:pPr>
              <w:pStyle w:val="TAH"/>
              <w:pPrChange w:id="3965" w:author="LGEc" w:date="2025-05-09T15:33:00Z">
                <w:pPr>
                  <w:jc w:val="center"/>
                </w:pPr>
              </w:pPrChange>
            </w:pPr>
            <w:r w:rsidRPr="00176E01">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F61C3" w14:textId="77777777" w:rsidR="00352D3C" w:rsidRPr="00176E01" w:rsidRDefault="00352D3C">
            <w:pPr>
              <w:pStyle w:val="TAH"/>
              <w:pPrChange w:id="3966" w:author="LGEc" w:date="2025-05-09T15:33:00Z">
                <w:pPr>
                  <w:jc w:val="center"/>
                </w:pPr>
              </w:pPrChange>
            </w:pPr>
            <w:r w:rsidRPr="00176E01">
              <w:t>#4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677FE" w14:textId="77777777" w:rsidR="00352D3C" w:rsidRPr="00176E01" w:rsidRDefault="00352D3C">
            <w:pPr>
              <w:pStyle w:val="TAH"/>
              <w:pPrChange w:id="3967" w:author="LGEc" w:date="2025-05-09T15:33:00Z">
                <w:pPr>
                  <w:jc w:val="center"/>
                </w:pPr>
              </w:pPrChange>
            </w:pPr>
            <w:r w:rsidRPr="00176E01">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6124F" w14:textId="77777777" w:rsidR="00352D3C" w:rsidRPr="00176E01" w:rsidRDefault="00352D3C">
            <w:pPr>
              <w:pStyle w:val="TAH"/>
              <w:pPrChange w:id="3968" w:author="LGEc" w:date="2025-05-09T15:33:00Z">
                <w:pPr>
                  <w:jc w:val="center"/>
                </w:pPr>
              </w:pPrChange>
            </w:pPr>
            <w:r w:rsidRPr="00176E01">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091BAB" w14:textId="77777777" w:rsidR="00352D3C" w:rsidRPr="00176E01" w:rsidRDefault="00352D3C">
            <w:pPr>
              <w:pStyle w:val="TAH"/>
              <w:pPrChange w:id="3969" w:author="LGEc" w:date="2025-05-09T15:33:00Z">
                <w:pPr>
                  <w:jc w:val="center"/>
                </w:pPr>
              </w:pPrChange>
            </w:pPr>
            <w:r w:rsidRPr="00176E01">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74717" w14:textId="77777777" w:rsidR="00352D3C" w:rsidRPr="00176E01" w:rsidRDefault="00352D3C">
            <w:pPr>
              <w:pStyle w:val="TAH"/>
              <w:pPrChange w:id="3970" w:author="LGEc" w:date="2025-05-09T15:33:00Z">
                <w:pPr>
                  <w:jc w:val="center"/>
                </w:pPr>
              </w:pPrChange>
            </w:pPr>
            <w:r w:rsidRPr="00176E01">
              <w:t>#51</w:t>
            </w:r>
          </w:p>
        </w:tc>
        <w:tc>
          <w:tcPr>
            <w:tcW w:w="723" w:type="dxa"/>
            <w:tcBorders>
              <w:top w:val="single" w:sz="4" w:space="0" w:color="auto"/>
              <w:left w:val="single" w:sz="4" w:space="0" w:color="auto"/>
              <w:bottom w:val="nil"/>
              <w:right w:val="nil"/>
            </w:tcBorders>
            <w:shd w:val="clear" w:color="auto" w:fill="auto"/>
            <w:noWrap/>
            <w:vAlign w:val="center"/>
          </w:tcPr>
          <w:p w14:paraId="05EEFA47" w14:textId="77777777" w:rsidR="00352D3C" w:rsidRPr="00176E01" w:rsidRDefault="00352D3C">
            <w:pPr>
              <w:pStyle w:val="TAC"/>
              <w:pPrChange w:id="3971" w:author="LGEc" w:date="2025-05-09T12:01:00Z">
                <w:pPr>
                  <w:jc w:val="center"/>
                </w:pPr>
              </w:pPrChange>
            </w:pPr>
          </w:p>
        </w:tc>
      </w:tr>
      <w:tr w:rsidR="00352D3C" w:rsidRPr="00C05007" w14:paraId="3A5AAAFA" w14:textId="77777777" w:rsidTr="009D1F4B">
        <w:trPr>
          <w:trHeight w:hRule="exact" w:val="266"/>
          <w:jc w:val="center"/>
        </w:trPr>
        <w:tc>
          <w:tcPr>
            <w:tcW w:w="988" w:type="dxa"/>
            <w:vMerge/>
            <w:shd w:val="clear" w:color="auto" w:fill="auto"/>
            <w:noWrap/>
            <w:hideMark/>
          </w:tcPr>
          <w:p w14:paraId="04D00357" w14:textId="77777777" w:rsidR="00352D3C" w:rsidRPr="00A45F58" w:rsidRDefault="00352D3C">
            <w:pPr>
              <w:pStyle w:val="TAC"/>
              <w:pPrChange w:id="3972" w:author="LGEc" w:date="2025-05-09T12:01:00Z">
                <w:pPr>
                  <w:jc w:val="center"/>
                </w:pPr>
              </w:pPrChange>
            </w:pPr>
          </w:p>
        </w:tc>
        <w:tc>
          <w:tcPr>
            <w:tcW w:w="1134" w:type="dxa"/>
            <w:shd w:val="clear" w:color="auto" w:fill="auto"/>
            <w:noWrap/>
            <w:vAlign w:val="center"/>
            <w:hideMark/>
          </w:tcPr>
          <w:p w14:paraId="3B1CD14F" w14:textId="77777777" w:rsidR="00352D3C" w:rsidRPr="00D853DC" w:rsidRDefault="00352D3C">
            <w:pPr>
              <w:pStyle w:val="TAC"/>
              <w:pPrChange w:id="3973"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B96A016" w14:textId="77777777" w:rsidR="00352D3C" w:rsidRPr="00176E01" w:rsidRDefault="00352D3C">
            <w:pPr>
              <w:pStyle w:val="TAC"/>
              <w:pPrChange w:id="397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C884468" w14:textId="77777777" w:rsidR="00352D3C" w:rsidRPr="00176E01" w:rsidRDefault="00352D3C">
            <w:pPr>
              <w:pStyle w:val="TAC"/>
              <w:pPrChange w:id="397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2B53082" w14:textId="77777777" w:rsidR="00352D3C" w:rsidRPr="00176E01" w:rsidRDefault="00352D3C">
            <w:pPr>
              <w:pStyle w:val="TAC"/>
              <w:pPrChange w:id="397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12C631" w14:textId="77777777" w:rsidR="00352D3C" w:rsidRPr="00176E01" w:rsidRDefault="00352D3C">
            <w:pPr>
              <w:pStyle w:val="TAC"/>
              <w:pPrChange w:id="3977" w:author="LGEc" w:date="2025-05-09T12:01:00Z">
                <w:pPr>
                  <w:jc w:val="center"/>
                </w:pPr>
              </w:pPrChange>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4A0CE8" w14:textId="77777777" w:rsidR="00352D3C" w:rsidRPr="00176E01" w:rsidRDefault="00352D3C">
            <w:pPr>
              <w:pStyle w:val="TAC"/>
              <w:pPrChange w:id="3978"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DE0894" w14:textId="77777777" w:rsidR="00352D3C" w:rsidRPr="00176E01" w:rsidRDefault="00352D3C">
            <w:pPr>
              <w:pStyle w:val="TAC"/>
              <w:pPrChange w:id="3979"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6FC0FFA" w14:textId="77777777" w:rsidR="00352D3C" w:rsidRPr="00176E01" w:rsidRDefault="00352D3C">
            <w:pPr>
              <w:pStyle w:val="TAC"/>
              <w:pPrChange w:id="3980"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EFDA730" w14:textId="77777777" w:rsidR="00352D3C" w:rsidRPr="00176E01" w:rsidRDefault="00352D3C">
            <w:pPr>
              <w:pStyle w:val="TAC"/>
              <w:pPrChange w:id="398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03AD36" w14:textId="77777777" w:rsidR="00352D3C" w:rsidRPr="00176E01" w:rsidRDefault="00352D3C">
            <w:pPr>
              <w:pStyle w:val="TAC"/>
              <w:pPrChange w:id="398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C18C31D" w14:textId="77777777" w:rsidR="00352D3C" w:rsidRPr="00176E01" w:rsidRDefault="00352D3C">
            <w:pPr>
              <w:pStyle w:val="TAC"/>
              <w:pPrChange w:id="3983"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D0208D9" w14:textId="77777777" w:rsidR="00352D3C" w:rsidRPr="00176E01" w:rsidRDefault="00352D3C">
            <w:pPr>
              <w:pStyle w:val="TAC"/>
              <w:pPrChange w:id="3984"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1A5A73" w14:textId="77777777" w:rsidR="00352D3C" w:rsidRPr="00176E01" w:rsidRDefault="00352D3C">
            <w:pPr>
              <w:pStyle w:val="TAC"/>
              <w:pPrChange w:id="398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80CE404" w14:textId="77777777" w:rsidR="00352D3C" w:rsidRPr="00176E01" w:rsidRDefault="00352D3C">
            <w:pPr>
              <w:pStyle w:val="TAC"/>
              <w:pPrChange w:id="398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194390F" w14:textId="77777777" w:rsidR="00352D3C" w:rsidRPr="00176E01" w:rsidRDefault="00352D3C">
            <w:pPr>
              <w:pStyle w:val="TAC"/>
              <w:pPrChange w:id="3987" w:author="LGEc" w:date="2025-05-09T12:01:00Z">
                <w:pPr>
                  <w:jc w:val="center"/>
                </w:pPr>
              </w:pPrChange>
            </w:pPr>
            <w:r w:rsidRPr="00C05007">
              <w:rPr>
                <w:rFonts w:hint="eastAsia"/>
              </w:rPr>
              <w:t>0.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E5DB27D" w14:textId="77777777" w:rsidR="00352D3C" w:rsidRPr="00176E01" w:rsidRDefault="00352D3C">
            <w:pPr>
              <w:pStyle w:val="TAC"/>
              <w:pPrChange w:id="3988"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B954E88" w14:textId="77777777" w:rsidR="00352D3C" w:rsidRPr="00176E01" w:rsidRDefault="00352D3C">
            <w:pPr>
              <w:pStyle w:val="TAC"/>
              <w:pPrChange w:id="3989"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9F2B19D" w14:textId="77777777" w:rsidR="00352D3C" w:rsidRPr="00176E01" w:rsidRDefault="00352D3C">
            <w:pPr>
              <w:pStyle w:val="TAC"/>
              <w:pPrChange w:id="3990" w:author="LGEc" w:date="2025-05-09T12:01:00Z">
                <w:pPr>
                  <w:jc w:val="center"/>
                </w:pPr>
              </w:pPrChange>
            </w:pPr>
            <w:r w:rsidRPr="00C05007">
              <w:rPr>
                <w:rFonts w:hint="eastAsia"/>
              </w:rPr>
              <w:t>3.4</w:t>
            </w:r>
          </w:p>
        </w:tc>
        <w:tc>
          <w:tcPr>
            <w:tcW w:w="723" w:type="dxa"/>
            <w:tcBorders>
              <w:top w:val="nil"/>
              <w:left w:val="single" w:sz="4" w:space="0" w:color="auto"/>
              <w:bottom w:val="nil"/>
              <w:right w:val="nil"/>
            </w:tcBorders>
            <w:shd w:val="clear" w:color="auto" w:fill="auto"/>
            <w:noWrap/>
            <w:vAlign w:val="center"/>
          </w:tcPr>
          <w:p w14:paraId="4E94B7C4" w14:textId="77777777" w:rsidR="00352D3C" w:rsidRPr="00176E01" w:rsidRDefault="00352D3C">
            <w:pPr>
              <w:pStyle w:val="TAC"/>
              <w:pPrChange w:id="3991" w:author="LGEc" w:date="2025-05-09T12:01:00Z">
                <w:pPr>
                  <w:jc w:val="center"/>
                </w:pPr>
              </w:pPrChange>
            </w:pPr>
          </w:p>
        </w:tc>
      </w:tr>
      <w:tr w:rsidR="00352D3C" w:rsidRPr="00C05007" w14:paraId="6F3A4BC8" w14:textId="77777777" w:rsidTr="009D1F4B">
        <w:trPr>
          <w:trHeight w:hRule="exact" w:val="266"/>
          <w:jc w:val="center"/>
        </w:trPr>
        <w:tc>
          <w:tcPr>
            <w:tcW w:w="988" w:type="dxa"/>
            <w:vMerge/>
            <w:shd w:val="clear" w:color="auto" w:fill="auto"/>
            <w:vAlign w:val="center"/>
            <w:hideMark/>
          </w:tcPr>
          <w:p w14:paraId="435E0B51" w14:textId="77777777" w:rsidR="00352D3C" w:rsidRPr="00A45F58" w:rsidRDefault="00352D3C">
            <w:pPr>
              <w:pStyle w:val="TAC"/>
              <w:pPrChange w:id="3992" w:author="LGEc" w:date="2025-05-09T12:01:00Z">
                <w:pPr/>
              </w:pPrChange>
            </w:pPr>
          </w:p>
        </w:tc>
        <w:tc>
          <w:tcPr>
            <w:tcW w:w="1134" w:type="dxa"/>
            <w:shd w:val="clear" w:color="auto" w:fill="auto"/>
            <w:noWrap/>
            <w:vAlign w:val="center"/>
            <w:hideMark/>
          </w:tcPr>
          <w:p w14:paraId="09E4FBBE" w14:textId="77777777" w:rsidR="00352D3C" w:rsidRPr="00D853DC" w:rsidRDefault="00352D3C">
            <w:pPr>
              <w:pStyle w:val="TAC"/>
              <w:pPrChange w:id="3993"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09A6F48" w14:textId="77777777" w:rsidR="00352D3C" w:rsidRPr="00176E01" w:rsidRDefault="00352D3C">
            <w:pPr>
              <w:pStyle w:val="TAC"/>
              <w:pPrChange w:id="399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FABED08" w14:textId="77777777" w:rsidR="00352D3C" w:rsidRPr="00176E01" w:rsidRDefault="00352D3C">
            <w:pPr>
              <w:pStyle w:val="TAC"/>
              <w:pPrChange w:id="399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1B11782" w14:textId="77777777" w:rsidR="00352D3C" w:rsidRPr="00176E01" w:rsidRDefault="00352D3C">
            <w:pPr>
              <w:pStyle w:val="TAC"/>
              <w:pPrChange w:id="399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1DFBAA2" w14:textId="77777777" w:rsidR="00352D3C" w:rsidRPr="00176E01" w:rsidRDefault="00352D3C">
            <w:pPr>
              <w:pStyle w:val="TAC"/>
              <w:pPrChange w:id="3997"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6F079B9C" w14:textId="77777777" w:rsidR="00352D3C" w:rsidRPr="00176E01" w:rsidRDefault="00352D3C">
            <w:pPr>
              <w:pStyle w:val="TAC"/>
              <w:pPrChange w:id="3998"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1E9A9CF" w14:textId="77777777" w:rsidR="00352D3C" w:rsidRPr="00176E01" w:rsidRDefault="00352D3C">
            <w:pPr>
              <w:pStyle w:val="TAC"/>
              <w:pPrChange w:id="3999"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C2420AC" w14:textId="77777777" w:rsidR="00352D3C" w:rsidRPr="00176E01" w:rsidRDefault="00352D3C">
            <w:pPr>
              <w:pStyle w:val="TAC"/>
              <w:pPrChange w:id="4000"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1064259" w14:textId="77777777" w:rsidR="00352D3C" w:rsidRPr="00176E01" w:rsidRDefault="00352D3C">
            <w:pPr>
              <w:pStyle w:val="TAC"/>
              <w:pPrChange w:id="400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82C1E56" w14:textId="77777777" w:rsidR="00352D3C" w:rsidRPr="00176E01" w:rsidRDefault="00352D3C">
            <w:pPr>
              <w:pStyle w:val="TAC"/>
              <w:pPrChange w:id="400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1F948018" w14:textId="77777777" w:rsidR="00352D3C" w:rsidRPr="00176E01" w:rsidRDefault="00352D3C">
            <w:pPr>
              <w:pStyle w:val="TAC"/>
              <w:pPrChange w:id="4003"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F02CAB3" w14:textId="77777777" w:rsidR="00352D3C" w:rsidRPr="00176E01" w:rsidRDefault="00352D3C">
            <w:pPr>
              <w:pStyle w:val="TAC"/>
              <w:pPrChange w:id="4004"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926EE6C" w14:textId="77777777" w:rsidR="00352D3C" w:rsidRPr="00176E01" w:rsidRDefault="00352D3C">
            <w:pPr>
              <w:pStyle w:val="TAC"/>
              <w:pPrChange w:id="400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5958451" w14:textId="77777777" w:rsidR="00352D3C" w:rsidRPr="00176E01" w:rsidRDefault="00352D3C">
            <w:pPr>
              <w:pStyle w:val="TAC"/>
              <w:pPrChange w:id="400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4020486" w14:textId="77777777" w:rsidR="00352D3C" w:rsidRPr="00176E01" w:rsidRDefault="00352D3C">
            <w:pPr>
              <w:pStyle w:val="TAC"/>
              <w:pPrChange w:id="4007"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C744E23" w14:textId="77777777" w:rsidR="00352D3C" w:rsidRPr="00176E01" w:rsidRDefault="00352D3C">
            <w:pPr>
              <w:pStyle w:val="TAC"/>
              <w:pPrChange w:id="4008"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4E67D29" w14:textId="77777777" w:rsidR="00352D3C" w:rsidRPr="00176E01" w:rsidRDefault="00352D3C">
            <w:pPr>
              <w:pStyle w:val="TAC"/>
              <w:pPrChange w:id="4009"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95C960A" w14:textId="77777777" w:rsidR="00352D3C" w:rsidRPr="00176E01" w:rsidRDefault="00352D3C">
            <w:pPr>
              <w:pStyle w:val="TAC"/>
              <w:pPrChange w:id="4010" w:author="LGEc" w:date="2025-05-09T12:01:00Z">
                <w:pPr>
                  <w:jc w:val="center"/>
                </w:pPr>
              </w:pPrChange>
            </w:pPr>
            <w:r w:rsidRPr="00C05007">
              <w:rPr>
                <w:rFonts w:hint="eastAsia"/>
              </w:rPr>
              <w:t>3.4</w:t>
            </w:r>
          </w:p>
        </w:tc>
        <w:tc>
          <w:tcPr>
            <w:tcW w:w="723" w:type="dxa"/>
            <w:tcBorders>
              <w:top w:val="nil"/>
              <w:left w:val="single" w:sz="4" w:space="0" w:color="auto"/>
              <w:bottom w:val="nil"/>
              <w:right w:val="nil"/>
            </w:tcBorders>
            <w:shd w:val="clear" w:color="auto" w:fill="auto"/>
            <w:noWrap/>
            <w:vAlign w:val="center"/>
          </w:tcPr>
          <w:p w14:paraId="7FF4D91E" w14:textId="77777777" w:rsidR="00352D3C" w:rsidRPr="00176E01" w:rsidRDefault="00352D3C">
            <w:pPr>
              <w:pStyle w:val="TAC"/>
              <w:pPrChange w:id="4011" w:author="LGEc" w:date="2025-05-09T12:01:00Z">
                <w:pPr>
                  <w:jc w:val="center"/>
                </w:pPr>
              </w:pPrChange>
            </w:pPr>
          </w:p>
        </w:tc>
      </w:tr>
      <w:tr w:rsidR="00352D3C" w:rsidRPr="00C05007" w14:paraId="56CFD051" w14:textId="77777777" w:rsidTr="009D1F4B">
        <w:trPr>
          <w:trHeight w:hRule="exact" w:val="266"/>
          <w:jc w:val="center"/>
        </w:trPr>
        <w:tc>
          <w:tcPr>
            <w:tcW w:w="988" w:type="dxa"/>
            <w:vMerge/>
            <w:shd w:val="clear" w:color="auto" w:fill="auto"/>
            <w:vAlign w:val="center"/>
            <w:hideMark/>
          </w:tcPr>
          <w:p w14:paraId="2A7A2979" w14:textId="77777777" w:rsidR="00352D3C" w:rsidRPr="00A45F58" w:rsidRDefault="00352D3C">
            <w:pPr>
              <w:pStyle w:val="TAC"/>
              <w:pPrChange w:id="4012" w:author="LGEc" w:date="2025-05-09T12:01:00Z">
                <w:pPr/>
              </w:pPrChange>
            </w:pPr>
          </w:p>
        </w:tc>
        <w:tc>
          <w:tcPr>
            <w:tcW w:w="1134" w:type="dxa"/>
            <w:shd w:val="clear" w:color="auto" w:fill="auto"/>
            <w:noWrap/>
            <w:vAlign w:val="center"/>
            <w:hideMark/>
          </w:tcPr>
          <w:p w14:paraId="2B95DD80" w14:textId="77777777" w:rsidR="00352D3C" w:rsidRPr="00D853DC" w:rsidRDefault="00352D3C">
            <w:pPr>
              <w:pStyle w:val="TAC"/>
              <w:pPrChange w:id="4013"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F5F4979" w14:textId="77777777" w:rsidR="00352D3C" w:rsidRPr="00176E01" w:rsidRDefault="00352D3C">
            <w:pPr>
              <w:pStyle w:val="TAC"/>
              <w:pPrChange w:id="401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59275DB" w14:textId="77777777" w:rsidR="00352D3C" w:rsidRPr="00176E01" w:rsidRDefault="00352D3C">
            <w:pPr>
              <w:pStyle w:val="TAC"/>
              <w:pPrChange w:id="401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EC036AB" w14:textId="77777777" w:rsidR="00352D3C" w:rsidRPr="00176E01" w:rsidRDefault="00352D3C">
            <w:pPr>
              <w:pStyle w:val="TAC"/>
              <w:pPrChange w:id="401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EFDE501" w14:textId="77777777" w:rsidR="00352D3C" w:rsidRPr="00176E01" w:rsidRDefault="00352D3C">
            <w:pPr>
              <w:pStyle w:val="TAC"/>
              <w:pPrChange w:id="4017"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D4761FA" w14:textId="77777777" w:rsidR="00352D3C" w:rsidRPr="00176E01" w:rsidRDefault="00352D3C">
            <w:pPr>
              <w:pStyle w:val="TAC"/>
              <w:pPrChange w:id="4018"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6686B585" w14:textId="77777777" w:rsidR="00352D3C" w:rsidRPr="00176E01" w:rsidRDefault="00352D3C">
            <w:pPr>
              <w:pStyle w:val="TAC"/>
              <w:pPrChange w:id="401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8EE9957" w14:textId="77777777" w:rsidR="00352D3C" w:rsidRPr="00176E01" w:rsidRDefault="00352D3C">
            <w:pPr>
              <w:pStyle w:val="TAC"/>
              <w:pPrChange w:id="4020"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7D7945" w14:textId="77777777" w:rsidR="00352D3C" w:rsidRPr="00176E01" w:rsidRDefault="00352D3C">
            <w:pPr>
              <w:pStyle w:val="TAC"/>
              <w:pPrChange w:id="402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A21DA9" w14:textId="77777777" w:rsidR="00352D3C" w:rsidRPr="00176E01" w:rsidRDefault="00352D3C">
            <w:pPr>
              <w:pStyle w:val="TAC"/>
              <w:pPrChange w:id="402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258D52E" w14:textId="77777777" w:rsidR="00352D3C" w:rsidRPr="00176E01" w:rsidRDefault="00352D3C">
            <w:pPr>
              <w:pStyle w:val="TAC"/>
              <w:pPrChange w:id="402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F7180F" w14:textId="77777777" w:rsidR="00352D3C" w:rsidRPr="00176E01" w:rsidRDefault="00352D3C">
            <w:pPr>
              <w:pStyle w:val="TAC"/>
              <w:pPrChange w:id="4024"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662C2D3" w14:textId="77777777" w:rsidR="00352D3C" w:rsidRPr="00176E01" w:rsidRDefault="00352D3C">
            <w:pPr>
              <w:pStyle w:val="TAC"/>
              <w:pPrChange w:id="402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5D90E84" w14:textId="77777777" w:rsidR="00352D3C" w:rsidRPr="00176E01" w:rsidRDefault="00352D3C">
            <w:pPr>
              <w:pStyle w:val="TAC"/>
              <w:pPrChange w:id="402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30EAD15" w14:textId="77777777" w:rsidR="00352D3C" w:rsidRPr="00176E01" w:rsidRDefault="00352D3C">
            <w:pPr>
              <w:pStyle w:val="TAC"/>
              <w:pPrChange w:id="402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512AAEA" w14:textId="77777777" w:rsidR="00352D3C" w:rsidRPr="00176E01" w:rsidRDefault="00352D3C">
            <w:pPr>
              <w:pStyle w:val="TAC"/>
              <w:pPrChange w:id="4028"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83393E6" w14:textId="77777777" w:rsidR="00352D3C" w:rsidRPr="00176E01" w:rsidRDefault="00352D3C">
            <w:pPr>
              <w:pStyle w:val="TAC"/>
              <w:pPrChange w:id="4029"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5DBD9D91" w14:textId="77777777" w:rsidR="00352D3C" w:rsidRPr="00176E01" w:rsidRDefault="00352D3C">
            <w:pPr>
              <w:pStyle w:val="TAC"/>
              <w:pPrChange w:id="4030" w:author="LGEc" w:date="2025-05-09T12:01:00Z">
                <w:pPr>
                  <w:jc w:val="center"/>
                </w:pPr>
              </w:pPrChange>
            </w:pPr>
            <w:r w:rsidRPr="00C05007">
              <w:rPr>
                <w:rFonts w:hint="eastAsia"/>
              </w:rPr>
              <w:t>3.4</w:t>
            </w:r>
          </w:p>
        </w:tc>
        <w:tc>
          <w:tcPr>
            <w:tcW w:w="723" w:type="dxa"/>
            <w:tcBorders>
              <w:top w:val="nil"/>
              <w:left w:val="single" w:sz="4" w:space="0" w:color="auto"/>
              <w:bottom w:val="nil"/>
              <w:right w:val="nil"/>
            </w:tcBorders>
            <w:shd w:val="clear" w:color="auto" w:fill="auto"/>
            <w:noWrap/>
            <w:vAlign w:val="center"/>
          </w:tcPr>
          <w:p w14:paraId="4E52BAA9" w14:textId="77777777" w:rsidR="00352D3C" w:rsidRPr="00176E01" w:rsidRDefault="00352D3C">
            <w:pPr>
              <w:pStyle w:val="TAC"/>
              <w:pPrChange w:id="4031" w:author="LGEc" w:date="2025-05-09T12:01:00Z">
                <w:pPr>
                  <w:jc w:val="center"/>
                </w:pPr>
              </w:pPrChange>
            </w:pPr>
          </w:p>
        </w:tc>
      </w:tr>
      <w:tr w:rsidR="00352D3C" w:rsidRPr="00C05007" w14:paraId="59144A60" w14:textId="77777777" w:rsidTr="009D1F4B">
        <w:trPr>
          <w:trHeight w:hRule="exact" w:val="266"/>
          <w:jc w:val="center"/>
        </w:trPr>
        <w:tc>
          <w:tcPr>
            <w:tcW w:w="988" w:type="dxa"/>
            <w:vMerge/>
            <w:shd w:val="clear" w:color="auto" w:fill="auto"/>
            <w:vAlign w:val="center"/>
            <w:hideMark/>
          </w:tcPr>
          <w:p w14:paraId="7D7794FB" w14:textId="77777777" w:rsidR="00352D3C" w:rsidRPr="00A45F58" w:rsidRDefault="00352D3C">
            <w:pPr>
              <w:pStyle w:val="TAC"/>
              <w:pPrChange w:id="4032" w:author="LGEc" w:date="2025-05-09T12:01:00Z">
                <w:pPr/>
              </w:pPrChange>
            </w:pPr>
          </w:p>
        </w:tc>
        <w:tc>
          <w:tcPr>
            <w:tcW w:w="1134" w:type="dxa"/>
            <w:shd w:val="clear" w:color="auto" w:fill="auto"/>
            <w:noWrap/>
            <w:vAlign w:val="center"/>
            <w:hideMark/>
          </w:tcPr>
          <w:p w14:paraId="6F9B4E0D" w14:textId="77777777" w:rsidR="00352D3C" w:rsidRPr="00D853DC" w:rsidRDefault="00352D3C">
            <w:pPr>
              <w:pStyle w:val="TAC"/>
              <w:pPrChange w:id="4033"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340E4614" w14:textId="77777777" w:rsidR="00352D3C" w:rsidRPr="00176E01" w:rsidRDefault="00352D3C">
            <w:pPr>
              <w:pStyle w:val="TAC"/>
              <w:pPrChange w:id="4034"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2A342C3" w14:textId="77777777" w:rsidR="00352D3C" w:rsidRPr="00176E01" w:rsidRDefault="00352D3C">
            <w:pPr>
              <w:pStyle w:val="TAC"/>
              <w:pPrChange w:id="403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44EFFB" w14:textId="77777777" w:rsidR="00352D3C" w:rsidRPr="00176E01" w:rsidRDefault="00352D3C">
            <w:pPr>
              <w:pStyle w:val="TAC"/>
              <w:pPrChange w:id="4036"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BB7526B" w14:textId="77777777" w:rsidR="00352D3C" w:rsidRPr="00176E01" w:rsidRDefault="00352D3C">
            <w:pPr>
              <w:pStyle w:val="TAC"/>
              <w:pPrChange w:id="4037"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2E18B71" w14:textId="77777777" w:rsidR="00352D3C" w:rsidRPr="00176E01" w:rsidRDefault="00352D3C">
            <w:pPr>
              <w:pStyle w:val="TAC"/>
              <w:pPrChange w:id="4038"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1AF4D36" w14:textId="77777777" w:rsidR="00352D3C" w:rsidRPr="00176E01" w:rsidRDefault="00352D3C">
            <w:pPr>
              <w:pStyle w:val="TAC"/>
              <w:pPrChange w:id="4039"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D31DE52" w14:textId="77777777" w:rsidR="00352D3C" w:rsidRPr="00176E01" w:rsidRDefault="00352D3C">
            <w:pPr>
              <w:pStyle w:val="TAC"/>
              <w:pPrChange w:id="4040"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D2AB120" w14:textId="77777777" w:rsidR="00352D3C" w:rsidRPr="00176E01" w:rsidRDefault="00352D3C">
            <w:pPr>
              <w:pStyle w:val="TAC"/>
              <w:pPrChange w:id="4041"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9DA0172" w14:textId="77777777" w:rsidR="00352D3C" w:rsidRPr="00176E01" w:rsidRDefault="00352D3C">
            <w:pPr>
              <w:pStyle w:val="TAC"/>
              <w:pPrChange w:id="4042"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B76770A" w14:textId="77777777" w:rsidR="00352D3C" w:rsidRPr="00176E01" w:rsidRDefault="00352D3C">
            <w:pPr>
              <w:pStyle w:val="TAC"/>
              <w:pPrChange w:id="4043"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AC18197" w14:textId="77777777" w:rsidR="00352D3C" w:rsidRPr="00176E01" w:rsidRDefault="00352D3C">
            <w:pPr>
              <w:pStyle w:val="TAC"/>
              <w:pPrChange w:id="4044"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C955837" w14:textId="77777777" w:rsidR="00352D3C" w:rsidRPr="00176E01" w:rsidRDefault="00352D3C">
            <w:pPr>
              <w:pStyle w:val="TAC"/>
              <w:pPrChange w:id="4045"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66386F" w14:textId="77777777" w:rsidR="00352D3C" w:rsidRPr="00176E01" w:rsidRDefault="00352D3C">
            <w:pPr>
              <w:pStyle w:val="TAC"/>
              <w:pPrChange w:id="4046"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48FB6F1" w14:textId="77777777" w:rsidR="00352D3C" w:rsidRPr="00176E01" w:rsidRDefault="00352D3C">
            <w:pPr>
              <w:pStyle w:val="TAC"/>
              <w:pPrChange w:id="4047"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86A135E" w14:textId="77777777" w:rsidR="00352D3C" w:rsidRPr="00176E01" w:rsidRDefault="00352D3C">
            <w:pPr>
              <w:pStyle w:val="TAC"/>
              <w:pPrChange w:id="4048"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875D27F" w14:textId="77777777" w:rsidR="00352D3C" w:rsidRPr="00176E01" w:rsidRDefault="00352D3C">
            <w:pPr>
              <w:pStyle w:val="TAC"/>
              <w:pPrChange w:id="4049"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nil"/>
            </w:tcBorders>
            <w:shd w:val="clear" w:color="000000" w:fill="DCDCDC"/>
            <w:noWrap/>
            <w:vAlign w:val="center"/>
          </w:tcPr>
          <w:p w14:paraId="2B190158" w14:textId="77777777" w:rsidR="00352D3C" w:rsidRPr="00176E01" w:rsidRDefault="00352D3C">
            <w:pPr>
              <w:pStyle w:val="TAC"/>
              <w:pPrChange w:id="4050" w:author="LGEc" w:date="2025-05-09T12:01:00Z">
                <w:pPr>
                  <w:jc w:val="center"/>
                </w:pPr>
              </w:pPrChange>
            </w:pPr>
            <w:r w:rsidRPr="00C05007">
              <w:rPr>
                <w:rFonts w:hint="eastAsia"/>
              </w:rPr>
              <w:t>4.2</w:t>
            </w:r>
          </w:p>
        </w:tc>
        <w:tc>
          <w:tcPr>
            <w:tcW w:w="723" w:type="dxa"/>
            <w:tcBorders>
              <w:top w:val="nil"/>
              <w:left w:val="single" w:sz="4" w:space="0" w:color="auto"/>
              <w:bottom w:val="nil"/>
              <w:right w:val="nil"/>
            </w:tcBorders>
            <w:shd w:val="clear" w:color="auto" w:fill="auto"/>
            <w:noWrap/>
            <w:vAlign w:val="center"/>
          </w:tcPr>
          <w:p w14:paraId="79555113" w14:textId="77777777" w:rsidR="00352D3C" w:rsidRPr="00176E01" w:rsidRDefault="00352D3C">
            <w:pPr>
              <w:pStyle w:val="TAC"/>
              <w:pPrChange w:id="4051" w:author="LGEc" w:date="2025-05-09T12:01:00Z">
                <w:pPr>
                  <w:jc w:val="center"/>
                </w:pPr>
              </w:pPrChange>
            </w:pPr>
          </w:p>
        </w:tc>
      </w:tr>
      <w:tr w:rsidR="00352D3C" w:rsidRPr="00C05007" w14:paraId="1172FEC6"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vAlign w:val="center"/>
          </w:tcPr>
          <w:p w14:paraId="7A76241B" w14:textId="77777777" w:rsidR="00352D3C" w:rsidRPr="00A45F58" w:rsidRDefault="00352D3C">
            <w:pPr>
              <w:pStyle w:val="TAC"/>
              <w:pPrChange w:id="4052" w:author="LGEc" w:date="2025-05-09T12:01:00Z">
                <w:pPr/>
              </w:pPrChange>
            </w:pPr>
            <w:r w:rsidRPr="00A45F58">
              <w:t>'</w:t>
            </w:r>
            <w:r>
              <w:t>30MHz+4</w:t>
            </w:r>
            <w:r w:rsidRPr="00A45F58">
              <w:t>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41AD8" w14:textId="77777777" w:rsidR="00352D3C" w:rsidRPr="00D853DC" w:rsidRDefault="00352D3C">
            <w:pPr>
              <w:pStyle w:val="TAH"/>
              <w:pPrChange w:id="4053" w:author="LGEc" w:date="2025-05-09T15:33: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FFFFFF" w:themeFill="background1"/>
            <w:noWrap/>
            <w:vAlign w:val="center"/>
          </w:tcPr>
          <w:p w14:paraId="32968DD6" w14:textId="77777777" w:rsidR="00352D3C" w:rsidRPr="00176E01" w:rsidRDefault="00352D3C">
            <w:pPr>
              <w:pStyle w:val="TAH"/>
              <w:pPrChange w:id="4054" w:author="LGEc" w:date="2025-05-09T15:33:00Z">
                <w:pPr>
                  <w:jc w:val="center"/>
                </w:pPr>
              </w:pPrChange>
            </w:pPr>
            <w:r w:rsidRPr="00176E01">
              <w:t>#5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CC1B84" w14:textId="77777777" w:rsidR="00352D3C" w:rsidRPr="00176E01" w:rsidRDefault="00352D3C">
            <w:pPr>
              <w:pStyle w:val="TAH"/>
              <w:pPrChange w:id="4055" w:author="LGEc" w:date="2025-05-09T15:33:00Z">
                <w:pPr>
                  <w:jc w:val="center"/>
                </w:pPr>
              </w:pPrChange>
            </w:pPr>
            <w:r w:rsidRPr="00176E01">
              <w:t>#5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5486973" w14:textId="77777777" w:rsidR="00352D3C" w:rsidRPr="00176E01" w:rsidRDefault="00352D3C">
            <w:pPr>
              <w:pStyle w:val="TAH"/>
              <w:pPrChange w:id="4056" w:author="LGEc" w:date="2025-05-09T15:33:00Z">
                <w:pPr>
                  <w:jc w:val="center"/>
                </w:pPr>
              </w:pPrChange>
            </w:pPr>
            <w:r w:rsidRPr="00176E01">
              <w:t>#54</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023A18" w14:textId="77777777" w:rsidR="00352D3C" w:rsidRPr="00176E01" w:rsidRDefault="00352D3C">
            <w:pPr>
              <w:pStyle w:val="TAH"/>
              <w:pPrChange w:id="4057" w:author="LGEc" w:date="2025-05-09T15:33:00Z">
                <w:pPr>
                  <w:jc w:val="center"/>
                </w:pPr>
              </w:pPrChange>
            </w:pPr>
            <w:r w:rsidRPr="00176E01">
              <w:t>#55</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E7B71FB" w14:textId="77777777" w:rsidR="00352D3C" w:rsidRPr="00176E01" w:rsidRDefault="00352D3C">
            <w:pPr>
              <w:pStyle w:val="TAH"/>
              <w:pPrChange w:id="4058" w:author="LGEc" w:date="2025-05-09T15:33:00Z">
                <w:pPr>
                  <w:jc w:val="center"/>
                </w:pPr>
              </w:pPrChange>
            </w:pPr>
            <w:r w:rsidRPr="00176E01">
              <w:t>#5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0D053B2" w14:textId="77777777" w:rsidR="00352D3C" w:rsidRPr="00176E01" w:rsidRDefault="00352D3C">
            <w:pPr>
              <w:pStyle w:val="TAH"/>
              <w:pPrChange w:id="4059" w:author="LGEc" w:date="2025-05-09T15:33:00Z">
                <w:pPr>
                  <w:jc w:val="center"/>
                </w:pPr>
              </w:pPrChange>
            </w:pPr>
            <w:r w:rsidRPr="00176E01">
              <w:t>#5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3279F44" w14:textId="77777777" w:rsidR="00352D3C" w:rsidRPr="00176E01" w:rsidRDefault="00352D3C">
            <w:pPr>
              <w:pStyle w:val="TAH"/>
              <w:pPrChange w:id="4060" w:author="LGEc" w:date="2025-05-09T15:33:00Z">
                <w:pPr>
                  <w:jc w:val="center"/>
                </w:pPr>
              </w:pPrChange>
            </w:pPr>
            <w:r w:rsidRPr="00176E01">
              <w:t>#5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15D81B" w14:textId="77777777" w:rsidR="00352D3C" w:rsidRPr="00176E01" w:rsidRDefault="00352D3C">
            <w:pPr>
              <w:pStyle w:val="TAH"/>
              <w:pPrChange w:id="4061" w:author="LGEc" w:date="2025-05-09T15:33:00Z">
                <w:pPr>
                  <w:jc w:val="center"/>
                </w:pPr>
              </w:pPrChange>
            </w:pPr>
            <w:r w:rsidRPr="00176E01">
              <w:t>#5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B106CEE" w14:textId="77777777" w:rsidR="00352D3C" w:rsidRPr="00176E01" w:rsidRDefault="00352D3C">
            <w:pPr>
              <w:pStyle w:val="TAH"/>
              <w:pPrChange w:id="4062" w:author="LGEc" w:date="2025-05-09T15:33:00Z">
                <w:pPr>
                  <w:jc w:val="center"/>
                </w:pPr>
              </w:pPrChange>
            </w:pPr>
            <w:r w:rsidRPr="00176E01">
              <w:t>#60</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02FE098" w14:textId="77777777" w:rsidR="00352D3C" w:rsidRPr="00176E01" w:rsidRDefault="00352D3C">
            <w:pPr>
              <w:pStyle w:val="TAH"/>
              <w:pPrChange w:id="4063" w:author="LGEc" w:date="2025-05-09T15:33:00Z">
                <w:pPr>
                  <w:jc w:val="center"/>
                </w:pPr>
              </w:pPrChange>
            </w:pPr>
            <w:r w:rsidRPr="00176E01">
              <w:t>#6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C8040F" w14:textId="77777777" w:rsidR="00352D3C" w:rsidRPr="00176E01" w:rsidRDefault="00352D3C">
            <w:pPr>
              <w:pStyle w:val="TAH"/>
              <w:pPrChange w:id="4064" w:author="LGEc" w:date="2025-05-09T15:33:00Z">
                <w:pPr>
                  <w:jc w:val="center"/>
                </w:pPr>
              </w:pPrChange>
            </w:pPr>
            <w:r w:rsidRPr="00176E01">
              <w:t>#6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F5068F3" w14:textId="77777777" w:rsidR="00352D3C" w:rsidRPr="00176E01" w:rsidRDefault="00352D3C">
            <w:pPr>
              <w:pStyle w:val="TAH"/>
              <w:pPrChange w:id="4065" w:author="LGEc" w:date="2025-05-09T15:33:00Z">
                <w:pPr>
                  <w:jc w:val="center"/>
                </w:pPr>
              </w:pPrChange>
            </w:pPr>
            <w:r w:rsidRPr="00176E01">
              <w:t>#6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AD70047" w14:textId="77777777" w:rsidR="00352D3C" w:rsidRPr="00176E01" w:rsidRDefault="00352D3C">
            <w:pPr>
              <w:pStyle w:val="TAH"/>
              <w:pPrChange w:id="4066" w:author="LGEc" w:date="2025-05-09T15:33:00Z">
                <w:pPr>
                  <w:jc w:val="center"/>
                </w:pPr>
              </w:pPrChange>
            </w:pPr>
            <w:r w:rsidRPr="00176E01">
              <w:t>#6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328101" w14:textId="77777777" w:rsidR="00352D3C" w:rsidRPr="00176E01" w:rsidRDefault="00352D3C">
            <w:pPr>
              <w:pStyle w:val="TAH"/>
              <w:pPrChange w:id="4067" w:author="LGEc" w:date="2025-05-09T15:33:00Z">
                <w:pPr>
                  <w:jc w:val="center"/>
                </w:pPr>
              </w:pPrChange>
            </w:pPr>
            <w:r w:rsidRPr="00176E01">
              <w:t>#6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D8BDBB5" w14:textId="77777777" w:rsidR="00352D3C" w:rsidRPr="00176E01" w:rsidRDefault="00352D3C">
            <w:pPr>
              <w:pStyle w:val="TAH"/>
              <w:pPrChange w:id="4068" w:author="LGEc" w:date="2025-05-09T15:33:00Z">
                <w:pPr>
                  <w:jc w:val="center"/>
                </w:pPr>
              </w:pPrChange>
            </w:pPr>
            <w:r w:rsidRPr="00176E01">
              <w:t>#6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9786826" w14:textId="77777777" w:rsidR="00352D3C" w:rsidRPr="00176E01" w:rsidRDefault="00352D3C">
            <w:pPr>
              <w:pStyle w:val="TAH"/>
              <w:pPrChange w:id="4069" w:author="LGEc" w:date="2025-05-09T15:33:00Z">
                <w:pPr>
                  <w:jc w:val="center"/>
                </w:pPr>
              </w:pPrChange>
            </w:pPr>
            <w:r w:rsidRPr="00176E01">
              <w:t>#67</w:t>
            </w:r>
          </w:p>
        </w:tc>
        <w:tc>
          <w:tcPr>
            <w:tcW w:w="723" w:type="dxa"/>
            <w:tcBorders>
              <w:top w:val="single" w:sz="4" w:space="0" w:color="auto"/>
              <w:left w:val="single" w:sz="4" w:space="0" w:color="auto"/>
              <w:bottom w:val="single" w:sz="4" w:space="0" w:color="auto"/>
              <w:right w:val="nil"/>
            </w:tcBorders>
            <w:shd w:val="clear" w:color="auto" w:fill="FFFFFF" w:themeFill="background1"/>
            <w:noWrap/>
            <w:vAlign w:val="center"/>
          </w:tcPr>
          <w:p w14:paraId="2B4058E4" w14:textId="77777777" w:rsidR="00352D3C" w:rsidRPr="00176E01" w:rsidRDefault="00352D3C">
            <w:pPr>
              <w:pStyle w:val="TAH"/>
              <w:pPrChange w:id="4070" w:author="LGEc" w:date="2025-05-09T15:33:00Z">
                <w:pPr>
                  <w:jc w:val="center"/>
                </w:pPr>
              </w:pPrChange>
            </w:pPr>
            <w:r w:rsidRPr="00176E01">
              <w:t>#68</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9EE98F" w14:textId="77777777" w:rsidR="00352D3C" w:rsidRPr="00176E01" w:rsidRDefault="00352D3C">
            <w:pPr>
              <w:pStyle w:val="TAH"/>
              <w:pPrChange w:id="4071" w:author="LGEc" w:date="2025-05-09T15:33:00Z">
                <w:pPr>
                  <w:jc w:val="center"/>
                </w:pPr>
              </w:pPrChange>
            </w:pPr>
            <w:r w:rsidRPr="00176E01">
              <w:t>#69</w:t>
            </w:r>
          </w:p>
        </w:tc>
      </w:tr>
      <w:tr w:rsidR="00352D3C" w:rsidRPr="00C05007" w14:paraId="59B2F5F2"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03A4B405" w14:textId="77777777" w:rsidR="00352D3C" w:rsidRPr="00A45F58" w:rsidRDefault="00352D3C">
            <w:pPr>
              <w:pStyle w:val="TAC"/>
              <w:pPrChange w:id="4072"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ADF3C" w14:textId="77777777" w:rsidR="00352D3C" w:rsidRPr="00D853DC" w:rsidRDefault="00352D3C">
            <w:pPr>
              <w:pStyle w:val="TAC"/>
              <w:pPrChange w:id="4073"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072DC36" w14:textId="77777777" w:rsidR="00352D3C" w:rsidRPr="00176E01" w:rsidRDefault="00352D3C">
            <w:pPr>
              <w:pStyle w:val="TAC"/>
              <w:pPrChange w:id="407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176CE2C" w14:textId="77777777" w:rsidR="00352D3C" w:rsidRPr="00176E01" w:rsidRDefault="00352D3C">
            <w:pPr>
              <w:pStyle w:val="TAC"/>
              <w:pPrChange w:id="407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5D03D90" w14:textId="77777777" w:rsidR="00352D3C" w:rsidRPr="00176E01" w:rsidRDefault="00352D3C">
            <w:pPr>
              <w:pStyle w:val="TAC"/>
              <w:pPrChange w:id="407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D66D0B" w14:textId="77777777" w:rsidR="00352D3C" w:rsidRPr="00176E01" w:rsidRDefault="00352D3C">
            <w:pPr>
              <w:pStyle w:val="TAC"/>
              <w:pPrChange w:id="4077" w:author="LGEc" w:date="2025-05-09T12:01:00Z">
                <w:pPr>
                  <w:jc w:val="center"/>
                </w:pPr>
              </w:pPrChange>
            </w:pPr>
            <w:r w:rsidRPr="00C05007">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220D85" w14:textId="77777777" w:rsidR="00352D3C" w:rsidRPr="00176E01" w:rsidRDefault="00352D3C">
            <w:pPr>
              <w:pStyle w:val="TAC"/>
              <w:pPrChange w:id="4078"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6D8EF0" w14:textId="77777777" w:rsidR="00352D3C" w:rsidRPr="00176E01" w:rsidRDefault="00352D3C">
            <w:pPr>
              <w:pStyle w:val="TAC"/>
              <w:pPrChange w:id="4079"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C119568" w14:textId="77777777" w:rsidR="00352D3C" w:rsidRPr="00176E01" w:rsidRDefault="00352D3C">
            <w:pPr>
              <w:pStyle w:val="TAC"/>
              <w:pPrChange w:id="408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99D9950" w14:textId="77777777" w:rsidR="00352D3C" w:rsidRPr="00176E01" w:rsidRDefault="00352D3C">
            <w:pPr>
              <w:pStyle w:val="TAC"/>
              <w:pPrChange w:id="408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0F666F" w14:textId="77777777" w:rsidR="00352D3C" w:rsidRPr="00176E01" w:rsidRDefault="00352D3C">
            <w:pPr>
              <w:pStyle w:val="TAC"/>
              <w:pPrChange w:id="408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D97807" w14:textId="77777777" w:rsidR="00352D3C" w:rsidRPr="00176E01" w:rsidRDefault="00352D3C">
            <w:pPr>
              <w:pStyle w:val="TAC"/>
              <w:pPrChange w:id="4083"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DE9E3A" w14:textId="77777777" w:rsidR="00352D3C" w:rsidRPr="00176E01" w:rsidRDefault="00352D3C">
            <w:pPr>
              <w:pStyle w:val="TAC"/>
              <w:pPrChange w:id="4084"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B68F04E" w14:textId="77777777" w:rsidR="00352D3C" w:rsidRPr="00176E01" w:rsidRDefault="00352D3C">
            <w:pPr>
              <w:pStyle w:val="TAC"/>
              <w:pPrChange w:id="4085"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3D7ED5B" w14:textId="77777777" w:rsidR="00352D3C" w:rsidRPr="00176E01" w:rsidRDefault="00352D3C">
            <w:pPr>
              <w:pStyle w:val="TAC"/>
              <w:pPrChange w:id="408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DB969D8" w14:textId="77777777" w:rsidR="00352D3C" w:rsidRPr="00176E01" w:rsidRDefault="00352D3C">
            <w:pPr>
              <w:pStyle w:val="TAC"/>
              <w:pPrChange w:id="4087" w:author="LGEc" w:date="2025-05-09T12:01:00Z">
                <w:pPr>
                  <w:jc w:val="center"/>
                </w:pPr>
              </w:pPrChange>
            </w:pPr>
            <w:r w:rsidRPr="00C05007">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D1E3646" w14:textId="77777777" w:rsidR="00352D3C" w:rsidRPr="00176E01" w:rsidRDefault="00352D3C">
            <w:pPr>
              <w:pStyle w:val="TAC"/>
              <w:pPrChange w:id="4088"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B14D4C0" w14:textId="77777777" w:rsidR="00352D3C" w:rsidRPr="00176E01" w:rsidRDefault="00352D3C">
            <w:pPr>
              <w:pStyle w:val="TAC"/>
              <w:pPrChange w:id="408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932A1DD" w14:textId="77777777" w:rsidR="00352D3C" w:rsidRPr="00176E01" w:rsidRDefault="00352D3C">
            <w:pPr>
              <w:pStyle w:val="TAC"/>
              <w:pPrChange w:id="4090"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6788C81" w14:textId="77777777" w:rsidR="00352D3C" w:rsidRPr="00176E01" w:rsidRDefault="00352D3C">
            <w:pPr>
              <w:pStyle w:val="TAC"/>
              <w:pPrChange w:id="4091" w:author="LGEc" w:date="2025-05-09T12:01:00Z">
                <w:pPr>
                  <w:jc w:val="center"/>
                </w:pPr>
              </w:pPrChange>
            </w:pPr>
            <w:r w:rsidRPr="00C05007">
              <w:rPr>
                <w:rFonts w:hint="eastAsia"/>
              </w:rPr>
              <w:t>3.4</w:t>
            </w:r>
          </w:p>
        </w:tc>
      </w:tr>
      <w:tr w:rsidR="00352D3C" w:rsidRPr="00C05007" w14:paraId="3FA4FD9B"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419230E3" w14:textId="77777777" w:rsidR="00352D3C" w:rsidRPr="00A45F58" w:rsidRDefault="00352D3C">
            <w:pPr>
              <w:pStyle w:val="TAC"/>
              <w:pPrChange w:id="4092"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6A447E" w14:textId="77777777" w:rsidR="00352D3C" w:rsidRPr="00D853DC" w:rsidRDefault="00352D3C">
            <w:pPr>
              <w:pStyle w:val="TAC"/>
              <w:pPrChange w:id="4093"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7D248F4" w14:textId="77777777" w:rsidR="00352D3C" w:rsidRPr="00176E01" w:rsidRDefault="00352D3C">
            <w:pPr>
              <w:pStyle w:val="TAC"/>
              <w:pPrChange w:id="409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9456E70" w14:textId="77777777" w:rsidR="00352D3C" w:rsidRPr="00176E01" w:rsidRDefault="00352D3C">
            <w:pPr>
              <w:pStyle w:val="TAC"/>
              <w:pPrChange w:id="409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7AAA891" w14:textId="77777777" w:rsidR="00352D3C" w:rsidRPr="00176E01" w:rsidRDefault="00352D3C">
            <w:pPr>
              <w:pStyle w:val="TAC"/>
              <w:pPrChange w:id="409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911690A" w14:textId="77777777" w:rsidR="00352D3C" w:rsidRPr="00176E01" w:rsidRDefault="00352D3C">
            <w:pPr>
              <w:pStyle w:val="TAC"/>
              <w:pPrChange w:id="4097"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BF77E78" w14:textId="77777777" w:rsidR="00352D3C" w:rsidRPr="00176E01" w:rsidRDefault="00352D3C">
            <w:pPr>
              <w:pStyle w:val="TAC"/>
              <w:pPrChange w:id="4098"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0BBB9A2" w14:textId="77777777" w:rsidR="00352D3C" w:rsidRPr="00176E01" w:rsidRDefault="00352D3C">
            <w:pPr>
              <w:pStyle w:val="TAC"/>
              <w:pPrChange w:id="4099"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CCD2F08" w14:textId="77777777" w:rsidR="00352D3C" w:rsidRPr="00176E01" w:rsidRDefault="00352D3C">
            <w:pPr>
              <w:pStyle w:val="TAC"/>
              <w:pPrChange w:id="410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691FBB5" w14:textId="77777777" w:rsidR="00352D3C" w:rsidRPr="00176E01" w:rsidRDefault="00352D3C">
            <w:pPr>
              <w:pStyle w:val="TAC"/>
              <w:pPrChange w:id="410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9721244" w14:textId="77777777" w:rsidR="00352D3C" w:rsidRPr="00176E01" w:rsidRDefault="00352D3C">
            <w:pPr>
              <w:pStyle w:val="TAC"/>
              <w:pPrChange w:id="410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833876E" w14:textId="77777777" w:rsidR="00352D3C" w:rsidRPr="00176E01" w:rsidRDefault="00352D3C">
            <w:pPr>
              <w:pStyle w:val="TAC"/>
              <w:pPrChange w:id="4103"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7BDF60CC" w14:textId="77777777" w:rsidR="00352D3C" w:rsidRPr="00176E01" w:rsidRDefault="00352D3C">
            <w:pPr>
              <w:pStyle w:val="TAC"/>
              <w:pPrChange w:id="4104"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3916A25" w14:textId="77777777" w:rsidR="00352D3C" w:rsidRPr="00176E01" w:rsidRDefault="00352D3C">
            <w:pPr>
              <w:pStyle w:val="TAC"/>
              <w:pPrChange w:id="4105"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CA1E6FB" w14:textId="77777777" w:rsidR="00352D3C" w:rsidRPr="00176E01" w:rsidRDefault="00352D3C">
            <w:pPr>
              <w:pStyle w:val="TAC"/>
              <w:pPrChange w:id="410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270759" w14:textId="77777777" w:rsidR="00352D3C" w:rsidRPr="00176E01" w:rsidRDefault="00352D3C">
            <w:pPr>
              <w:pStyle w:val="TAC"/>
              <w:pPrChange w:id="410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651A4D8" w14:textId="77777777" w:rsidR="00352D3C" w:rsidRPr="00176E01" w:rsidRDefault="00352D3C">
            <w:pPr>
              <w:pStyle w:val="TAC"/>
              <w:pPrChange w:id="4108"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52DBF31" w14:textId="77777777" w:rsidR="00352D3C" w:rsidRPr="00176E01" w:rsidRDefault="00352D3C">
            <w:pPr>
              <w:pStyle w:val="TAC"/>
              <w:pPrChange w:id="410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70CBB00" w14:textId="77777777" w:rsidR="00352D3C" w:rsidRPr="00176E01" w:rsidRDefault="00352D3C">
            <w:pPr>
              <w:pStyle w:val="TAC"/>
              <w:pPrChange w:id="4110"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E6EE71C" w14:textId="77777777" w:rsidR="00352D3C" w:rsidRPr="00176E01" w:rsidRDefault="00352D3C">
            <w:pPr>
              <w:pStyle w:val="TAC"/>
              <w:pPrChange w:id="4111" w:author="LGEc" w:date="2025-05-09T12:01:00Z">
                <w:pPr>
                  <w:jc w:val="center"/>
                </w:pPr>
              </w:pPrChange>
            </w:pPr>
            <w:r w:rsidRPr="00C05007">
              <w:rPr>
                <w:rFonts w:hint="eastAsia"/>
              </w:rPr>
              <w:t>3.4</w:t>
            </w:r>
          </w:p>
        </w:tc>
      </w:tr>
      <w:tr w:rsidR="00352D3C" w:rsidRPr="00C05007" w14:paraId="1E118FF9"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37A1F462" w14:textId="77777777" w:rsidR="00352D3C" w:rsidRPr="00A45F58" w:rsidRDefault="00352D3C">
            <w:pPr>
              <w:pStyle w:val="TAC"/>
              <w:pPrChange w:id="4112"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291B9B" w14:textId="77777777" w:rsidR="00352D3C" w:rsidRPr="00D853DC" w:rsidRDefault="00352D3C">
            <w:pPr>
              <w:pStyle w:val="TAC"/>
              <w:pPrChange w:id="4113"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314F880" w14:textId="77777777" w:rsidR="00352D3C" w:rsidRPr="00176E01" w:rsidRDefault="00352D3C">
            <w:pPr>
              <w:pStyle w:val="TAC"/>
              <w:pPrChange w:id="4114"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8E359E" w14:textId="77777777" w:rsidR="00352D3C" w:rsidRPr="00176E01" w:rsidRDefault="00352D3C">
            <w:pPr>
              <w:pStyle w:val="TAC"/>
              <w:pPrChange w:id="411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8ABD68C" w14:textId="77777777" w:rsidR="00352D3C" w:rsidRPr="00176E01" w:rsidRDefault="00352D3C">
            <w:pPr>
              <w:pStyle w:val="TAC"/>
              <w:pPrChange w:id="411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352A521" w14:textId="77777777" w:rsidR="00352D3C" w:rsidRPr="00176E01" w:rsidRDefault="00352D3C">
            <w:pPr>
              <w:pStyle w:val="TAC"/>
              <w:pPrChange w:id="4117"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495CEF6" w14:textId="77777777" w:rsidR="00352D3C" w:rsidRPr="00176E01" w:rsidRDefault="00352D3C">
            <w:pPr>
              <w:pStyle w:val="TAC"/>
              <w:pPrChange w:id="411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2318377" w14:textId="77777777" w:rsidR="00352D3C" w:rsidRPr="00176E01" w:rsidRDefault="00352D3C">
            <w:pPr>
              <w:pStyle w:val="TAC"/>
              <w:pPrChange w:id="411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08D4CBE" w14:textId="77777777" w:rsidR="00352D3C" w:rsidRPr="00176E01" w:rsidRDefault="00352D3C">
            <w:pPr>
              <w:pStyle w:val="TAC"/>
              <w:pPrChange w:id="412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7C5C6B3" w14:textId="77777777" w:rsidR="00352D3C" w:rsidRPr="00176E01" w:rsidRDefault="00352D3C">
            <w:pPr>
              <w:pStyle w:val="TAC"/>
              <w:pPrChange w:id="412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964AB48" w14:textId="77777777" w:rsidR="00352D3C" w:rsidRPr="00176E01" w:rsidRDefault="00352D3C">
            <w:pPr>
              <w:pStyle w:val="TAC"/>
              <w:pPrChange w:id="4122"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60B9775" w14:textId="77777777" w:rsidR="00352D3C" w:rsidRPr="00176E01" w:rsidRDefault="00352D3C">
            <w:pPr>
              <w:pStyle w:val="TAC"/>
              <w:pPrChange w:id="412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5BE6D73" w14:textId="77777777" w:rsidR="00352D3C" w:rsidRPr="00176E01" w:rsidRDefault="00352D3C">
            <w:pPr>
              <w:pStyle w:val="TAC"/>
              <w:pPrChange w:id="4124"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57997B0" w14:textId="77777777" w:rsidR="00352D3C" w:rsidRPr="00176E01" w:rsidRDefault="00352D3C">
            <w:pPr>
              <w:pStyle w:val="TAC"/>
              <w:pPrChange w:id="4125"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4BD1CA6" w14:textId="77777777" w:rsidR="00352D3C" w:rsidRPr="00176E01" w:rsidRDefault="00352D3C">
            <w:pPr>
              <w:pStyle w:val="TAC"/>
              <w:pPrChange w:id="412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00BA62" w14:textId="77777777" w:rsidR="00352D3C" w:rsidRPr="00176E01" w:rsidRDefault="00352D3C">
            <w:pPr>
              <w:pStyle w:val="TAC"/>
              <w:pPrChange w:id="412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4FB36A4" w14:textId="77777777" w:rsidR="00352D3C" w:rsidRPr="00176E01" w:rsidRDefault="00352D3C">
            <w:pPr>
              <w:pStyle w:val="TAC"/>
              <w:pPrChange w:id="412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46C00C6" w14:textId="77777777" w:rsidR="00352D3C" w:rsidRPr="00176E01" w:rsidRDefault="00352D3C">
            <w:pPr>
              <w:pStyle w:val="TAC"/>
              <w:pPrChange w:id="412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E66ABE8" w14:textId="77777777" w:rsidR="00352D3C" w:rsidRPr="00176E01" w:rsidRDefault="00352D3C">
            <w:pPr>
              <w:pStyle w:val="TAC"/>
              <w:pPrChange w:id="4130"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3DDC669" w14:textId="77777777" w:rsidR="00352D3C" w:rsidRPr="00176E01" w:rsidRDefault="00352D3C">
            <w:pPr>
              <w:pStyle w:val="TAC"/>
              <w:pPrChange w:id="4131" w:author="LGEc" w:date="2025-05-09T12:01:00Z">
                <w:pPr>
                  <w:jc w:val="center"/>
                </w:pPr>
              </w:pPrChange>
            </w:pPr>
            <w:r w:rsidRPr="00C05007">
              <w:rPr>
                <w:rFonts w:hint="eastAsia"/>
              </w:rPr>
              <w:t>3.4</w:t>
            </w:r>
          </w:p>
        </w:tc>
      </w:tr>
      <w:tr w:rsidR="00352D3C" w:rsidRPr="00C05007" w14:paraId="5835ACB0" w14:textId="77777777" w:rsidTr="009D1F4B">
        <w:trPr>
          <w:trHeight w:hRule="exact" w:val="266"/>
          <w:jc w:val="center"/>
        </w:trPr>
        <w:tc>
          <w:tcPr>
            <w:tcW w:w="988" w:type="dxa"/>
            <w:vMerge/>
            <w:tcBorders>
              <w:left w:val="single" w:sz="4" w:space="0" w:color="auto"/>
              <w:right w:val="single" w:sz="4" w:space="0" w:color="auto"/>
            </w:tcBorders>
            <w:shd w:val="clear" w:color="auto" w:fill="auto"/>
            <w:vAlign w:val="center"/>
          </w:tcPr>
          <w:p w14:paraId="22CD179B" w14:textId="77777777" w:rsidR="00352D3C" w:rsidRPr="00A45F58" w:rsidRDefault="00352D3C">
            <w:pPr>
              <w:pStyle w:val="TAC"/>
              <w:pPrChange w:id="4132" w:author="LGEc" w:date="2025-05-09T12:01: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0F481C" w14:textId="77777777" w:rsidR="00352D3C" w:rsidRPr="00D853DC" w:rsidRDefault="00352D3C">
            <w:pPr>
              <w:pStyle w:val="TAC"/>
              <w:pPrChange w:id="4133"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324E39DB" w14:textId="77777777" w:rsidR="00352D3C" w:rsidRPr="00176E01" w:rsidRDefault="00352D3C">
            <w:pPr>
              <w:pStyle w:val="TAC"/>
              <w:pPrChange w:id="4134"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E0E5EAC" w14:textId="77777777" w:rsidR="00352D3C" w:rsidRPr="00176E01" w:rsidRDefault="00352D3C">
            <w:pPr>
              <w:pStyle w:val="TAC"/>
              <w:pPrChange w:id="413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852DDB4" w14:textId="77777777" w:rsidR="00352D3C" w:rsidRPr="00176E01" w:rsidRDefault="00352D3C">
            <w:pPr>
              <w:pStyle w:val="TAC"/>
              <w:pPrChange w:id="4136"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E10078C" w14:textId="77777777" w:rsidR="00352D3C" w:rsidRPr="00176E01" w:rsidRDefault="00352D3C">
            <w:pPr>
              <w:pStyle w:val="TAC"/>
              <w:pPrChange w:id="4137"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FE78CC" w14:textId="77777777" w:rsidR="00352D3C" w:rsidRPr="00176E01" w:rsidRDefault="00352D3C">
            <w:pPr>
              <w:pStyle w:val="TAC"/>
              <w:pPrChange w:id="4138"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6D1C86" w14:textId="77777777" w:rsidR="00352D3C" w:rsidRPr="00176E01" w:rsidRDefault="00352D3C">
            <w:pPr>
              <w:pStyle w:val="TAC"/>
              <w:pPrChange w:id="4139"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CEC289C" w14:textId="77777777" w:rsidR="00352D3C" w:rsidRPr="00176E01" w:rsidRDefault="00352D3C">
            <w:pPr>
              <w:pStyle w:val="TAC"/>
              <w:pPrChange w:id="4140"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ADE99C0" w14:textId="77777777" w:rsidR="00352D3C" w:rsidRPr="00176E01" w:rsidRDefault="00352D3C">
            <w:pPr>
              <w:pStyle w:val="TAC"/>
              <w:pPrChange w:id="4141"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8BD339E" w14:textId="77777777" w:rsidR="00352D3C" w:rsidRPr="00176E01" w:rsidRDefault="00352D3C">
            <w:pPr>
              <w:pStyle w:val="TAC"/>
              <w:pPrChange w:id="4142"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D71F835" w14:textId="77777777" w:rsidR="00352D3C" w:rsidRPr="00176E01" w:rsidRDefault="00352D3C">
            <w:pPr>
              <w:pStyle w:val="TAC"/>
              <w:pPrChange w:id="4143"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84BF1DB" w14:textId="77777777" w:rsidR="00352D3C" w:rsidRPr="00176E01" w:rsidRDefault="00352D3C">
            <w:pPr>
              <w:pStyle w:val="TAC"/>
              <w:pPrChange w:id="4144"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8A27EA" w14:textId="77777777" w:rsidR="00352D3C" w:rsidRPr="00176E01" w:rsidRDefault="00352D3C">
            <w:pPr>
              <w:pStyle w:val="TAC"/>
              <w:pPrChange w:id="414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32A0F2E" w14:textId="77777777" w:rsidR="00352D3C" w:rsidRPr="00176E01" w:rsidRDefault="00352D3C">
            <w:pPr>
              <w:pStyle w:val="TAC"/>
              <w:pPrChange w:id="4146"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F952303" w14:textId="77777777" w:rsidR="00352D3C" w:rsidRPr="00176E01" w:rsidRDefault="00352D3C">
            <w:pPr>
              <w:pStyle w:val="TAC"/>
              <w:pPrChange w:id="4147"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76D18FC" w14:textId="77777777" w:rsidR="00352D3C" w:rsidRPr="00176E01" w:rsidRDefault="00352D3C">
            <w:pPr>
              <w:pStyle w:val="TAC"/>
              <w:pPrChange w:id="4148"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F644ECB" w14:textId="77777777" w:rsidR="00352D3C" w:rsidRPr="00176E01" w:rsidRDefault="00352D3C">
            <w:pPr>
              <w:pStyle w:val="TAC"/>
              <w:pPrChange w:id="4149"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2F9405" w14:textId="77777777" w:rsidR="00352D3C" w:rsidRPr="00176E01" w:rsidRDefault="00352D3C">
            <w:pPr>
              <w:pStyle w:val="TAC"/>
              <w:pPrChange w:id="4150"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A4E4839" w14:textId="77777777" w:rsidR="00352D3C" w:rsidRPr="00176E01" w:rsidRDefault="00352D3C">
            <w:pPr>
              <w:pStyle w:val="TAC"/>
              <w:pPrChange w:id="4151" w:author="LGEc" w:date="2025-05-09T12:01:00Z">
                <w:pPr>
                  <w:jc w:val="center"/>
                </w:pPr>
              </w:pPrChange>
            </w:pPr>
            <w:r w:rsidRPr="00C05007">
              <w:rPr>
                <w:rFonts w:hint="eastAsia"/>
              </w:rPr>
              <w:t>4.2</w:t>
            </w:r>
          </w:p>
        </w:tc>
      </w:tr>
      <w:tr w:rsidR="00352D3C" w:rsidRPr="00C05007" w14:paraId="3E6FF1F6" w14:textId="77777777" w:rsidTr="009D1F4B">
        <w:trPr>
          <w:gridAfter w:val="2"/>
          <w:wAfter w:w="1446" w:type="dxa"/>
          <w:trHeight w:hRule="exact" w:val="266"/>
          <w:jc w:val="center"/>
        </w:trPr>
        <w:tc>
          <w:tcPr>
            <w:tcW w:w="988" w:type="dxa"/>
            <w:vMerge w:val="restart"/>
            <w:shd w:val="clear" w:color="auto" w:fill="auto"/>
            <w:noWrap/>
            <w:vAlign w:val="center"/>
            <w:hideMark/>
          </w:tcPr>
          <w:p w14:paraId="1E2ED10E" w14:textId="77777777" w:rsidR="00352D3C" w:rsidRPr="00A45F58" w:rsidRDefault="00352D3C">
            <w:pPr>
              <w:pStyle w:val="TAC"/>
              <w:rPr>
                <w:rFonts w:eastAsia="굴림"/>
              </w:rPr>
              <w:pPrChange w:id="4152" w:author="LGEc" w:date="2025-05-09T12:01:00Z">
                <w:pPr>
                  <w:jc w:val="center"/>
                </w:pPr>
              </w:pPrChange>
            </w:pPr>
            <w:r>
              <w:t>'20</w:t>
            </w:r>
            <w:r w:rsidRPr="00A45F58">
              <w:t>MHz</w:t>
            </w:r>
            <w:r>
              <w:t>+20MHz</w:t>
            </w:r>
            <w:r w:rsidRPr="00A45F58">
              <w:t>'</w:t>
            </w:r>
          </w:p>
        </w:tc>
        <w:tc>
          <w:tcPr>
            <w:tcW w:w="1134" w:type="dxa"/>
            <w:shd w:val="clear" w:color="auto" w:fill="auto"/>
            <w:noWrap/>
            <w:vAlign w:val="center"/>
            <w:hideMark/>
          </w:tcPr>
          <w:p w14:paraId="0516B5E5" w14:textId="77777777" w:rsidR="00352D3C" w:rsidRPr="00D853DC" w:rsidRDefault="00352D3C">
            <w:pPr>
              <w:pStyle w:val="TAH"/>
              <w:pPrChange w:id="4153" w:author="LGEc" w:date="2025-05-09T15:33: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4CC152" w14:textId="77777777" w:rsidR="00352D3C" w:rsidRPr="00176E01" w:rsidRDefault="00352D3C">
            <w:pPr>
              <w:pStyle w:val="TAH"/>
              <w:pPrChange w:id="4154" w:author="LGEc" w:date="2025-05-09T15:33:00Z">
                <w:pPr>
                  <w:jc w:val="center"/>
                </w:pPr>
              </w:pPrChange>
            </w:pPr>
            <w:r w:rsidRPr="00176E01">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14A4B" w14:textId="77777777" w:rsidR="00352D3C" w:rsidRPr="00176E01" w:rsidRDefault="00352D3C">
            <w:pPr>
              <w:pStyle w:val="TAH"/>
              <w:pPrChange w:id="4155" w:author="LGEc" w:date="2025-05-09T15:33:00Z">
                <w:pPr>
                  <w:jc w:val="center"/>
                </w:pPr>
              </w:pPrChange>
            </w:pPr>
            <w:r w:rsidRPr="00176E01">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C017A" w14:textId="77777777" w:rsidR="00352D3C" w:rsidRPr="00176E01" w:rsidRDefault="00352D3C">
            <w:pPr>
              <w:pStyle w:val="TAH"/>
              <w:pPrChange w:id="4156" w:author="LGEc" w:date="2025-05-09T15:33:00Z">
                <w:pPr>
                  <w:jc w:val="center"/>
                </w:pPr>
              </w:pPrChange>
            </w:pPr>
            <w:r w:rsidRPr="00176E01">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1842F" w14:textId="77777777" w:rsidR="00352D3C" w:rsidRPr="00176E01" w:rsidRDefault="00352D3C">
            <w:pPr>
              <w:pStyle w:val="TAH"/>
              <w:pPrChange w:id="4157" w:author="LGEc" w:date="2025-05-09T15:33:00Z">
                <w:pPr>
                  <w:jc w:val="center"/>
                </w:pPr>
              </w:pPrChange>
            </w:pPr>
            <w:r w:rsidRPr="00176E01">
              <w:t>#7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8B0E8" w14:textId="77777777" w:rsidR="00352D3C" w:rsidRPr="00176E01" w:rsidRDefault="00352D3C">
            <w:pPr>
              <w:pStyle w:val="TAH"/>
              <w:pPrChange w:id="4158" w:author="LGEc" w:date="2025-05-09T15:33:00Z">
                <w:pPr>
                  <w:jc w:val="center"/>
                </w:pPr>
              </w:pPrChange>
            </w:pPr>
            <w:r w:rsidRPr="00176E01">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75FBE" w14:textId="77777777" w:rsidR="00352D3C" w:rsidRPr="00176E01" w:rsidRDefault="00352D3C">
            <w:pPr>
              <w:pStyle w:val="TAH"/>
              <w:pPrChange w:id="4159" w:author="LGEc" w:date="2025-05-09T15:33:00Z">
                <w:pPr>
                  <w:jc w:val="center"/>
                </w:pPr>
              </w:pPrChange>
            </w:pPr>
            <w:r w:rsidRPr="00176E01">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10BCFD" w14:textId="77777777" w:rsidR="00352D3C" w:rsidRPr="00176E01" w:rsidRDefault="00352D3C">
            <w:pPr>
              <w:pStyle w:val="TAH"/>
              <w:pPrChange w:id="4160" w:author="LGEc" w:date="2025-05-09T15:33:00Z">
                <w:pPr>
                  <w:jc w:val="center"/>
                </w:pPr>
              </w:pPrChange>
            </w:pPr>
            <w:r w:rsidRPr="00176E01">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EFBE5" w14:textId="77777777" w:rsidR="00352D3C" w:rsidRPr="00176E01" w:rsidRDefault="00352D3C">
            <w:pPr>
              <w:pStyle w:val="TAH"/>
              <w:pPrChange w:id="4161" w:author="LGEc" w:date="2025-05-09T15:33:00Z">
                <w:pPr>
                  <w:jc w:val="center"/>
                </w:pPr>
              </w:pPrChange>
            </w:pPr>
            <w:r w:rsidRPr="00176E01">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24CB3" w14:textId="77777777" w:rsidR="00352D3C" w:rsidRPr="00176E01" w:rsidRDefault="00352D3C">
            <w:pPr>
              <w:pStyle w:val="TAH"/>
              <w:pPrChange w:id="4162" w:author="LGEc" w:date="2025-05-09T15:33:00Z">
                <w:pPr>
                  <w:jc w:val="center"/>
                </w:pPr>
              </w:pPrChange>
            </w:pPr>
            <w:r w:rsidRPr="00176E01">
              <w:t>#7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50D9A" w14:textId="77777777" w:rsidR="00352D3C" w:rsidRPr="00176E01" w:rsidRDefault="00352D3C">
            <w:pPr>
              <w:pStyle w:val="TAH"/>
              <w:pPrChange w:id="4163" w:author="LGEc" w:date="2025-05-09T15:33:00Z">
                <w:pPr>
                  <w:jc w:val="center"/>
                </w:pPr>
              </w:pPrChange>
            </w:pPr>
            <w:r w:rsidRPr="00176E01">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A7849F" w14:textId="77777777" w:rsidR="00352D3C" w:rsidRPr="00176E01" w:rsidRDefault="00352D3C">
            <w:pPr>
              <w:pStyle w:val="TAH"/>
              <w:pPrChange w:id="4164" w:author="LGEc" w:date="2025-05-09T15:33:00Z">
                <w:pPr>
                  <w:jc w:val="center"/>
                </w:pPr>
              </w:pPrChange>
            </w:pPr>
            <w:r w:rsidRPr="00176E01">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7852A" w14:textId="77777777" w:rsidR="00352D3C" w:rsidRPr="00176E01" w:rsidRDefault="00352D3C">
            <w:pPr>
              <w:pStyle w:val="TAH"/>
              <w:pPrChange w:id="4165" w:author="LGEc" w:date="2025-05-09T15:33:00Z">
                <w:pPr>
                  <w:jc w:val="center"/>
                </w:pPr>
              </w:pPrChange>
            </w:pPr>
            <w:r w:rsidRPr="00176E01">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DC83B2" w14:textId="77777777" w:rsidR="00352D3C" w:rsidRPr="00176E01" w:rsidRDefault="00352D3C">
            <w:pPr>
              <w:pStyle w:val="TAH"/>
              <w:pPrChange w:id="4166" w:author="LGEc" w:date="2025-05-09T15:33:00Z">
                <w:pPr>
                  <w:jc w:val="center"/>
                </w:pPr>
              </w:pPrChange>
            </w:pPr>
            <w:r w:rsidRPr="00176E01">
              <w:t>#8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52766" w14:textId="77777777" w:rsidR="00352D3C" w:rsidRPr="00176E01" w:rsidRDefault="00352D3C">
            <w:pPr>
              <w:pStyle w:val="TAH"/>
              <w:pPrChange w:id="4167" w:author="LGEc" w:date="2025-05-09T15:33:00Z">
                <w:pPr>
                  <w:jc w:val="center"/>
                </w:pPr>
              </w:pPrChange>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51E76" w14:textId="77777777" w:rsidR="00352D3C" w:rsidRPr="00176E01" w:rsidRDefault="00352D3C">
            <w:pPr>
              <w:pStyle w:val="TAH"/>
              <w:pPrChange w:id="4168" w:author="LGEc" w:date="2025-05-09T15:33:00Z">
                <w:pPr>
                  <w:jc w:val="center"/>
                </w:pPr>
              </w:pPrChange>
            </w:pPr>
            <w:r w:rsidRPr="00176E01">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5E8DBA" w14:textId="77777777" w:rsidR="00352D3C" w:rsidRPr="00176E01" w:rsidRDefault="00352D3C">
            <w:pPr>
              <w:pStyle w:val="TAH"/>
              <w:pPrChange w:id="4169" w:author="LGEc" w:date="2025-05-09T15:33:00Z">
                <w:pPr>
                  <w:jc w:val="center"/>
                </w:pPr>
              </w:pPrChange>
            </w:pPr>
            <w:r w:rsidRPr="00176E01">
              <w:t>#85</w:t>
            </w:r>
          </w:p>
        </w:tc>
      </w:tr>
      <w:tr w:rsidR="00352D3C" w:rsidRPr="00C05007" w14:paraId="07576E2A" w14:textId="77777777" w:rsidTr="009D1F4B">
        <w:trPr>
          <w:gridAfter w:val="2"/>
          <w:wAfter w:w="1446" w:type="dxa"/>
          <w:trHeight w:hRule="exact" w:val="266"/>
          <w:jc w:val="center"/>
        </w:trPr>
        <w:tc>
          <w:tcPr>
            <w:tcW w:w="988" w:type="dxa"/>
            <w:vMerge/>
            <w:shd w:val="clear" w:color="auto" w:fill="auto"/>
            <w:noWrap/>
            <w:hideMark/>
          </w:tcPr>
          <w:p w14:paraId="67A23897" w14:textId="77777777" w:rsidR="00352D3C" w:rsidRPr="00A45F58" w:rsidRDefault="00352D3C">
            <w:pPr>
              <w:pStyle w:val="TAC"/>
              <w:pPrChange w:id="4170" w:author="LGEc" w:date="2025-05-09T12:01:00Z">
                <w:pPr>
                  <w:jc w:val="center"/>
                </w:pPr>
              </w:pPrChange>
            </w:pPr>
          </w:p>
        </w:tc>
        <w:tc>
          <w:tcPr>
            <w:tcW w:w="1134" w:type="dxa"/>
            <w:shd w:val="clear" w:color="auto" w:fill="auto"/>
            <w:noWrap/>
            <w:vAlign w:val="center"/>
            <w:hideMark/>
          </w:tcPr>
          <w:p w14:paraId="5561EAF8" w14:textId="77777777" w:rsidR="00352D3C" w:rsidRPr="00D853DC" w:rsidRDefault="00352D3C">
            <w:pPr>
              <w:pStyle w:val="TAC"/>
              <w:pPrChange w:id="4171"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8801E70" w14:textId="77777777" w:rsidR="00352D3C" w:rsidRPr="00955BAB" w:rsidRDefault="00352D3C">
            <w:pPr>
              <w:pStyle w:val="TAC"/>
              <w:pPrChange w:id="4172"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61C6935" w14:textId="77777777" w:rsidR="00352D3C" w:rsidRPr="00176E01" w:rsidRDefault="00352D3C">
            <w:pPr>
              <w:pStyle w:val="TAC"/>
              <w:pPrChange w:id="417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AFCEAC7" w14:textId="77777777" w:rsidR="00352D3C" w:rsidRPr="00176E01" w:rsidRDefault="00352D3C">
            <w:pPr>
              <w:pStyle w:val="TAC"/>
              <w:pPrChange w:id="4174"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3C78392" w14:textId="77777777" w:rsidR="00352D3C" w:rsidRPr="00176E01" w:rsidRDefault="00352D3C">
            <w:pPr>
              <w:pStyle w:val="TAC"/>
              <w:pPrChange w:id="4175"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F697B" w14:textId="77777777" w:rsidR="00352D3C" w:rsidRPr="00176E01" w:rsidRDefault="00352D3C">
            <w:pPr>
              <w:pStyle w:val="TAC"/>
              <w:pPrChange w:id="4176"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E6DD3" w14:textId="77777777" w:rsidR="00352D3C" w:rsidRPr="00176E01" w:rsidRDefault="00352D3C">
            <w:pPr>
              <w:pStyle w:val="TAC"/>
              <w:pPrChange w:id="4177"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D7FED5" w14:textId="77777777" w:rsidR="00352D3C" w:rsidRPr="00176E01" w:rsidRDefault="00352D3C">
            <w:pPr>
              <w:pStyle w:val="TAC"/>
              <w:pPrChange w:id="4178" w:author="LGEc" w:date="2025-05-09T12:01:00Z">
                <w:pPr>
                  <w:jc w:val="center"/>
                </w:pPr>
              </w:pPrChange>
            </w:pPr>
            <w:r w:rsidRPr="00C05007">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A5820A6" w14:textId="77777777" w:rsidR="00352D3C" w:rsidRPr="00176E01" w:rsidRDefault="00352D3C">
            <w:pPr>
              <w:pStyle w:val="TAC"/>
              <w:pPrChange w:id="4179"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1E95008" w14:textId="77777777" w:rsidR="00352D3C" w:rsidRPr="00176E01" w:rsidRDefault="00352D3C">
            <w:pPr>
              <w:pStyle w:val="TAC"/>
              <w:pPrChange w:id="4180" w:author="LGEc" w:date="2025-05-09T12:01:00Z">
                <w:pPr>
                  <w:jc w:val="center"/>
                </w:pPr>
              </w:pPrChange>
            </w:pPr>
            <w:r w:rsidRPr="00C05007">
              <w:rPr>
                <w:rFonts w:hint="eastAsia"/>
              </w:rPr>
              <w:t>1.5</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EB00093" w14:textId="77777777" w:rsidR="00352D3C" w:rsidRPr="00176E01" w:rsidRDefault="00352D3C">
            <w:pPr>
              <w:pStyle w:val="TAC"/>
              <w:pPrChange w:id="4181" w:author="LGEc" w:date="2025-05-09T12:01:00Z">
                <w:pPr>
                  <w:jc w:val="center"/>
                </w:pPr>
              </w:pPrChange>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112CDB0" w14:textId="77777777" w:rsidR="00352D3C" w:rsidRPr="00176E01" w:rsidRDefault="00352D3C">
            <w:pPr>
              <w:pStyle w:val="TAC"/>
              <w:pPrChange w:id="4182"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9699AF3" w14:textId="77777777" w:rsidR="00352D3C" w:rsidRPr="00176E01" w:rsidRDefault="00352D3C">
            <w:pPr>
              <w:pStyle w:val="TAC"/>
              <w:pPrChange w:id="4183"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36A3717" w14:textId="77777777" w:rsidR="00352D3C" w:rsidRPr="00176E01" w:rsidRDefault="00352D3C">
            <w:pPr>
              <w:pStyle w:val="TAC"/>
              <w:pPrChange w:id="4184" w:author="LGEc" w:date="2025-05-09T12:01:00Z">
                <w:pPr>
                  <w:jc w:val="center"/>
                </w:pPr>
              </w:pPrChange>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CD0585A" w14:textId="77777777" w:rsidR="00352D3C" w:rsidRPr="00176E01" w:rsidRDefault="00352D3C">
            <w:pPr>
              <w:pStyle w:val="TAC"/>
              <w:pPrChange w:id="4185"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6FDA5D38" w14:textId="77777777" w:rsidR="00352D3C" w:rsidRPr="00176E01" w:rsidRDefault="00352D3C">
            <w:pPr>
              <w:pStyle w:val="TAC"/>
              <w:pPrChange w:id="4186" w:author="LGEc" w:date="2025-05-09T12:01:00Z">
                <w:pPr>
                  <w:jc w:val="center"/>
                </w:pPr>
              </w:pPrChange>
            </w:pPr>
            <w:r w:rsidRPr="00C05007">
              <w:rPr>
                <w:rFonts w:hint="eastAsia"/>
              </w:rPr>
              <w:t>0.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7371618" w14:textId="77777777" w:rsidR="00352D3C" w:rsidRPr="00176E01" w:rsidRDefault="00352D3C">
            <w:pPr>
              <w:pStyle w:val="TAC"/>
              <w:pPrChange w:id="4187" w:author="LGEc" w:date="2025-05-09T12:01:00Z">
                <w:pPr>
                  <w:jc w:val="center"/>
                </w:pPr>
              </w:pPrChange>
            </w:pPr>
            <w:r w:rsidRPr="00C05007">
              <w:rPr>
                <w:rFonts w:hint="eastAsia"/>
              </w:rPr>
              <w:t>3.0</w:t>
            </w:r>
          </w:p>
        </w:tc>
      </w:tr>
      <w:tr w:rsidR="00352D3C" w:rsidRPr="00C05007" w14:paraId="34ED220B" w14:textId="77777777" w:rsidTr="009D1F4B">
        <w:trPr>
          <w:gridAfter w:val="2"/>
          <w:wAfter w:w="1446" w:type="dxa"/>
          <w:trHeight w:hRule="exact" w:val="266"/>
          <w:jc w:val="center"/>
        </w:trPr>
        <w:tc>
          <w:tcPr>
            <w:tcW w:w="988" w:type="dxa"/>
            <w:vMerge/>
            <w:shd w:val="clear" w:color="auto" w:fill="auto"/>
            <w:vAlign w:val="center"/>
            <w:hideMark/>
          </w:tcPr>
          <w:p w14:paraId="4029F3C3" w14:textId="77777777" w:rsidR="00352D3C" w:rsidRPr="00A45F58" w:rsidRDefault="00352D3C">
            <w:pPr>
              <w:pStyle w:val="TAC"/>
              <w:pPrChange w:id="4188" w:author="LGEc" w:date="2025-05-09T12:01:00Z">
                <w:pPr/>
              </w:pPrChange>
            </w:pPr>
          </w:p>
        </w:tc>
        <w:tc>
          <w:tcPr>
            <w:tcW w:w="1134" w:type="dxa"/>
            <w:shd w:val="clear" w:color="auto" w:fill="auto"/>
            <w:noWrap/>
            <w:vAlign w:val="center"/>
            <w:hideMark/>
          </w:tcPr>
          <w:p w14:paraId="247943A7" w14:textId="77777777" w:rsidR="00352D3C" w:rsidRPr="00D853DC" w:rsidRDefault="00352D3C">
            <w:pPr>
              <w:pStyle w:val="TAC"/>
              <w:pPrChange w:id="4189"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5B251FE7" w14:textId="77777777" w:rsidR="00352D3C" w:rsidRPr="00955BAB" w:rsidRDefault="00352D3C">
            <w:pPr>
              <w:pStyle w:val="TAC"/>
              <w:pPrChange w:id="419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A45D0A3" w14:textId="77777777" w:rsidR="00352D3C" w:rsidRPr="00176E01" w:rsidRDefault="00352D3C">
            <w:pPr>
              <w:pStyle w:val="TAC"/>
              <w:pPrChange w:id="419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361D063" w14:textId="77777777" w:rsidR="00352D3C" w:rsidRPr="00176E01" w:rsidRDefault="00352D3C">
            <w:pPr>
              <w:pStyle w:val="TAC"/>
              <w:pPrChange w:id="4192"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7A843144" w14:textId="77777777" w:rsidR="00352D3C" w:rsidRPr="00176E01" w:rsidRDefault="00352D3C">
            <w:pPr>
              <w:pStyle w:val="TAC"/>
              <w:pPrChange w:id="4193" w:author="LGEc" w:date="2025-05-09T12:01:00Z">
                <w:pPr>
                  <w:jc w:val="center"/>
                </w:pPr>
              </w:pPrChange>
            </w:pPr>
            <w:r w:rsidRPr="00C05007">
              <w:rPr>
                <w:rFonts w:hint="eastAsia"/>
              </w:rPr>
              <w:t>1.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C62EC99" w14:textId="77777777" w:rsidR="00352D3C" w:rsidRPr="00176E01" w:rsidRDefault="00352D3C">
            <w:pPr>
              <w:pStyle w:val="TAC"/>
              <w:pPrChange w:id="4194"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A1B7CD4" w14:textId="77777777" w:rsidR="00352D3C" w:rsidRPr="00176E01" w:rsidRDefault="00352D3C">
            <w:pPr>
              <w:pStyle w:val="TAC"/>
              <w:pPrChange w:id="4195"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4B90A349" w14:textId="77777777" w:rsidR="00352D3C" w:rsidRPr="00176E01" w:rsidRDefault="00352D3C">
            <w:pPr>
              <w:pStyle w:val="TAC"/>
              <w:pPrChange w:id="4196"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D5124C" w14:textId="77777777" w:rsidR="00352D3C" w:rsidRPr="00176E01" w:rsidRDefault="00352D3C">
            <w:pPr>
              <w:pStyle w:val="TAC"/>
              <w:pPrChange w:id="4197"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72B9ADE" w14:textId="77777777" w:rsidR="00352D3C" w:rsidRPr="00176E01" w:rsidRDefault="00352D3C">
            <w:pPr>
              <w:pStyle w:val="TAC"/>
              <w:pPrChange w:id="4198" w:author="LGEc" w:date="2025-05-09T12:01:00Z">
                <w:pPr>
                  <w:jc w:val="center"/>
                </w:pPr>
              </w:pPrChange>
            </w:pPr>
            <w:r w:rsidRPr="00C05007">
              <w:rPr>
                <w:rFonts w:hint="eastAsia"/>
              </w:rPr>
              <w:t>1.9</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EE10567" w14:textId="77777777" w:rsidR="00352D3C" w:rsidRPr="00176E01" w:rsidRDefault="00352D3C">
            <w:pPr>
              <w:pStyle w:val="TAC"/>
              <w:pPrChange w:id="4199" w:author="LGEc" w:date="2025-05-09T12:01:00Z">
                <w:pPr>
                  <w:jc w:val="center"/>
                </w:pPr>
              </w:pPrChange>
            </w:pPr>
            <w:r w:rsidRPr="00C05007">
              <w:rPr>
                <w:rFonts w:hint="eastAsia"/>
              </w:rPr>
              <w:t>1.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3998F039" w14:textId="77777777" w:rsidR="00352D3C" w:rsidRPr="00176E01" w:rsidRDefault="00352D3C">
            <w:pPr>
              <w:pStyle w:val="TAC"/>
              <w:pPrChange w:id="4200"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B449033" w14:textId="77777777" w:rsidR="00352D3C" w:rsidRPr="00176E01" w:rsidRDefault="00352D3C">
            <w:pPr>
              <w:pStyle w:val="TAC"/>
              <w:pPrChange w:id="4201"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05CD808" w14:textId="77777777" w:rsidR="00352D3C" w:rsidRPr="00176E01" w:rsidRDefault="00352D3C">
            <w:pPr>
              <w:pStyle w:val="TAC"/>
              <w:pPrChange w:id="4202" w:author="LGEc" w:date="2025-05-09T12:01:00Z">
                <w:pPr>
                  <w:jc w:val="center"/>
                </w:pPr>
              </w:pPrChange>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D88D24" w14:textId="77777777" w:rsidR="00352D3C" w:rsidRPr="00176E01" w:rsidRDefault="00352D3C">
            <w:pPr>
              <w:pStyle w:val="TAC"/>
              <w:pPrChange w:id="4203" w:author="LGEc" w:date="2025-05-09T12:01:00Z">
                <w:pPr>
                  <w:jc w:val="center"/>
                </w:pPr>
              </w:pPrChange>
            </w:pPr>
            <w:r w:rsidRPr="00C05007">
              <w:rPr>
                <w:rFonts w:hint="eastAsia"/>
              </w:rPr>
              <w:t>1.2</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52AB5693" w14:textId="77777777" w:rsidR="00352D3C" w:rsidRPr="00176E01" w:rsidRDefault="00352D3C">
            <w:pPr>
              <w:pStyle w:val="TAC"/>
              <w:pPrChange w:id="4204"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2251D99" w14:textId="77777777" w:rsidR="00352D3C" w:rsidRPr="00176E01" w:rsidRDefault="00352D3C">
            <w:pPr>
              <w:pStyle w:val="TAC"/>
              <w:pPrChange w:id="4205" w:author="LGEc" w:date="2025-05-09T12:01:00Z">
                <w:pPr>
                  <w:jc w:val="center"/>
                </w:pPr>
              </w:pPrChange>
            </w:pPr>
            <w:r w:rsidRPr="00C05007">
              <w:rPr>
                <w:rFonts w:hint="eastAsia"/>
              </w:rPr>
              <w:t>3.0</w:t>
            </w:r>
          </w:p>
        </w:tc>
      </w:tr>
      <w:tr w:rsidR="00352D3C" w:rsidRPr="00C05007" w14:paraId="0D6B7C71" w14:textId="77777777" w:rsidTr="009D1F4B">
        <w:trPr>
          <w:gridAfter w:val="2"/>
          <w:wAfter w:w="1446" w:type="dxa"/>
          <w:trHeight w:hRule="exact" w:val="266"/>
          <w:jc w:val="center"/>
        </w:trPr>
        <w:tc>
          <w:tcPr>
            <w:tcW w:w="988" w:type="dxa"/>
            <w:vMerge/>
            <w:shd w:val="clear" w:color="auto" w:fill="auto"/>
            <w:vAlign w:val="center"/>
            <w:hideMark/>
          </w:tcPr>
          <w:p w14:paraId="083FC0F6" w14:textId="77777777" w:rsidR="00352D3C" w:rsidRPr="00A45F58" w:rsidRDefault="00352D3C">
            <w:pPr>
              <w:pStyle w:val="TAC"/>
              <w:pPrChange w:id="4206" w:author="LGEc" w:date="2025-05-09T12:01:00Z">
                <w:pPr/>
              </w:pPrChange>
            </w:pPr>
          </w:p>
        </w:tc>
        <w:tc>
          <w:tcPr>
            <w:tcW w:w="1134" w:type="dxa"/>
            <w:shd w:val="clear" w:color="auto" w:fill="auto"/>
            <w:noWrap/>
            <w:vAlign w:val="center"/>
            <w:hideMark/>
          </w:tcPr>
          <w:p w14:paraId="10DA635A" w14:textId="77777777" w:rsidR="00352D3C" w:rsidRPr="00D853DC" w:rsidRDefault="00352D3C">
            <w:pPr>
              <w:pStyle w:val="TAC"/>
              <w:pPrChange w:id="4207"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25224033" w14:textId="77777777" w:rsidR="00352D3C" w:rsidRPr="00955BAB" w:rsidRDefault="00352D3C">
            <w:pPr>
              <w:pStyle w:val="TAC"/>
              <w:pPrChange w:id="4208"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E05A976" w14:textId="77777777" w:rsidR="00352D3C" w:rsidRPr="00176E01" w:rsidRDefault="00352D3C">
            <w:pPr>
              <w:pStyle w:val="TAC"/>
              <w:pPrChange w:id="420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42F1E7" w14:textId="77777777" w:rsidR="00352D3C" w:rsidRPr="00176E01" w:rsidRDefault="00352D3C">
            <w:pPr>
              <w:pStyle w:val="TAC"/>
              <w:pPrChange w:id="4210"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547032E" w14:textId="77777777" w:rsidR="00352D3C" w:rsidRPr="00176E01" w:rsidRDefault="00352D3C">
            <w:pPr>
              <w:pStyle w:val="TAC"/>
              <w:pPrChange w:id="4211"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051FADD" w14:textId="77777777" w:rsidR="00352D3C" w:rsidRPr="00176E01" w:rsidRDefault="00352D3C">
            <w:pPr>
              <w:pStyle w:val="TAC"/>
              <w:pPrChange w:id="4212"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411D37E" w14:textId="77777777" w:rsidR="00352D3C" w:rsidRPr="00176E01" w:rsidRDefault="00352D3C">
            <w:pPr>
              <w:pStyle w:val="TAC"/>
              <w:pPrChange w:id="421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AEB4F22" w14:textId="77777777" w:rsidR="00352D3C" w:rsidRPr="00176E01" w:rsidRDefault="00352D3C">
            <w:pPr>
              <w:pStyle w:val="TAC"/>
              <w:pPrChange w:id="4214"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479456" w14:textId="77777777" w:rsidR="00352D3C" w:rsidRPr="00176E01" w:rsidRDefault="00352D3C">
            <w:pPr>
              <w:pStyle w:val="TAC"/>
              <w:pPrChange w:id="4215"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5125792" w14:textId="77777777" w:rsidR="00352D3C" w:rsidRPr="00176E01" w:rsidRDefault="00352D3C">
            <w:pPr>
              <w:pStyle w:val="TAC"/>
              <w:pPrChange w:id="4216"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BB65BF3" w14:textId="77777777" w:rsidR="00352D3C" w:rsidRPr="00176E01" w:rsidRDefault="00352D3C">
            <w:pPr>
              <w:pStyle w:val="TAC"/>
              <w:pPrChange w:id="421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DF24E52" w14:textId="77777777" w:rsidR="00352D3C" w:rsidRPr="00176E01" w:rsidRDefault="00352D3C">
            <w:pPr>
              <w:pStyle w:val="TAC"/>
              <w:pPrChange w:id="421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3B37FD9" w14:textId="77777777" w:rsidR="00352D3C" w:rsidRPr="00176E01" w:rsidRDefault="00352D3C">
            <w:pPr>
              <w:pStyle w:val="TAC"/>
              <w:pPrChange w:id="4219"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83C7C6E" w14:textId="77777777" w:rsidR="00352D3C" w:rsidRPr="00176E01" w:rsidRDefault="00352D3C">
            <w:pPr>
              <w:pStyle w:val="TAC"/>
              <w:pPrChange w:id="4220"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37E3E36" w14:textId="77777777" w:rsidR="00352D3C" w:rsidRPr="00176E01" w:rsidRDefault="00352D3C">
            <w:pPr>
              <w:pStyle w:val="TAC"/>
              <w:pPrChange w:id="422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6D256492" w14:textId="77777777" w:rsidR="00352D3C" w:rsidRPr="00176E01" w:rsidRDefault="00352D3C">
            <w:pPr>
              <w:pStyle w:val="TAC"/>
              <w:pPrChange w:id="4222"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E9035C4" w14:textId="77777777" w:rsidR="00352D3C" w:rsidRPr="00176E01" w:rsidRDefault="00352D3C">
            <w:pPr>
              <w:pStyle w:val="TAC"/>
              <w:pPrChange w:id="4223" w:author="LGEc" w:date="2025-05-09T12:01:00Z">
                <w:pPr>
                  <w:jc w:val="center"/>
                </w:pPr>
              </w:pPrChange>
            </w:pPr>
            <w:r w:rsidRPr="00C05007">
              <w:rPr>
                <w:rFonts w:hint="eastAsia"/>
              </w:rPr>
              <w:t>3.0</w:t>
            </w:r>
          </w:p>
        </w:tc>
      </w:tr>
      <w:tr w:rsidR="00352D3C" w:rsidRPr="00C05007" w14:paraId="23A0EA1B" w14:textId="77777777" w:rsidTr="009D1F4B">
        <w:trPr>
          <w:gridAfter w:val="2"/>
          <w:wAfter w:w="1446" w:type="dxa"/>
          <w:trHeight w:hRule="exact" w:val="266"/>
          <w:jc w:val="center"/>
        </w:trPr>
        <w:tc>
          <w:tcPr>
            <w:tcW w:w="988" w:type="dxa"/>
            <w:vMerge/>
            <w:shd w:val="clear" w:color="auto" w:fill="auto"/>
            <w:vAlign w:val="center"/>
            <w:hideMark/>
          </w:tcPr>
          <w:p w14:paraId="6F91C587" w14:textId="77777777" w:rsidR="00352D3C" w:rsidRPr="00A45F58" w:rsidRDefault="00352D3C">
            <w:pPr>
              <w:pStyle w:val="TAC"/>
              <w:pPrChange w:id="4224" w:author="LGEc" w:date="2025-05-09T12:01:00Z">
                <w:pPr/>
              </w:pPrChange>
            </w:pPr>
          </w:p>
        </w:tc>
        <w:tc>
          <w:tcPr>
            <w:tcW w:w="1134" w:type="dxa"/>
            <w:shd w:val="clear" w:color="auto" w:fill="auto"/>
            <w:noWrap/>
            <w:vAlign w:val="center"/>
            <w:hideMark/>
          </w:tcPr>
          <w:p w14:paraId="4653BB03" w14:textId="77777777" w:rsidR="00352D3C" w:rsidRPr="00D853DC" w:rsidRDefault="00352D3C">
            <w:pPr>
              <w:pStyle w:val="TAC"/>
              <w:pPrChange w:id="4225"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CDCDCD"/>
            <w:noWrap/>
            <w:vAlign w:val="center"/>
          </w:tcPr>
          <w:p w14:paraId="153A3C62" w14:textId="77777777" w:rsidR="00352D3C" w:rsidRPr="00955BAB" w:rsidRDefault="00352D3C">
            <w:pPr>
              <w:pStyle w:val="TAC"/>
              <w:pPrChange w:id="4226"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62B2A5B" w14:textId="77777777" w:rsidR="00352D3C" w:rsidRPr="00176E01" w:rsidRDefault="00352D3C">
            <w:pPr>
              <w:pStyle w:val="TAC"/>
              <w:pPrChange w:id="4227"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104CC15" w14:textId="77777777" w:rsidR="00352D3C" w:rsidRPr="00176E01" w:rsidRDefault="00352D3C">
            <w:pPr>
              <w:pStyle w:val="TAC"/>
              <w:pPrChange w:id="4228"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016388A" w14:textId="77777777" w:rsidR="00352D3C" w:rsidRPr="00176E01" w:rsidRDefault="00352D3C">
            <w:pPr>
              <w:pStyle w:val="TAC"/>
              <w:pPrChange w:id="4229"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F83EA29" w14:textId="77777777" w:rsidR="00352D3C" w:rsidRPr="00176E01" w:rsidRDefault="00352D3C">
            <w:pPr>
              <w:pStyle w:val="TAC"/>
              <w:pPrChange w:id="4230"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2BB138B" w14:textId="77777777" w:rsidR="00352D3C" w:rsidRPr="00176E01" w:rsidRDefault="00352D3C">
            <w:pPr>
              <w:pStyle w:val="TAC"/>
              <w:pPrChange w:id="4231"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DE97D82" w14:textId="77777777" w:rsidR="00352D3C" w:rsidRPr="00176E01" w:rsidRDefault="00352D3C">
            <w:pPr>
              <w:pStyle w:val="TAC"/>
              <w:pPrChange w:id="423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180BF09" w14:textId="77777777" w:rsidR="00352D3C" w:rsidRPr="00176E01" w:rsidRDefault="00352D3C">
            <w:pPr>
              <w:pStyle w:val="TAC"/>
              <w:pPrChange w:id="4233"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2DC22A" w14:textId="77777777" w:rsidR="00352D3C" w:rsidRPr="00176E01" w:rsidRDefault="00352D3C">
            <w:pPr>
              <w:pStyle w:val="TAC"/>
              <w:pPrChange w:id="4234"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D7EB5E0" w14:textId="77777777" w:rsidR="00352D3C" w:rsidRPr="00176E01" w:rsidRDefault="00352D3C">
            <w:pPr>
              <w:pStyle w:val="TAC"/>
              <w:pPrChange w:id="423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1142C84" w14:textId="77777777" w:rsidR="00352D3C" w:rsidRPr="00176E01" w:rsidRDefault="00352D3C">
            <w:pPr>
              <w:pStyle w:val="TAC"/>
              <w:pPrChange w:id="4236"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DFC8B23" w14:textId="77777777" w:rsidR="00352D3C" w:rsidRPr="00176E01" w:rsidRDefault="00352D3C">
            <w:pPr>
              <w:pStyle w:val="TAC"/>
              <w:pPrChange w:id="4237"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C72869F" w14:textId="77777777" w:rsidR="00352D3C" w:rsidRPr="00176E01" w:rsidRDefault="00352D3C">
            <w:pPr>
              <w:pStyle w:val="TAC"/>
              <w:pPrChange w:id="4238"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0A3517C" w14:textId="77777777" w:rsidR="00352D3C" w:rsidRPr="00176E01" w:rsidRDefault="00352D3C">
            <w:pPr>
              <w:pStyle w:val="TAC"/>
              <w:pPrChange w:id="4239"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79E614" w14:textId="77777777" w:rsidR="00352D3C" w:rsidRPr="00176E01" w:rsidRDefault="00352D3C">
            <w:pPr>
              <w:pStyle w:val="TAC"/>
              <w:pPrChange w:id="4240"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37C53A0" w14:textId="77777777" w:rsidR="00352D3C" w:rsidRPr="00176E01" w:rsidRDefault="00352D3C">
            <w:pPr>
              <w:pStyle w:val="TAC"/>
              <w:pPrChange w:id="4241" w:author="LGEc" w:date="2025-05-09T12:01:00Z">
                <w:pPr>
                  <w:jc w:val="center"/>
                </w:pPr>
              </w:pPrChange>
            </w:pPr>
            <w:r w:rsidRPr="00C05007">
              <w:rPr>
                <w:rFonts w:hint="eastAsia"/>
              </w:rPr>
              <w:t>4.2</w:t>
            </w:r>
          </w:p>
        </w:tc>
      </w:tr>
      <w:tr w:rsidR="00352D3C" w:rsidRPr="00C05007" w14:paraId="05171EDC" w14:textId="77777777" w:rsidTr="009D1F4B">
        <w:trPr>
          <w:gridAfter w:val="2"/>
          <w:wAfter w:w="1446" w:type="dxa"/>
          <w:trHeight w:hRule="exact" w:val="266"/>
          <w:jc w:val="center"/>
        </w:trPr>
        <w:tc>
          <w:tcPr>
            <w:tcW w:w="988" w:type="dxa"/>
            <w:vMerge w:val="restart"/>
            <w:shd w:val="clear" w:color="auto" w:fill="auto"/>
            <w:noWrap/>
            <w:vAlign w:val="center"/>
            <w:hideMark/>
          </w:tcPr>
          <w:p w14:paraId="6F41E480" w14:textId="77777777" w:rsidR="00352D3C" w:rsidRPr="00A45F58" w:rsidRDefault="00352D3C">
            <w:pPr>
              <w:pStyle w:val="TAC"/>
              <w:pPrChange w:id="4242" w:author="LGEc" w:date="2025-05-09T12:01:00Z">
                <w:pPr>
                  <w:jc w:val="center"/>
                </w:pPr>
              </w:pPrChange>
            </w:pPr>
            <w:r w:rsidRPr="00A45F58">
              <w:t>'</w:t>
            </w:r>
            <w:r>
              <w:t>10MHz+3</w:t>
            </w:r>
            <w:r w:rsidRPr="00A45F58">
              <w:t>0MHz'</w:t>
            </w:r>
          </w:p>
        </w:tc>
        <w:tc>
          <w:tcPr>
            <w:tcW w:w="1134" w:type="dxa"/>
            <w:shd w:val="clear" w:color="auto" w:fill="auto"/>
            <w:noWrap/>
            <w:vAlign w:val="center"/>
            <w:hideMark/>
          </w:tcPr>
          <w:p w14:paraId="4DE7E268" w14:textId="77777777" w:rsidR="00352D3C" w:rsidRPr="00D853DC" w:rsidRDefault="00352D3C">
            <w:pPr>
              <w:pStyle w:val="TAH"/>
              <w:pPrChange w:id="4243" w:author="LGEc" w:date="2025-05-09T15:33: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E59CCD" w14:textId="77777777" w:rsidR="00352D3C" w:rsidRPr="00955BAB" w:rsidRDefault="00352D3C">
            <w:pPr>
              <w:pStyle w:val="TAH"/>
              <w:pPrChange w:id="4244" w:author="LGEc" w:date="2025-05-09T15:33:00Z">
                <w:pPr>
                  <w:jc w:val="center"/>
                </w:pPr>
              </w:pPrChange>
            </w:pPr>
            <w:r w:rsidRPr="00955BAB">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D4954" w14:textId="77777777" w:rsidR="00352D3C" w:rsidRPr="00176E01" w:rsidRDefault="00352D3C">
            <w:pPr>
              <w:pStyle w:val="TAH"/>
              <w:pPrChange w:id="4245" w:author="LGEc" w:date="2025-05-09T15:33:00Z">
                <w:pPr>
                  <w:jc w:val="center"/>
                </w:pPr>
              </w:pPrChange>
            </w:pPr>
            <w:r w:rsidRPr="00176E01">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2E1B9" w14:textId="77777777" w:rsidR="00352D3C" w:rsidRPr="00176E01" w:rsidRDefault="00352D3C">
            <w:pPr>
              <w:pStyle w:val="TAH"/>
              <w:pPrChange w:id="4246" w:author="LGEc" w:date="2025-05-09T15:33:00Z">
                <w:pPr>
                  <w:jc w:val="center"/>
                </w:pPr>
              </w:pPrChange>
            </w:pPr>
            <w:r w:rsidRPr="00176E01">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A579C" w14:textId="77777777" w:rsidR="00352D3C" w:rsidRPr="00176E01" w:rsidRDefault="00352D3C">
            <w:pPr>
              <w:pStyle w:val="TAH"/>
              <w:pPrChange w:id="4247" w:author="LGEc" w:date="2025-05-09T15:33:00Z">
                <w:pPr>
                  <w:jc w:val="center"/>
                </w:pPr>
              </w:pPrChange>
            </w:pPr>
            <w:r w:rsidRPr="00176E01">
              <w:t>#8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000F9" w14:textId="77777777" w:rsidR="00352D3C" w:rsidRPr="00176E01" w:rsidRDefault="00352D3C">
            <w:pPr>
              <w:pStyle w:val="TAH"/>
              <w:pPrChange w:id="4248" w:author="LGEc" w:date="2025-05-09T15:33:00Z">
                <w:pPr>
                  <w:jc w:val="center"/>
                </w:pPr>
              </w:pPrChange>
            </w:pPr>
            <w:r w:rsidRPr="00176E01">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420953" w14:textId="77777777" w:rsidR="00352D3C" w:rsidRPr="00176E01" w:rsidRDefault="00352D3C">
            <w:pPr>
              <w:pStyle w:val="TAH"/>
              <w:pPrChange w:id="4249" w:author="LGEc" w:date="2025-05-09T15:33:00Z">
                <w:pPr>
                  <w:jc w:val="center"/>
                </w:pPr>
              </w:pPrChange>
            </w:pPr>
            <w:r w:rsidRPr="00176E01">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B030" w14:textId="77777777" w:rsidR="00352D3C" w:rsidRPr="00176E01" w:rsidRDefault="00352D3C">
            <w:pPr>
              <w:pStyle w:val="TAH"/>
              <w:pPrChange w:id="4250" w:author="LGEc" w:date="2025-05-09T15:33:00Z">
                <w:pPr>
                  <w:jc w:val="center"/>
                </w:pPr>
              </w:pPrChange>
            </w:pPr>
            <w:r w:rsidRPr="00176E01">
              <w:t>#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FDEA7" w14:textId="77777777" w:rsidR="00352D3C" w:rsidRPr="00176E01" w:rsidRDefault="00352D3C">
            <w:pPr>
              <w:pStyle w:val="TAH"/>
              <w:pPrChange w:id="4251" w:author="LGEc" w:date="2025-05-09T15:33:00Z">
                <w:pPr>
                  <w:jc w:val="center"/>
                </w:pPr>
              </w:pPrChange>
            </w:pPr>
            <w:r w:rsidRPr="00176E01">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D95DE" w14:textId="77777777" w:rsidR="00352D3C" w:rsidRPr="00176E01" w:rsidRDefault="00352D3C">
            <w:pPr>
              <w:pStyle w:val="TAH"/>
              <w:pPrChange w:id="4252" w:author="LGEc" w:date="2025-05-09T15:33:00Z">
                <w:pPr>
                  <w:jc w:val="center"/>
                </w:pPr>
              </w:pPrChange>
            </w:pPr>
            <w:r w:rsidRPr="00176E01">
              <w:t>#9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6B4063" w14:textId="77777777" w:rsidR="00352D3C" w:rsidRPr="00176E01" w:rsidRDefault="00352D3C">
            <w:pPr>
              <w:pStyle w:val="TAH"/>
              <w:pPrChange w:id="4253" w:author="LGEc" w:date="2025-05-09T15:33:00Z">
                <w:pPr>
                  <w:jc w:val="center"/>
                </w:pPr>
              </w:pPrChange>
            </w:pPr>
            <w:r w:rsidRPr="00176E01">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1EE89" w14:textId="77777777" w:rsidR="00352D3C" w:rsidRPr="00176E01" w:rsidRDefault="00352D3C">
            <w:pPr>
              <w:pStyle w:val="TAH"/>
              <w:pPrChange w:id="4254" w:author="LGEc" w:date="2025-05-09T15:33:00Z">
                <w:pPr>
                  <w:jc w:val="center"/>
                </w:pPr>
              </w:pPrChange>
            </w:pPr>
            <w:r w:rsidRPr="00176E01">
              <w:t>#9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78A5B5" w14:textId="77777777" w:rsidR="00352D3C" w:rsidRPr="00176E01" w:rsidRDefault="00352D3C">
            <w:pPr>
              <w:pStyle w:val="TAH"/>
              <w:pPrChange w:id="4255" w:author="LGEc" w:date="2025-05-09T15:33:00Z">
                <w:pPr>
                  <w:jc w:val="center"/>
                </w:pPr>
              </w:pPrChange>
            </w:pPr>
            <w:r w:rsidRPr="00176E01">
              <w:t>#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79E37A" w14:textId="77777777" w:rsidR="00352D3C" w:rsidRPr="00176E01" w:rsidRDefault="00352D3C">
            <w:pPr>
              <w:pStyle w:val="TAH"/>
              <w:pPrChange w:id="4256" w:author="LGEc" w:date="2025-05-09T15:33:00Z">
                <w:pPr>
                  <w:jc w:val="center"/>
                </w:pPr>
              </w:pPrChange>
            </w:pPr>
            <w:r w:rsidRPr="00176E01">
              <w:t>#9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89E2D" w14:textId="77777777" w:rsidR="00352D3C" w:rsidRPr="00176E01" w:rsidRDefault="00352D3C">
            <w:pPr>
              <w:pStyle w:val="TAH"/>
              <w:pPrChange w:id="4257" w:author="LGEc" w:date="2025-05-09T15:33:00Z">
                <w:pPr>
                  <w:jc w:val="center"/>
                </w:pPr>
              </w:pPrChange>
            </w:pPr>
            <w:r w:rsidRPr="00176E01">
              <w:t>#9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22E7" w14:textId="77777777" w:rsidR="00352D3C" w:rsidRPr="00176E01" w:rsidRDefault="00352D3C">
            <w:pPr>
              <w:pStyle w:val="TAH"/>
              <w:pPrChange w:id="4258" w:author="LGEc" w:date="2025-05-09T15:33:00Z">
                <w:pPr>
                  <w:jc w:val="center"/>
                </w:pPr>
              </w:pPrChange>
            </w:pPr>
            <w:r w:rsidRPr="00176E01">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CC9D1" w14:textId="77777777" w:rsidR="00352D3C" w:rsidRPr="00176E01" w:rsidRDefault="00352D3C">
            <w:pPr>
              <w:pStyle w:val="TAH"/>
              <w:pPrChange w:id="4259" w:author="LGEc" w:date="2025-05-09T15:33:00Z">
                <w:pPr>
                  <w:jc w:val="center"/>
                </w:pPr>
              </w:pPrChange>
            </w:pPr>
            <w:r w:rsidRPr="00176E01">
              <w:t>#101</w:t>
            </w:r>
          </w:p>
        </w:tc>
      </w:tr>
      <w:tr w:rsidR="00352D3C" w:rsidRPr="00C05007" w14:paraId="577A5C39" w14:textId="77777777" w:rsidTr="009D1F4B">
        <w:trPr>
          <w:gridAfter w:val="2"/>
          <w:wAfter w:w="1446" w:type="dxa"/>
          <w:trHeight w:hRule="exact" w:val="266"/>
          <w:jc w:val="center"/>
        </w:trPr>
        <w:tc>
          <w:tcPr>
            <w:tcW w:w="988" w:type="dxa"/>
            <w:vMerge/>
            <w:shd w:val="clear" w:color="auto" w:fill="auto"/>
            <w:noWrap/>
            <w:hideMark/>
          </w:tcPr>
          <w:p w14:paraId="63079FC8" w14:textId="77777777" w:rsidR="00352D3C" w:rsidRPr="00A45F58" w:rsidRDefault="00352D3C" w:rsidP="009D1F4B">
            <w:pPr>
              <w:jc w:val="center"/>
              <w:rPr>
                <w:color w:val="000000"/>
              </w:rPr>
            </w:pPr>
          </w:p>
        </w:tc>
        <w:tc>
          <w:tcPr>
            <w:tcW w:w="1134" w:type="dxa"/>
            <w:shd w:val="clear" w:color="auto" w:fill="auto"/>
            <w:noWrap/>
            <w:vAlign w:val="center"/>
            <w:hideMark/>
          </w:tcPr>
          <w:p w14:paraId="3689AEE6" w14:textId="77777777" w:rsidR="00352D3C" w:rsidRPr="00D853DC" w:rsidRDefault="00352D3C">
            <w:pPr>
              <w:pStyle w:val="TAC"/>
              <w:pPrChange w:id="4260" w:author="LGEc" w:date="2025-05-09T12:01:00Z">
                <w:pPr>
                  <w:jc w:val="center"/>
                </w:pPr>
              </w:pPrChange>
            </w:pPr>
            <w:r w:rsidRPr="00D853DC">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5B076EF7" w14:textId="77777777" w:rsidR="00352D3C" w:rsidRPr="00955BAB" w:rsidRDefault="00352D3C">
            <w:pPr>
              <w:pStyle w:val="TAC"/>
              <w:pPrChange w:id="4261"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738E986" w14:textId="77777777" w:rsidR="00352D3C" w:rsidRPr="00176E01" w:rsidRDefault="00352D3C">
            <w:pPr>
              <w:pStyle w:val="TAC"/>
              <w:pPrChange w:id="4262"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D6393D1" w14:textId="77777777" w:rsidR="00352D3C" w:rsidRPr="00176E01" w:rsidRDefault="00352D3C">
            <w:pPr>
              <w:pStyle w:val="TAC"/>
              <w:pPrChange w:id="4263"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2AA679" w14:textId="77777777" w:rsidR="00352D3C" w:rsidRPr="00176E01" w:rsidRDefault="00352D3C">
            <w:pPr>
              <w:pStyle w:val="TAC"/>
              <w:pPrChange w:id="4264"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413904" w14:textId="77777777" w:rsidR="00352D3C" w:rsidRPr="00176E01" w:rsidRDefault="00352D3C">
            <w:pPr>
              <w:pStyle w:val="TAC"/>
              <w:pPrChange w:id="4265" w:author="LGEc" w:date="2025-05-09T12:01:00Z">
                <w:pPr>
                  <w:jc w:val="center"/>
                </w:pPr>
              </w:pPrChange>
            </w:pPr>
            <w:r w:rsidRPr="00C05007">
              <w:rPr>
                <w:rFonts w:hint="eastAsia"/>
              </w:rPr>
              <w:t>0.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43505C1" w14:textId="77777777" w:rsidR="00352D3C" w:rsidRPr="00176E01" w:rsidRDefault="00352D3C">
            <w:pPr>
              <w:pStyle w:val="TAC"/>
              <w:pPrChange w:id="4266"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2A728A" w14:textId="77777777" w:rsidR="00352D3C" w:rsidRPr="00176E01" w:rsidRDefault="00352D3C">
            <w:pPr>
              <w:pStyle w:val="TAC"/>
              <w:pPrChange w:id="426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478DF29" w14:textId="77777777" w:rsidR="00352D3C" w:rsidRPr="00176E01" w:rsidRDefault="00352D3C">
            <w:pPr>
              <w:pStyle w:val="TAC"/>
              <w:pPrChange w:id="426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C162F97" w14:textId="77777777" w:rsidR="00352D3C" w:rsidRPr="00176E01" w:rsidRDefault="00352D3C">
            <w:pPr>
              <w:pStyle w:val="TAC"/>
              <w:pPrChange w:id="4269" w:author="LGEc" w:date="2025-05-09T12:01:00Z">
                <w:pPr>
                  <w:jc w:val="center"/>
                </w:pPr>
              </w:pPrChange>
            </w:pPr>
            <w:r w:rsidRPr="00C05007">
              <w:rPr>
                <w:rFonts w:hint="eastAsia"/>
              </w:rPr>
              <w:t>0.3</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A2C8BE5" w14:textId="77777777" w:rsidR="00352D3C" w:rsidRPr="00176E01" w:rsidRDefault="00352D3C">
            <w:pPr>
              <w:pStyle w:val="TAC"/>
              <w:pPrChange w:id="4270"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9FFBA70" w14:textId="77777777" w:rsidR="00352D3C" w:rsidRPr="00176E01" w:rsidRDefault="00352D3C">
            <w:pPr>
              <w:pStyle w:val="TAC"/>
              <w:pPrChange w:id="427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2A04A41" w14:textId="77777777" w:rsidR="00352D3C" w:rsidRPr="00176E01" w:rsidRDefault="00352D3C">
            <w:pPr>
              <w:pStyle w:val="TAC"/>
              <w:pPrChange w:id="4272"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A4D8B49" w14:textId="77777777" w:rsidR="00352D3C" w:rsidRPr="00176E01" w:rsidRDefault="00352D3C">
            <w:pPr>
              <w:pStyle w:val="TAC"/>
              <w:pPrChange w:id="4273"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BE54A08" w14:textId="77777777" w:rsidR="00352D3C" w:rsidRPr="00176E01" w:rsidRDefault="00352D3C">
            <w:pPr>
              <w:pStyle w:val="TAC"/>
              <w:pPrChange w:id="4274"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655FEEE" w14:textId="77777777" w:rsidR="00352D3C" w:rsidRPr="00176E01" w:rsidRDefault="00352D3C">
            <w:pPr>
              <w:pStyle w:val="TAC"/>
              <w:pPrChange w:id="4275"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C21CB20" w14:textId="77777777" w:rsidR="00352D3C" w:rsidRPr="00176E01" w:rsidRDefault="00352D3C">
            <w:pPr>
              <w:pStyle w:val="TAC"/>
              <w:pPrChange w:id="4276" w:author="LGEc" w:date="2025-05-09T12:01:00Z">
                <w:pPr>
                  <w:jc w:val="center"/>
                </w:pPr>
              </w:pPrChange>
            </w:pPr>
            <w:r w:rsidRPr="00C05007">
              <w:rPr>
                <w:rFonts w:hint="eastAsia"/>
              </w:rPr>
              <w:t>3.4</w:t>
            </w:r>
          </w:p>
        </w:tc>
      </w:tr>
      <w:tr w:rsidR="00352D3C" w:rsidRPr="00C05007" w14:paraId="070DFC11" w14:textId="77777777" w:rsidTr="009D1F4B">
        <w:trPr>
          <w:gridAfter w:val="2"/>
          <w:wAfter w:w="1446" w:type="dxa"/>
          <w:trHeight w:hRule="exact" w:val="266"/>
          <w:jc w:val="center"/>
        </w:trPr>
        <w:tc>
          <w:tcPr>
            <w:tcW w:w="988" w:type="dxa"/>
            <w:vMerge/>
            <w:shd w:val="clear" w:color="auto" w:fill="auto"/>
            <w:vAlign w:val="center"/>
            <w:hideMark/>
          </w:tcPr>
          <w:p w14:paraId="0C30C922" w14:textId="77777777" w:rsidR="00352D3C" w:rsidRPr="00A45F58" w:rsidRDefault="00352D3C" w:rsidP="009D1F4B">
            <w:pPr>
              <w:rPr>
                <w:color w:val="000000"/>
              </w:rPr>
            </w:pPr>
          </w:p>
        </w:tc>
        <w:tc>
          <w:tcPr>
            <w:tcW w:w="1134" w:type="dxa"/>
            <w:shd w:val="clear" w:color="auto" w:fill="auto"/>
            <w:noWrap/>
            <w:vAlign w:val="center"/>
            <w:hideMark/>
          </w:tcPr>
          <w:p w14:paraId="46A0C956" w14:textId="77777777" w:rsidR="00352D3C" w:rsidRPr="00D853DC" w:rsidRDefault="00352D3C">
            <w:pPr>
              <w:pStyle w:val="TAC"/>
              <w:pPrChange w:id="4277" w:author="LGEc" w:date="2025-05-09T12:01:00Z">
                <w:pPr>
                  <w:jc w:val="center"/>
                </w:pPr>
              </w:pPrChange>
            </w:pPr>
            <w:r w:rsidRPr="00D853DC">
              <w:t>'1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158B39F" w14:textId="77777777" w:rsidR="00352D3C" w:rsidRPr="00955BAB" w:rsidRDefault="00352D3C">
            <w:pPr>
              <w:pStyle w:val="TAC"/>
              <w:pPrChange w:id="4278"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2EFAA42" w14:textId="77777777" w:rsidR="00352D3C" w:rsidRPr="00176E01" w:rsidRDefault="00352D3C">
            <w:pPr>
              <w:pStyle w:val="TAC"/>
              <w:pPrChange w:id="427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F639B77" w14:textId="77777777" w:rsidR="00352D3C" w:rsidRPr="00176E01" w:rsidRDefault="00352D3C">
            <w:pPr>
              <w:pStyle w:val="TAC"/>
              <w:pPrChange w:id="4280"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B4FF6E0" w14:textId="77777777" w:rsidR="00352D3C" w:rsidRPr="00176E01" w:rsidRDefault="00352D3C">
            <w:pPr>
              <w:pStyle w:val="TAC"/>
              <w:pPrChange w:id="4281"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5BED6A0" w14:textId="77777777" w:rsidR="00352D3C" w:rsidRPr="00176E01" w:rsidRDefault="00352D3C">
            <w:pPr>
              <w:pStyle w:val="TAC"/>
              <w:pPrChange w:id="4282" w:author="LGEc" w:date="2025-05-09T12:01:00Z">
                <w:pPr>
                  <w:jc w:val="center"/>
                </w:pPr>
              </w:pPrChange>
            </w:pPr>
            <w:r w:rsidRPr="00C05007">
              <w:rPr>
                <w:rFonts w:hint="eastAsia"/>
              </w:rPr>
              <w:t>0.9</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53C9D82" w14:textId="77777777" w:rsidR="00352D3C" w:rsidRPr="00176E01" w:rsidRDefault="00352D3C">
            <w:pPr>
              <w:pStyle w:val="TAC"/>
              <w:pPrChange w:id="4283"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1732E7C" w14:textId="77777777" w:rsidR="00352D3C" w:rsidRPr="00176E01" w:rsidRDefault="00352D3C">
            <w:pPr>
              <w:pStyle w:val="TAC"/>
              <w:pPrChange w:id="4284"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ACB35F8" w14:textId="77777777" w:rsidR="00352D3C" w:rsidRPr="00176E01" w:rsidRDefault="00352D3C">
            <w:pPr>
              <w:pStyle w:val="TAC"/>
              <w:pPrChange w:id="428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0E24CA6" w14:textId="77777777" w:rsidR="00352D3C" w:rsidRPr="00176E01" w:rsidRDefault="00352D3C">
            <w:pPr>
              <w:pStyle w:val="TAC"/>
              <w:pPrChange w:id="4286" w:author="LGEc" w:date="2025-05-09T12:01:00Z">
                <w:pPr>
                  <w:jc w:val="center"/>
                </w:pPr>
              </w:pPrChange>
            </w:pPr>
            <w:r w:rsidRPr="00C05007">
              <w:rPr>
                <w:rFonts w:hint="eastAsia"/>
              </w:rPr>
              <w:t>0.9</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4A3692D" w14:textId="77777777" w:rsidR="00352D3C" w:rsidRPr="00176E01" w:rsidRDefault="00352D3C">
            <w:pPr>
              <w:pStyle w:val="TAC"/>
              <w:pPrChange w:id="4287"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7C06BA56" w14:textId="77777777" w:rsidR="00352D3C" w:rsidRPr="00176E01" w:rsidRDefault="00352D3C">
            <w:pPr>
              <w:pStyle w:val="TAC"/>
              <w:pPrChange w:id="4288"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277107" w14:textId="77777777" w:rsidR="00352D3C" w:rsidRPr="00176E01" w:rsidRDefault="00352D3C">
            <w:pPr>
              <w:pStyle w:val="TAC"/>
              <w:pPrChange w:id="428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927CFB7" w14:textId="77777777" w:rsidR="00352D3C" w:rsidRPr="00176E01" w:rsidRDefault="00352D3C">
            <w:pPr>
              <w:pStyle w:val="TAC"/>
              <w:pPrChange w:id="4290" w:author="LGEc" w:date="2025-05-09T12:01:00Z">
                <w:pPr>
                  <w:jc w:val="center"/>
                </w:pPr>
              </w:pPrChange>
            </w:pPr>
            <w:r w:rsidRPr="00C05007">
              <w:rPr>
                <w:rFonts w:hint="eastAsia"/>
              </w:rPr>
              <w:t>1.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75885D5" w14:textId="77777777" w:rsidR="00352D3C" w:rsidRPr="00176E01" w:rsidRDefault="00352D3C">
            <w:pPr>
              <w:pStyle w:val="TAC"/>
              <w:pPrChange w:id="4291"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A131ADD" w14:textId="77777777" w:rsidR="00352D3C" w:rsidRPr="00176E01" w:rsidRDefault="00352D3C">
            <w:pPr>
              <w:pStyle w:val="TAC"/>
              <w:pPrChange w:id="4292"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9FA6C00" w14:textId="77777777" w:rsidR="00352D3C" w:rsidRPr="00176E01" w:rsidRDefault="00352D3C">
            <w:pPr>
              <w:pStyle w:val="TAC"/>
              <w:pPrChange w:id="4293" w:author="LGEc" w:date="2025-05-09T12:01:00Z">
                <w:pPr>
                  <w:jc w:val="center"/>
                </w:pPr>
              </w:pPrChange>
            </w:pPr>
            <w:r w:rsidRPr="00C05007">
              <w:rPr>
                <w:rFonts w:hint="eastAsia"/>
              </w:rPr>
              <w:t>3.4</w:t>
            </w:r>
          </w:p>
        </w:tc>
      </w:tr>
      <w:tr w:rsidR="00352D3C" w:rsidRPr="00C05007" w14:paraId="1BDF5F83" w14:textId="77777777" w:rsidTr="009D1F4B">
        <w:trPr>
          <w:gridAfter w:val="2"/>
          <w:wAfter w:w="1446" w:type="dxa"/>
          <w:trHeight w:hRule="exact" w:val="266"/>
          <w:jc w:val="center"/>
        </w:trPr>
        <w:tc>
          <w:tcPr>
            <w:tcW w:w="988" w:type="dxa"/>
            <w:vMerge/>
            <w:shd w:val="clear" w:color="auto" w:fill="auto"/>
            <w:vAlign w:val="center"/>
            <w:hideMark/>
          </w:tcPr>
          <w:p w14:paraId="3E8BD744" w14:textId="77777777" w:rsidR="00352D3C" w:rsidRPr="00A45F58" w:rsidRDefault="00352D3C" w:rsidP="009D1F4B">
            <w:pPr>
              <w:rPr>
                <w:color w:val="000000"/>
              </w:rPr>
            </w:pPr>
          </w:p>
        </w:tc>
        <w:tc>
          <w:tcPr>
            <w:tcW w:w="1134" w:type="dxa"/>
            <w:shd w:val="clear" w:color="auto" w:fill="auto"/>
            <w:noWrap/>
            <w:vAlign w:val="center"/>
            <w:hideMark/>
          </w:tcPr>
          <w:p w14:paraId="15CE234C" w14:textId="77777777" w:rsidR="00352D3C" w:rsidRPr="00D853DC" w:rsidRDefault="00352D3C">
            <w:pPr>
              <w:pStyle w:val="TAC"/>
              <w:pPrChange w:id="4294" w:author="LGEc" w:date="2025-05-09T12:01:00Z">
                <w:pPr>
                  <w:jc w:val="center"/>
                </w:pPr>
              </w:pPrChange>
            </w:pPr>
            <w:r w:rsidRPr="00D853DC">
              <w:t>'64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202CDB0D" w14:textId="77777777" w:rsidR="00352D3C" w:rsidRPr="00955BAB" w:rsidRDefault="00352D3C">
            <w:pPr>
              <w:pStyle w:val="TAC"/>
              <w:pPrChange w:id="4295"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3DC3D4A" w14:textId="77777777" w:rsidR="00352D3C" w:rsidRPr="00176E01" w:rsidRDefault="00352D3C">
            <w:pPr>
              <w:pStyle w:val="TAC"/>
              <w:pPrChange w:id="429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328293B" w14:textId="77777777" w:rsidR="00352D3C" w:rsidRPr="00176E01" w:rsidRDefault="00352D3C">
            <w:pPr>
              <w:pStyle w:val="TAC"/>
              <w:pPrChange w:id="4297"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6C2A543" w14:textId="77777777" w:rsidR="00352D3C" w:rsidRPr="00176E01" w:rsidRDefault="00352D3C">
            <w:pPr>
              <w:pStyle w:val="TAC"/>
              <w:pPrChange w:id="4298" w:author="LGEc" w:date="2025-05-09T12:01:00Z">
                <w:pPr>
                  <w:jc w:val="center"/>
                </w:pPr>
              </w:pPrChange>
            </w:pPr>
            <w:r w:rsidRPr="00C05007">
              <w:rPr>
                <w:rFonts w:hint="eastAsia"/>
              </w:rPr>
              <w:t>1.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44AB33D" w14:textId="77777777" w:rsidR="00352D3C" w:rsidRPr="00176E01" w:rsidRDefault="00352D3C">
            <w:pPr>
              <w:pStyle w:val="TAC"/>
              <w:pPrChange w:id="4299"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0CAF1F9" w14:textId="77777777" w:rsidR="00352D3C" w:rsidRPr="00176E01" w:rsidRDefault="00352D3C">
            <w:pPr>
              <w:pStyle w:val="TAC"/>
              <w:pPrChange w:id="4300" w:author="LGEc" w:date="2025-05-09T12:01:00Z">
                <w:pPr>
                  <w:jc w:val="center"/>
                </w:pPr>
              </w:pPrChange>
            </w:pPr>
            <w:r w:rsidRPr="00C05007">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4B18386" w14:textId="77777777" w:rsidR="00352D3C" w:rsidRPr="00176E01" w:rsidRDefault="00352D3C">
            <w:pPr>
              <w:pStyle w:val="TAC"/>
              <w:pPrChange w:id="4301"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90F69A6" w14:textId="77777777" w:rsidR="00352D3C" w:rsidRPr="00176E01" w:rsidRDefault="00352D3C">
            <w:pPr>
              <w:pStyle w:val="TAC"/>
              <w:pPrChange w:id="4302"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F54CC98" w14:textId="77777777" w:rsidR="00352D3C" w:rsidRPr="00176E01" w:rsidRDefault="00352D3C">
            <w:pPr>
              <w:pStyle w:val="TAC"/>
              <w:pPrChange w:id="4303"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339C21F" w14:textId="77777777" w:rsidR="00352D3C" w:rsidRPr="00176E01" w:rsidRDefault="00352D3C">
            <w:pPr>
              <w:pStyle w:val="TAC"/>
              <w:pPrChange w:id="4304"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59D8C16E" w14:textId="77777777" w:rsidR="00352D3C" w:rsidRPr="00176E01" w:rsidRDefault="00352D3C">
            <w:pPr>
              <w:pStyle w:val="TAC"/>
              <w:pPrChange w:id="4305"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B816C35" w14:textId="77777777" w:rsidR="00352D3C" w:rsidRPr="00176E01" w:rsidRDefault="00352D3C">
            <w:pPr>
              <w:pStyle w:val="TAC"/>
              <w:pPrChange w:id="4306" w:author="LGEc" w:date="2025-05-09T12:01:00Z">
                <w:pPr>
                  <w:jc w:val="center"/>
                </w:pPr>
              </w:pPrChange>
            </w:pPr>
            <w:r w:rsidRPr="00C05007">
              <w:rPr>
                <w:rFonts w:hint="eastAsia"/>
              </w:rPr>
              <w:t>2.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F211687" w14:textId="77777777" w:rsidR="00352D3C" w:rsidRPr="00176E01" w:rsidRDefault="00352D3C">
            <w:pPr>
              <w:pStyle w:val="TAC"/>
              <w:pPrChange w:id="4307" w:author="LGEc" w:date="2025-05-09T12:01:00Z">
                <w:pPr>
                  <w:jc w:val="center"/>
                </w:pPr>
              </w:pPrChange>
            </w:pPr>
            <w:r w:rsidRPr="00C05007">
              <w:rPr>
                <w:rFonts w:hint="eastAsia"/>
              </w:rPr>
              <w:t>2.2</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36A1AD4" w14:textId="77777777" w:rsidR="00352D3C" w:rsidRPr="00176E01" w:rsidRDefault="00352D3C">
            <w:pPr>
              <w:pStyle w:val="TAC"/>
              <w:pPrChange w:id="4308" w:author="LGEc" w:date="2025-05-09T12:01:00Z">
                <w:pPr>
                  <w:jc w:val="center"/>
                </w:pPr>
              </w:pPrChange>
            </w:pPr>
            <w:r w:rsidRPr="00C05007">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893EC10" w14:textId="77777777" w:rsidR="00352D3C" w:rsidRPr="00176E01" w:rsidRDefault="00352D3C">
            <w:pPr>
              <w:pStyle w:val="TAC"/>
              <w:pPrChange w:id="4309" w:author="LGEc" w:date="2025-05-09T12:01:00Z">
                <w:pPr>
                  <w:jc w:val="center"/>
                </w:pPr>
              </w:pPrChange>
            </w:pPr>
            <w:r w:rsidRPr="00C05007">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DD412BC" w14:textId="77777777" w:rsidR="00352D3C" w:rsidRPr="00176E01" w:rsidRDefault="00352D3C">
            <w:pPr>
              <w:pStyle w:val="TAC"/>
              <w:pPrChange w:id="4310" w:author="LGEc" w:date="2025-05-09T12:01:00Z">
                <w:pPr>
                  <w:jc w:val="center"/>
                </w:pPr>
              </w:pPrChange>
            </w:pPr>
            <w:r w:rsidRPr="00C05007">
              <w:rPr>
                <w:rFonts w:hint="eastAsia"/>
              </w:rPr>
              <w:t>3.4</w:t>
            </w:r>
          </w:p>
        </w:tc>
      </w:tr>
      <w:tr w:rsidR="00352D3C" w:rsidRPr="00C05007" w14:paraId="1456CB8D" w14:textId="77777777" w:rsidTr="009D1F4B">
        <w:trPr>
          <w:gridAfter w:val="2"/>
          <w:wAfter w:w="1446" w:type="dxa"/>
          <w:trHeight w:hRule="exact" w:val="266"/>
          <w:jc w:val="center"/>
        </w:trPr>
        <w:tc>
          <w:tcPr>
            <w:tcW w:w="988" w:type="dxa"/>
            <w:vMerge/>
            <w:shd w:val="clear" w:color="auto" w:fill="auto"/>
            <w:vAlign w:val="center"/>
            <w:hideMark/>
          </w:tcPr>
          <w:p w14:paraId="635FD451" w14:textId="77777777" w:rsidR="00352D3C" w:rsidRPr="00A45F58" w:rsidRDefault="00352D3C" w:rsidP="009D1F4B">
            <w:pPr>
              <w:rPr>
                <w:color w:val="000000"/>
              </w:rPr>
            </w:pPr>
          </w:p>
        </w:tc>
        <w:tc>
          <w:tcPr>
            <w:tcW w:w="1134" w:type="dxa"/>
            <w:shd w:val="clear" w:color="auto" w:fill="auto"/>
            <w:noWrap/>
            <w:vAlign w:val="center"/>
            <w:hideMark/>
          </w:tcPr>
          <w:p w14:paraId="6E611C50" w14:textId="77777777" w:rsidR="00352D3C" w:rsidRPr="00D853DC" w:rsidRDefault="00352D3C">
            <w:pPr>
              <w:pStyle w:val="TAC"/>
              <w:pPrChange w:id="4311" w:author="LGEc" w:date="2025-05-09T12:01:00Z">
                <w:pPr>
                  <w:jc w:val="center"/>
                </w:pPr>
              </w:pPrChange>
            </w:pPr>
            <w:r w:rsidRPr="00D853DC">
              <w:t>'256QAM'</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1E8810B1" w14:textId="77777777" w:rsidR="00352D3C" w:rsidRPr="00955BAB" w:rsidRDefault="00352D3C">
            <w:pPr>
              <w:pStyle w:val="TAC"/>
              <w:pPrChange w:id="431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4F511DE" w14:textId="77777777" w:rsidR="00352D3C" w:rsidRPr="00176E01" w:rsidRDefault="00352D3C">
            <w:pPr>
              <w:pStyle w:val="TAC"/>
              <w:pPrChange w:id="4313"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8BB5B00" w14:textId="77777777" w:rsidR="00352D3C" w:rsidRPr="00176E01" w:rsidRDefault="00352D3C">
            <w:pPr>
              <w:pStyle w:val="TAC"/>
              <w:pPrChange w:id="4314"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69ED150" w14:textId="77777777" w:rsidR="00352D3C" w:rsidRPr="00176E01" w:rsidRDefault="00352D3C">
            <w:pPr>
              <w:pStyle w:val="TAC"/>
              <w:pPrChange w:id="4315"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5D0BA64" w14:textId="77777777" w:rsidR="00352D3C" w:rsidRPr="00176E01" w:rsidRDefault="00352D3C">
            <w:pPr>
              <w:pStyle w:val="TAC"/>
              <w:pPrChange w:id="4316"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38B3704" w14:textId="77777777" w:rsidR="00352D3C" w:rsidRPr="00176E01" w:rsidRDefault="00352D3C">
            <w:pPr>
              <w:pStyle w:val="TAC"/>
              <w:pPrChange w:id="4317"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ECA6021" w14:textId="77777777" w:rsidR="00352D3C" w:rsidRPr="00176E01" w:rsidRDefault="00352D3C">
            <w:pPr>
              <w:pStyle w:val="TAC"/>
              <w:pPrChange w:id="4318"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4D6BD5D" w14:textId="77777777" w:rsidR="00352D3C" w:rsidRPr="00176E01" w:rsidRDefault="00352D3C">
            <w:pPr>
              <w:pStyle w:val="TAC"/>
              <w:pPrChange w:id="4319"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D2B5780" w14:textId="77777777" w:rsidR="00352D3C" w:rsidRPr="00176E01" w:rsidRDefault="00352D3C">
            <w:pPr>
              <w:pStyle w:val="TAC"/>
              <w:pPrChange w:id="4320" w:author="LGEc" w:date="2025-05-09T12:01:00Z">
                <w:pPr>
                  <w:jc w:val="center"/>
                </w:pPr>
              </w:pPrChange>
            </w:pPr>
            <w:r w:rsidRPr="00C05007">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2C8A49C" w14:textId="77777777" w:rsidR="00352D3C" w:rsidRPr="00176E01" w:rsidRDefault="00352D3C">
            <w:pPr>
              <w:pStyle w:val="TAC"/>
              <w:pPrChange w:id="4321"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65FF015" w14:textId="77777777" w:rsidR="00352D3C" w:rsidRPr="00176E01" w:rsidRDefault="00352D3C">
            <w:pPr>
              <w:pStyle w:val="TAC"/>
              <w:pPrChange w:id="4322"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98A0F65" w14:textId="77777777" w:rsidR="00352D3C" w:rsidRPr="00176E01" w:rsidRDefault="00352D3C">
            <w:pPr>
              <w:pStyle w:val="TAC"/>
              <w:pPrChange w:id="4323"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07D979E" w14:textId="77777777" w:rsidR="00352D3C" w:rsidRPr="00176E01" w:rsidRDefault="00352D3C">
            <w:pPr>
              <w:pStyle w:val="TAC"/>
              <w:pPrChange w:id="4324" w:author="LGEc" w:date="2025-05-09T12:01:00Z">
                <w:pPr>
                  <w:jc w:val="center"/>
                </w:pPr>
              </w:pPrChange>
            </w:pPr>
            <w:r w:rsidRPr="00C05007">
              <w:rPr>
                <w:rFonts w:hint="eastAsia"/>
              </w:rPr>
              <w:t>4.2</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D2E610A" w14:textId="77777777" w:rsidR="00352D3C" w:rsidRPr="00176E01" w:rsidRDefault="00352D3C">
            <w:pPr>
              <w:pStyle w:val="TAC"/>
              <w:pPrChange w:id="4325" w:author="LGEc" w:date="2025-05-09T12:01:00Z">
                <w:pPr>
                  <w:jc w:val="center"/>
                </w:pPr>
              </w:pPrChange>
            </w:pPr>
            <w:r w:rsidRPr="00C05007">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74D91E6" w14:textId="77777777" w:rsidR="00352D3C" w:rsidRPr="00176E01" w:rsidRDefault="00352D3C">
            <w:pPr>
              <w:pStyle w:val="TAC"/>
              <w:pPrChange w:id="4326" w:author="LGEc" w:date="2025-05-09T12:01:00Z">
                <w:pPr>
                  <w:jc w:val="center"/>
                </w:pPr>
              </w:pPrChange>
            </w:pPr>
            <w:r w:rsidRPr="00C05007">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5E31985" w14:textId="77777777" w:rsidR="00352D3C" w:rsidRPr="00176E01" w:rsidRDefault="00352D3C">
            <w:pPr>
              <w:pStyle w:val="TAC"/>
              <w:pPrChange w:id="4327" w:author="LGEc" w:date="2025-05-09T12:01:00Z">
                <w:pPr>
                  <w:jc w:val="center"/>
                </w:pPr>
              </w:pPrChange>
            </w:pPr>
            <w:r w:rsidRPr="00C05007">
              <w:rPr>
                <w:rFonts w:hint="eastAsia"/>
              </w:rPr>
              <w:t>4.2</w:t>
            </w:r>
          </w:p>
        </w:tc>
      </w:tr>
    </w:tbl>
    <w:p w14:paraId="3FFF3F78" w14:textId="77777777" w:rsidR="002A61ED" w:rsidRDefault="002A61ED">
      <w:pPr>
        <w:sectPr w:rsidR="002A61ED" w:rsidSect="002A61ED">
          <w:footnotePr>
            <w:numRestart w:val="eachSect"/>
          </w:footnotePr>
          <w:pgSz w:w="16840" w:h="11907" w:orient="landscape" w:code="9"/>
          <w:pgMar w:top="1133" w:right="1416" w:bottom="1133" w:left="1133" w:header="850" w:footer="340" w:gutter="0"/>
          <w:cols w:space="720"/>
          <w:formProt w:val="0"/>
          <w:docGrid w:linePitch="272"/>
        </w:sectPr>
      </w:pPr>
    </w:p>
    <w:p w14:paraId="4A2A1646" w14:textId="77777777" w:rsidR="00352D3C" w:rsidRDefault="00352D3C" w:rsidP="00352D3C">
      <w:pPr>
        <w:pStyle w:val="ad"/>
        <w:rPr>
          <w:rFonts w:eastAsiaTheme="minorEastAsia"/>
          <w:lang w:eastAsia="ko-KR"/>
        </w:rPr>
      </w:pPr>
      <w:r>
        <w:rPr>
          <w:rFonts w:eastAsiaTheme="minorEastAsia"/>
          <w:lang w:eastAsia="ko-KR"/>
        </w:rPr>
        <w:lastRenderedPageBreak/>
        <w:t xml:space="preserve">Table </w:t>
      </w:r>
      <w:r>
        <w:rPr>
          <w:lang w:eastAsia="ko-KR"/>
        </w:rPr>
        <w:t>6.1.2.1.1</w:t>
      </w:r>
      <w:r>
        <w:rPr>
          <w:rFonts w:eastAsiaTheme="minorEastAsia"/>
          <w:lang w:eastAsia="ko-KR"/>
        </w:rPr>
        <w:t xml:space="preserve">-17, Table </w:t>
      </w:r>
      <w:r>
        <w:rPr>
          <w:lang w:eastAsia="ko-KR"/>
        </w:rPr>
        <w:t>6.1.2.1.1</w:t>
      </w:r>
      <w:r>
        <w:rPr>
          <w:rFonts w:eastAsiaTheme="minorEastAsia"/>
          <w:lang w:eastAsia="ko-KR"/>
        </w:rPr>
        <w:t xml:space="preserve">-18, and Table </w:t>
      </w:r>
      <w:r>
        <w:rPr>
          <w:lang w:eastAsia="ko-KR"/>
        </w:rPr>
        <w:t>6.1.2.1.1</w:t>
      </w:r>
      <w:r>
        <w:rPr>
          <w:rFonts w:eastAsiaTheme="minorEastAsia"/>
          <w:lang w:eastAsia="ko-KR"/>
        </w:rPr>
        <w:t xml:space="preserve">-19 show the maximum value of simulation results for </w:t>
      </w:r>
      <w:r>
        <w:t xml:space="preserve">Non-contiguous RB allocations </w:t>
      </w:r>
      <w:r>
        <w:rPr>
          <w:rFonts w:eastAsiaTheme="minorEastAsia"/>
          <w:lang w:eastAsia="ko-KR"/>
        </w:rPr>
        <w:t>with architecture #1-1, #1-2,  and #2-1 respectively</w:t>
      </w:r>
      <w:r>
        <w:t xml:space="preserve"> considering Inner/Outer1/Outer2 RB allocation as NR uplink Contiguous CA.</w:t>
      </w:r>
    </w:p>
    <w:p w14:paraId="4BA55FFC" w14:textId="77777777" w:rsidR="00352D3C" w:rsidRPr="004F1D90" w:rsidRDefault="00352D3C" w:rsidP="00352D3C">
      <w:pPr>
        <w:pStyle w:val="TH"/>
      </w:pPr>
      <w:r w:rsidRPr="004F1D90">
        <w:t xml:space="preserve">Table </w:t>
      </w:r>
      <w:r>
        <w:rPr>
          <w:lang w:eastAsia="ko-KR"/>
        </w:rPr>
        <w:t>6.1.2.1.1</w:t>
      </w:r>
      <w:r w:rsidRPr="004F1D90">
        <w:t>-1</w:t>
      </w:r>
      <w:r>
        <w:t>7</w:t>
      </w:r>
      <w:r w:rsidRPr="004F1D90">
        <w:t>: PSSCH/PSCCH MPR simulation results for Non-c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56859AF1" w14:textId="77777777" w:rsidTr="009D1F4B">
        <w:trPr>
          <w:trHeight w:val="187"/>
          <w:jc w:val="center"/>
        </w:trPr>
        <w:tc>
          <w:tcPr>
            <w:tcW w:w="2256" w:type="dxa"/>
            <w:gridSpan w:val="2"/>
            <w:tcBorders>
              <w:bottom w:val="nil"/>
            </w:tcBorders>
            <w:shd w:val="clear" w:color="auto" w:fill="auto"/>
          </w:tcPr>
          <w:p w14:paraId="2260173F"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5B68976A"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1CD8F9FC" w14:textId="77777777" w:rsidTr="009D1F4B">
        <w:trPr>
          <w:trHeight w:val="187"/>
          <w:jc w:val="center"/>
        </w:trPr>
        <w:tc>
          <w:tcPr>
            <w:tcW w:w="2256" w:type="dxa"/>
            <w:gridSpan w:val="2"/>
            <w:tcBorders>
              <w:top w:val="nil"/>
            </w:tcBorders>
            <w:shd w:val="clear" w:color="auto" w:fill="auto"/>
          </w:tcPr>
          <w:p w14:paraId="5E95FCCB" w14:textId="77777777" w:rsidR="00352D3C" w:rsidRPr="00A1115A" w:rsidRDefault="00352D3C" w:rsidP="009D1F4B">
            <w:pPr>
              <w:pStyle w:val="TAH"/>
              <w:ind w:left="1200" w:hanging="400"/>
              <w:rPr>
                <w:lang w:val="en-US"/>
              </w:rPr>
            </w:pPr>
          </w:p>
        </w:tc>
        <w:tc>
          <w:tcPr>
            <w:tcW w:w="1904" w:type="dxa"/>
            <w:shd w:val="clear" w:color="auto" w:fill="auto"/>
          </w:tcPr>
          <w:p w14:paraId="3B0FF181"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6DB0C212"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31120F12"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2811BD99" w14:textId="77777777" w:rsidTr="009D1F4B">
        <w:trPr>
          <w:trHeight w:val="187"/>
          <w:jc w:val="center"/>
        </w:trPr>
        <w:tc>
          <w:tcPr>
            <w:tcW w:w="1100" w:type="dxa"/>
            <w:tcBorders>
              <w:bottom w:val="nil"/>
            </w:tcBorders>
            <w:shd w:val="clear" w:color="auto" w:fill="auto"/>
          </w:tcPr>
          <w:p w14:paraId="4AFB0739"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1B50E4E9"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096A71E6" w14:textId="77777777" w:rsidR="00352D3C" w:rsidRPr="00A1115A" w:rsidRDefault="00352D3C" w:rsidP="009D1F4B">
            <w:pPr>
              <w:pStyle w:val="TAL"/>
              <w:jc w:val="center"/>
              <w:rPr>
                <w:lang w:val="en-US"/>
              </w:rPr>
            </w:pPr>
            <w:r>
              <w:rPr>
                <w:rFonts w:cs="Arial"/>
                <w:color w:val="000000"/>
                <w:szCs w:val="18"/>
              </w:rPr>
              <w:t>0.2</w:t>
            </w:r>
          </w:p>
        </w:tc>
        <w:tc>
          <w:tcPr>
            <w:tcW w:w="1905" w:type="dxa"/>
            <w:shd w:val="clear" w:color="auto" w:fill="auto"/>
            <w:vAlign w:val="center"/>
          </w:tcPr>
          <w:p w14:paraId="53A04152" w14:textId="77777777" w:rsidR="00352D3C" w:rsidRPr="00A1115A" w:rsidRDefault="00352D3C" w:rsidP="009D1F4B">
            <w:pPr>
              <w:pStyle w:val="TAL"/>
              <w:jc w:val="center"/>
              <w:rPr>
                <w:lang w:val="en-US"/>
              </w:rPr>
            </w:pPr>
            <w:r>
              <w:rPr>
                <w:rFonts w:cs="Arial"/>
                <w:color w:val="000000"/>
                <w:szCs w:val="18"/>
              </w:rPr>
              <w:t>3.5</w:t>
            </w:r>
          </w:p>
        </w:tc>
        <w:tc>
          <w:tcPr>
            <w:tcW w:w="1905" w:type="dxa"/>
            <w:vAlign w:val="center"/>
          </w:tcPr>
          <w:p w14:paraId="45F6CC8B" w14:textId="77777777" w:rsidR="00352D3C" w:rsidRDefault="00352D3C" w:rsidP="009D1F4B">
            <w:pPr>
              <w:pStyle w:val="TAL"/>
              <w:jc w:val="center"/>
              <w:rPr>
                <w:rFonts w:cs="Arial"/>
                <w:color w:val="000000"/>
                <w:szCs w:val="18"/>
              </w:rPr>
            </w:pPr>
            <w:r>
              <w:rPr>
                <w:rFonts w:cs="Arial"/>
                <w:color w:val="000000"/>
                <w:szCs w:val="18"/>
              </w:rPr>
              <w:t>7.1</w:t>
            </w:r>
          </w:p>
        </w:tc>
      </w:tr>
      <w:tr w:rsidR="00352D3C" w:rsidRPr="00A1115A" w14:paraId="74DC1062" w14:textId="77777777" w:rsidTr="009D1F4B">
        <w:trPr>
          <w:trHeight w:val="187"/>
          <w:jc w:val="center"/>
        </w:trPr>
        <w:tc>
          <w:tcPr>
            <w:tcW w:w="1100" w:type="dxa"/>
            <w:tcBorders>
              <w:top w:val="nil"/>
              <w:bottom w:val="nil"/>
            </w:tcBorders>
            <w:shd w:val="clear" w:color="auto" w:fill="auto"/>
          </w:tcPr>
          <w:p w14:paraId="4BA36CE6" w14:textId="77777777" w:rsidR="00352D3C" w:rsidRPr="00A1115A" w:rsidRDefault="00352D3C" w:rsidP="009D1F4B">
            <w:pPr>
              <w:pStyle w:val="TAL"/>
              <w:rPr>
                <w:lang w:val="en-US"/>
              </w:rPr>
            </w:pPr>
          </w:p>
        </w:tc>
        <w:tc>
          <w:tcPr>
            <w:tcW w:w="1156" w:type="dxa"/>
            <w:shd w:val="clear" w:color="auto" w:fill="auto"/>
          </w:tcPr>
          <w:p w14:paraId="579596FC"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20CE1CD0" w14:textId="77777777" w:rsidR="00352D3C" w:rsidRPr="00A1115A" w:rsidRDefault="00352D3C" w:rsidP="009D1F4B">
            <w:pPr>
              <w:pStyle w:val="TAL"/>
              <w:jc w:val="center"/>
              <w:rPr>
                <w:lang w:val="en-US"/>
              </w:rPr>
            </w:pPr>
            <w:r>
              <w:rPr>
                <w:rFonts w:cs="Arial"/>
                <w:color w:val="000000"/>
                <w:szCs w:val="18"/>
              </w:rPr>
              <w:t>1.4</w:t>
            </w:r>
          </w:p>
        </w:tc>
        <w:tc>
          <w:tcPr>
            <w:tcW w:w="1905" w:type="dxa"/>
            <w:shd w:val="clear" w:color="auto" w:fill="auto"/>
            <w:vAlign w:val="center"/>
          </w:tcPr>
          <w:p w14:paraId="1E34142F" w14:textId="77777777" w:rsidR="00352D3C" w:rsidRPr="00A1115A" w:rsidRDefault="00352D3C" w:rsidP="009D1F4B">
            <w:pPr>
              <w:pStyle w:val="TAL"/>
              <w:jc w:val="center"/>
              <w:rPr>
                <w:lang w:val="en-US"/>
              </w:rPr>
            </w:pPr>
            <w:r>
              <w:rPr>
                <w:rFonts w:cs="Arial"/>
                <w:color w:val="000000"/>
                <w:szCs w:val="18"/>
              </w:rPr>
              <w:t>3.5</w:t>
            </w:r>
          </w:p>
        </w:tc>
        <w:tc>
          <w:tcPr>
            <w:tcW w:w="1905" w:type="dxa"/>
            <w:vAlign w:val="center"/>
          </w:tcPr>
          <w:p w14:paraId="4EF70087" w14:textId="77777777" w:rsidR="00352D3C" w:rsidRDefault="00352D3C" w:rsidP="009D1F4B">
            <w:pPr>
              <w:pStyle w:val="TAL"/>
              <w:jc w:val="center"/>
              <w:rPr>
                <w:rFonts w:cs="Arial"/>
                <w:color w:val="000000"/>
                <w:szCs w:val="18"/>
              </w:rPr>
            </w:pPr>
            <w:r>
              <w:rPr>
                <w:rFonts w:cs="Arial"/>
                <w:color w:val="000000"/>
                <w:szCs w:val="18"/>
              </w:rPr>
              <w:t>7.1</w:t>
            </w:r>
          </w:p>
        </w:tc>
      </w:tr>
      <w:tr w:rsidR="00352D3C" w:rsidRPr="00A1115A" w14:paraId="0C1757CA" w14:textId="77777777" w:rsidTr="009D1F4B">
        <w:trPr>
          <w:trHeight w:val="187"/>
          <w:jc w:val="center"/>
        </w:trPr>
        <w:tc>
          <w:tcPr>
            <w:tcW w:w="1100" w:type="dxa"/>
            <w:tcBorders>
              <w:top w:val="nil"/>
              <w:bottom w:val="nil"/>
            </w:tcBorders>
            <w:shd w:val="clear" w:color="auto" w:fill="auto"/>
          </w:tcPr>
          <w:p w14:paraId="396D7B89" w14:textId="77777777" w:rsidR="00352D3C" w:rsidRPr="00A1115A" w:rsidRDefault="00352D3C" w:rsidP="009D1F4B">
            <w:pPr>
              <w:pStyle w:val="TAL"/>
              <w:rPr>
                <w:lang w:val="en-US"/>
              </w:rPr>
            </w:pPr>
          </w:p>
        </w:tc>
        <w:tc>
          <w:tcPr>
            <w:tcW w:w="1156" w:type="dxa"/>
            <w:shd w:val="clear" w:color="auto" w:fill="auto"/>
          </w:tcPr>
          <w:p w14:paraId="3828FB08"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17332798" w14:textId="77777777" w:rsidR="00352D3C" w:rsidRPr="00A1115A" w:rsidRDefault="00352D3C" w:rsidP="009D1F4B">
            <w:pPr>
              <w:pStyle w:val="TAL"/>
              <w:jc w:val="center"/>
              <w:rPr>
                <w:lang w:val="en-US"/>
              </w:rPr>
            </w:pPr>
            <w:r>
              <w:rPr>
                <w:rFonts w:cs="Arial"/>
                <w:color w:val="000000"/>
                <w:szCs w:val="18"/>
              </w:rPr>
              <w:t>2.4</w:t>
            </w:r>
          </w:p>
        </w:tc>
        <w:tc>
          <w:tcPr>
            <w:tcW w:w="1905" w:type="dxa"/>
            <w:shd w:val="clear" w:color="auto" w:fill="auto"/>
            <w:vAlign w:val="center"/>
          </w:tcPr>
          <w:p w14:paraId="2082A2D9" w14:textId="77777777" w:rsidR="00352D3C" w:rsidRPr="00A1115A" w:rsidRDefault="00352D3C" w:rsidP="009D1F4B">
            <w:pPr>
              <w:pStyle w:val="TAL"/>
              <w:jc w:val="center"/>
              <w:rPr>
                <w:lang w:val="en-US"/>
              </w:rPr>
            </w:pPr>
            <w:r>
              <w:rPr>
                <w:rFonts w:cs="Arial"/>
                <w:color w:val="000000"/>
                <w:szCs w:val="18"/>
              </w:rPr>
              <w:t>3.5</w:t>
            </w:r>
          </w:p>
        </w:tc>
        <w:tc>
          <w:tcPr>
            <w:tcW w:w="1905" w:type="dxa"/>
            <w:vAlign w:val="center"/>
          </w:tcPr>
          <w:p w14:paraId="4EAE3440" w14:textId="77777777" w:rsidR="00352D3C" w:rsidRDefault="00352D3C" w:rsidP="009D1F4B">
            <w:pPr>
              <w:pStyle w:val="TAL"/>
              <w:jc w:val="center"/>
              <w:rPr>
                <w:rFonts w:cs="Arial"/>
                <w:color w:val="000000"/>
                <w:szCs w:val="18"/>
              </w:rPr>
            </w:pPr>
            <w:r>
              <w:rPr>
                <w:rFonts w:cs="Arial"/>
                <w:color w:val="000000"/>
                <w:szCs w:val="18"/>
              </w:rPr>
              <w:t>7.1</w:t>
            </w:r>
          </w:p>
        </w:tc>
      </w:tr>
      <w:tr w:rsidR="00352D3C" w:rsidRPr="00A1115A" w14:paraId="18B0A705" w14:textId="77777777" w:rsidTr="009D1F4B">
        <w:trPr>
          <w:trHeight w:val="187"/>
          <w:jc w:val="center"/>
        </w:trPr>
        <w:tc>
          <w:tcPr>
            <w:tcW w:w="1100" w:type="dxa"/>
            <w:tcBorders>
              <w:top w:val="nil"/>
            </w:tcBorders>
            <w:shd w:val="clear" w:color="auto" w:fill="auto"/>
          </w:tcPr>
          <w:p w14:paraId="768FA05E" w14:textId="77777777" w:rsidR="00352D3C" w:rsidRPr="00A1115A" w:rsidRDefault="00352D3C" w:rsidP="009D1F4B">
            <w:pPr>
              <w:pStyle w:val="TAL"/>
              <w:rPr>
                <w:lang w:val="en-US"/>
              </w:rPr>
            </w:pPr>
          </w:p>
        </w:tc>
        <w:tc>
          <w:tcPr>
            <w:tcW w:w="1156" w:type="dxa"/>
            <w:shd w:val="clear" w:color="auto" w:fill="auto"/>
          </w:tcPr>
          <w:p w14:paraId="7F083AFE"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79CC246C" w14:textId="77777777" w:rsidR="00352D3C" w:rsidRPr="00A1115A" w:rsidRDefault="00352D3C" w:rsidP="009D1F4B">
            <w:pPr>
              <w:pStyle w:val="TAL"/>
              <w:jc w:val="center"/>
              <w:rPr>
                <w:lang w:val="en-US"/>
              </w:rPr>
            </w:pPr>
            <w:r>
              <w:rPr>
                <w:rFonts w:cs="Arial"/>
                <w:color w:val="000000"/>
                <w:szCs w:val="18"/>
              </w:rPr>
              <w:t>4.3</w:t>
            </w:r>
          </w:p>
        </w:tc>
        <w:tc>
          <w:tcPr>
            <w:tcW w:w="1905" w:type="dxa"/>
            <w:shd w:val="clear" w:color="auto" w:fill="auto"/>
            <w:vAlign w:val="center"/>
          </w:tcPr>
          <w:p w14:paraId="279E30B5" w14:textId="77777777" w:rsidR="00352D3C" w:rsidRPr="00A1115A" w:rsidRDefault="00352D3C" w:rsidP="009D1F4B">
            <w:pPr>
              <w:pStyle w:val="TAL"/>
              <w:jc w:val="center"/>
              <w:rPr>
                <w:lang w:val="en-US"/>
              </w:rPr>
            </w:pPr>
            <w:r>
              <w:rPr>
                <w:rFonts w:cs="Arial"/>
                <w:color w:val="000000"/>
                <w:szCs w:val="18"/>
              </w:rPr>
              <w:t>4.3</w:t>
            </w:r>
          </w:p>
        </w:tc>
        <w:tc>
          <w:tcPr>
            <w:tcW w:w="1905" w:type="dxa"/>
            <w:vAlign w:val="center"/>
          </w:tcPr>
          <w:p w14:paraId="7ABF51C3" w14:textId="77777777" w:rsidR="00352D3C" w:rsidRDefault="00352D3C" w:rsidP="009D1F4B">
            <w:pPr>
              <w:pStyle w:val="TAL"/>
              <w:jc w:val="center"/>
              <w:rPr>
                <w:rFonts w:cs="Arial"/>
                <w:color w:val="000000"/>
                <w:szCs w:val="18"/>
              </w:rPr>
            </w:pPr>
            <w:r>
              <w:rPr>
                <w:rFonts w:cs="Arial"/>
                <w:color w:val="000000"/>
                <w:szCs w:val="18"/>
              </w:rPr>
              <w:t>7.1</w:t>
            </w:r>
          </w:p>
        </w:tc>
      </w:tr>
    </w:tbl>
    <w:p w14:paraId="4C0423FC" w14:textId="77777777" w:rsidR="00352D3C" w:rsidRDefault="00352D3C" w:rsidP="00352D3C">
      <w:pPr>
        <w:pStyle w:val="ad"/>
      </w:pPr>
    </w:p>
    <w:p w14:paraId="55E56B17" w14:textId="77777777" w:rsidR="00352D3C" w:rsidRPr="004F1D90" w:rsidRDefault="00352D3C" w:rsidP="00352D3C">
      <w:pPr>
        <w:pStyle w:val="TH"/>
      </w:pPr>
      <w:r w:rsidRPr="004F1D90">
        <w:t xml:space="preserve">Table </w:t>
      </w:r>
      <w:r>
        <w:rPr>
          <w:lang w:eastAsia="ko-KR"/>
        </w:rPr>
        <w:t>6.1.2.1.1</w:t>
      </w:r>
      <w:r>
        <w:t>-18</w:t>
      </w:r>
      <w:r w:rsidRPr="004F1D90">
        <w:t>: PSSCH/PSCCH MPR simulation results for Non-contiguous RB allocations with 2x23dBm+</w:t>
      </w:r>
      <w:r>
        <w:t>1</w:t>
      </w:r>
      <w:r w:rsidRPr="004F1D90">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468126F9" w14:textId="77777777" w:rsidTr="009D1F4B">
        <w:trPr>
          <w:trHeight w:val="187"/>
          <w:jc w:val="center"/>
        </w:trPr>
        <w:tc>
          <w:tcPr>
            <w:tcW w:w="2256" w:type="dxa"/>
            <w:gridSpan w:val="2"/>
            <w:tcBorders>
              <w:bottom w:val="nil"/>
            </w:tcBorders>
            <w:shd w:val="clear" w:color="auto" w:fill="auto"/>
          </w:tcPr>
          <w:p w14:paraId="5D4A2473"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00653A7B"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1513825D" w14:textId="77777777" w:rsidTr="009D1F4B">
        <w:trPr>
          <w:trHeight w:val="187"/>
          <w:jc w:val="center"/>
        </w:trPr>
        <w:tc>
          <w:tcPr>
            <w:tcW w:w="2256" w:type="dxa"/>
            <w:gridSpan w:val="2"/>
            <w:tcBorders>
              <w:top w:val="nil"/>
            </w:tcBorders>
            <w:shd w:val="clear" w:color="auto" w:fill="auto"/>
          </w:tcPr>
          <w:p w14:paraId="63C0F154" w14:textId="77777777" w:rsidR="00352D3C" w:rsidRPr="00A1115A" w:rsidRDefault="00352D3C" w:rsidP="009D1F4B">
            <w:pPr>
              <w:pStyle w:val="TAH"/>
              <w:ind w:left="1200" w:hanging="400"/>
              <w:rPr>
                <w:lang w:val="en-US"/>
              </w:rPr>
            </w:pPr>
          </w:p>
        </w:tc>
        <w:tc>
          <w:tcPr>
            <w:tcW w:w="1904" w:type="dxa"/>
            <w:shd w:val="clear" w:color="auto" w:fill="auto"/>
          </w:tcPr>
          <w:p w14:paraId="7BF707B1"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4EEF0BE2"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43A7BD3C"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5AD10B88" w14:textId="77777777" w:rsidTr="009D1F4B">
        <w:trPr>
          <w:trHeight w:val="187"/>
          <w:jc w:val="center"/>
        </w:trPr>
        <w:tc>
          <w:tcPr>
            <w:tcW w:w="1100" w:type="dxa"/>
            <w:tcBorders>
              <w:bottom w:val="nil"/>
            </w:tcBorders>
            <w:shd w:val="clear" w:color="auto" w:fill="auto"/>
          </w:tcPr>
          <w:p w14:paraId="287CDBEA"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590D6757"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72424B72" w14:textId="77777777" w:rsidR="00352D3C" w:rsidRPr="00A1115A" w:rsidRDefault="00352D3C" w:rsidP="009D1F4B">
            <w:pPr>
              <w:pStyle w:val="TAL"/>
              <w:jc w:val="center"/>
              <w:rPr>
                <w:lang w:val="en-US"/>
              </w:rPr>
            </w:pPr>
            <w:r>
              <w:rPr>
                <w:rFonts w:cs="Arial"/>
                <w:color w:val="000000"/>
                <w:szCs w:val="18"/>
              </w:rPr>
              <w:t>1.3</w:t>
            </w:r>
          </w:p>
        </w:tc>
        <w:tc>
          <w:tcPr>
            <w:tcW w:w="1905" w:type="dxa"/>
            <w:shd w:val="clear" w:color="auto" w:fill="auto"/>
            <w:vAlign w:val="center"/>
          </w:tcPr>
          <w:p w14:paraId="74554242" w14:textId="77777777" w:rsidR="00352D3C" w:rsidRPr="00A1115A" w:rsidRDefault="00352D3C" w:rsidP="009D1F4B">
            <w:pPr>
              <w:pStyle w:val="TAL"/>
              <w:jc w:val="center"/>
              <w:rPr>
                <w:lang w:val="en-US"/>
              </w:rPr>
            </w:pPr>
            <w:r>
              <w:rPr>
                <w:rFonts w:cs="Arial"/>
                <w:color w:val="000000"/>
                <w:szCs w:val="18"/>
              </w:rPr>
              <w:t>5.4</w:t>
            </w:r>
          </w:p>
        </w:tc>
        <w:tc>
          <w:tcPr>
            <w:tcW w:w="1905" w:type="dxa"/>
            <w:vAlign w:val="center"/>
          </w:tcPr>
          <w:p w14:paraId="05DBC2E9" w14:textId="77777777" w:rsidR="00352D3C" w:rsidRDefault="00352D3C" w:rsidP="009D1F4B">
            <w:pPr>
              <w:pStyle w:val="TAL"/>
              <w:jc w:val="center"/>
              <w:rPr>
                <w:rFonts w:cs="Arial"/>
                <w:color w:val="000000"/>
                <w:szCs w:val="18"/>
              </w:rPr>
            </w:pPr>
            <w:r>
              <w:rPr>
                <w:rFonts w:cs="Arial"/>
                <w:color w:val="000000"/>
                <w:szCs w:val="18"/>
              </w:rPr>
              <w:t>8.2</w:t>
            </w:r>
          </w:p>
        </w:tc>
      </w:tr>
      <w:tr w:rsidR="00352D3C" w:rsidRPr="00A1115A" w14:paraId="64547952" w14:textId="77777777" w:rsidTr="009D1F4B">
        <w:trPr>
          <w:trHeight w:val="187"/>
          <w:jc w:val="center"/>
        </w:trPr>
        <w:tc>
          <w:tcPr>
            <w:tcW w:w="1100" w:type="dxa"/>
            <w:tcBorders>
              <w:top w:val="nil"/>
              <w:bottom w:val="nil"/>
            </w:tcBorders>
            <w:shd w:val="clear" w:color="auto" w:fill="auto"/>
          </w:tcPr>
          <w:p w14:paraId="20B444AA" w14:textId="77777777" w:rsidR="00352D3C" w:rsidRPr="00A1115A" w:rsidRDefault="00352D3C" w:rsidP="009D1F4B">
            <w:pPr>
              <w:pStyle w:val="TAL"/>
              <w:rPr>
                <w:lang w:val="en-US"/>
              </w:rPr>
            </w:pPr>
          </w:p>
        </w:tc>
        <w:tc>
          <w:tcPr>
            <w:tcW w:w="1156" w:type="dxa"/>
            <w:shd w:val="clear" w:color="auto" w:fill="auto"/>
          </w:tcPr>
          <w:p w14:paraId="3EBAE295"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22934A25" w14:textId="77777777" w:rsidR="00352D3C" w:rsidRPr="00A1115A" w:rsidRDefault="00352D3C" w:rsidP="009D1F4B">
            <w:pPr>
              <w:pStyle w:val="TAL"/>
              <w:jc w:val="center"/>
              <w:rPr>
                <w:lang w:val="en-US"/>
              </w:rPr>
            </w:pPr>
            <w:r>
              <w:rPr>
                <w:rFonts w:cs="Arial"/>
                <w:color w:val="000000"/>
                <w:szCs w:val="18"/>
              </w:rPr>
              <w:t>2.1</w:t>
            </w:r>
          </w:p>
        </w:tc>
        <w:tc>
          <w:tcPr>
            <w:tcW w:w="1905" w:type="dxa"/>
            <w:shd w:val="clear" w:color="auto" w:fill="auto"/>
            <w:vAlign w:val="center"/>
          </w:tcPr>
          <w:p w14:paraId="07902305" w14:textId="77777777" w:rsidR="00352D3C" w:rsidRPr="00A1115A" w:rsidRDefault="00352D3C" w:rsidP="009D1F4B">
            <w:pPr>
              <w:pStyle w:val="TAL"/>
              <w:jc w:val="center"/>
              <w:rPr>
                <w:lang w:val="en-US"/>
              </w:rPr>
            </w:pPr>
            <w:r>
              <w:rPr>
                <w:rFonts w:cs="Arial"/>
                <w:color w:val="000000"/>
                <w:szCs w:val="18"/>
              </w:rPr>
              <w:t>5.0</w:t>
            </w:r>
          </w:p>
        </w:tc>
        <w:tc>
          <w:tcPr>
            <w:tcW w:w="1905" w:type="dxa"/>
          </w:tcPr>
          <w:p w14:paraId="3F9C256C" w14:textId="77777777" w:rsidR="00352D3C" w:rsidRDefault="00352D3C" w:rsidP="009D1F4B">
            <w:pPr>
              <w:pStyle w:val="TAL"/>
              <w:jc w:val="center"/>
              <w:rPr>
                <w:rFonts w:cs="Arial"/>
                <w:color w:val="000000"/>
                <w:szCs w:val="18"/>
              </w:rPr>
            </w:pPr>
            <w:r w:rsidRPr="008A1C3B">
              <w:rPr>
                <w:rFonts w:cs="Arial"/>
                <w:color w:val="000000"/>
                <w:szCs w:val="18"/>
              </w:rPr>
              <w:t>8.2</w:t>
            </w:r>
          </w:p>
        </w:tc>
      </w:tr>
      <w:tr w:rsidR="00352D3C" w:rsidRPr="00A1115A" w14:paraId="5C51E28E" w14:textId="77777777" w:rsidTr="009D1F4B">
        <w:trPr>
          <w:trHeight w:val="187"/>
          <w:jc w:val="center"/>
        </w:trPr>
        <w:tc>
          <w:tcPr>
            <w:tcW w:w="1100" w:type="dxa"/>
            <w:tcBorders>
              <w:top w:val="nil"/>
              <w:bottom w:val="nil"/>
            </w:tcBorders>
            <w:shd w:val="clear" w:color="auto" w:fill="auto"/>
          </w:tcPr>
          <w:p w14:paraId="17BF3DDF" w14:textId="77777777" w:rsidR="00352D3C" w:rsidRPr="00A1115A" w:rsidRDefault="00352D3C" w:rsidP="009D1F4B">
            <w:pPr>
              <w:pStyle w:val="TAL"/>
              <w:rPr>
                <w:lang w:val="en-US"/>
              </w:rPr>
            </w:pPr>
          </w:p>
        </w:tc>
        <w:tc>
          <w:tcPr>
            <w:tcW w:w="1156" w:type="dxa"/>
            <w:shd w:val="clear" w:color="auto" w:fill="auto"/>
          </w:tcPr>
          <w:p w14:paraId="1EB549E3"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2BE053F2" w14:textId="77777777" w:rsidR="00352D3C" w:rsidRPr="00A1115A" w:rsidRDefault="00352D3C" w:rsidP="009D1F4B">
            <w:pPr>
              <w:pStyle w:val="TAL"/>
              <w:jc w:val="center"/>
              <w:rPr>
                <w:lang w:val="en-US"/>
              </w:rPr>
            </w:pPr>
            <w:r>
              <w:rPr>
                <w:rFonts w:cs="Arial"/>
                <w:color w:val="000000"/>
                <w:szCs w:val="18"/>
              </w:rPr>
              <w:t>3.4</w:t>
            </w:r>
          </w:p>
        </w:tc>
        <w:tc>
          <w:tcPr>
            <w:tcW w:w="1905" w:type="dxa"/>
            <w:shd w:val="clear" w:color="auto" w:fill="auto"/>
            <w:vAlign w:val="center"/>
          </w:tcPr>
          <w:p w14:paraId="58013385" w14:textId="77777777" w:rsidR="00352D3C" w:rsidRPr="00A1115A" w:rsidRDefault="00352D3C" w:rsidP="009D1F4B">
            <w:pPr>
              <w:pStyle w:val="TAL"/>
              <w:jc w:val="center"/>
              <w:rPr>
                <w:lang w:val="en-US"/>
              </w:rPr>
            </w:pPr>
            <w:r>
              <w:rPr>
                <w:rFonts w:cs="Arial"/>
                <w:color w:val="000000"/>
                <w:szCs w:val="18"/>
              </w:rPr>
              <w:t>5.4</w:t>
            </w:r>
          </w:p>
        </w:tc>
        <w:tc>
          <w:tcPr>
            <w:tcW w:w="1905" w:type="dxa"/>
          </w:tcPr>
          <w:p w14:paraId="41224F88" w14:textId="77777777" w:rsidR="00352D3C" w:rsidRDefault="00352D3C" w:rsidP="009D1F4B">
            <w:pPr>
              <w:pStyle w:val="TAL"/>
              <w:jc w:val="center"/>
              <w:rPr>
                <w:rFonts w:cs="Arial"/>
                <w:color w:val="000000"/>
                <w:szCs w:val="18"/>
              </w:rPr>
            </w:pPr>
            <w:r w:rsidRPr="008A1C3B">
              <w:rPr>
                <w:rFonts w:cs="Arial"/>
                <w:color w:val="000000"/>
                <w:szCs w:val="18"/>
              </w:rPr>
              <w:t>8.2</w:t>
            </w:r>
          </w:p>
        </w:tc>
      </w:tr>
      <w:tr w:rsidR="00352D3C" w:rsidRPr="00A1115A" w14:paraId="3B7F442D" w14:textId="77777777" w:rsidTr="009D1F4B">
        <w:trPr>
          <w:trHeight w:val="187"/>
          <w:jc w:val="center"/>
        </w:trPr>
        <w:tc>
          <w:tcPr>
            <w:tcW w:w="1100" w:type="dxa"/>
            <w:tcBorders>
              <w:top w:val="nil"/>
            </w:tcBorders>
            <w:shd w:val="clear" w:color="auto" w:fill="auto"/>
          </w:tcPr>
          <w:p w14:paraId="4C6D4CBC" w14:textId="77777777" w:rsidR="00352D3C" w:rsidRPr="00A1115A" w:rsidRDefault="00352D3C" w:rsidP="009D1F4B">
            <w:pPr>
              <w:pStyle w:val="TAL"/>
              <w:rPr>
                <w:lang w:val="en-US"/>
              </w:rPr>
            </w:pPr>
          </w:p>
        </w:tc>
        <w:tc>
          <w:tcPr>
            <w:tcW w:w="1156" w:type="dxa"/>
            <w:shd w:val="clear" w:color="auto" w:fill="auto"/>
          </w:tcPr>
          <w:p w14:paraId="18259866"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75543B32" w14:textId="77777777" w:rsidR="00352D3C" w:rsidRPr="00A1115A" w:rsidRDefault="00352D3C" w:rsidP="009D1F4B">
            <w:pPr>
              <w:pStyle w:val="TAL"/>
              <w:jc w:val="center"/>
              <w:rPr>
                <w:lang w:val="en-US"/>
              </w:rPr>
            </w:pPr>
            <w:r>
              <w:rPr>
                <w:rFonts w:cs="Arial"/>
                <w:color w:val="000000"/>
                <w:szCs w:val="18"/>
              </w:rPr>
              <w:t>5.0</w:t>
            </w:r>
          </w:p>
        </w:tc>
        <w:tc>
          <w:tcPr>
            <w:tcW w:w="1905" w:type="dxa"/>
            <w:shd w:val="clear" w:color="auto" w:fill="auto"/>
            <w:vAlign w:val="center"/>
          </w:tcPr>
          <w:p w14:paraId="3B6FEB92" w14:textId="77777777" w:rsidR="00352D3C" w:rsidRPr="00A1115A" w:rsidRDefault="00352D3C" w:rsidP="009D1F4B">
            <w:pPr>
              <w:pStyle w:val="TAL"/>
              <w:jc w:val="center"/>
              <w:rPr>
                <w:lang w:val="en-US"/>
              </w:rPr>
            </w:pPr>
            <w:r>
              <w:rPr>
                <w:rFonts w:cs="Arial"/>
                <w:color w:val="000000"/>
                <w:szCs w:val="18"/>
              </w:rPr>
              <w:t>5.0</w:t>
            </w:r>
          </w:p>
        </w:tc>
        <w:tc>
          <w:tcPr>
            <w:tcW w:w="1905" w:type="dxa"/>
          </w:tcPr>
          <w:p w14:paraId="4FAD0400" w14:textId="77777777" w:rsidR="00352D3C" w:rsidRDefault="00352D3C" w:rsidP="009D1F4B">
            <w:pPr>
              <w:pStyle w:val="TAL"/>
              <w:jc w:val="center"/>
              <w:rPr>
                <w:rFonts w:cs="Arial"/>
                <w:color w:val="000000"/>
                <w:szCs w:val="18"/>
              </w:rPr>
            </w:pPr>
            <w:r w:rsidRPr="008A1C3B">
              <w:rPr>
                <w:rFonts w:cs="Arial"/>
                <w:color w:val="000000"/>
                <w:szCs w:val="18"/>
              </w:rPr>
              <w:t>8.2</w:t>
            </w:r>
          </w:p>
        </w:tc>
      </w:tr>
    </w:tbl>
    <w:p w14:paraId="1C673376" w14:textId="77777777" w:rsidR="00352D3C" w:rsidRDefault="00352D3C" w:rsidP="00352D3C">
      <w:pPr>
        <w:pStyle w:val="ad"/>
      </w:pPr>
    </w:p>
    <w:p w14:paraId="3E2E09CA" w14:textId="77777777" w:rsidR="00352D3C" w:rsidRPr="004F1D90" w:rsidRDefault="00352D3C" w:rsidP="00352D3C">
      <w:pPr>
        <w:pStyle w:val="TH"/>
      </w:pPr>
      <w:r w:rsidRPr="004F1D90">
        <w:t xml:space="preserve">Table </w:t>
      </w:r>
      <w:r>
        <w:rPr>
          <w:lang w:eastAsia="ko-KR"/>
        </w:rPr>
        <w:t>6.1.2.1.1</w:t>
      </w:r>
      <w:r>
        <w:t>-19</w:t>
      </w:r>
      <w:r w:rsidRPr="004F1D90">
        <w:t>: PSSCH/PSCCH MPR simulation results for Non-contiguous RB allocations with 2x23dBm+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72FB321D" w14:textId="77777777" w:rsidTr="009D1F4B">
        <w:trPr>
          <w:trHeight w:val="187"/>
          <w:jc w:val="center"/>
        </w:trPr>
        <w:tc>
          <w:tcPr>
            <w:tcW w:w="2256" w:type="dxa"/>
            <w:gridSpan w:val="2"/>
            <w:tcBorders>
              <w:bottom w:val="nil"/>
            </w:tcBorders>
            <w:shd w:val="clear" w:color="auto" w:fill="auto"/>
          </w:tcPr>
          <w:p w14:paraId="073A4EA5"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62E7D59F"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4285733A" w14:textId="77777777" w:rsidTr="009D1F4B">
        <w:trPr>
          <w:trHeight w:val="187"/>
          <w:jc w:val="center"/>
        </w:trPr>
        <w:tc>
          <w:tcPr>
            <w:tcW w:w="2256" w:type="dxa"/>
            <w:gridSpan w:val="2"/>
            <w:tcBorders>
              <w:top w:val="nil"/>
            </w:tcBorders>
            <w:shd w:val="clear" w:color="auto" w:fill="auto"/>
          </w:tcPr>
          <w:p w14:paraId="29BE7E52" w14:textId="77777777" w:rsidR="00352D3C" w:rsidRPr="00A1115A" w:rsidRDefault="00352D3C" w:rsidP="009D1F4B">
            <w:pPr>
              <w:pStyle w:val="TAH"/>
              <w:ind w:left="1200" w:hanging="400"/>
              <w:rPr>
                <w:lang w:val="en-US"/>
              </w:rPr>
            </w:pPr>
          </w:p>
        </w:tc>
        <w:tc>
          <w:tcPr>
            <w:tcW w:w="1904" w:type="dxa"/>
            <w:shd w:val="clear" w:color="auto" w:fill="auto"/>
          </w:tcPr>
          <w:p w14:paraId="0C00C5F7"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14B754B9"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5839F554"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0442CDFF" w14:textId="77777777" w:rsidTr="009D1F4B">
        <w:trPr>
          <w:trHeight w:val="187"/>
          <w:jc w:val="center"/>
        </w:trPr>
        <w:tc>
          <w:tcPr>
            <w:tcW w:w="1100" w:type="dxa"/>
            <w:tcBorders>
              <w:bottom w:val="nil"/>
            </w:tcBorders>
            <w:shd w:val="clear" w:color="auto" w:fill="auto"/>
          </w:tcPr>
          <w:p w14:paraId="14A25E80"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34101397"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67CC5F72" w14:textId="77777777" w:rsidR="00352D3C" w:rsidRPr="00A1115A" w:rsidRDefault="00352D3C" w:rsidP="009D1F4B">
            <w:pPr>
              <w:pStyle w:val="TAL"/>
              <w:jc w:val="center"/>
              <w:rPr>
                <w:lang w:val="en-US"/>
              </w:rPr>
            </w:pPr>
            <w:r>
              <w:rPr>
                <w:rFonts w:cs="Arial"/>
                <w:color w:val="000000"/>
                <w:szCs w:val="18"/>
              </w:rPr>
              <w:t>0.1</w:t>
            </w:r>
          </w:p>
        </w:tc>
        <w:tc>
          <w:tcPr>
            <w:tcW w:w="1905" w:type="dxa"/>
            <w:shd w:val="clear" w:color="auto" w:fill="auto"/>
            <w:vAlign w:val="center"/>
          </w:tcPr>
          <w:p w14:paraId="26767F38" w14:textId="77777777" w:rsidR="00352D3C" w:rsidRPr="00A1115A" w:rsidRDefault="00352D3C" w:rsidP="009D1F4B">
            <w:pPr>
              <w:pStyle w:val="TAL"/>
              <w:jc w:val="center"/>
              <w:rPr>
                <w:lang w:val="en-US"/>
              </w:rPr>
            </w:pPr>
            <w:r>
              <w:rPr>
                <w:rFonts w:cs="Arial"/>
                <w:color w:val="000000"/>
                <w:szCs w:val="18"/>
              </w:rPr>
              <w:t>2.6</w:t>
            </w:r>
          </w:p>
        </w:tc>
        <w:tc>
          <w:tcPr>
            <w:tcW w:w="1905" w:type="dxa"/>
            <w:vAlign w:val="center"/>
          </w:tcPr>
          <w:p w14:paraId="2AFB42EA" w14:textId="77777777" w:rsidR="00352D3C" w:rsidRDefault="00352D3C" w:rsidP="009D1F4B">
            <w:pPr>
              <w:pStyle w:val="TAL"/>
              <w:jc w:val="center"/>
              <w:rPr>
                <w:rFonts w:cs="Arial"/>
                <w:color w:val="000000"/>
                <w:szCs w:val="18"/>
              </w:rPr>
            </w:pPr>
            <w:r>
              <w:rPr>
                <w:rFonts w:cs="Arial"/>
                <w:color w:val="000000"/>
                <w:szCs w:val="18"/>
              </w:rPr>
              <w:t>3.4</w:t>
            </w:r>
          </w:p>
        </w:tc>
      </w:tr>
      <w:tr w:rsidR="00352D3C" w:rsidRPr="00A1115A" w14:paraId="1D4FC268" w14:textId="77777777" w:rsidTr="009D1F4B">
        <w:trPr>
          <w:trHeight w:val="187"/>
          <w:jc w:val="center"/>
        </w:trPr>
        <w:tc>
          <w:tcPr>
            <w:tcW w:w="1100" w:type="dxa"/>
            <w:tcBorders>
              <w:top w:val="nil"/>
              <w:bottom w:val="nil"/>
            </w:tcBorders>
            <w:shd w:val="clear" w:color="auto" w:fill="auto"/>
          </w:tcPr>
          <w:p w14:paraId="11E571F4" w14:textId="77777777" w:rsidR="00352D3C" w:rsidRPr="00A1115A" w:rsidRDefault="00352D3C" w:rsidP="009D1F4B">
            <w:pPr>
              <w:pStyle w:val="TAL"/>
              <w:rPr>
                <w:lang w:val="en-US"/>
              </w:rPr>
            </w:pPr>
          </w:p>
        </w:tc>
        <w:tc>
          <w:tcPr>
            <w:tcW w:w="1156" w:type="dxa"/>
            <w:shd w:val="clear" w:color="auto" w:fill="auto"/>
          </w:tcPr>
          <w:p w14:paraId="2A51479A"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0B34AE00" w14:textId="77777777" w:rsidR="00352D3C" w:rsidRPr="00A1115A" w:rsidRDefault="00352D3C" w:rsidP="009D1F4B">
            <w:pPr>
              <w:pStyle w:val="TAL"/>
              <w:jc w:val="center"/>
              <w:rPr>
                <w:lang w:val="en-US"/>
              </w:rPr>
            </w:pPr>
            <w:r>
              <w:rPr>
                <w:rFonts w:cs="Arial"/>
                <w:color w:val="000000"/>
                <w:szCs w:val="18"/>
              </w:rPr>
              <w:t>1.2</w:t>
            </w:r>
          </w:p>
        </w:tc>
        <w:tc>
          <w:tcPr>
            <w:tcW w:w="1905" w:type="dxa"/>
            <w:shd w:val="clear" w:color="auto" w:fill="auto"/>
            <w:vAlign w:val="center"/>
          </w:tcPr>
          <w:p w14:paraId="7F03DB50" w14:textId="77777777" w:rsidR="00352D3C" w:rsidRPr="00A1115A" w:rsidRDefault="00352D3C" w:rsidP="009D1F4B">
            <w:pPr>
              <w:pStyle w:val="TAL"/>
              <w:jc w:val="center"/>
              <w:rPr>
                <w:lang w:val="en-US"/>
              </w:rPr>
            </w:pPr>
            <w:r>
              <w:rPr>
                <w:rFonts w:cs="Arial"/>
                <w:color w:val="000000"/>
                <w:szCs w:val="18"/>
              </w:rPr>
              <w:t>2.6</w:t>
            </w:r>
          </w:p>
        </w:tc>
        <w:tc>
          <w:tcPr>
            <w:tcW w:w="1905" w:type="dxa"/>
            <w:vAlign w:val="center"/>
          </w:tcPr>
          <w:p w14:paraId="5201776F" w14:textId="77777777" w:rsidR="00352D3C" w:rsidRDefault="00352D3C" w:rsidP="009D1F4B">
            <w:pPr>
              <w:pStyle w:val="TAL"/>
              <w:jc w:val="center"/>
              <w:rPr>
                <w:rFonts w:cs="Arial"/>
                <w:color w:val="000000"/>
                <w:szCs w:val="18"/>
              </w:rPr>
            </w:pPr>
            <w:r>
              <w:rPr>
                <w:rFonts w:cs="Arial"/>
                <w:color w:val="000000"/>
                <w:szCs w:val="18"/>
              </w:rPr>
              <w:t>3.4</w:t>
            </w:r>
          </w:p>
        </w:tc>
      </w:tr>
      <w:tr w:rsidR="00352D3C" w:rsidRPr="00A1115A" w14:paraId="0C68A285" w14:textId="77777777" w:rsidTr="009D1F4B">
        <w:trPr>
          <w:trHeight w:val="187"/>
          <w:jc w:val="center"/>
        </w:trPr>
        <w:tc>
          <w:tcPr>
            <w:tcW w:w="1100" w:type="dxa"/>
            <w:tcBorders>
              <w:top w:val="nil"/>
              <w:bottom w:val="nil"/>
            </w:tcBorders>
            <w:shd w:val="clear" w:color="auto" w:fill="auto"/>
          </w:tcPr>
          <w:p w14:paraId="17E1C489" w14:textId="77777777" w:rsidR="00352D3C" w:rsidRPr="00A1115A" w:rsidRDefault="00352D3C" w:rsidP="009D1F4B">
            <w:pPr>
              <w:pStyle w:val="TAL"/>
              <w:rPr>
                <w:lang w:val="en-US"/>
              </w:rPr>
            </w:pPr>
          </w:p>
        </w:tc>
        <w:tc>
          <w:tcPr>
            <w:tcW w:w="1156" w:type="dxa"/>
            <w:shd w:val="clear" w:color="auto" w:fill="auto"/>
          </w:tcPr>
          <w:p w14:paraId="4B3D6A73"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0E299DD7" w14:textId="77777777" w:rsidR="00352D3C" w:rsidRPr="00A1115A" w:rsidRDefault="00352D3C" w:rsidP="009D1F4B">
            <w:pPr>
              <w:pStyle w:val="TAL"/>
              <w:jc w:val="center"/>
              <w:rPr>
                <w:lang w:val="en-US" w:eastAsia="ko-KR"/>
              </w:rPr>
            </w:pPr>
            <w:r>
              <w:rPr>
                <w:rFonts w:hint="eastAsia"/>
                <w:lang w:val="en-US" w:eastAsia="ko-KR"/>
              </w:rPr>
              <w:t>2.2</w:t>
            </w:r>
          </w:p>
        </w:tc>
        <w:tc>
          <w:tcPr>
            <w:tcW w:w="1905" w:type="dxa"/>
            <w:shd w:val="clear" w:color="auto" w:fill="auto"/>
            <w:vAlign w:val="center"/>
          </w:tcPr>
          <w:p w14:paraId="6D98EF55" w14:textId="77777777" w:rsidR="00352D3C" w:rsidRPr="00A1115A" w:rsidRDefault="00352D3C" w:rsidP="009D1F4B">
            <w:pPr>
              <w:pStyle w:val="TAL"/>
              <w:jc w:val="center"/>
              <w:rPr>
                <w:lang w:val="en-US"/>
              </w:rPr>
            </w:pPr>
            <w:r>
              <w:rPr>
                <w:rFonts w:cs="Arial"/>
                <w:color w:val="000000"/>
                <w:szCs w:val="18"/>
              </w:rPr>
              <w:t>2.6</w:t>
            </w:r>
          </w:p>
        </w:tc>
        <w:tc>
          <w:tcPr>
            <w:tcW w:w="1905" w:type="dxa"/>
            <w:vAlign w:val="center"/>
          </w:tcPr>
          <w:p w14:paraId="1F2292DB" w14:textId="77777777" w:rsidR="00352D3C" w:rsidRDefault="00352D3C" w:rsidP="009D1F4B">
            <w:pPr>
              <w:pStyle w:val="TAL"/>
              <w:jc w:val="center"/>
              <w:rPr>
                <w:rFonts w:cs="Arial"/>
                <w:color w:val="000000"/>
                <w:szCs w:val="18"/>
              </w:rPr>
            </w:pPr>
            <w:r>
              <w:rPr>
                <w:rFonts w:cs="Arial"/>
                <w:color w:val="000000"/>
                <w:szCs w:val="18"/>
              </w:rPr>
              <w:t>3.4</w:t>
            </w:r>
          </w:p>
        </w:tc>
      </w:tr>
      <w:tr w:rsidR="00352D3C" w:rsidRPr="00A1115A" w14:paraId="53035827" w14:textId="77777777" w:rsidTr="009D1F4B">
        <w:trPr>
          <w:trHeight w:val="187"/>
          <w:jc w:val="center"/>
        </w:trPr>
        <w:tc>
          <w:tcPr>
            <w:tcW w:w="1100" w:type="dxa"/>
            <w:tcBorders>
              <w:top w:val="nil"/>
            </w:tcBorders>
            <w:shd w:val="clear" w:color="auto" w:fill="auto"/>
          </w:tcPr>
          <w:p w14:paraId="252F7C52" w14:textId="77777777" w:rsidR="00352D3C" w:rsidRPr="00A1115A" w:rsidRDefault="00352D3C" w:rsidP="009D1F4B">
            <w:pPr>
              <w:pStyle w:val="TAL"/>
              <w:rPr>
                <w:lang w:val="en-US"/>
              </w:rPr>
            </w:pPr>
          </w:p>
        </w:tc>
        <w:tc>
          <w:tcPr>
            <w:tcW w:w="1156" w:type="dxa"/>
            <w:shd w:val="clear" w:color="auto" w:fill="auto"/>
          </w:tcPr>
          <w:p w14:paraId="29C10B84"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6DE3837E" w14:textId="77777777" w:rsidR="00352D3C" w:rsidRPr="00A1115A" w:rsidRDefault="00352D3C" w:rsidP="009D1F4B">
            <w:pPr>
              <w:pStyle w:val="TAL"/>
              <w:jc w:val="center"/>
              <w:rPr>
                <w:lang w:val="en-US"/>
              </w:rPr>
            </w:pPr>
            <w:r>
              <w:rPr>
                <w:rFonts w:cs="Arial"/>
                <w:color w:val="000000"/>
                <w:szCs w:val="18"/>
              </w:rPr>
              <w:t>4.2</w:t>
            </w:r>
          </w:p>
        </w:tc>
        <w:tc>
          <w:tcPr>
            <w:tcW w:w="1905" w:type="dxa"/>
            <w:shd w:val="clear" w:color="auto" w:fill="auto"/>
            <w:vAlign w:val="center"/>
          </w:tcPr>
          <w:p w14:paraId="4C386FFC" w14:textId="77777777" w:rsidR="00352D3C" w:rsidRPr="00A1115A" w:rsidRDefault="00352D3C" w:rsidP="009D1F4B">
            <w:pPr>
              <w:pStyle w:val="TAL"/>
              <w:jc w:val="center"/>
              <w:rPr>
                <w:lang w:val="en-US"/>
              </w:rPr>
            </w:pPr>
            <w:r>
              <w:rPr>
                <w:rFonts w:cs="Arial"/>
                <w:color w:val="000000"/>
                <w:szCs w:val="18"/>
              </w:rPr>
              <w:t>4.2</w:t>
            </w:r>
          </w:p>
        </w:tc>
        <w:tc>
          <w:tcPr>
            <w:tcW w:w="1905" w:type="dxa"/>
            <w:vAlign w:val="center"/>
          </w:tcPr>
          <w:p w14:paraId="2C2CF016" w14:textId="77777777" w:rsidR="00352D3C" w:rsidRDefault="00352D3C" w:rsidP="009D1F4B">
            <w:pPr>
              <w:pStyle w:val="TAL"/>
              <w:jc w:val="center"/>
              <w:rPr>
                <w:rFonts w:cs="Arial"/>
                <w:color w:val="000000"/>
                <w:szCs w:val="18"/>
              </w:rPr>
            </w:pPr>
            <w:r>
              <w:rPr>
                <w:rFonts w:cs="Arial"/>
                <w:color w:val="000000"/>
                <w:szCs w:val="18"/>
              </w:rPr>
              <w:t>4.2</w:t>
            </w:r>
          </w:p>
        </w:tc>
      </w:tr>
    </w:tbl>
    <w:p w14:paraId="4259BA0B" w14:textId="77777777" w:rsidR="00352D3C" w:rsidRDefault="00352D3C" w:rsidP="00352D3C">
      <w:pPr>
        <w:pStyle w:val="ad"/>
      </w:pPr>
    </w:p>
    <w:p w14:paraId="074304BA" w14:textId="77777777" w:rsidR="00352D3C" w:rsidRDefault="00352D3C" w:rsidP="00352D3C">
      <w:pPr>
        <w:pStyle w:val="ad"/>
      </w:pPr>
      <w:r>
        <w:rPr>
          <w:rFonts w:eastAsiaTheme="minorEastAsia"/>
          <w:lang w:eastAsia="ko-KR"/>
        </w:rPr>
        <w:t xml:space="preserve">The MPR can be proposed as Table </w:t>
      </w:r>
      <w:r>
        <w:rPr>
          <w:lang w:eastAsia="ko-KR"/>
        </w:rPr>
        <w:t>6.1.2.1.1</w:t>
      </w:r>
      <w:r>
        <w:rPr>
          <w:rFonts w:eastAsiaTheme="minorEastAsia"/>
          <w:lang w:eastAsia="ko-KR"/>
        </w:rPr>
        <w:t xml:space="preserve">-20, Table </w:t>
      </w:r>
      <w:r>
        <w:rPr>
          <w:lang w:eastAsia="ko-KR"/>
        </w:rPr>
        <w:t>6.1.2.1.1</w:t>
      </w:r>
      <w:r>
        <w:rPr>
          <w:rFonts w:eastAsiaTheme="minorEastAsia"/>
          <w:lang w:eastAsia="ko-KR"/>
        </w:rPr>
        <w:t xml:space="preserve">-21, and Table </w:t>
      </w:r>
      <w:r>
        <w:rPr>
          <w:lang w:eastAsia="ko-KR"/>
        </w:rPr>
        <w:t>6.1.2.1.1</w:t>
      </w:r>
      <w:r>
        <w:rPr>
          <w:rFonts w:eastAsiaTheme="minorEastAsia"/>
          <w:lang w:eastAsia="ko-KR"/>
        </w:rPr>
        <w:t>-2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3119070C" w14:textId="77777777" w:rsidR="00352D3C" w:rsidRPr="004F1D90" w:rsidRDefault="00352D3C" w:rsidP="00352D3C">
      <w:pPr>
        <w:pStyle w:val="TH"/>
      </w:pPr>
      <w:r w:rsidRPr="004F1D90">
        <w:t xml:space="preserve">Table </w:t>
      </w:r>
      <w:r>
        <w:rPr>
          <w:lang w:eastAsia="ko-KR"/>
        </w:rPr>
        <w:t>6.1.2.1.1</w:t>
      </w:r>
      <w:r>
        <w:t>-20</w:t>
      </w:r>
      <w:r w:rsidRPr="004F1D90">
        <w:t>: PSSCH/PSCCH MPR for Non-contiguous RB allocations with 1x26dBm+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380FBED6" w14:textId="77777777" w:rsidTr="009D1F4B">
        <w:trPr>
          <w:trHeight w:val="187"/>
          <w:jc w:val="center"/>
        </w:trPr>
        <w:tc>
          <w:tcPr>
            <w:tcW w:w="2256" w:type="dxa"/>
            <w:gridSpan w:val="2"/>
            <w:tcBorders>
              <w:bottom w:val="nil"/>
            </w:tcBorders>
            <w:shd w:val="clear" w:color="auto" w:fill="auto"/>
          </w:tcPr>
          <w:p w14:paraId="28302908"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5AA2F14B"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53E652F8" w14:textId="77777777" w:rsidTr="009D1F4B">
        <w:trPr>
          <w:trHeight w:val="187"/>
          <w:jc w:val="center"/>
        </w:trPr>
        <w:tc>
          <w:tcPr>
            <w:tcW w:w="2256" w:type="dxa"/>
            <w:gridSpan w:val="2"/>
            <w:tcBorders>
              <w:top w:val="nil"/>
            </w:tcBorders>
            <w:shd w:val="clear" w:color="auto" w:fill="auto"/>
          </w:tcPr>
          <w:p w14:paraId="4F18E37E" w14:textId="77777777" w:rsidR="00352D3C" w:rsidRPr="00A1115A" w:rsidRDefault="00352D3C" w:rsidP="009D1F4B">
            <w:pPr>
              <w:pStyle w:val="TAH"/>
              <w:ind w:left="1200" w:hanging="400"/>
              <w:rPr>
                <w:lang w:val="en-US"/>
              </w:rPr>
            </w:pPr>
          </w:p>
        </w:tc>
        <w:tc>
          <w:tcPr>
            <w:tcW w:w="1904" w:type="dxa"/>
            <w:shd w:val="clear" w:color="auto" w:fill="auto"/>
          </w:tcPr>
          <w:p w14:paraId="08DC4B1E"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063A786C"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0C2A7565" w14:textId="77777777" w:rsidR="00352D3C" w:rsidRPr="00562F8B" w:rsidRDefault="00352D3C" w:rsidP="009D1F4B">
            <w:pPr>
              <w:pStyle w:val="TAH"/>
              <w:rPr>
                <w:lang w:val="en-US" w:eastAsia="ko-KR"/>
              </w:rPr>
            </w:pPr>
            <w:r>
              <w:rPr>
                <w:lang w:val="en-US" w:eastAsia="ko-KR"/>
              </w:rPr>
              <w:t>O</w:t>
            </w:r>
            <w:r>
              <w:rPr>
                <w:rFonts w:hint="eastAsia"/>
                <w:lang w:val="en-US" w:eastAsia="ko-KR"/>
              </w:rPr>
              <w:t>uter2</w:t>
            </w:r>
          </w:p>
        </w:tc>
      </w:tr>
      <w:tr w:rsidR="00352D3C" w:rsidRPr="00A1115A" w14:paraId="24F172CC" w14:textId="77777777" w:rsidTr="009D1F4B">
        <w:trPr>
          <w:trHeight w:val="187"/>
          <w:jc w:val="center"/>
        </w:trPr>
        <w:tc>
          <w:tcPr>
            <w:tcW w:w="1100" w:type="dxa"/>
            <w:tcBorders>
              <w:bottom w:val="nil"/>
            </w:tcBorders>
            <w:shd w:val="clear" w:color="auto" w:fill="auto"/>
          </w:tcPr>
          <w:p w14:paraId="4609E589"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04B792C3"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1185FC1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5C24A92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vAlign w:val="center"/>
          </w:tcPr>
          <w:p w14:paraId="0579990E"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1.0</w:t>
            </w:r>
          </w:p>
        </w:tc>
      </w:tr>
      <w:tr w:rsidR="00352D3C" w:rsidRPr="00A1115A" w14:paraId="6B1F32D5" w14:textId="77777777" w:rsidTr="009D1F4B">
        <w:trPr>
          <w:trHeight w:val="187"/>
          <w:jc w:val="center"/>
        </w:trPr>
        <w:tc>
          <w:tcPr>
            <w:tcW w:w="1100" w:type="dxa"/>
            <w:tcBorders>
              <w:top w:val="nil"/>
              <w:bottom w:val="nil"/>
            </w:tcBorders>
            <w:shd w:val="clear" w:color="auto" w:fill="auto"/>
          </w:tcPr>
          <w:p w14:paraId="5DCDC53D" w14:textId="77777777" w:rsidR="00352D3C" w:rsidRPr="00A1115A" w:rsidRDefault="00352D3C" w:rsidP="009D1F4B">
            <w:pPr>
              <w:pStyle w:val="TAL"/>
              <w:rPr>
                <w:lang w:val="en-US"/>
              </w:rPr>
            </w:pPr>
          </w:p>
        </w:tc>
        <w:tc>
          <w:tcPr>
            <w:tcW w:w="1156" w:type="dxa"/>
            <w:shd w:val="clear" w:color="auto" w:fill="auto"/>
          </w:tcPr>
          <w:p w14:paraId="3A1499CA"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435CB20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56276421"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tcPr>
          <w:p w14:paraId="403923CC" w14:textId="77777777" w:rsidR="00352D3C" w:rsidRDefault="00352D3C" w:rsidP="009D1F4B">
            <w:pPr>
              <w:pStyle w:val="TAL"/>
              <w:jc w:val="center"/>
              <w:rPr>
                <w:rFonts w:cs="Arial"/>
                <w:color w:val="000000"/>
                <w:szCs w:val="18"/>
              </w:rPr>
            </w:pPr>
            <w:r w:rsidRPr="00396DDD">
              <w:rPr>
                <w:rFonts w:cs="Arial"/>
                <w:bCs/>
                <w:szCs w:val="18"/>
              </w:rPr>
              <w:t xml:space="preserve">≤ </w:t>
            </w:r>
            <w:r w:rsidRPr="00396DDD">
              <w:rPr>
                <w:rFonts w:cs="Arial"/>
                <w:color w:val="000000"/>
                <w:szCs w:val="18"/>
              </w:rPr>
              <w:t>11.0</w:t>
            </w:r>
          </w:p>
        </w:tc>
      </w:tr>
      <w:tr w:rsidR="00352D3C" w:rsidRPr="00A1115A" w14:paraId="34F2B176" w14:textId="77777777" w:rsidTr="009D1F4B">
        <w:trPr>
          <w:trHeight w:val="187"/>
          <w:jc w:val="center"/>
        </w:trPr>
        <w:tc>
          <w:tcPr>
            <w:tcW w:w="1100" w:type="dxa"/>
            <w:tcBorders>
              <w:top w:val="nil"/>
              <w:bottom w:val="nil"/>
            </w:tcBorders>
            <w:shd w:val="clear" w:color="auto" w:fill="auto"/>
          </w:tcPr>
          <w:p w14:paraId="26EDFA89" w14:textId="77777777" w:rsidR="00352D3C" w:rsidRPr="00A1115A" w:rsidRDefault="00352D3C" w:rsidP="009D1F4B">
            <w:pPr>
              <w:pStyle w:val="TAL"/>
              <w:rPr>
                <w:lang w:val="en-US"/>
              </w:rPr>
            </w:pPr>
          </w:p>
        </w:tc>
        <w:tc>
          <w:tcPr>
            <w:tcW w:w="1156" w:type="dxa"/>
            <w:shd w:val="clear" w:color="auto" w:fill="auto"/>
          </w:tcPr>
          <w:p w14:paraId="12B115A4"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2E97ED1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c>
          <w:tcPr>
            <w:tcW w:w="1905" w:type="dxa"/>
            <w:shd w:val="clear" w:color="auto" w:fill="auto"/>
            <w:vAlign w:val="center"/>
          </w:tcPr>
          <w:p w14:paraId="156ECA19"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5</w:t>
            </w:r>
          </w:p>
        </w:tc>
        <w:tc>
          <w:tcPr>
            <w:tcW w:w="1905" w:type="dxa"/>
          </w:tcPr>
          <w:p w14:paraId="564BCC8A" w14:textId="77777777" w:rsidR="00352D3C" w:rsidRDefault="00352D3C" w:rsidP="009D1F4B">
            <w:pPr>
              <w:pStyle w:val="TAL"/>
              <w:jc w:val="center"/>
              <w:rPr>
                <w:rFonts w:cs="Arial"/>
                <w:color w:val="000000"/>
                <w:szCs w:val="18"/>
              </w:rPr>
            </w:pPr>
            <w:r w:rsidRPr="00396DDD">
              <w:rPr>
                <w:rFonts w:cs="Arial"/>
                <w:bCs/>
                <w:szCs w:val="18"/>
              </w:rPr>
              <w:t xml:space="preserve">≤ </w:t>
            </w:r>
            <w:r w:rsidRPr="00396DDD">
              <w:rPr>
                <w:rFonts w:cs="Arial"/>
                <w:color w:val="000000"/>
                <w:szCs w:val="18"/>
              </w:rPr>
              <w:t>11.0</w:t>
            </w:r>
          </w:p>
        </w:tc>
      </w:tr>
      <w:tr w:rsidR="00352D3C" w:rsidRPr="00A1115A" w14:paraId="23B37784" w14:textId="77777777" w:rsidTr="009D1F4B">
        <w:trPr>
          <w:trHeight w:val="187"/>
          <w:jc w:val="center"/>
        </w:trPr>
        <w:tc>
          <w:tcPr>
            <w:tcW w:w="1100" w:type="dxa"/>
            <w:tcBorders>
              <w:top w:val="nil"/>
            </w:tcBorders>
            <w:shd w:val="clear" w:color="auto" w:fill="auto"/>
          </w:tcPr>
          <w:p w14:paraId="5D8EC1D9" w14:textId="77777777" w:rsidR="00352D3C" w:rsidRPr="00A1115A" w:rsidRDefault="00352D3C" w:rsidP="009D1F4B">
            <w:pPr>
              <w:pStyle w:val="TAL"/>
              <w:rPr>
                <w:lang w:val="en-US"/>
              </w:rPr>
            </w:pPr>
          </w:p>
        </w:tc>
        <w:tc>
          <w:tcPr>
            <w:tcW w:w="1156" w:type="dxa"/>
            <w:shd w:val="clear" w:color="auto" w:fill="auto"/>
          </w:tcPr>
          <w:p w14:paraId="48AF94B2"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12E85BF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shd w:val="clear" w:color="auto" w:fill="auto"/>
            <w:vAlign w:val="center"/>
          </w:tcPr>
          <w:p w14:paraId="771CCA66"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tcPr>
          <w:p w14:paraId="268DA9AF" w14:textId="77777777" w:rsidR="00352D3C" w:rsidRDefault="00352D3C" w:rsidP="009D1F4B">
            <w:pPr>
              <w:pStyle w:val="TAL"/>
              <w:jc w:val="center"/>
              <w:rPr>
                <w:rFonts w:cs="Arial"/>
                <w:color w:val="000000"/>
                <w:szCs w:val="18"/>
              </w:rPr>
            </w:pPr>
            <w:r w:rsidRPr="00396DDD">
              <w:rPr>
                <w:rFonts w:cs="Arial"/>
                <w:bCs/>
                <w:szCs w:val="18"/>
              </w:rPr>
              <w:t xml:space="preserve">≤ </w:t>
            </w:r>
            <w:r w:rsidRPr="00396DDD">
              <w:rPr>
                <w:rFonts w:cs="Arial"/>
                <w:color w:val="000000"/>
                <w:szCs w:val="18"/>
              </w:rPr>
              <w:t>11.0</w:t>
            </w:r>
          </w:p>
        </w:tc>
      </w:tr>
    </w:tbl>
    <w:p w14:paraId="36FCCDBC" w14:textId="77777777" w:rsidR="00352D3C" w:rsidRDefault="00352D3C" w:rsidP="00352D3C">
      <w:pPr>
        <w:pStyle w:val="ad"/>
      </w:pPr>
    </w:p>
    <w:p w14:paraId="1B6D636A" w14:textId="77777777" w:rsidR="00352D3C" w:rsidRPr="004F1D90" w:rsidRDefault="00352D3C" w:rsidP="00352D3C">
      <w:pPr>
        <w:pStyle w:val="TH"/>
      </w:pPr>
      <w:r w:rsidRPr="004F1D90">
        <w:t xml:space="preserve">Table </w:t>
      </w:r>
      <w:r>
        <w:rPr>
          <w:lang w:eastAsia="ko-KR"/>
        </w:rPr>
        <w:t>6.1.2.1.1</w:t>
      </w:r>
      <w:r>
        <w:t>-21</w:t>
      </w:r>
      <w:r w:rsidRPr="004F1D90">
        <w:t>: PSSCH/PSCCH MPR for Non-contiguous RB allocations with 2x23dBm+</w:t>
      </w:r>
      <w:r>
        <w:t>1</w:t>
      </w:r>
      <w:r w:rsidRPr="004F1D90">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14312443" w14:textId="77777777" w:rsidTr="009D1F4B">
        <w:trPr>
          <w:trHeight w:val="187"/>
          <w:jc w:val="center"/>
        </w:trPr>
        <w:tc>
          <w:tcPr>
            <w:tcW w:w="2256" w:type="dxa"/>
            <w:gridSpan w:val="2"/>
            <w:tcBorders>
              <w:bottom w:val="nil"/>
            </w:tcBorders>
            <w:shd w:val="clear" w:color="auto" w:fill="auto"/>
          </w:tcPr>
          <w:p w14:paraId="4E8BA33D"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5E022ACF"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4B14203D" w14:textId="77777777" w:rsidTr="009D1F4B">
        <w:trPr>
          <w:trHeight w:val="187"/>
          <w:jc w:val="center"/>
        </w:trPr>
        <w:tc>
          <w:tcPr>
            <w:tcW w:w="2256" w:type="dxa"/>
            <w:gridSpan w:val="2"/>
            <w:tcBorders>
              <w:top w:val="nil"/>
            </w:tcBorders>
            <w:shd w:val="clear" w:color="auto" w:fill="auto"/>
          </w:tcPr>
          <w:p w14:paraId="3C48E8BF" w14:textId="77777777" w:rsidR="00352D3C" w:rsidRPr="00A1115A" w:rsidRDefault="00352D3C" w:rsidP="009D1F4B">
            <w:pPr>
              <w:pStyle w:val="TAH"/>
              <w:rPr>
                <w:lang w:val="en-US"/>
              </w:rPr>
            </w:pPr>
          </w:p>
        </w:tc>
        <w:tc>
          <w:tcPr>
            <w:tcW w:w="1904" w:type="dxa"/>
            <w:shd w:val="clear" w:color="auto" w:fill="auto"/>
          </w:tcPr>
          <w:p w14:paraId="5415A906"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5E022983"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13FF7ABB" w14:textId="77777777" w:rsidR="00352D3C" w:rsidRPr="004F1D90" w:rsidRDefault="00352D3C" w:rsidP="009D1F4B">
            <w:pPr>
              <w:pStyle w:val="TAH"/>
              <w:rPr>
                <w:lang w:val="en-US"/>
              </w:rPr>
            </w:pPr>
            <w:r w:rsidRPr="004F1D90">
              <w:rPr>
                <w:lang w:val="en-US"/>
              </w:rPr>
              <w:t>O</w:t>
            </w:r>
            <w:r w:rsidRPr="004F1D90">
              <w:rPr>
                <w:rFonts w:hint="eastAsia"/>
                <w:lang w:val="en-US"/>
              </w:rPr>
              <w:t>uter2</w:t>
            </w:r>
          </w:p>
        </w:tc>
      </w:tr>
      <w:tr w:rsidR="00352D3C" w:rsidRPr="00A1115A" w14:paraId="0C232071" w14:textId="77777777" w:rsidTr="009D1F4B">
        <w:trPr>
          <w:trHeight w:val="187"/>
          <w:jc w:val="center"/>
        </w:trPr>
        <w:tc>
          <w:tcPr>
            <w:tcW w:w="1100" w:type="dxa"/>
            <w:tcBorders>
              <w:bottom w:val="nil"/>
            </w:tcBorders>
            <w:shd w:val="clear" w:color="auto" w:fill="auto"/>
          </w:tcPr>
          <w:p w14:paraId="5E25A8DD"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65CC04EB"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5EE59505"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2892BF01"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c>
          <w:tcPr>
            <w:tcW w:w="1905" w:type="dxa"/>
            <w:vAlign w:val="center"/>
          </w:tcPr>
          <w:p w14:paraId="20B64934"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12.0</w:t>
            </w:r>
          </w:p>
        </w:tc>
      </w:tr>
      <w:tr w:rsidR="00352D3C" w:rsidRPr="00A1115A" w14:paraId="0143F85C" w14:textId="77777777" w:rsidTr="009D1F4B">
        <w:trPr>
          <w:trHeight w:val="187"/>
          <w:jc w:val="center"/>
        </w:trPr>
        <w:tc>
          <w:tcPr>
            <w:tcW w:w="1100" w:type="dxa"/>
            <w:tcBorders>
              <w:top w:val="nil"/>
              <w:bottom w:val="nil"/>
            </w:tcBorders>
            <w:shd w:val="clear" w:color="auto" w:fill="auto"/>
          </w:tcPr>
          <w:p w14:paraId="3AA04CA4" w14:textId="77777777" w:rsidR="00352D3C" w:rsidRPr="00A1115A" w:rsidRDefault="00352D3C" w:rsidP="009D1F4B">
            <w:pPr>
              <w:pStyle w:val="TAL"/>
              <w:rPr>
                <w:lang w:val="en-US"/>
              </w:rPr>
            </w:pPr>
          </w:p>
        </w:tc>
        <w:tc>
          <w:tcPr>
            <w:tcW w:w="1156" w:type="dxa"/>
            <w:shd w:val="clear" w:color="auto" w:fill="auto"/>
          </w:tcPr>
          <w:p w14:paraId="32A91542"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1BA14B1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5</w:t>
            </w:r>
          </w:p>
        </w:tc>
        <w:tc>
          <w:tcPr>
            <w:tcW w:w="1905" w:type="dxa"/>
            <w:shd w:val="clear" w:color="auto" w:fill="auto"/>
            <w:vAlign w:val="center"/>
          </w:tcPr>
          <w:p w14:paraId="15CB4B9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c>
          <w:tcPr>
            <w:tcW w:w="1905" w:type="dxa"/>
          </w:tcPr>
          <w:p w14:paraId="332082BA" w14:textId="77777777" w:rsidR="00352D3C" w:rsidRDefault="00352D3C" w:rsidP="009D1F4B">
            <w:pPr>
              <w:pStyle w:val="TAL"/>
              <w:jc w:val="center"/>
              <w:rPr>
                <w:rFonts w:cs="Arial"/>
                <w:color w:val="000000"/>
                <w:szCs w:val="18"/>
              </w:rPr>
            </w:pPr>
            <w:r w:rsidRPr="005873C9">
              <w:rPr>
                <w:rFonts w:cs="Arial"/>
                <w:bCs/>
                <w:szCs w:val="18"/>
              </w:rPr>
              <w:t xml:space="preserve">≤ </w:t>
            </w:r>
            <w:r w:rsidRPr="005873C9">
              <w:rPr>
                <w:rFonts w:cs="Arial"/>
                <w:color w:val="000000"/>
                <w:szCs w:val="18"/>
              </w:rPr>
              <w:t>1</w:t>
            </w:r>
            <w:r>
              <w:rPr>
                <w:rFonts w:cs="Arial"/>
                <w:color w:val="000000"/>
                <w:szCs w:val="18"/>
              </w:rPr>
              <w:t>2</w:t>
            </w:r>
            <w:r w:rsidRPr="005873C9">
              <w:rPr>
                <w:rFonts w:cs="Arial"/>
                <w:color w:val="000000"/>
                <w:szCs w:val="18"/>
              </w:rPr>
              <w:t>.0</w:t>
            </w:r>
          </w:p>
        </w:tc>
      </w:tr>
      <w:tr w:rsidR="00352D3C" w:rsidRPr="00A1115A" w14:paraId="18652EC2" w14:textId="77777777" w:rsidTr="009D1F4B">
        <w:trPr>
          <w:trHeight w:val="187"/>
          <w:jc w:val="center"/>
        </w:trPr>
        <w:tc>
          <w:tcPr>
            <w:tcW w:w="1100" w:type="dxa"/>
            <w:tcBorders>
              <w:top w:val="nil"/>
              <w:bottom w:val="nil"/>
            </w:tcBorders>
            <w:shd w:val="clear" w:color="auto" w:fill="auto"/>
          </w:tcPr>
          <w:p w14:paraId="279B8C48" w14:textId="77777777" w:rsidR="00352D3C" w:rsidRPr="00A1115A" w:rsidRDefault="00352D3C" w:rsidP="009D1F4B">
            <w:pPr>
              <w:pStyle w:val="TAL"/>
              <w:rPr>
                <w:lang w:val="en-US"/>
              </w:rPr>
            </w:pPr>
          </w:p>
        </w:tc>
        <w:tc>
          <w:tcPr>
            <w:tcW w:w="1156" w:type="dxa"/>
            <w:shd w:val="clear" w:color="auto" w:fill="auto"/>
          </w:tcPr>
          <w:p w14:paraId="15617C1A"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57E2BD89"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7.0</w:t>
            </w:r>
          </w:p>
        </w:tc>
        <w:tc>
          <w:tcPr>
            <w:tcW w:w="1905" w:type="dxa"/>
            <w:shd w:val="clear" w:color="auto" w:fill="auto"/>
            <w:vAlign w:val="center"/>
          </w:tcPr>
          <w:p w14:paraId="308E08E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5</w:t>
            </w:r>
          </w:p>
        </w:tc>
        <w:tc>
          <w:tcPr>
            <w:tcW w:w="1905" w:type="dxa"/>
          </w:tcPr>
          <w:p w14:paraId="53F9274A" w14:textId="77777777" w:rsidR="00352D3C" w:rsidRDefault="00352D3C" w:rsidP="009D1F4B">
            <w:pPr>
              <w:pStyle w:val="TAL"/>
              <w:jc w:val="center"/>
              <w:rPr>
                <w:rFonts w:cs="Arial"/>
                <w:color w:val="000000"/>
                <w:szCs w:val="18"/>
              </w:rPr>
            </w:pPr>
            <w:r w:rsidRPr="005873C9">
              <w:rPr>
                <w:rFonts w:cs="Arial"/>
                <w:bCs/>
                <w:szCs w:val="18"/>
              </w:rPr>
              <w:t xml:space="preserve">≤ </w:t>
            </w:r>
            <w:r w:rsidRPr="005873C9">
              <w:rPr>
                <w:rFonts w:cs="Arial"/>
                <w:color w:val="000000"/>
                <w:szCs w:val="18"/>
              </w:rPr>
              <w:t>1</w:t>
            </w:r>
            <w:r>
              <w:rPr>
                <w:rFonts w:cs="Arial"/>
                <w:color w:val="000000"/>
                <w:szCs w:val="18"/>
              </w:rPr>
              <w:t>2</w:t>
            </w:r>
            <w:r w:rsidRPr="005873C9">
              <w:rPr>
                <w:rFonts w:cs="Arial"/>
                <w:color w:val="000000"/>
                <w:szCs w:val="18"/>
              </w:rPr>
              <w:t>.0</w:t>
            </w:r>
          </w:p>
        </w:tc>
      </w:tr>
      <w:tr w:rsidR="00352D3C" w:rsidRPr="00A1115A" w14:paraId="293904D3" w14:textId="77777777" w:rsidTr="009D1F4B">
        <w:trPr>
          <w:trHeight w:val="187"/>
          <w:jc w:val="center"/>
        </w:trPr>
        <w:tc>
          <w:tcPr>
            <w:tcW w:w="1100" w:type="dxa"/>
            <w:tcBorders>
              <w:top w:val="nil"/>
            </w:tcBorders>
            <w:shd w:val="clear" w:color="auto" w:fill="auto"/>
          </w:tcPr>
          <w:p w14:paraId="7CBF7907" w14:textId="77777777" w:rsidR="00352D3C" w:rsidRPr="00A1115A" w:rsidRDefault="00352D3C" w:rsidP="009D1F4B">
            <w:pPr>
              <w:pStyle w:val="TAL"/>
              <w:rPr>
                <w:lang w:val="en-US"/>
              </w:rPr>
            </w:pPr>
          </w:p>
        </w:tc>
        <w:tc>
          <w:tcPr>
            <w:tcW w:w="1156" w:type="dxa"/>
            <w:shd w:val="clear" w:color="auto" w:fill="auto"/>
          </w:tcPr>
          <w:p w14:paraId="5892F65B"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1901E1CB"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9.0</w:t>
            </w:r>
          </w:p>
        </w:tc>
        <w:tc>
          <w:tcPr>
            <w:tcW w:w="1905" w:type="dxa"/>
            <w:shd w:val="clear" w:color="auto" w:fill="auto"/>
            <w:vAlign w:val="center"/>
          </w:tcPr>
          <w:p w14:paraId="783FEF5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9.0</w:t>
            </w:r>
          </w:p>
        </w:tc>
        <w:tc>
          <w:tcPr>
            <w:tcW w:w="1905" w:type="dxa"/>
          </w:tcPr>
          <w:p w14:paraId="47CD4767" w14:textId="77777777" w:rsidR="00352D3C" w:rsidRDefault="00352D3C" w:rsidP="009D1F4B">
            <w:pPr>
              <w:pStyle w:val="TAL"/>
              <w:jc w:val="center"/>
              <w:rPr>
                <w:rFonts w:cs="Arial"/>
                <w:color w:val="000000"/>
                <w:szCs w:val="18"/>
              </w:rPr>
            </w:pPr>
            <w:r w:rsidRPr="005873C9">
              <w:rPr>
                <w:rFonts w:cs="Arial"/>
                <w:bCs/>
                <w:szCs w:val="18"/>
              </w:rPr>
              <w:t xml:space="preserve">≤ </w:t>
            </w:r>
            <w:r w:rsidRPr="005873C9">
              <w:rPr>
                <w:rFonts w:cs="Arial"/>
                <w:color w:val="000000"/>
                <w:szCs w:val="18"/>
              </w:rPr>
              <w:t>1</w:t>
            </w:r>
            <w:r>
              <w:rPr>
                <w:rFonts w:cs="Arial"/>
                <w:color w:val="000000"/>
                <w:szCs w:val="18"/>
              </w:rPr>
              <w:t>2</w:t>
            </w:r>
            <w:r w:rsidRPr="005873C9">
              <w:rPr>
                <w:rFonts w:cs="Arial"/>
                <w:color w:val="000000"/>
                <w:szCs w:val="18"/>
              </w:rPr>
              <w:t>.0</w:t>
            </w:r>
          </w:p>
        </w:tc>
      </w:tr>
    </w:tbl>
    <w:p w14:paraId="0B7AD44B" w14:textId="77777777" w:rsidR="00352D3C" w:rsidRDefault="00352D3C" w:rsidP="00352D3C">
      <w:pPr>
        <w:pStyle w:val="ad"/>
        <w:rPr>
          <w:rFonts w:eastAsiaTheme="minorEastAsia"/>
          <w:lang w:eastAsia="ko-KR"/>
        </w:rPr>
      </w:pPr>
    </w:p>
    <w:p w14:paraId="022EF939" w14:textId="77777777" w:rsidR="00352D3C" w:rsidRPr="004F1D90" w:rsidRDefault="00352D3C" w:rsidP="00352D3C">
      <w:pPr>
        <w:pStyle w:val="TH"/>
      </w:pPr>
      <w:r w:rsidRPr="004F1D90">
        <w:lastRenderedPageBreak/>
        <w:t xml:space="preserve">Table </w:t>
      </w:r>
      <w:r>
        <w:rPr>
          <w:lang w:eastAsia="ko-KR"/>
        </w:rPr>
        <w:t>6.1.2.1.1</w:t>
      </w:r>
      <w:r>
        <w:t>-22</w:t>
      </w:r>
      <w:r w:rsidRPr="004F1D90">
        <w:t>: PSSCH/PSCCH MPR for Non-contiguous RB allocations with 2x23dBm+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56"/>
        <w:gridCol w:w="1904"/>
        <w:gridCol w:w="1905"/>
        <w:gridCol w:w="1905"/>
      </w:tblGrid>
      <w:tr w:rsidR="00352D3C" w:rsidRPr="00A1115A" w14:paraId="36A66E62" w14:textId="77777777" w:rsidTr="009D1F4B">
        <w:trPr>
          <w:trHeight w:val="187"/>
          <w:jc w:val="center"/>
        </w:trPr>
        <w:tc>
          <w:tcPr>
            <w:tcW w:w="2256" w:type="dxa"/>
            <w:gridSpan w:val="2"/>
            <w:tcBorders>
              <w:bottom w:val="nil"/>
            </w:tcBorders>
            <w:shd w:val="clear" w:color="auto" w:fill="auto"/>
          </w:tcPr>
          <w:p w14:paraId="5F1BA71E" w14:textId="77777777" w:rsidR="00352D3C" w:rsidRPr="00A1115A" w:rsidRDefault="00352D3C" w:rsidP="009D1F4B">
            <w:pPr>
              <w:pStyle w:val="TAH"/>
              <w:rPr>
                <w:lang w:val="en-US"/>
              </w:rPr>
            </w:pPr>
            <w:r w:rsidRPr="00A1115A">
              <w:rPr>
                <w:rFonts w:hint="eastAsia"/>
                <w:lang w:val="en-US"/>
              </w:rPr>
              <w:t>Modulation</w:t>
            </w:r>
          </w:p>
        </w:tc>
        <w:tc>
          <w:tcPr>
            <w:tcW w:w="5714" w:type="dxa"/>
            <w:gridSpan w:val="3"/>
            <w:shd w:val="clear" w:color="auto" w:fill="auto"/>
          </w:tcPr>
          <w:p w14:paraId="42E71892"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6FC7DCEB" w14:textId="77777777" w:rsidTr="009D1F4B">
        <w:trPr>
          <w:trHeight w:val="187"/>
          <w:jc w:val="center"/>
        </w:trPr>
        <w:tc>
          <w:tcPr>
            <w:tcW w:w="2256" w:type="dxa"/>
            <w:gridSpan w:val="2"/>
            <w:tcBorders>
              <w:top w:val="nil"/>
            </w:tcBorders>
            <w:shd w:val="clear" w:color="auto" w:fill="auto"/>
          </w:tcPr>
          <w:p w14:paraId="29E57B2C" w14:textId="77777777" w:rsidR="00352D3C" w:rsidRPr="00A1115A" w:rsidRDefault="00352D3C" w:rsidP="009D1F4B">
            <w:pPr>
              <w:pStyle w:val="TAH"/>
              <w:rPr>
                <w:lang w:val="en-US"/>
              </w:rPr>
            </w:pPr>
          </w:p>
        </w:tc>
        <w:tc>
          <w:tcPr>
            <w:tcW w:w="1904" w:type="dxa"/>
            <w:shd w:val="clear" w:color="auto" w:fill="auto"/>
          </w:tcPr>
          <w:p w14:paraId="63B30B18" w14:textId="77777777" w:rsidR="00352D3C" w:rsidRPr="00A1115A" w:rsidRDefault="00352D3C" w:rsidP="009D1F4B">
            <w:pPr>
              <w:pStyle w:val="TAH"/>
              <w:rPr>
                <w:lang w:val="en-US"/>
              </w:rPr>
            </w:pPr>
            <w:r>
              <w:rPr>
                <w:lang w:val="en-US"/>
              </w:rPr>
              <w:t>I</w:t>
            </w:r>
            <w:r w:rsidRPr="00A1115A">
              <w:rPr>
                <w:rFonts w:hint="eastAsia"/>
                <w:lang w:val="en-US"/>
              </w:rPr>
              <w:t>nner</w:t>
            </w:r>
          </w:p>
        </w:tc>
        <w:tc>
          <w:tcPr>
            <w:tcW w:w="1905" w:type="dxa"/>
            <w:shd w:val="clear" w:color="auto" w:fill="auto"/>
          </w:tcPr>
          <w:p w14:paraId="66BD75D4"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0D5E2541" w14:textId="77777777" w:rsidR="00352D3C" w:rsidRPr="004F1D90" w:rsidRDefault="00352D3C" w:rsidP="009D1F4B">
            <w:pPr>
              <w:pStyle w:val="TAH"/>
              <w:rPr>
                <w:lang w:val="en-US"/>
              </w:rPr>
            </w:pPr>
            <w:r w:rsidRPr="004F1D90">
              <w:rPr>
                <w:lang w:val="en-US"/>
              </w:rPr>
              <w:t>O</w:t>
            </w:r>
            <w:r w:rsidRPr="004F1D90">
              <w:rPr>
                <w:rFonts w:hint="eastAsia"/>
                <w:lang w:val="en-US"/>
              </w:rPr>
              <w:t>uter2</w:t>
            </w:r>
          </w:p>
        </w:tc>
      </w:tr>
      <w:tr w:rsidR="00352D3C" w:rsidRPr="00A1115A" w14:paraId="2206D935" w14:textId="77777777" w:rsidTr="009D1F4B">
        <w:trPr>
          <w:trHeight w:val="187"/>
          <w:jc w:val="center"/>
        </w:trPr>
        <w:tc>
          <w:tcPr>
            <w:tcW w:w="1100" w:type="dxa"/>
            <w:tcBorders>
              <w:bottom w:val="nil"/>
            </w:tcBorders>
            <w:shd w:val="clear" w:color="auto" w:fill="auto"/>
          </w:tcPr>
          <w:p w14:paraId="617306F3" w14:textId="77777777" w:rsidR="00352D3C" w:rsidRPr="00A1115A" w:rsidRDefault="00352D3C" w:rsidP="009D1F4B">
            <w:pPr>
              <w:pStyle w:val="TAL"/>
              <w:rPr>
                <w:lang w:val="en-US"/>
              </w:rPr>
            </w:pPr>
            <w:r w:rsidRPr="00A1115A">
              <w:rPr>
                <w:rFonts w:hint="eastAsia"/>
                <w:lang w:val="en-US"/>
              </w:rPr>
              <w:t>CP-OFDM</w:t>
            </w:r>
          </w:p>
        </w:tc>
        <w:tc>
          <w:tcPr>
            <w:tcW w:w="1156" w:type="dxa"/>
            <w:shd w:val="clear" w:color="auto" w:fill="auto"/>
          </w:tcPr>
          <w:p w14:paraId="14DE818E" w14:textId="77777777" w:rsidR="00352D3C" w:rsidRPr="00A1115A" w:rsidRDefault="00352D3C" w:rsidP="009D1F4B">
            <w:pPr>
              <w:pStyle w:val="TAL"/>
              <w:rPr>
                <w:lang w:val="en-US"/>
              </w:rPr>
            </w:pPr>
            <w:r w:rsidRPr="00A1115A">
              <w:rPr>
                <w:rFonts w:hint="eastAsia"/>
                <w:lang w:val="en-US"/>
              </w:rPr>
              <w:t>QPSK</w:t>
            </w:r>
          </w:p>
        </w:tc>
        <w:tc>
          <w:tcPr>
            <w:tcW w:w="1904" w:type="dxa"/>
            <w:shd w:val="clear" w:color="auto" w:fill="auto"/>
            <w:vAlign w:val="center"/>
          </w:tcPr>
          <w:p w14:paraId="371CDFEE"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3.5</w:t>
            </w:r>
          </w:p>
        </w:tc>
        <w:tc>
          <w:tcPr>
            <w:tcW w:w="1905" w:type="dxa"/>
            <w:shd w:val="clear" w:color="auto" w:fill="auto"/>
            <w:vAlign w:val="center"/>
          </w:tcPr>
          <w:p w14:paraId="69C781E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6</w:t>
            </w:r>
            <w:r>
              <w:rPr>
                <w:rFonts w:cs="Arial"/>
                <w:color w:val="000000"/>
                <w:szCs w:val="18"/>
              </w:rPr>
              <w:t>.5</w:t>
            </w:r>
          </w:p>
        </w:tc>
        <w:tc>
          <w:tcPr>
            <w:tcW w:w="1905" w:type="dxa"/>
            <w:vAlign w:val="center"/>
          </w:tcPr>
          <w:p w14:paraId="25CF6FF5"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7.5</w:t>
            </w:r>
          </w:p>
        </w:tc>
      </w:tr>
      <w:tr w:rsidR="00352D3C" w:rsidRPr="00A1115A" w14:paraId="54A64259" w14:textId="77777777" w:rsidTr="009D1F4B">
        <w:trPr>
          <w:trHeight w:val="187"/>
          <w:jc w:val="center"/>
        </w:trPr>
        <w:tc>
          <w:tcPr>
            <w:tcW w:w="1100" w:type="dxa"/>
            <w:tcBorders>
              <w:top w:val="nil"/>
              <w:bottom w:val="nil"/>
            </w:tcBorders>
            <w:shd w:val="clear" w:color="auto" w:fill="auto"/>
          </w:tcPr>
          <w:p w14:paraId="7BC77980" w14:textId="77777777" w:rsidR="00352D3C" w:rsidRPr="00A1115A" w:rsidRDefault="00352D3C" w:rsidP="009D1F4B">
            <w:pPr>
              <w:pStyle w:val="TAL"/>
              <w:rPr>
                <w:lang w:val="en-US"/>
              </w:rPr>
            </w:pPr>
          </w:p>
        </w:tc>
        <w:tc>
          <w:tcPr>
            <w:tcW w:w="1156" w:type="dxa"/>
            <w:shd w:val="clear" w:color="auto" w:fill="auto"/>
          </w:tcPr>
          <w:p w14:paraId="2E8D2CFF" w14:textId="77777777" w:rsidR="00352D3C" w:rsidRPr="00A1115A" w:rsidRDefault="00352D3C" w:rsidP="009D1F4B">
            <w:pPr>
              <w:pStyle w:val="TAL"/>
              <w:rPr>
                <w:lang w:val="en-US"/>
              </w:rPr>
            </w:pPr>
            <w:r w:rsidRPr="00A1115A">
              <w:rPr>
                <w:rFonts w:hint="eastAsia"/>
                <w:lang w:val="en-US"/>
              </w:rPr>
              <w:t>16QAM</w:t>
            </w:r>
          </w:p>
        </w:tc>
        <w:tc>
          <w:tcPr>
            <w:tcW w:w="1904" w:type="dxa"/>
            <w:shd w:val="clear" w:color="auto" w:fill="auto"/>
            <w:vAlign w:val="center"/>
          </w:tcPr>
          <w:p w14:paraId="7903F219"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276BA384"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6</w:t>
            </w:r>
            <w:r>
              <w:rPr>
                <w:rFonts w:cs="Arial"/>
                <w:color w:val="000000"/>
                <w:szCs w:val="18"/>
              </w:rPr>
              <w:t>.5</w:t>
            </w:r>
          </w:p>
        </w:tc>
        <w:tc>
          <w:tcPr>
            <w:tcW w:w="1905" w:type="dxa"/>
            <w:vAlign w:val="center"/>
          </w:tcPr>
          <w:p w14:paraId="676CD14C"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7.5</w:t>
            </w:r>
          </w:p>
        </w:tc>
      </w:tr>
      <w:tr w:rsidR="00352D3C" w:rsidRPr="00A1115A" w14:paraId="03250EC0" w14:textId="77777777" w:rsidTr="009D1F4B">
        <w:trPr>
          <w:trHeight w:val="187"/>
          <w:jc w:val="center"/>
        </w:trPr>
        <w:tc>
          <w:tcPr>
            <w:tcW w:w="1100" w:type="dxa"/>
            <w:tcBorders>
              <w:top w:val="nil"/>
              <w:bottom w:val="nil"/>
            </w:tcBorders>
            <w:shd w:val="clear" w:color="auto" w:fill="auto"/>
          </w:tcPr>
          <w:p w14:paraId="094C4633" w14:textId="77777777" w:rsidR="00352D3C" w:rsidRPr="00A1115A" w:rsidRDefault="00352D3C" w:rsidP="009D1F4B">
            <w:pPr>
              <w:pStyle w:val="TAL"/>
              <w:rPr>
                <w:lang w:val="en-US"/>
              </w:rPr>
            </w:pPr>
          </w:p>
        </w:tc>
        <w:tc>
          <w:tcPr>
            <w:tcW w:w="1156" w:type="dxa"/>
            <w:shd w:val="clear" w:color="auto" w:fill="auto"/>
          </w:tcPr>
          <w:p w14:paraId="4E2DBB4A" w14:textId="77777777" w:rsidR="00352D3C" w:rsidRPr="00A1115A" w:rsidRDefault="00352D3C" w:rsidP="009D1F4B">
            <w:pPr>
              <w:pStyle w:val="TAL"/>
              <w:rPr>
                <w:lang w:val="en-US"/>
              </w:rPr>
            </w:pPr>
            <w:r w:rsidRPr="00A1115A">
              <w:rPr>
                <w:rFonts w:hint="eastAsia"/>
                <w:lang w:val="en-US"/>
              </w:rPr>
              <w:t>64QAM</w:t>
            </w:r>
          </w:p>
        </w:tc>
        <w:tc>
          <w:tcPr>
            <w:tcW w:w="1904" w:type="dxa"/>
            <w:shd w:val="clear" w:color="auto" w:fill="auto"/>
            <w:vAlign w:val="center"/>
          </w:tcPr>
          <w:p w14:paraId="4B76D887"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5</w:t>
            </w:r>
          </w:p>
        </w:tc>
        <w:tc>
          <w:tcPr>
            <w:tcW w:w="1905" w:type="dxa"/>
            <w:shd w:val="clear" w:color="auto" w:fill="auto"/>
            <w:vAlign w:val="center"/>
          </w:tcPr>
          <w:p w14:paraId="295D9A4C"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6</w:t>
            </w:r>
            <w:r>
              <w:rPr>
                <w:rFonts w:cs="Arial"/>
                <w:color w:val="000000"/>
                <w:szCs w:val="18"/>
              </w:rPr>
              <w:t>.5</w:t>
            </w:r>
          </w:p>
        </w:tc>
        <w:tc>
          <w:tcPr>
            <w:tcW w:w="1905" w:type="dxa"/>
            <w:vAlign w:val="center"/>
          </w:tcPr>
          <w:p w14:paraId="06F514A1"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7.5</w:t>
            </w:r>
          </w:p>
        </w:tc>
      </w:tr>
      <w:tr w:rsidR="00352D3C" w:rsidRPr="00A1115A" w14:paraId="36C9EA9E" w14:textId="77777777" w:rsidTr="009D1F4B">
        <w:trPr>
          <w:trHeight w:val="187"/>
          <w:jc w:val="center"/>
        </w:trPr>
        <w:tc>
          <w:tcPr>
            <w:tcW w:w="1100" w:type="dxa"/>
            <w:tcBorders>
              <w:top w:val="nil"/>
            </w:tcBorders>
            <w:shd w:val="clear" w:color="auto" w:fill="auto"/>
          </w:tcPr>
          <w:p w14:paraId="3FB3A04F" w14:textId="77777777" w:rsidR="00352D3C" w:rsidRPr="00A1115A" w:rsidRDefault="00352D3C" w:rsidP="009D1F4B">
            <w:pPr>
              <w:pStyle w:val="TAL"/>
              <w:rPr>
                <w:lang w:val="en-US"/>
              </w:rPr>
            </w:pPr>
          </w:p>
        </w:tc>
        <w:tc>
          <w:tcPr>
            <w:tcW w:w="1156" w:type="dxa"/>
            <w:shd w:val="clear" w:color="auto" w:fill="auto"/>
          </w:tcPr>
          <w:p w14:paraId="6919D842" w14:textId="77777777" w:rsidR="00352D3C" w:rsidRPr="00A1115A" w:rsidRDefault="00352D3C" w:rsidP="009D1F4B">
            <w:pPr>
              <w:pStyle w:val="TAL"/>
              <w:rPr>
                <w:lang w:val="en-US"/>
              </w:rPr>
            </w:pPr>
            <w:r w:rsidRPr="00A1115A">
              <w:rPr>
                <w:rFonts w:hint="eastAsia"/>
                <w:lang w:val="en-US"/>
              </w:rPr>
              <w:t>256QAM</w:t>
            </w:r>
          </w:p>
        </w:tc>
        <w:tc>
          <w:tcPr>
            <w:tcW w:w="1904" w:type="dxa"/>
            <w:shd w:val="clear" w:color="auto" w:fill="auto"/>
            <w:vAlign w:val="center"/>
          </w:tcPr>
          <w:p w14:paraId="1F8A397D"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shd w:val="clear" w:color="auto" w:fill="auto"/>
            <w:vAlign w:val="center"/>
          </w:tcPr>
          <w:p w14:paraId="14CC3E43" w14:textId="77777777" w:rsidR="00352D3C" w:rsidRPr="00A1115A" w:rsidRDefault="00352D3C"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8.0</w:t>
            </w:r>
          </w:p>
        </w:tc>
        <w:tc>
          <w:tcPr>
            <w:tcW w:w="1905" w:type="dxa"/>
            <w:vAlign w:val="center"/>
          </w:tcPr>
          <w:p w14:paraId="7A7D5F9C" w14:textId="77777777" w:rsidR="00352D3C" w:rsidRDefault="00352D3C" w:rsidP="009D1F4B">
            <w:pPr>
              <w:pStyle w:val="TAL"/>
              <w:jc w:val="center"/>
              <w:rPr>
                <w:rFonts w:cs="Arial"/>
                <w:color w:val="000000"/>
                <w:szCs w:val="18"/>
              </w:rPr>
            </w:pPr>
            <w:r w:rsidRPr="00A1115A">
              <w:rPr>
                <w:rFonts w:cs="Arial"/>
                <w:bCs/>
                <w:szCs w:val="18"/>
              </w:rPr>
              <w:t>≤</w:t>
            </w:r>
            <w:r>
              <w:rPr>
                <w:rFonts w:cs="Arial"/>
                <w:bCs/>
                <w:szCs w:val="18"/>
              </w:rPr>
              <w:t xml:space="preserve"> </w:t>
            </w:r>
            <w:r>
              <w:rPr>
                <w:rFonts w:cs="Arial"/>
                <w:color w:val="000000"/>
                <w:szCs w:val="18"/>
              </w:rPr>
              <w:t>8.0</w:t>
            </w:r>
          </w:p>
        </w:tc>
      </w:tr>
    </w:tbl>
    <w:p w14:paraId="7B3A8E7B" w14:textId="77777777" w:rsidR="00352D3C" w:rsidDel="00280620" w:rsidRDefault="00352D3C" w:rsidP="00352D3C">
      <w:pPr>
        <w:pStyle w:val="ad"/>
        <w:rPr>
          <w:del w:id="4328" w:author="LGEc" w:date="2025-05-09T12:05:00Z"/>
          <w:rFonts w:eastAsiaTheme="minorEastAsia"/>
          <w:lang w:eastAsia="ko-KR"/>
        </w:rPr>
      </w:pPr>
    </w:p>
    <w:p w14:paraId="1078F1C8" w14:textId="77777777" w:rsidR="00352D3C" w:rsidRDefault="00352D3C" w:rsidP="00352D3C">
      <w:pPr>
        <w:pStyle w:val="ad"/>
        <w:rPr>
          <w:rFonts w:eastAsia="맑은 고딕"/>
          <w:lang w:eastAsia="ko-KR"/>
        </w:rPr>
      </w:pPr>
    </w:p>
    <w:p w14:paraId="0AE04B1E" w14:textId="77777777" w:rsidR="00352D3C" w:rsidRPr="00180444" w:rsidRDefault="00352D3C" w:rsidP="00352D3C">
      <w:pPr>
        <w:pStyle w:val="51"/>
        <w:rPr>
          <w:lang w:eastAsia="en-GB"/>
        </w:rPr>
      </w:pPr>
      <w:bookmarkStart w:id="4329" w:name="_Toc198593783"/>
      <w:bookmarkStart w:id="4330" w:name="_Toc198642428"/>
      <w:r w:rsidRPr="00180444">
        <w:rPr>
          <w:lang w:eastAsia="en-GB"/>
        </w:rPr>
        <w:t>6.1.2.1.2</w:t>
      </w:r>
      <w:r w:rsidRPr="00180444">
        <w:rPr>
          <w:lang w:eastAsia="en-GB"/>
        </w:rPr>
        <w:tab/>
        <w:t>Simulation results from OPPO (R4-24</w:t>
      </w:r>
      <w:r>
        <w:rPr>
          <w:lang w:eastAsia="en-GB"/>
        </w:rPr>
        <w:t>15602</w:t>
      </w:r>
      <w:r w:rsidRPr="00180444">
        <w:rPr>
          <w:lang w:eastAsia="en-GB"/>
        </w:rPr>
        <w:t>)</w:t>
      </w:r>
      <w:bookmarkEnd w:id="4329"/>
      <w:bookmarkEnd w:id="4330"/>
      <w:r w:rsidRPr="00180444">
        <w:rPr>
          <w:lang w:eastAsia="en-GB"/>
        </w:rPr>
        <w:t xml:space="preserve">  </w:t>
      </w:r>
    </w:p>
    <w:p w14:paraId="59AE7FFC" w14:textId="77777777" w:rsidR="00352D3C" w:rsidRPr="008B6FD1" w:rsidRDefault="00352D3C" w:rsidP="00352D3C">
      <w:pPr>
        <w:rPr>
          <w:lang w:eastAsia="zh-CN"/>
        </w:rPr>
      </w:pPr>
      <w:r>
        <w:rPr>
          <w:lang w:eastAsia="zh-CN"/>
        </w:rPr>
        <w:t xml:space="preserve">Below is the configuration as shown in </w:t>
      </w:r>
      <w:del w:id="4331" w:author="LGEc" w:date="2025-05-09T12:05:00Z">
        <w:r w:rsidDel="00280620">
          <w:rPr>
            <w:lang w:eastAsia="zh-CN"/>
          </w:rPr>
          <w:delText xml:space="preserve">table </w:delText>
        </w:r>
      </w:del>
      <w:ins w:id="4332" w:author="LGEc" w:date="2025-05-09T12:05:00Z">
        <w:r>
          <w:rPr>
            <w:lang w:eastAsia="zh-CN"/>
          </w:rPr>
          <w:t>Table 6.1.2.1.2-1</w:t>
        </w:r>
      </w:ins>
      <w:del w:id="4333" w:author="LGEc" w:date="2025-05-09T12:05:00Z">
        <w:r w:rsidDel="00280620">
          <w:rPr>
            <w:lang w:eastAsia="zh-CN"/>
          </w:rPr>
          <w:delText>1</w:delText>
        </w:r>
      </w:del>
      <w:r>
        <w:rPr>
          <w:lang w:eastAsia="zh-CN"/>
        </w:rPr>
        <w:t>.</w:t>
      </w:r>
    </w:p>
    <w:p w14:paraId="3F415295" w14:textId="275C3E23" w:rsidR="00352D3C" w:rsidRDefault="00352D3C">
      <w:pPr>
        <w:pStyle w:val="TH"/>
        <w:pPrChange w:id="4334" w:author="LGEc" w:date="2025-05-09T12:05:00Z">
          <w:pPr>
            <w:jc w:val="center"/>
          </w:pPr>
        </w:pPrChange>
      </w:pPr>
      <w:r>
        <w:rPr>
          <w:rFonts w:hint="eastAsia"/>
        </w:rPr>
        <w:lastRenderedPageBreak/>
        <w:t>T</w:t>
      </w:r>
      <w:r>
        <w:t xml:space="preserve">able </w:t>
      </w:r>
      <w:ins w:id="4335" w:author="LGEc" w:date="2025-05-09T12:06:00Z">
        <w:r>
          <w:rPr>
            <w:lang w:eastAsia="zh-CN"/>
          </w:rPr>
          <w:t>6.1.2.1.2-1 :</w:t>
        </w:r>
      </w:ins>
      <w:del w:id="4336" w:author="LGEc" w:date="2025-05-09T12:06:00Z">
        <w:r w:rsidDel="00280620">
          <w:delText>1,</w:delText>
        </w:r>
      </w:del>
      <w:r>
        <w:t xml:space="preserve"> channel bandwidth and RB configuration</w:t>
      </w:r>
    </w:p>
    <w:tbl>
      <w:tblPr>
        <w:tblStyle w:val="a7"/>
        <w:tblW w:w="9776" w:type="dxa"/>
        <w:jc w:val="center"/>
        <w:tblLook w:val="04A0" w:firstRow="1" w:lastRow="0" w:firstColumn="1" w:lastColumn="0" w:noHBand="0" w:noVBand="1"/>
      </w:tblPr>
      <w:tblGrid>
        <w:gridCol w:w="617"/>
        <w:gridCol w:w="586"/>
        <w:gridCol w:w="597"/>
        <w:gridCol w:w="586"/>
        <w:gridCol w:w="597"/>
        <w:gridCol w:w="467"/>
        <w:gridCol w:w="486"/>
        <w:gridCol w:w="486"/>
        <w:gridCol w:w="657"/>
        <w:gridCol w:w="617"/>
        <w:gridCol w:w="586"/>
        <w:gridCol w:w="597"/>
        <w:gridCol w:w="586"/>
        <w:gridCol w:w="597"/>
        <w:gridCol w:w="467"/>
        <w:gridCol w:w="486"/>
        <w:gridCol w:w="486"/>
        <w:gridCol w:w="727"/>
      </w:tblGrid>
      <w:tr w:rsidR="00352D3C" w:rsidRPr="00EA1AB9" w14:paraId="48F43FFA" w14:textId="77777777" w:rsidTr="009D1F4B">
        <w:trPr>
          <w:trHeight w:val="285"/>
          <w:jc w:val="center"/>
        </w:trPr>
        <w:tc>
          <w:tcPr>
            <w:tcW w:w="0" w:type="auto"/>
            <w:shd w:val="clear" w:color="auto" w:fill="FFC000"/>
            <w:noWrap/>
            <w:hideMark/>
          </w:tcPr>
          <w:p w14:paraId="64039A7F" w14:textId="77777777" w:rsidR="00352D3C" w:rsidRPr="00EA1AB9" w:rsidRDefault="00352D3C">
            <w:pPr>
              <w:pStyle w:val="TAH"/>
              <w:rPr>
                <w:lang w:val="en-US" w:eastAsia="zh-CN"/>
              </w:rPr>
              <w:pPrChange w:id="4337" w:author="LGEc" w:date="2025-05-09T12:06:00Z">
                <w:pPr/>
              </w:pPrChange>
            </w:pPr>
            <w:r w:rsidRPr="00EA1AB9">
              <w:rPr>
                <w:rFonts w:hint="eastAsia"/>
                <w:lang w:eastAsia="zh-CN"/>
              </w:rPr>
              <w:t>case</w:t>
            </w:r>
          </w:p>
        </w:tc>
        <w:tc>
          <w:tcPr>
            <w:tcW w:w="0" w:type="auto"/>
            <w:noWrap/>
            <w:hideMark/>
          </w:tcPr>
          <w:p w14:paraId="794ADA31" w14:textId="77777777" w:rsidR="00352D3C" w:rsidRPr="00EA1AB9" w:rsidRDefault="00352D3C">
            <w:pPr>
              <w:pStyle w:val="TAH"/>
              <w:rPr>
                <w:lang w:eastAsia="zh-CN"/>
              </w:rPr>
              <w:pPrChange w:id="4338" w:author="LGEc" w:date="2025-05-09T12:06:00Z">
                <w:pPr/>
              </w:pPrChange>
            </w:pPr>
            <w:r w:rsidRPr="00EA1AB9">
              <w:rPr>
                <w:rFonts w:hint="eastAsia"/>
                <w:lang w:eastAsia="zh-CN"/>
              </w:rPr>
              <w:t>LCR</w:t>
            </w:r>
          </w:p>
          <w:p w14:paraId="47A184C2" w14:textId="77777777" w:rsidR="00352D3C" w:rsidRPr="00EA1AB9" w:rsidRDefault="00352D3C">
            <w:pPr>
              <w:pStyle w:val="TAH"/>
              <w:rPr>
                <w:lang w:eastAsia="zh-CN"/>
              </w:rPr>
              <w:pPrChange w:id="4339" w:author="LGEc" w:date="2025-05-09T12:06:00Z">
                <w:pPr/>
              </w:pPrChange>
            </w:pPr>
            <w:r w:rsidRPr="00EA1AB9">
              <w:rPr>
                <w:rFonts w:hint="eastAsia"/>
                <w:lang w:eastAsia="zh-CN"/>
              </w:rPr>
              <w:t>B1</w:t>
            </w:r>
          </w:p>
        </w:tc>
        <w:tc>
          <w:tcPr>
            <w:tcW w:w="0" w:type="auto"/>
            <w:noWrap/>
            <w:hideMark/>
          </w:tcPr>
          <w:p w14:paraId="1A6EE32A" w14:textId="77777777" w:rsidR="00352D3C" w:rsidRDefault="00352D3C">
            <w:pPr>
              <w:pStyle w:val="TAH"/>
              <w:rPr>
                <w:lang w:eastAsia="zh-CN"/>
              </w:rPr>
              <w:pPrChange w:id="4340" w:author="LGEc" w:date="2025-05-09T12:06:00Z">
                <w:pPr/>
              </w:pPrChange>
            </w:pPr>
            <w:r w:rsidRPr="00EA1AB9">
              <w:rPr>
                <w:rFonts w:hint="eastAsia"/>
                <w:lang w:eastAsia="zh-CN"/>
              </w:rPr>
              <w:t>RBS</w:t>
            </w:r>
          </w:p>
          <w:p w14:paraId="2B0D902F" w14:textId="77777777" w:rsidR="00352D3C" w:rsidRDefault="00352D3C">
            <w:pPr>
              <w:pStyle w:val="TAH"/>
              <w:rPr>
                <w:lang w:eastAsia="zh-CN"/>
              </w:rPr>
              <w:pPrChange w:id="4341" w:author="LGEc" w:date="2025-05-09T12:06:00Z">
                <w:pPr/>
              </w:pPrChange>
            </w:pPr>
            <w:r w:rsidRPr="00EA1AB9">
              <w:rPr>
                <w:rFonts w:hint="eastAsia"/>
                <w:lang w:eastAsia="zh-CN"/>
              </w:rPr>
              <w:t>TAR</w:t>
            </w:r>
          </w:p>
          <w:p w14:paraId="42613151" w14:textId="77777777" w:rsidR="00352D3C" w:rsidRPr="00EA1AB9" w:rsidRDefault="00352D3C">
            <w:pPr>
              <w:pStyle w:val="TAH"/>
              <w:rPr>
                <w:lang w:eastAsia="zh-CN"/>
              </w:rPr>
              <w:pPrChange w:id="4342" w:author="LGEc" w:date="2025-05-09T12:06:00Z">
                <w:pPr/>
              </w:pPrChange>
            </w:pPr>
            <w:r w:rsidRPr="00EA1AB9">
              <w:rPr>
                <w:rFonts w:hint="eastAsia"/>
                <w:lang w:eastAsia="zh-CN"/>
              </w:rPr>
              <w:t>T1</w:t>
            </w:r>
          </w:p>
        </w:tc>
        <w:tc>
          <w:tcPr>
            <w:tcW w:w="0" w:type="auto"/>
            <w:noWrap/>
            <w:hideMark/>
          </w:tcPr>
          <w:p w14:paraId="25ADCCE4" w14:textId="77777777" w:rsidR="00352D3C" w:rsidRPr="00EA1AB9" w:rsidRDefault="00352D3C">
            <w:pPr>
              <w:pStyle w:val="TAH"/>
              <w:rPr>
                <w:lang w:eastAsia="zh-CN"/>
              </w:rPr>
              <w:pPrChange w:id="4343" w:author="LGEc" w:date="2025-05-09T12:06:00Z">
                <w:pPr/>
              </w:pPrChange>
            </w:pPr>
            <w:r w:rsidRPr="00EA1AB9">
              <w:rPr>
                <w:rFonts w:hint="eastAsia"/>
                <w:lang w:eastAsia="zh-CN"/>
              </w:rPr>
              <w:t>LCR</w:t>
            </w:r>
          </w:p>
          <w:p w14:paraId="1799FFDA" w14:textId="77777777" w:rsidR="00352D3C" w:rsidRPr="00EA1AB9" w:rsidRDefault="00352D3C">
            <w:pPr>
              <w:pStyle w:val="TAH"/>
              <w:rPr>
                <w:lang w:eastAsia="zh-CN"/>
              </w:rPr>
              <w:pPrChange w:id="4344" w:author="LGEc" w:date="2025-05-09T12:06:00Z">
                <w:pPr/>
              </w:pPrChange>
            </w:pPr>
            <w:r w:rsidRPr="00EA1AB9">
              <w:rPr>
                <w:rFonts w:hint="eastAsia"/>
                <w:lang w:eastAsia="zh-CN"/>
              </w:rPr>
              <w:t>B2</w:t>
            </w:r>
          </w:p>
        </w:tc>
        <w:tc>
          <w:tcPr>
            <w:tcW w:w="0" w:type="auto"/>
            <w:noWrap/>
            <w:hideMark/>
          </w:tcPr>
          <w:p w14:paraId="09F90A71" w14:textId="77777777" w:rsidR="00352D3C" w:rsidRDefault="00352D3C">
            <w:pPr>
              <w:pStyle w:val="TAH"/>
              <w:rPr>
                <w:lang w:eastAsia="zh-CN"/>
              </w:rPr>
              <w:pPrChange w:id="4345" w:author="LGEc" w:date="2025-05-09T12:06:00Z">
                <w:pPr/>
              </w:pPrChange>
            </w:pPr>
            <w:r w:rsidRPr="00EA1AB9">
              <w:rPr>
                <w:rFonts w:hint="eastAsia"/>
                <w:lang w:eastAsia="zh-CN"/>
              </w:rPr>
              <w:t>RBS</w:t>
            </w:r>
          </w:p>
          <w:p w14:paraId="32124607" w14:textId="77777777" w:rsidR="00352D3C" w:rsidRDefault="00352D3C">
            <w:pPr>
              <w:pStyle w:val="TAH"/>
              <w:rPr>
                <w:lang w:eastAsia="zh-CN"/>
              </w:rPr>
              <w:pPrChange w:id="4346" w:author="LGEc" w:date="2025-05-09T12:06:00Z">
                <w:pPr/>
              </w:pPrChange>
            </w:pPr>
            <w:r w:rsidRPr="00EA1AB9">
              <w:rPr>
                <w:rFonts w:hint="eastAsia"/>
                <w:lang w:eastAsia="zh-CN"/>
              </w:rPr>
              <w:t>TAR</w:t>
            </w:r>
          </w:p>
          <w:p w14:paraId="02153E22" w14:textId="77777777" w:rsidR="00352D3C" w:rsidRPr="00EA1AB9" w:rsidRDefault="00352D3C">
            <w:pPr>
              <w:pStyle w:val="TAH"/>
              <w:rPr>
                <w:lang w:eastAsia="zh-CN"/>
              </w:rPr>
              <w:pPrChange w:id="4347" w:author="LGEc" w:date="2025-05-09T12:06:00Z">
                <w:pPr/>
              </w:pPrChange>
            </w:pPr>
            <w:r w:rsidRPr="00EA1AB9">
              <w:rPr>
                <w:rFonts w:hint="eastAsia"/>
                <w:lang w:eastAsia="zh-CN"/>
              </w:rPr>
              <w:t>T2</w:t>
            </w:r>
          </w:p>
        </w:tc>
        <w:tc>
          <w:tcPr>
            <w:tcW w:w="0" w:type="auto"/>
            <w:noWrap/>
            <w:hideMark/>
          </w:tcPr>
          <w:p w14:paraId="03FD4BB0" w14:textId="77777777" w:rsidR="00352D3C" w:rsidRPr="00EA1AB9" w:rsidRDefault="00352D3C">
            <w:pPr>
              <w:pStyle w:val="TAH"/>
              <w:rPr>
                <w:lang w:eastAsia="zh-CN"/>
              </w:rPr>
              <w:pPrChange w:id="4348" w:author="LGEc" w:date="2025-05-09T12:06:00Z">
                <w:pPr/>
              </w:pPrChange>
            </w:pPr>
            <w:r w:rsidRPr="00EA1AB9">
              <w:rPr>
                <w:rFonts w:hint="eastAsia"/>
                <w:lang w:eastAsia="zh-CN"/>
              </w:rPr>
              <w:t>SC</w:t>
            </w:r>
          </w:p>
          <w:p w14:paraId="274D4E4C" w14:textId="77777777" w:rsidR="00352D3C" w:rsidRPr="00EA1AB9" w:rsidRDefault="00352D3C">
            <w:pPr>
              <w:pStyle w:val="TAH"/>
              <w:rPr>
                <w:lang w:eastAsia="zh-CN"/>
              </w:rPr>
              <w:pPrChange w:id="4349" w:author="LGEc" w:date="2025-05-09T12:06:00Z">
                <w:pPr/>
              </w:pPrChange>
            </w:pPr>
            <w:r w:rsidRPr="00EA1AB9">
              <w:rPr>
                <w:rFonts w:hint="eastAsia"/>
                <w:lang w:eastAsia="zh-CN"/>
              </w:rPr>
              <w:t>S</w:t>
            </w:r>
          </w:p>
        </w:tc>
        <w:tc>
          <w:tcPr>
            <w:tcW w:w="0" w:type="auto"/>
            <w:noWrap/>
            <w:hideMark/>
          </w:tcPr>
          <w:p w14:paraId="5BC17C49" w14:textId="77777777" w:rsidR="00352D3C" w:rsidRPr="00EA1AB9" w:rsidRDefault="00352D3C">
            <w:pPr>
              <w:pStyle w:val="TAH"/>
              <w:rPr>
                <w:lang w:eastAsia="zh-CN"/>
              </w:rPr>
              <w:pPrChange w:id="4350" w:author="LGEc" w:date="2025-05-09T12:06:00Z">
                <w:pPr/>
              </w:pPrChange>
            </w:pPr>
            <w:r w:rsidRPr="00EA1AB9">
              <w:rPr>
                <w:rFonts w:hint="eastAsia"/>
                <w:lang w:eastAsia="zh-CN"/>
              </w:rPr>
              <w:t>CB</w:t>
            </w:r>
          </w:p>
          <w:p w14:paraId="28C9E070" w14:textId="77777777" w:rsidR="00352D3C" w:rsidRPr="00EA1AB9" w:rsidRDefault="00352D3C">
            <w:pPr>
              <w:pStyle w:val="TAH"/>
              <w:rPr>
                <w:lang w:eastAsia="zh-CN"/>
              </w:rPr>
              <w:pPrChange w:id="4351" w:author="LGEc" w:date="2025-05-09T12:06:00Z">
                <w:pPr/>
              </w:pPrChange>
            </w:pPr>
            <w:r w:rsidRPr="00EA1AB9">
              <w:rPr>
                <w:rFonts w:hint="eastAsia"/>
                <w:lang w:eastAsia="zh-CN"/>
              </w:rPr>
              <w:t>W1</w:t>
            </w:r>
          </w:p>
        </w:tc>
        <w:tc>
          <w:tcPr>
            <w:tcW w:w="0" w:type="auto"/>
            <w:noWrap/>
            <w:hideMark/>
          </w:tcPr>
          <w:p w14:paraId="63B3F7A9" w14:textId="77777777" w:rsidR="00352D3C" w:rsidRPr="00EA1AB9" w:rsidRDefault="00352D3C">
            <w:pPr>
              <w:pStyle w:val="TAH"/>
              <w:rPr>
                <w:lang w:eastAsia="zh-CN"/>
              </w:rPr>
              <w:pPrChange w:id="4352" w:author="LGEc" w:date="2025-05-09T12:06:00Z">
                <w:pPr/>
              </w:pPrChange>
            </w:pPr>
            <w:r w:rsidRPr="00EA1AB9">
              <w:rPr>
                <w:rFonts w:hint="eastAsia"/>
                <w:lang w:eastAsia="zh-CN"/>
              </w:rPr>
              <w:t>CB</w:t>
            </w:r>
          </w:p>
          <w:p w14:paraId="0A30F978" w14:textId="77777777" w:rsidR="00352D3C" w:rsidRPr="00EA1AB9" w:rsidRDefault="00352D3C">
            <w:pPr>
              <w:pStyle w:val="TAH"/>
              <w:rPr>
                <w:lang w:eastAsia="zh-CN"/>
              </w:rPr>
              <w:pPrChange w:id="4353" w:author="LGEc" w:date="2025-05-09T12:06:00Z">
                <w:pPr/>
              </w:pPrChange>
            </w:pPr>
            <w:r w:rsidRPr="00EA1AB9">
              <w:rPr>
                <w:rFonts w:hint="eastAsia"/>
                <w:lang w:eastAsia="zh-CN"/>
              </w:rPr>
              <w:t>W2</w:t>
            </w:r>
          </w:p>
        </w:tc>
        <w:tc>
          <w:tcPr>
            <w:tcW w:w="0" w:type="auto"/>
            <w:shd w:val="clear" w:color="auto" w:fill="auto"/>
          </w:tcPr>
          <w:p w14:paraId="13DF39BA" w14:textId="77777777" w:rsidR="00352D3C" w:rsidRDefault="00352D3C">
            <w:pPr>
              <w:pStyle w:val="TAH"/>
              <w:rPr>
                <w:lang w:eastAsia="zh-CN"/>
              </w:rPr>
              <w:pPrChange w:id="4354" w:author="LGEc" w:date="2025-05-09T12:06:00Z">
                <w:pPr/>
              </w:pPrChange>
            </w:pPr>
            <w:r>
              <w:rPr>
                <w:rFonts w:hint="eastAsia"/>
                <w:lang w:eastAsia="zh-CN"/>
              </w:rPr>
              <w:t>R</w:t>
            </w:r>
            <w:r>
              <w:rPr>
                <w:lang w:eastAsia="zh-CN"/>
              </w:rPr>
              <w:t xml:space="preserve">B </w:t>
            </w:r>
          </w:p>
          <w:p w14:paraId="75B652D5" w14:textId="77777777" w:rsidR="00352D3C" w:rsidRDefault="00352D3C">
            <w:pPr>
              <w:pStyle w:val="TAH"/>
              <w:rPr>
                <w:lang w:eastAsia="zh-CN"/>
              </w:rPr>
              <w:pPrChange w:id="4355" w:author="LGEc" w:date="2025-05-09T12:06:00Z">
                <w:pPr/>
              </w:pPrChange>
            </w:pPr>
            <w:r>
              <w:rPr>
                <w:lang w:eastAsia="zh-CN"/>
              </w:rPr>
              <w:t>A</w:t>
            </w:r>
            <w:r>
              <w:rPr>
                <w:rFonts w:hint="eastAsia"/>
                <w:lang w:eastAsia="zh-CN"/>
              </w:rPr>
              <w:t>lloc</w:t>
            </w:r>
          </w:p>
          <w:p w14:paraId="6E94B368" w14:textId="77777777" w:rsidR="00352D3C" w:rsidRPr="00EA1AB9" w:rsidRDefault="00352D3C">
            <w:pPr>
              <w:pStyle w:val="TAH"/>
              <w:rPr>
                <w:lang w:eastAsia="zh-CN"/>
              </w:rPr>
              <w:pPrChange w:id="4356" w:author="LGEc" w:date="2025-05-09T12:06:00Z">
                <w:pPr/>
              </w:pPrChange>
            </w:pPr>
            <w:r>
              <w:rPr>
                <w:rFonts w:hint="eastAsia"/>
                <w:lang w:eastAsia="zh-CN"/>
              </w:rPr>
              <w:t>ation</w:t>
            </w:r>
          </w:p>
        </w:tc>
        <w:tc>
          <w:tcPr>
            <w:tcW w:w="0" w:type="auto"/>
            <w:shd w:val="clear" w:color="auto" w:fill="FFFF00"/>
          </w:tcPr>
          <w:p w14:paraId="59B38AB3" w14:textId="77777777" w:rsidR="00352D3C" w:rsidRPr="00EA1AB9" w:rsidRDefault="00352D3C">
            <w:pPr>
              <w:pStyle w:val="TAH"/>
              <w:rPr>
                <w:lang w:val="en-US" w:eastAsia="zh-CN"/>
              </w:rPr>
              <w:pPrChange w:id="4357" w:author="LGEc" w:date="2025-05-09T12:06:00Z">
                <w:pPr/>
              </w:pPrChange>
            </w:pPr>
            <w:r w:rsidRPr="00EA1AB9">
              <w:rPr>
                <w:rFonts w:hint="eastAsia"/>
                <w:lang w:eastAsia="zh-CN"/>
              </w:rPr>
              <w:t>case</w:t>
            </w:r>
          </w:p>
        </w:tc>
        <w:tc>
          <w:tcPr>
            <w:tcW w:w="0" w:type="auto"/>
          </w:tcPr>
          <w:p w14:paraId="57DCE0D9" w14:textId="77777777" w:rsidR="00352D3C" w:rsidRPr="00EA1AB9" w:rsidRDefault="00352D3C">
            <w:pPr>
              <w:pStyle w:val="TAH"/>
              <w:rPr>
                <w:lang w:eastAsia="zh-CN"/>
              </w:rPr>
              <w:pPrChange w:id="4358" w:author="LGEc" w:date="2025-05-09T12:06:00Z">
                <w:pPr/>
              </w:pPrChange>
            </w:pPr>
            <w:r w:rsidRPr="00EA1AB9">
              <w:rPr>
                <w:rFonts w:hint="eastAsia"/>
                <w:lang w:eastAsia="zh-CN"/>
              </w:rPr>
              <w:t>LCR</w:t>
            </w:r>
          </w:p>
          <w:p w14:paraId="4FAACD48" w14:textId="77777777" w:rsidR="00352D3C" w:rsidRPr="00EA1AB9" w:rsidRDefault="00352D3C">
            <w:pPr>
              <w:pStyle w:val="TAH"/>
              <w:rPr>
                <w:lang w:eastAsia="zh-CN"/>
              </w:rPr>
              <w:pPrChange w:id="4359" w:author="LGEc" w:date="2025-05-09T12:06:00Z">
                <w:pPr/>
              </w:pPrChange>
            </w:pPr>
            <w:r w:rsidRPr="00EA1AB9">
              <w:rPr>
                <w:rFonts w:hint="eastAsia"/>
                <w:lang w:eastAsia="zh-CN"/>
              </w:rPr>
              <w:t>B1</w:t>
            </w:r>
          </w:p>
        </w:tc>
        <w:tc>
          <w:tcPr>
            <w:tcW w:w="0" w:type="auto"/>
          </w:tcPr>
          <w:p w14:paraId="669224F0" w14:textId="77777777" w:rsidR="00352D3C" w:rsidRDefault="00352D3C">
            <w:pPr>
              <w:pStyle w:val="TAH"/>
              <w:rPr>
                <w:lang w:eastAsia="zh-CN"/>
              </w:rPr>
              <w:pPrChange w:id="4360" w:author="LGEc" w:date="2025-05-09T12:06:00Z">
                <w:pPr/>
              </w:pPrChange>
            </w:pPr>
            <w:r w:rsidRPr="00EA1AB9">
              <w:rPr>
                <w:rFonts w:hint="eastAsia"/>
                <w:lang w:eastAsia="zh-CN"/>
              </w:rPr>
              <w:t>RBS</w:t>
            </w:r>
          </w:p>
          <w:p w14:paraId="0F9FE69A" w14:textId="77777777" w:rsidR="00352D3C" w:rsidRDefault="00352D3C">
            <w:pPr>
              <w:pStyle w:val="TAH"/>
              <w:rPr>
                <w:lang w:eastAsia="zh-CN"/>
              </w:rPr>
              <w:pPrChange w:id="4361" w:author="LGEc" w:date="2025-05-09T12:06:00Z">
                <w:pPr/>
              </w:pPrChange>
            </w:pPr>
            <w:r w:rsidRPr="00EA1AB9">
              <w:rPr>
                <w:rFonts w:hint="eastAsia"/>
                <w:lang w:eastAsia="zh-CN"/>
              </w:rPr>
              <w:t>TAR</w:t>
            </w:r>
          </w:p>
          <w:p w14:paraId="045E6C81" w14:textId="77777777" w:rsidR="00352D3C" w:rsidRPr="00EA1AB9" w:rsidRDefault="00352D3C">
            <w:pPr>
              <w:pStyle w:val="TAH"/>
              <w:rPr>
                <w:lang w:eastAsia="zh-CN"/>
              </w:rPr>
              <w:pPrChange w:id="4362" w:author="LGEc" w:date="2025-05-09T12:06:00Z">
                <w:pPr/>
              </w:pPrChange>
            </w:pPr>
            <w:r w:rsidRPr="00EA1AB9">
              <w:rPr>
                <w:rFonts w:hint="eastAsia"/>
                <w:lang w:eastAsia="zh-CN"/>
              </w:rPr>
              <w:t>T1</w:t>
            </w:r>
          </w:p>
        </w:tc>
        <w:tc>
          <w:tcPr>
            <w:tcW w:w="592" w:type="dxa"/>
          </w:tcPr>
          <w:p w14:paraId="35753A13" w14:textId="77777777" w:rsidR="00352D3C" w:rsidRPr="00EA1AB9" w:rsidRDefault="00352D3C">
            <w:pPr>
              <w:pStyle w:val="TAH"/>
              <w:rPr>
                <w:lang w:eastAsia="zh-CN"/>
              </w:rPr>
              <w:pPrChange w:id="4363" w:author="LGEc" w:date="2025-05-09T12:06:00Z">
                <w:pPr/>
              </w:pPrChange>
            </w:pPr>
            <w:r w:rsidRPr="00EA1AB9">
              <w:rPr>
                <w:rFonts w:hint="eastAsia"/>
                <w:lang w:eastAsia="zh-CN"/>
              </w:rPr>
              <w:t>LCR</w:t>
            </w:r>
          </w:p>
          <w:p w14:paraId="6D41C0FE" w14:textId="77777777" w:rsidR="00352D3C" w:rsidRPr="00EA1AB9" w:rsidRDefault="00352D3C">
            <w:pPr>
              <w:pStyle w:val="TAH"/>
              <w:rPr>
                <w:lang w:eastAsia="zh-CN"/>
              </w:rPr>
              <w:pPrChange w:id="4364" w:author="LGEc" w:date="2025-05-09T12:06:00Z">
                <w:pPr/>
              </w:pPrChange>
            </w:pPr>
            <w:r w:rsidRPr="00EA1AB9">
              <w:rPr>
                <w:rFonts w:hint="eastAsia"/>
                <w:lang w:eastAsia="zh-CN"/>
              </w:rPr>
              <w:t>B2</w:t>
            </w:r>
          </w:p>
        </w:tc>
        <w:tc>
          <w:tcPr>
            <w:tcW w:w="536" w:type="dxa"/>
          </w:tcPr>
          <w:p w14:paraId="0E95C52A" w14:textId="77777777" w:rsidR="00352D3C" w:rsidRDefault="00352D3C">
            <w:pPr>
              <w:pStyle w:val="TAH"/>
              <w:rPr>
                <w:lang w:eastAsia="zh-CN"/>
              </w:rPr>
              <w:pPrChange w:id="4365" w:author="LGEc" w:date="2025-05-09T12:06:00Z">
                <w:pPr/>
              </w:pPrChange>
            </w:pPr>
            <w:r w:rsidRPr="00EA1AB9">
              <w:rPr>
                <w:rFonts w:hint="eastAsia"/>
                <w:lang w:eastAsia="zh-CN"/>
              </w:rPr>
              <w:t>RBS</w:t>
            </w:r>
          </w:p>
          <w:p w14:paraId="22B99D86" w14:textId="77777777" w:rsidR="00352D3C" w:rsidRDefault="00352D3C">
            <w:pPr>
              <w:pStyle w:val="TAH"/>
              <w:rPr>
                <w:lang w:eastAsia="zh-CN"/>
              </w:rPr>
              <w:pPrChange w:id="4366" w:author="LGEc" w:date="2025-05-09T12:06:00Z">
                <w:pPr/>
              </w:pPrChange>
            </w:pPr>
            <w:r w:rsidRPr="00EA1AB9">
              <w:rPr>
                <w:rFonts w:hint="eastAsia"/>
                <w:lang w:eastAsia="zh-CN"/>
              </w:rPr>
              <w:t>TAR</w:t>
            </w:r>
          </w:p>
          <w:p w14:paraId="45DCD92C" w14:textId="77777777" w:rsidR="00352D3C" w:rsidRPr="00EA1AB9" w:rsidRDefault="00352D3C">
            <w:pPr>
              <w:pStyle w:val="TAH"/>
              <w:rPr>
                <w:lang w:eastAsia="zh-CN"/>
              </w:rPr>
              <w:pPrChange w:id="4367" w:author="LGEc" w:date="2025-05-09T12:06:00Z">
                <w:pPr/>
              </w:pPrChange>
            </w:pPr>
            <w:r w:rsidRPr="00EA1AB9">
              <w:rPr>
                <w:rFonts w:hint="eastAsia"/>
                <w:lang w:eastAsia="zh-CN"/>
              </w:rPr>
              <w:t>T2</w:t>
            </w:r>
          </w:p>
        </w:tc>
        <w:tc>
          <w:tcPr>
            <w:tcW w:w="531" w:type="dxa"/>
          </w:tcPr>
          <w:p w14:paraId="44844F5E" w14:textId="77777777" w:rsidR="00352D3C" w:rsidRPr="00EA1AB9" w:rsidRDefault="00352D3C">
            <w:pPr>
              <w:pStyle w:val="TAH"/>
              <w:rPr>
                <w:lang w:eastAsia="zh-CN"/>
              </w:rPr>
              <w:pPrChange w:id="4368" w:author="LGEc" w:date="2025-05-09T12:06:00Z">
                <w:pPr/>
              </w:pPrChange>
            </w:pPr>
            <w:r w:rsidRPr="00EA1AB9">
              <w:rPr>
                <w:rFonts w:hint="eastAsia"/>
                <w:lang w:eastAsia="zh-CN"/>
              </w:rPr>
              <w:t>SC</w:t>
            </w:r>
          </w:p>
          <w:p w14:paraId="22E58F95" w14:textId="77777777" w:rsidR="00352D3C" w:rsidRPr="00EA1AB9" w:rsidRDefault="00352D3C">
            <w:pPr>
              <w:pStyle w:val="TAH"/>
              <w:rPr>
                <w:lang w:eastAsia="zh-CN"/>
              </w:rPr>
              <w:pPrChange w:id="4369" w:author="LGEc" w:date="2025-05-09T12:06:00Z">
                <w:pPr/>
              </w:pPrChange>
            </w:pPr>
            <w:r w:rsidRPr="00EA1AB9">
              <w:rPr>
                <w:rFonts w:hint="eastAsia"/>
                <w:lang w:eastAsia="zh-CN"/>
              </w:rPr>
              <w:t>S</w:t>
            </w:r>
          </w:p>
        </w:tc>
        <w:tc>
          <w:tcPr>
            <w:tcW w:w="630" w:type="dxa"/>
          </w:tcPr>
          <w:p w14:paraId="5BC21713" w14:textId="77777777" w:rsidR="00352D3C" w:rsidRPr="00EA1AB9" w:rsidRDefault="00352D3C">
            <w:pPr>
              <w:pStyle w:val="TAH"/>
              <w:rPr>
                <w:lang w:eastAsia="zh-CN"/>
              </w:rPr>
              <w:pPrChange w:id="4370" w:author="LGEc" w:date="2025-05-09T12:06:00Z">
                <w:pPr/>
              </w:pPrChange>
            </w:pPr>
            <w:r w:rsidRPr="00EA1AB9">
              <w:rPr>
                <w:rFonts w:hint="eastAsia"/>
                <w:lang w:eastAsia="zh-CN"/>
              </w:rPr>
              <w:t>CB</w:t>
            </w:r>
          </w:p>
          <w:p w14:paraId="3FFC2CD6" w14:textId="77777777" w:rsidR="00352D3C" w:rsidRPr="00EA1AB9" w:rsidRDefault="00352D3C">
            <w:pPr>
              <w:pStyle w:val="TAH"/>
              <w:rPr>
                <w:lang w:eastAsia="zh-CN"/>
              </w:rPr>
              <w:pPrChange w:id="4371" w:author="LGEc" w:date="2025-05-09T12:06:00Z">
                <w:pPr/>
              </w:pPrChange>
            </w:pPr>
            <w:r w:rsidRPr="00EA1AB9">
              <w:rPr>
                <w:rFonts w:hint="eastAsia"/>
                <w:lang w:eastAsia="zh-CN"/>
              </w:rPr>
              <w:t>W1</w:t>
            </w:r>
          </w:p>
        </w:tc>
        <w:tc>
          <w:tcPr>
            <w:tcW w:w="542" w:type="dxa"/>
          </w:tcPr>
          <w:p w14:paraId="4850EE06" w14:textId="77777777" w:rsidR="00352D3C" w:rsidRPr="00EA1AB9" w:rsidRDefault="00352D3C">
            <w:pPr>
              <w:pStyle w:val="TAH"/>
              <w:rPr>
                <w:lang w:eastAsia="zh-CN"/>
              </w:rPr>
              <w:pPrChange w:id="4372" w:author="LGEc" w:date="2025-05-09T12:06:00Z">
                <w:pPr/>
              </w:pPrChange>
            </w:pPr>
            <w:r w:rsidRPr="00EA1AB9">
              <w:rPr>
                <w:rFonts w:hint="eastAsia"/>
                <w:lang w:eastAsia="zh-CN"/>
              </w:rPr>
              <w:t>CB</w:t>
            </w:r>
          </w:p>
          <w:p w14:paraId="63C845AD" w14:textId="77777777" w:rsidR="00352D3C" w:rsidRPr="00EA1AB9" w:rsidRDefault="00352D3C">
            <w:pPr>
              <w:pStyle w:val="TAH"/>
              <w:rPr>
                <w:lang w:eastAsia="zh-CN"/>
              </w:rPr>
              <w:pPrChange w:id="4373" w:author="LGEc" w:date="2025-05-09T12:06:00Z">
                <w:pPr/>
              </w:pPrChange>
            </w:pPr>
            <w:r w:rsidRPr="00EA1AB9">
              <w:rPr>
                <w:rFonts w:hint="eastAsia"/>
                <w:lang w:eastAsia="zh-CN"/>
              </w:rPr>
              <w:t>W2</w:t>
            </w:r>
          </w:p>
        </w:tc>
        <w:tc>
          <w:tcPr>
            <w:tcW w:w="734" w:type="dxa"/>
          </w:tcPr>
          <w:p w14:paraId="1525F476" w14:textId="77777777" w:rsidR="00352D3C" w:rsidRDefault="00352D3C">
            <w:pPr>
              <w:pStyle w:val="TAH"/>
              <w:rPr>
                <w:lang w:eastAsia="zh-CN"/>
              </w:rPr>
              <w:pPrChange w:id="4374" w:author="LGEc" w:date="2025-05-09T12:06:00Z">
                <w:pPr/>
              </w:pPrChange>
            </w:pPr>
            <w:r>
              <w:rPr>
                <w:rFonts w:hint="eastAsia"/>
                <w:lang w:eastAsia="zh-CN"/>
              </w:rPr>
              <w:t>R</w:t>
            </w:r>
            <w:r>
              <w:rPr>
                <w:lang w:eastAsia="zh-CN"/>
              </w:rPr>
              <w:t xml:space="preserve">B </w:t>
            </w:r>
          </w:p>
          <w:p w14:paraId="6C201AF2" w14:textId="77777777" w:rsidR="00352D3C" w:rsidRDefault="00352D3C">
            <w:pPr>
              <w:pStyle w:val="TAH"/>
              <w:rPr>
                <w:lang w:eastAsia="zh-CN"/>
              </w:rPr>
              <w:pPrChange w:id="4375" w:author="LGEc" w:date="2025-05-09T12:06:00Z">
                <w:pPr/>
              </w:pPrChange>
            </w:pPr>
            <w:r>
              <w:rPr>
                <w:lang w:eastAsia="zh-CN"/>
              </w:rPr>
              <w:t>A</w:t>
            </w:r>
            <w:r>
              <w:rPr>
                <w:rFonts w:hint="eastAsia"/>
                <w:lang w:eastAsia="zh-CN"/>
              </w:rPr>
              <w:t>lloc</w:t>
            </w:r>
          </w:p>
          <w:p w14:paraId="26B6AC14" w14:textId="77777777" w:rsidR="00352D3C" w:rsidRPr="00EA1AB9" w:rsidRDefault="00352D3C">
            <w:pPr>
              <w:pStyle w:val="TAH"/>
              <w:rPr>
                <w:lang w:eastAsia="zh-CN"/>
              </w:rPr>
              <w:pPrChange w:id="4376" w:author="LGEc" w:date="2025-05-09T12:06:00Z">
                <w:pPr/>
              </w:pPrChange>
            </w:pPr>
            <w:r>
              <w:rPr>
                <w:rFonts w:hint="eastAsia"/>
                <w:lang w:eastAsia="zh-CN"/>
              </w:rPr>
              <w:t>ation</w:t>
            </w:r>
          </w:p>
        </w:tc>
      </w:tr>
      <w:tr w:rsidR="00352D3C" w:rsidRPr="00CA3770" w14:paraId="12E83B41" w14:textId="77777777" w:rsidTr="009D1F4B">
        <w:trPr>
          <w:trHeight w:val="285"/>
          <w:jc w:val="center"/>
        </w:trPr>
        <w:tc>
          <w:tcPr>
            <w:tcW w:w="0" w:type="auto"/>
            <w:shd w:val="clear" w:color="auto" w:fill="FFC000"/>
            <w:noWrap/>
            <w:hideMark/>
          </w:tcPr>
          <w:p w14:paraId="5D4722F3" w14:textId="77777777" w:rsidR="00352D3C" w:rsidRPr="00EA1AB9" w:rsidRDefault="00352D3C">
            <w:pPr>
              <w:pStyle w:val="TAL"/>
              <w:rPr>
                <w:lang w:eastAsia="zh-CN"/>
              </w:rPr>
              <w:pPrChange w:id="4377" w:author="LGEc" w:date="2025-05-09T12:06:00Z">
                <w:pPr/>
              </w:pPrChange>
            </w:pPr>
            <w:r w:rsidRPr="00EA1AB9">
              <w:rPr>
                <w:rFonts w:hint="eastAsia"/>
                <w:lang w:eastAsia="zh-CN"/>
              </w:rPr>
              <w:t>1</w:t>
            </w:r>
          </w:p>
        </w:tc>
        <w:tc>
          <w:tcPr>
            <w:tcW w:w="0" w:type="auto"/>
            <w:noWrap/>
            <w:hideMark/>
          </w:tcPr>
          <w:p w14:paraId="0D14A8E9" w14:textId="77777777" w:rsidR="00352D3C" w:rsidRPr="00EA1AB9" w:rsidRDefault="00352D3C">
            <w:pPr>
              <w:pStyle w:val="TAL"/>
              <w:rPr>
                <w:lang w:eastAsia="zh-CN"/>
              </w:rPr>
              <w:pPrChange w:id="4378" w:author="LGEc" w:date="2025-05-09T12:06:00Z">
                <w:pPr/>
              </w:pPrChange>
            </w:pPr>
            <w:r w:rsidRPr="00EA1AB9">
              <w:rPr>
                <w:rFonts w:hint="eastAsia"/>
                <w:lang w:eastAsia="zh-CN"/>
              </w:rPr>
              <w:t>10</w:t>
            </w:r>
          </w:p>
        </w:tc>
        <w:tc>
          <w:tcPr>
            <w:tcW w:w="0" w:type="auto"/>
            <w:noWrap/>
            <w:hideMark/>
          </w:tcPr>
          <w:p w14:paraId="6CA0A3F2" w14:textId="77777777" w:rsidR="00352D3C" w:rsidRPr="00EA1AB9" w:rsidRDefault="00352D3C">
            <w:pPr>
              <w:pStyle w:val="TAL"/>
              <w:rPr>
                <w:lang w:eastAsia="zh-CN"/>
              </w:rPr>
              <w:pPrChange w:id="4379" w:author="LGEc" w:date="2025-05-09T12:06:00Z">
                <w:pPr/>
              </w:pPrChange>
            </w:pPr>
            <w:r w:rsidRPr="00EA1AB9">
              <w:rPr>
                <w:rFonts w:hint="eastAsia"/>
                <w:lang w:eastAsia="zh-CN"/>
              </w:rPr>
              <w:t>42</w:t>
            </w:r>
          </w:p>
        </w:tc>
        <w:tc>
          <w:tcPr>
            <w:tcW w:w="0" w:type="auto"/>
            <w:noWrap/>
            <w:hideMark/>
          </w:tcPr>
          <w:p w14:paraId="69BE68AF" w14:textId="77777777" w:rsidR="00352D3C" w:rsidRPr="00EA1AB9" w:rsidRDefault="00352D3C">
            <w:pPr>
              <w:pStyle w:val="TAL"/>
              <w:rPr>
                <w:lang w:eastAsia="zh-CN"/>
              </w:rPr>
              <w:pPrChange w:id="4380" w:author="LGEc" w:date="2025-05-09T12:06:00Z">
                <w:pPr/>
              </w:pPrChange>
            </w:pPr>
            <w:r w:rsidRPr="00EA1AB9">
              <w:rPr>
                <w:rFonts w:hint="eastAsia"/>
                <w:lang w:eastAsia="zh-CN"/>
              </w:rPr>
              <w:t>10</w:t>
            </w:r>
          </w:p>
        </w:tc>
        <w:tc>
          <w:tcPr>
            <w:tcW w:w="0" w:type="auto"/>
            <w:noWrap/>
            <w:hideMark/>
          </w:tcPr>
          <w:p w14:paraId="48C2DF76" w14:textId="77777777" w:rsidR="00352D3C" w:rsidRPr="00EA1AB9" w:rsidRDefault="00352D3C">
            <w:pPr>
              <w:pStyle w:val="TAL"/>
              <w:rPr>
                <w:lang w:eastAsia="zh-CN"/>
              </w:rPr>
              <w:pPrChange w:id="4381" w:author="LGEc" w:date="2025-05-09T12:06:00Z">
                <w:pPr/>
              </w:pPrChange>
            </w:pPr>
            <w:r w:rsidRPr="00EA1AB9">
              <w:rPr>
                <w:rFonts w:hint="eastAsia"/>
                <w:lang w:eastAsia="zh-CN"/>
              </w:rPr>
              <w:t>0</w:t>
            </w:r>
          </w:p>
        </w:tc>
        <w:tc>
          <w:tcPr>
            <w:tcW w:w="0" w:type="auto"/>
            <w:noWrap/>
            <w:hideMark/>
          </w:tcPr>
          <w:p w14:paraId="77037C31" w14:textId="77777777" w:rsidR="00352D3C" w:rsidRPr="00EA1AB9" w:rsidRDefault="00352D3C">
            <w:pPr>
              <w:pStyle w:val="TAL"/>
              <w:rPr>
                <w:lang w:eastAsia="zh-CN"/>
              </w:rPr>
              <w:pPrChange w:id="4382" w:author="LGEc" w:date="2025-05-09T12:06:00Z">
                <w:pPr/>
              </w:pPrChange>
            </w:pPr>
            <w:r w:rsidRPr="00EA1AB9">
              <w:rPr>
                <w:rFonts w:hint="eastAsia"/>
                <w:lang w:eastAsia="zh-CN"/>
              </w:rPr>
              <w:t>15</w:t>
            </w:r>
          </w:p>
        </w:tc>
        <w:tc>
          <w:tcPr>
            <w:tcW w:w="0" w:type="auto"/>
            <w:noWrap/>
            <w:hideMark/>
          </w:tcPr>
          <w:p w14:paraId="5BC06B32" w14:textId="77777777" w:rsidR="00352D3C" w:rsidRPr="00EA1AB9" w:rsidRDefault="00352D3C">
            <w:pPr>
              <w:pStyle w:val="TAL"/>
              <w:rPr>
                <w:lang w:eastAsia="zh-CN"/>
              </w:rPr>
              <w:pPrChange w:id="4383" w:author="LGEc" w:date="2025-05-09T12:06:00Z">
                <w:pPr/>
              </w:pPrChange>
            </w:pPr>
            <w:r w:rsidRPr="00EA1AB9">
              <w:rPr>
                <w:rFonts w:hint="eastAsia"/>
                <w:lang w:eastAsia="zh-CN"/>
              </w:rPr>
              <w:t>10</w:t>
            </w:r>
          </w:p>
        </w:tc>
        <w:tc>
          <w:tcPr>
            <w:tcW w:w="0" w:type="auto"/>
            <w:noWrap/>
            <w:hideMark/>
          </w:tcPr>
          <w:p w14:paraId="7FDD3FB1" w14:textId="77777777" w:rsidR="00352D3C" w:rsidRPr="00EA1AB9" w:rsidRDefault="00352D3C">
            <w:pPr>
              <w:pStyle w:val="TAL"/>
              <w:rPr>
                <w:lang w:eastAsia="zh-CN"/>
              </w:rPr>
              <w:pPrChange w:id="4384" w:author="LGEc" w:date="2025-05-09T12:06:00Z">
                <w:pPr/>
              </w:pPrChange>
            </w:pPr>
            <w:r w:rsidRPr="00EA1AB9">
              <w:rPr>
                <w:rFonts w:hint="eastAsia"/>
                <w:lang w:eastAsia="zh-CN"/>
              </w:rPr>
              <w:t>10</w:t>
            </w:r>
          </w:p>
        </w:tc>
        <w:tc>
          <w:tcPr>
            <w:tcW w:w="0" w:type="auto"/>
            <w:shd w:val="clear" w:color="auto" w:fill="auto"/>
          </w:tcPr>
          <w:p w14:paraId="65E16408" w14:textId="77777777" w:rsidR="00352D3C" w:rsidRPr="00F36495" w:rsidRDefault="00352D3C">
            <w:pPr>
              <w:pStyle w:val="TAL"/>
              <w:pPrChange w:id="4385" w:author="LGEc" w:date="2025-05-09T12:06:00Z">
                <w:pPr/>
              </w:pPrChange>
            </w:pPr>
            <w:r w:rsidRPr="00F36495">
              <w:t>inner</w:t>
            </w:r>
          </w:p>
        </w:tc>
        <w:tc>
          <w:tcPr>
            <w:tcW w:w="0" w:type="auto"/>
            <w:shd w:val="clear" w:color="auto" w:fill="FFFF00"/>
          </w:tcPr>
          <w:p w14:paraId="12C77521" w14:textId="77777777" w:rsidR="00352D3C" w:rsidRPr="00EA1AB9" w:rsidRDefault="00352D3C">
            <w:pPr>
              <w:pStyle w:val="TAL"/>
              <w:pPrChange w:id="4386" w:author="LGEc" w:date="2025-05-09T12:06:00Z">
                <w:pPr/>
              </w:pPrChange>
            </w:pPr>
            <w:r w:rsidRPr="00EA1AB9">
              <w:t>83</w:t>
            </w:r>
          </w:p>
        </w:tc>
        <w:tc>
          <w:tcPr>
            <w:tcW w:w="0" w:type="auto"/>
          </w:tcPr>
          <w:p w14:paraId="08E52DE3" w14:textId="77777777" w:rsidR="00352D3C" w:rsidRPr="00EA1AB9" w:rsidRDefault="00352D3C">
            <w:pPr>
              <w:pStyle w:val="TAL"/>
              <w:pPrChange w:id="4387" w:author="LGEc" w:date="2025-05-09T12:06:00Z">
                <w:pPr/>
              </w:pPrChange>
            </w:pPr>
            <w:r w:rsidRPr="00EA1AB9">
              <w:t>10</w:t>
            </w:r>
          </w:p>
        </w:tc>
        <w:tc>
          <w:tcPr>
            <w:tcW w:w="0" w:type="auto"/>
          </w:tcPr>
          <w:p w14:paraId="5B1E0819" w14:textId="77777777" w:rsidR="00352D3C" w:rsidRPr="00EA1AB9" w:rsidRDefault="00352D3C">
            <w:pPr>
              <w:pStyle w:val="TAL"/>
              <w:pPrChange w:id="4388" w:author="LGEc" w:date="2025-05-09T12:06:00Z">
                <w:pPr/>
              </w:pPrChange>
            </w:pPr>
            <w:r w:rsidRPr="00EA1AB9">
              <w:t>15</w:t>
            </w:r>
          </w:p>
        </w:tc>
        <w:tc>
          <w:tcPr>
            <w:tcW w:w="592" w:type="dxa"/>
          </w:tcPr>
          <w:p w14:paraId="2A298E7C" w14:textId="77777777" w:rsidR="00352D3C" w:rsidRPr="00EA1AB9" w:rsidRDefault="00352D3C">
            <w:pPr>
              <w:pStyle w:val="TAL"/>
              <w:pPrChange w:id="4389" w:author="LGEc" w:date="2025-05-09T12:06:00Z">
                <w:pPr/>
              </w:pPrChange>
            </w:pPr>
            <w:r w:rsidRPr="00EA1AB9">
              <w:t>10</w:t>
            </w:r>
          </w:p>
        </w:tc>
        <w:tc>
          <w:tcPr>
            <w:tcW w:w="0" w:type="auto"/>
          </w:tcPr>
          <w:p w14:paraId="174BF800" w14:textId="77777777" w:rsidR="00352D3C" w:rsidRPr="00EA1AB9" w:rsidRDefault="00352D3C">
            <w:pPr>
              <w:pStyle w:val="TAL"/>
              <w:pPrChange w:id="4390" w:author="LGEc" w:date="2025-05-09T12:06:00Z">
                <w:pPr/>
              </w:pPrChange>
            </w:pPr>
            <w:r w:rsidRPr="00EA1AB9">
              <w:t>31</w:t>
            </w:r>
          </w:p>
        </w:tc>
        <w:tc>
          <w:tcPr>
            <w:tcW w:w="0" w:type="auto"/>
          </w:tcPr>
          <w:p w14:paraId="5875E061" w14:textId="77777777" w:rsidR="00352D3C" w:rsidRPr="00EA1AB9" w:rsidRDefault="00352D3C">
            <w:pPr>
              <w:pStyle w:val="TAL"/>
              <w:pPrChange w:id="4391" w:author="LGEc" w:date="2025-05-09T12:06:00Z">
                <w:pPr/>
              </w:pPrChange>
            </w:pPr>
            <w:r w:rsidRPr="00EA1AB9">
              <w:t>30</w:t>
            </w:r>
          </w:p>
        </w:tc>
        <w:tc>
          <w:tcPr>
            <w:tcW w:w="630" w:type="dxa"/>
          </w:tcPr>
          <w:p w14:paraId="3D2DD4E9" w14:textId="77777777" w:rsidR="00352D3C" w:rsidRPr="00EA1AB9" w:rsidRDefault="00352D3C">
            <w:pPr>
              <w:pStyle w:val="TAL"/>
              <w:pPrChange w:id="4392" w:author="LGEc" w:date="2025-05-09T12:06:00Z">
                <w:pPr/>
              </w:pPrChange>
            </w:pPr>
            <w:r w:rsidRPr="00EA1AB9">
              <w:t>20</w:t>
            </w:r>
          </w:p>
        </w:tc>
        <w:tc>
          <w:tcPr>
            <w:tcW w:w="542" w:type="dxa"/>
          </w:tcPr>
          <w:p w14:paraId="224DC929" w14:textId="77777777" w:rsidR="00352D3C" w:rsidRPr="00BE1B4E" w:rsidRDefault="00352D3C">
            <w:pPr>
              <w:pStyle w:val="TAL"/>
              <w:pPrChange w:id="4393" w:author="LGEc" w:date="2025-05-09T12:06:00Z">
                <w:pPr/>
              </w:pPrChange>
            </w:pPr>
            <w:r w:rsidRPr="00BE1B4E">
              <w:t>30</w:t>
            </w:r>
          </w:p>
        </w:tc>
        <w:tc>
          <w:tcPr>
            <w:tcW w:w="734" w:type="dxa"/>
          </w:tcPr>
          <w:p w14:paraId="1D2AED8F" w14:textId="77777777" w:rsidR="00352D3C" w:rsidRPr="00CA3770" w:rsidRDefault="00352D3C">
            <w:pPr>
              <w:pStyle w:val="TAL"/>
              <w:pPrChange w:id="4394" w:author="LGEc" w:date="2025-05-09T12:06:00Z">
                <w:pPr/>
              </w:pPrChange>
            </w:pPr>
            <w:r w:rsidRPr="00CA3770">
              <w:t>outer2</w:t>
            </w:r>
          </w:p>
        </w:tc>
      </w:tr>
      <w:tr w:rsidR="00352D3C" w:rsidRPr="00CA3770" w14:paraId="18636F88" w14:textId="77777777" w:rsidTr="009D1F4B">
        <w:trPr>
          <w:trHeight w:val="285"/>
          <w:jc w:val="center"/>
        </w:trPr>
        <w:tc>
          <w:tcPr>
            <w:tcW w:w="0" w:type="auto"/>
            <w:shd w:val="clear" w:color="auto" w:fill="FFC000"/>
            <w:noWrap/>
            <w:hideMark/>
          </w:tcPr>
          <w:p w14:paraId="7235D7D8" w14:textId="77777777" w:rsidR="00352D3C" w:rsidRPr="00EA1AB9" w:rsidRDefault="00352D3C">
            <w:pPr>
              <w:pStyle w:val="TAL"/>
              <w:rPr>
                <w:lang w:eastAsia="zh-CN"/>
              </w:rPr>
              <w:pPrChange w:id="4395" w:author="LGEc" w:date="2025-05-09T12:06:00Z">
                <w:pPr/>
              </w:pPrChange>
            </w:pPr>
            <w:r w:rsidRPr="00EA1AB9">
              <w:rPr>
                <w:rFonts w:hint="eastAsia"/>
                <w:lang w:eastAsia="zh-CN"/>
              </w:rPr>
              <w:t>2</w:t>
            </w:r>
          </w:p>
        </w:tc>
        <w:tc>
          <w:tcPr>
            <w:tcW w:w="0" w:type="auto"/>
            <w:noWrap/>
            <w:hideMark/>
          </w:tcPr>
          <w:p w14:paraId="16A67242" w14:textId="77777777" w:rsidR="00352D3C" w:rsidRPr="00EA1AB9" w:rsidRDefault="00352D3C">
            <w:pPr>
              <w:pStyle w:val="TAL"/>
              <w:rPr>
                <w:lang w:eastAsia="zh-CN"/>
              </w:rPr>
              <w:pPrChange w:id="4396" w:author="LGEc" w:date="2025-05-09T12:06:00Z">
                <w:pPr/>
              </w:pPrChange>
            </w:pPr>
            <w:r w:rsidRPr="00EA1AB9">
              <w:rPr>
                <w:rFonts w:hint="eastAsia"/>
                <w:lang w:eastAsia="zh-CN"/>
              </w:rPr>
              <w:t>10</w:t>
            </w:r>
          </w:p>
        </w:tc>
        <w:tc>
          <w:tcPr>
            <w:tcW w:w="0" w:type="auto"/>
            <w:noWrap/>
            <w:hideMark/>
          </w:tcPr>
          <w:p w14:paraId="0A79F9F7" w14:textId="77777777" w:rsidR="00352D3C" w:rsidRPr="00EA1AB9" w:rsidRDefault="00352D3C">
            <w:pPr>
              <w:pStyle w:val="TAL"/>
              <w:rPr>
                <w:lang w:eastAsia="zh-CN"/>
              </w:rPr>
              <w:pPrChange w:id="4397" w:author="LGEc" w:date="2025-05-09T12:06:00Z">
                <w:pPr/>
              </w:pPrChange>
            </w:pPr>
            <w:r w:rsidRPr="00EA1AB9">
              <w:rPr>
                <w:rFonts w:hint="eastAsia"/>
                <w:lang w:eastAsia="zh-CN"/>
              </w:rPr>
              <w:t>42</w:t>
            </w:r>
          </w:p>
        </w:tc>
        <w:tc>
          <w:tcPr>
            <w:tcW w:w="0" w:type="auto"/>
            <w:noWrap/>
            <w:hideMark/>
          </w:tcPr>
          <w:p w14:paraId="04771DC0" w14:textId="77777777" w:rsidR="00352D3C" w:rsidRPr="00EA1AB9" w:rsidRDefault="00352D3C">
            <w:pPr>
              <w:pStyle w:val="TAL"/>
              <w:rPr>
                <w:lang w:eastAsia="zh-CN"/>
              </w:rPr>
              <w:pPrChange w:id="4398" w:author="LGEc" w:date="2025-05-09T12:06:00Z">
                <w:pPr/>
              </w:pPrChange>
            </w:pPr>
            <w:r w:rsidRPr="00EA1AB9">
              <w:rPr>
                <w:rFonts w:hint="eastAsia"/>
                <w:lang w:eastAsia="zh-CN"/>
              </w:rPr>
              <w:t>12</w:t>
            </w:r>
          </w:p>
        </w:tc>
        <w:tc>
          <w:tcPr>
            <w:tcW w:w="0" w:type="auto"/>
            <w:noWrap/>
            <w:hideMark/>
          </w:tcPr>
          <w:p w14:paraId="68BCF7E2" w14:textId="77777777" w:rsidR="00352D3C" w:rsidRPr="00EA1AB9" w:rsidRDefault="00352D3C">
            <w:pPr>
              <w:pStyle w:val="TAL"/>
              <w:rPr>
                <w:lang w:eastAsia="zh-CN"/>
              </w:rPr>
              <w:pPrChange w:id="4399" w:author="LGEc" w:date="2025-05-09T12:06:00Z">
                <w:pPr/>
              </w:pPrChange>
            </w:pPr>
            <w:r w:rsidRPr="00EA1AB9">
              <w:rPr>
                <w:rFonts w:hint="eastAsia"/>
                <w:lang w:eastAsia="zh-CN"/>
              </w:rPr>
              <w:t>0</w:t>
            </w:r>
          </w:p>
        </w:tc>
        <w:tc>
          <w:tcPr>
            <w:tcW w:w="0" w:type="auto"/>
            <w:noWrap/>
            <w:hideMark/>
          </w:tcPr>
          <w:p w14:paraId="347E8E97" w14:textId="77777777" w:rsidR="00352D3C" w:rsidRPr="00EA1AB9" w:rsidRDefault="00352D3C">
            <w:pPr>
              <w:pStyle w:val="TAL"/>
              <w:rPr>
                <w:lang w:eastAsia="zh-CN"/>
              </w:rPr>
              <w:pPrChange w:id="4400" w:author="LGEc" w:date="2025-05-09T12:06:00Z">
                <w:pPr/>
              </w:pPrChange>
            </w:pPr>
            <w:r w:rsidRPr="00EA1AB9">
              <w:rPr>
                <w:rFonts w:hint="eastAsia"/>
                <w:lang w:eastAsia="zh-CN"/>
              </w:rPr>
              <w:t>15</w:t>
            </w:r>
          </w:p>
        </w:tc>
        <w:tc>
          <w:tcPr>
            <w:tcW w:w="0" w:type="auto"/>
            <w:noWrap/>
            <w:hideMark/>
          </w:tcPr>
          <w:p w14:paraId="76310980" w14:textId="77777777" w:rsidR="00352D3C" w:rsidRPr="00EA1AB9" w:rsidRDefault="00352D3C">
            <w:pPr>
              <w:pStyle w:val="TAL"/>
              <w:rPr>
                <w:lang w:eastAsia="zh-CN"/>
              </w:rPr>
              <w:pPrChange w:id="4401" w:author="LGEc" w:date="2025-05-09T12:06:00Z">
                <w:pPr/>
              </w:pPrChange>
            </w:pPr>
            <w:r w:rsidRPr="00EA1AB9">
              <w:rPr>
                <w:rFonts w:hint="eastAsia"/>
                <w:lang w:eastAsia="zh-CN"/>
              </w:rPr>
              <w:t>10</w:t>
            </w:r>
          </w:p>
        </w:tc>
        <w:tc>
          <w:tcPr>
            <w:tcW w:w="0" w:type="auto"/>
            <w:noWrap/>
            <w:hideMark/>
          </w:tcPr>
          <w:p w14:paraId="52465AC0" w14:textId="77777777" w:rsidR="00352D3C" w:rsidRPr="00EA1AB9" w:rsidRDefault="00352D3C">
            <w:pPr>
              <w:pStyle w:val="TAL"/>
              <w:rPr>
                <w:lang w:eastAsia="zh-CN"/>
              </w:rPr>
              <w:pPrChange w:id="4402" w:author="LGEc" w:date="2025-05-09T12:06:00Z">
                <w:pPr/>
              </w:pPrChange>
            </w:pPr>
            <w:r w:rsidRPr="00EA1AB9">
              <w:rPr>
                <w:rFonts w:hint="eastAsia"/>
                <w:lang w:eastAsia="zh-CN"/>
              </w:rPr>
              <w:t>10</w:t>
            </w:r>
          </w:p>
        </w:tc>
        <w:tc>
          <w:tcPr>
            <w:tcW w:w="0" w:type="auto"/>
            <w:shd w:val="clear" w:color="auto" w:fill="auto"/>
          </w:tcPr>
          <w:p w14:paraId="70145D46" w14:textId="77777777" w:rsidR="00352D3C" w:rsidRPr="00F36495" w:rsidRDefault="00352D3C">
            <w:pPr>
              <w:pStyle w:val="TAL"/>
              <w:pPrChange w:id="4403" w:author="LGEc" w:date="2025-05-09T12:06:00Z">
                <w:pPr/>
              </w:pPrChange>
            </w:pPr>
            <w:r w:rsidRPr="00F36495">
              <w:t>inner</w:t>
            </w:r>
          </w:p>
        </w:tc>
        <w:tc>
          <w:tcPr>
            <w:tcW w:w="0" w:type="auto"/>
            <w:shd w:val="clear" w:color="auto" w:fill="FFFF00"/>
          </w:tcPr>
          <w:p w14:paraId="584B4B5A" w14:textId="77777777" w:rsidR="00352D3C" w:rsidRPr="00EA1AB9" w:rsidRDefault="00352D3C">
            <w:pPr>
              <w:pStyle w:val="TAL"/>
              <w:pPrChange w:id="4404" w:author="LGEc" w:date="2025-05-09T12:06:00Z">
                <w:pPr/>
              </w:pPrChange>
            </w:pPr>
            <w:r w:rsidRPr="00EA1AB9">
              <w:t>84</w:t>
            </w:r>
          </w:p>
        </w:tc>
        <w:tc>
          <w:tcPr>
            <w:tcW w:w="0" w:type="auto"/>
          </w:tcPr>
          <w:p w14:paraId="5B969E86" w14:textId="77777777" w:rsidR="00352D3C" w:rsidRPr="00EA1AB9" w:rsidRDefault="00352D3C">
            <w:pPr>
              <w:pStyle w:val="TAL"/>
              <w:pPrChange w:id="4405" w:author="LGEc" w:date="2025-05-09T12:06:00Z">
                <w:pPr/>
              </w:pPrChange>
            </w:pPr>
            <w:r w:rsidRPr="00EA1AB9">
              <w:t>10</w:t>
            </w:r>
          </w:p>
        </w:tc>
        <w:tc>
          <w:tcPr>
            <w:tcW w:w="0" w:type="auto"/>
          </w:tcPr>
          <w:p w14:paraId="3C4C6AEC" w14:textId="77777777" w:rsidR="00352D3C" w:rsidRPr="00EA1AB9" w:rsidRDefault="00352D3C">
            <w:pPr>
              <w:pStyle w:val="TAL"/>
              <w:pPrChange w:id="4406" w:author="LGEc" w:date="2025-05-09T12:06:00Z">
                <w:pPr/>
              </w:pPrChange>
            </w:pPr>
            <w:r w:rsidRPr="00EA1AB9">
              <w:t>32</w:t>
            </w:r>
          </w:p>
        </w:tc>
        <w:tc>
          <w:tcPr>
            <w:tcW w:w="592" w:type="dxa"/>
          </w:tcPr>
          <w:p w14:paraId="5AAEBD52" w14:textId="77777777" w:rsidR="00352D3C" w:rsidRPr="00EA1AB9" w:rsidRDefault="00352D3C">
            <w:pPr>
              <w:pStyle w:val="TAL"/>
              <w:pPrChange w:id="4407" w:author="LGEc" w:date="2025-05-09T12:06:00Z">
                <w:pPr/>
              </w:pPrChange>
            </w:pPr>
            <w:r w:rsidRPr="00EA1AB9">
              <w:t>10</w:t>
            </w:r>
          </w:p>
        </w:tc>
        <w:tc>
          <w:tcPr>
            <w:tcW w:w="0" w:type="auto"/>
          </w:tcPr>
          <w:p w14:paraId="7CA1C79B" w14:textId="77777777" w:rsidR="00352D3C" w:rsidRPr="00EA1AB9" w:rsidRDefault="00352D3C">
            <w:pPr>
              <w:pStyle w:val="TAL"/>
              <w:pPrChange w:id="4408" w:author="LGEc" w:date="2025-05-09T12:06:00Z">
                <w:pPr/>
              </w:pPrChange>
            </w:pPr>
            <w:r w:rsidRPr="00EA1AB9">
              <w:t>10</w:t>
            </w:r>
          </w:p>
        </w:tc>
        <w:tc>
          <w:tcPr>
            <w:tcW w:w="0" w:type="auto"/>
          </w:tcPr>
          <w:p w14:paraId="657376D3" w14:textId="77777777" w:rsidR="00352D3C" w:rsidRPr="00EA1AB9" w:rsidRDefault="00352D3C">
            <w:pPr>
              <w:pStyle w:val="TAL"/>
              <w:pPrChange w:id="4409" w:author="LGEc" w:date="2025-05-09T12:06:00Z">
                <w:pPr/>
              </w:pPrChange>
            </w:pPr>
            <w:r w:rsidRPr="00EA1AB9">
              <w:t>30</w:t>
            </w:r>
          </w:p>
        </w:tc>
        <w:tc>
          <w:tcPr>
            <w:tcW w:w="630" w:type="dxa"/>
          </w:tcPr>
          <w:p w14:paraId="19A25DB0" w14:textId="77777777" w:rsidR="00352D3C" w:rsidRPr="00EA1AB9" w:rsidRDefault="00352D3C">
            <w:pPr>
              <w:pStyle w:val="TAL"/>
              <w:pPrChange w:id="4410" w:author="LGEc" w:date="2025-05-09T12:06:00Z">
                <w:pPr/>
              </w:pPrChange>
            </w:pPr>
            <w:r w:rsidRPr="00EA1AB9">
              <w:t>20</w:t>
            </w:r>
          </w:p>
        </w:tc>
        <w:tc>
          <w:tcPr>
            <w:tcW w:w="542" w:type="dxa"/>
          </w:tcPr>
          <w:p w14:paraId="04F0E509" w14:textId="77777777" w:rsidR="00352D3C" w:rsidRPr="00BE1B4E" w:rsidRDefault="00352D3C">
            <w:pPr>
              <w:pStyle w:val="TAL"/>
              <w:pPrChange w:id="4411" w:author="LGEc" w:date="2025-05-09T12:06:00Z">
                <w:pPr/>
              </w:pPrChange>
            </w:pPr>
            <w:r w:rsidRPr="00BE1B4E">
              <w:t>30</w:t>
            </w:r>
          </w:p>
        </w:tc>
        <w:tc>
          <w:tcPr>
            <w:tcW w:w="734" w:type="dxa"/>
          </w:tcPr>
          <w:p w14:paraId="288F314F" w14:textId="77777777" w:rsidR="00352D3C" w:rsidRPr="00CA3770" w:rsidRDefault="00352D3C">
            <w:pPr>
              <w:pStyle w:val="TAL"/>
              <w:pPrChange w:id="4412" w:author="LGEc" w:date="2025-05-09T12:06:00Z">
                <w:pPr/>
              </w:pPrChange>
            </w:pPr>
            <w:r w:rsidRPr="00CA3770">
              <w:t>outer2</w:t>
            </w:r>
          </w:p>
        </w:tc>
      </w:tr>
      <w:tr w:rsidR="00352D3C" w:rsidRPr="00CA3770" w14:paraId="77AD2F33" w14:textId="77777777" w:rsidTr="009D1F4B">
        <w:trPr>
          <w:trHeight w:val="285"/>
          <w:jc w:val="center"/>
        </w:trPr>
        <w:tc>
          <w:tcPr>
            <w:tcW w:w="0" w:type="auto"/>
            <w:shd w:val="clear" w:color="auto" w:fill="FFC000"/>
            <w:noWrap/>
            <w:hideMark/>
          </w:tcPr>
          <w:p w14:paraId="39BA60FD" w14:textId="77777777" w:rsidR="00352D3C" w:rsidRPr="00EA1AB9" w:rsidRDefault="00352D3C">
            <w:pPr>
              <w:pStyle w:val="TAL"/>
              <w:rPr>
                <w:lang w:eastAsia="zh-CN"/>
              </w:rPr>
              <w:pPrChange w:id="4413" w:author="LGEc" w:date="2025-05-09T12:06:00Z">
                <w:pPr/>
              </w:pPrChange>
            </w:pPr>
            <w:r w:rsidRPr="00EA1AB9">
              <w:rPr>
                <w:rFonts w:hint="eastAsia"/>
                <w:lang w:eastAsia="zh-CN"/>
              </w:rPr>
              <w:t>3</w:t>
            </w:r>
          </w:p>
        </w:tc>
        <w:tc>
          <w:tcPr>
            <w:tcW w:w="0" w:type="auto"/>
            <w:noWrap/>
            <w:hideMark/>
          </w:tcPr>
          <w:p w14:paraId="3E27A6AC" w14:textId="77777777" w:rsidR="00352D3C" w:rsidRPr="00EA1AB9" w:rsidRDefault="00352D3C">
            <w:pPr>
              <w:pStyle w:val="TAL"/>
              <w:rPr>
                <w:lang w:eastAsia="zh-CN"/>
              </w:rPr>
              <w:pPrChange w:id="4414" w:author="LGEc" w:date="2025-05-09T12:06:00Z">
                <w:pPr/>
              </w:pPrChange>
            </w:pPr>
            <w:r w:rsidRPr="00EA1AB9">
              <w:rPr>
                <w:rFonts w:hint="eastAsia"/>
                <w:lang w:eastAsia="zh-CN"/>
              </w:rPr>
              <w:t>10</w:t>
            </w:r>
          </w:p>
        </w:tc>
        <w:tc>
          <w:tcPr>
            <w:tcW w:w="0" w:type="auto"/>
            <w:noWrap/>
            <w:hideMark/>
          </w:tcPr>
          <w:p w14:paraId="1231E962" w14:textId="77777777" w:rsidR="00352D3C" w:rsidRPr="00EA1AB9" w:rsidRDefault="00352D3C">
            <w:pPr>
              <w:pStyle w:val="TAL"/>
              <w:rPr>
                <w:lang w:eastAsia="zh-CN"/>
              </w:rPr>
              <w:pPrChange w:id="4415" w:author="LGEc" w:date="2025-05-09T12:06:00Z">
                <w:pPr/>
              </w:pPrChange>
            </w:pPr>
            <w:r w:rsidRPr="00EA1AB9">
              <w:rPr>
                <w:rFonts w:hint="eastAsia"/>
                <w:lang w:eastAsia="zh-CN"/>
              </w:rPr>
              <w:t>42</w:t>
            </w:r>
          </w:p>
        </w:tc>
        <w:tc>
          <w:tcPr>
            <w:tcW w:w="0" w:type="auto"/>
            <w:noWrap/>
            <w:hideMark/>
          </w:tcPr>
          <w:p w14:paraId="1FD3005D" w14:textId="77777777" w:rsidR="00352D3C" w:rsidRPr="00EA1AB9" w:rsidRDefault="00352D3C">
            <w:pPr>
              <w:pStyle w:val="TAL"/>
              <w:rPr>
                <w:lang w:eastAsia="zh-CN"/>
              </w:rPr>
              <w:pPrChange w:id="4416" w:author="LGEc" w:date="2025-05-09T12:06:00Z">
                <w:pPr/>
              </w:pPrChange>
            </w:pPr>
            <w:r w:rsidRPr="00EA1AB9">
              <w:rPr>
                <w:rFonts w:hint="eastAsia"/>
                <w:lang w:eastAsia="zh-CN"/>
              </w:rPr>
              <w:t>15</w:t>
            </w:r>
          </w:p>
        </w:tc>
        <w:tc>
          <w:tcPr>
            <w:tcW w:w="0" w:type="auto"/>
            <w:noWrap/>
            <w:hideMark/>
          </w:tcPr>
          <w:p w14:paraId="7CC1A641" w14:textId="77777777" w:rsidR="00352D3C" w:rsidRPr="00EA1AB9" w:rsidRDefault="00352D3C">
            <w:pPr>
              <w:pStyle w:val="TAL"/>
              <w:rPr>
                <w:lang w:eastAsia="zh-CN"/>
              </w:rPr>
              <w:pPrChange w:id="4417" w:author="LGEc" w:date="2025-05-09T12:06:00Z">
                <w:pPr/>
              </w:pPrChange>
            </w:pPr>
            <w:r w:rsidRPr="00EA1AB9">
              <w:rPr>
                <w:rFonts w:hint="eastAsia"/>
                <w:lang w:eastAsia="zh-CN"/>
              </w:rPr>
              <w:t>0</w:t>
            </w:r>
          </w:p>
        </w:tc>
        <w:tc>
          <w:tcPr>
            <w:tcW w:w="0" w:type="auto"/>
            <w:noWrap/>
            <w:hideMark/>
          </w:tcPr>
          <w:p w14:paraId="2C140DD7" w14:textId="77777777" w:rsidR="00352D3C" w:rsidRPr="00EA1AB9" w:rsidRDefault="00352D3C">
            <w:pPr>
              <w:pStyle w:val="TAL"/>
              <w:rPr>
                <w:lang w:eastAsia="zh-CN"/>
              </w:rPr>
              <w:pPrChange w:id="4418" w:author="LGEc" w:date="2025-05-09T12:06:00Z">
                <w:pPr/>
              </w:pPrChange>
            </w:pPr>
            <w:r w:rsidRPr="00EA1AB9">
              <w:rPr>
                <w:rFonts w:hint="eastAsia"/>
                <w:lang w:eastAsia="zh-CN"/>
              </w:rPr>
              <w:t>15</w:t>
            </w:r>
          </w:p>
        </w:tc>
        <w:tc>
          <w:tcPr>
            <w:tcW w:w="0" w:type="auto"/>
            <w:noWrap/>
            <w:hideMark/>
          </w:tcPr>
          <w:p w14:paraId="1863BF42" w14:textId="77777777" w:rsidR="00352D3C" w:rsidRPr="00EA1AB9" w:rsidRDefault="00352D3C">
            <w:pPr>
              <w:pStyle w:val="TAL"/>
              <w:rPr>
                <w:lang w:eastAsia="zh-CN"/>
              </w:rPr>
              <w:pPrChange w:id="4419" w:author="LGEc" w:date="2025-05-09T12:06:00Z">
                <w:pPr/>
              </w:pPrChange>
            </w:pPr>
            <w:r w:rsidRPr="00EA1AB9">
              <w:rPr>
                <w:rFonts w:hint="eastAsia"/>
                <w:lang w:eastAsia="zh-CN"/>
              </w:rPr>
              <w:t>10</w:t>
            </w:r>
          </w:p>
        </w:tc>
        <w:tc>
          <w:tcPr>
            <w:tcW w:w="0" w:type="auto"/>
            <w:noWrap/>
            <w:hideMark/>
          </w:tcPr>
          <w:p w14:paraId="45AD0BC3" w14:textId="77777777" w:rsidR="00352D3C" w:rsidRPr="00EA1AB9" w:rsidRDefault="00352D3C">
            <w:pPr>
              <w:pStyle w:val="TAL"/>
              <w:rPr>
                <w:lang w:eastAsia="zh-CN"/>
              </w:rPr>
              <w:pPrChange w:id="4420" w:author="LGEc" w:date="2025-05-09T12:06:00Z">
                <w:pPr/>
              </w:pPrChange>
            </w:pPr>
            <w:r w:rsidRPr="00EA1AB9">
              <w:rPr>
                <w:rFonts w:hint="eastAsia"/>
                <w:lang w:eastAsia="zh-CN"/>
              </w:rPr>
              <w:t>10</w:t>
            </w:r>
          </w:p>
        </w:tc>
        <w:tc>
          <w:tcPr>
            <w:tcW w:w="0" w:type="auto"/>
            <w:shd w:val="clear" w:color="auto" w:fill="auto"/>
          </w:tcPr>
          <w:p w14:paraId="1AA907F1" w14:textId="77777777" w:rsidR="00352D3C" w:rsidRPr="00F36495" w:rsidRDefault="00352D3C">
            <w:pPr>
              <w:pStyle w:val="TAL"/>
              <w:pPrChange w:id="4421" w:author="LGEc" w:date="2025-05-09T12:06:00Z">
                <w:pPr/>
              </w:pPrChange>
            </w:pPr>
            <w:r w:rsidRPr="00F36495">
              <w:t>inner</w:t>
            </w:r>
          </w:p>
        </w:tc>
        <w:tc>
          <w:tcPr>
            <w:tcW w:w="0" w:type="auto"/>
            <w:shd w:val="clear" w:color="auto" w:fill="FFFF00"/>
          </w:tcPr>
          <w:p w14:paraId="61A262B2" w14:textId="77777777" w:rsidR="00352D3C" w:rsidRPr="00EA1AB9" w:rsidRDefault="00352D3C">
            <w:pPr>
              <w:pStyle w:val="TAL"/>
              <w:pPrChange w:id="4422" w:author="LGEc" w:date="2025-05-09T12:06:00Z">
                <w:pPr/>
              </w:pPrChange>
            </w:pPr>
            <w:r w:rsidRPr="00EA1AB9">
              <w:t>85</w:t>
            </w:r>
          </w:p>
        </w:tc>
        <w:tc>
          <w:tcPr>
            <w:tcW w:w="0" w:type="auto"/>
          </w:tcPr>
          <w:p w14:paraId="2DB11EB5" w14:textId="77777777" w:rsidR="00352D3C" w:rsidRPr="00EA1AB9" w:rsidRDefault="00352D3C">
            <w:pPr>
              <w:pStyle w:val="TAL"/>
              <w:pPrChange w:id="4423" w:author="LGEc" w:date="2025-05-09T12:06:00Z">
                <w:pPr/>
              </w:pPrChange>
            </w:pPr>
            <w:r w:rsidRPr="00EA1AB9">
              <w:t>10</w:t>
            </w:r>
          </w:p>
        </w:tc>
        <w:tc>
          <w:tcPr>
            <w:tcW w:w="0" w:type="auto"/>
          </w:tcPr>
          <w:p w14:paraId="7EF3C9A3" w14:textId="77777777" w:rsidR="00352D3C" w:rsidRPr="00EA1AB9" w:rsidRDefault="00352D3C">
            <w:pPr>
              <w:pStyle w:val="TAL"/>
              <w:pPrChange w:id="4424" w:author="LGEc" w:date="2025-05-09T12:06:00Z">
                <w:pPr/>
              </w:pPrChange>
            </w:pPr>
            <w:r w:rsidRPr="00EA1AB9">
              <w:t>34</w:t>
            </w:r>
          </w:p>
        </w:tc>
        <w:tc>
          <w:tcPr>
            <w:tcW w:w="592" w:type="dxa"/>
          </w:tcPr>
          <w:p w14:paraId="698B61C8" w14:textId="77777777" w:rsidR="00352D3C" w:rsidRPr="00EA1AB9" w:rsidRDefault="00352D3C">
            <w:pPr>
              <w:pStyle w:val="TAL"/>
              <w:pPrChange w:id="4425" w:author="LGEc" w:date="2025-05-09T12:06:00Z">
                <w:pPr/>
              </w:pPrChange>
            </w:pPr>
            <w:r w:rsidRPr="00EA1AB9">
              <w:t>10</w:t>
            </w:r>
          </w:p>
        </w:tc>
        <w:tc>
          <w:tcPr>
            <w:tcW w:w="0" w:type="auto"/>
          </w:tcPr>
          <w:p w14:paraId="23332155" w14:textId="77777777" w:rsidR="00352D3C" w:rsidRPr="00EA1AB9" w:rsidRDefault="00352D3C">
            <w:pPr>
              <w:pStyle w:val="TAL"/>
              <w:pPrChange w:id="4426" w:author="LGEc" w:date="2025-05-09T12:06:00Z">
                <w:pPr/>
              </w:pPrChange>
            </w:pPr>
            <w:r w:rsidRPr="00EA1AB9">
              <w:t>9</w:t>
            </w:r>
          </w:p>
        </w:tc>
        <w:tc>
          <w:tcPr>
            <w:tcW w:w="0" w:type="auto"/>
          </w:tcPr>
          <w:p w14:paraId="7B926E07" w14:textId="77777777" w:rsidR="00352D3C" w:rsidRPr="00EA1AB9" w:rsidRDefault="00352D3C">
            <w:pPr>
              <w:pStyle w:val="TAL"/>
              <w:pPrChange w:id="4427" w:author="LGEc" w:date="2025-05-09T12:06:00Z">
                <w:pPr/>
              </w:pPrChange>
            </w:pPr>
            <w:r w:rsidRPr="00EA1AB9">
              <w:t>30</w:t>
            </w:r>
          </w:p>
        </w:tc>
        <w:tc>
          <w:tcPr>
            <w:tcW w:w="630" w:type="dxa"/>
          </w:tcPr>
          <w:p w14:paraId="3B93EC91" w14:textId="77777777" w:rsidR="00352D3C" w:rsidRPr="00EA1AB9" w:rsidRDefault="00352D3C">
            <w:pPr>
              <w:pStyle w:val="TAL"/>
              <w:pPrChange w:id="4428" w:author="LGEc" w:date="2025-05-09T12:06:00Z">
                <w:pPr/>
              </w:pPrChange>
            </w:pPr>
            <w:r w:rsidRPr="00EA1AB9">
              <w:t>20</w:t>
            </w:r>
          </w:p>
        </w:tc>
        <w:tc>
          <w:tcPr>
            <w:tcW w:w="542" w:type="dxa"/>
          </w:tcPr>
          <w:p w14:paraId="34E7516A" w14:textId="77777777" w:rsidR="00352D3C" w:rsidRPr="00BE1B4E" w:rsidRDefault="00352D3C">
            <w:pPr>
              <w:pStyle w:val="TAL"/>
              <w:pPrChange w:id="4429" w:author="LGEc" w:date="2025-05-09T12:06:00Z">
                <w:pPr/>
              </w:pPrChange>
            </w:pPr>
            <w:r w:rsidRPr="00BE1B4E">
              <w:t>30</w:t>
            </w:r>
          </w:p>
        </w:tc>
        <w:tc>
          <w:tcPr>
            <w:tcW w:w="734" w:type="dxa"/>
          </w:tcPr>
          <w:p w14:paraId="292B2813" w14:textId="77777777" w:rsidR="00352D3C" w:rsidRPr="00CA3770" w:rsidRDefault="00352D3C">
            <w:pPr>
              <w:pStyle w:val="TAL"/>
              <w:pPrChange w:id="4430" w:author="LGEc" w:date="2025-05-09T12:06:00Z">
                <w:pPr/>
              </w:pPrChange>
            </w:pPr>
            <w:r w:rsidRPr="00CA3770">
              <w:t>outer1</w:t>
            </w:r>
          </w:p>
        </w:tc>
      </w:tr>
      <w:tr w:rsidR="00352D3C" w:rsidRPr="00CA3770" w14:paraId="112D7A2B" w14:textId="77777777" w:rsidTr="009D1F4B">
        <w:trPr>
          <w:trHeight w:val="285"/>
          <w:jc w:val="center"/>
        </w:trPr>
        <w:tc>
          <w:tcPr>
            <w:tcW w:w="0" w:type="auto"/>
            <w:shd w:val="clear" w:color="auto" w:fill="FFC000"/>
            <w:noWrap/>
            <w:hideMark/>
          </w:tcPr>
          <w:p w14:paraId="49F8B09C" w14:textId="77777777" w:rsidR="00352D3C" w:rsidRPr="00EA1AB9" w:rsidRDefault="00352D3C">
            <w:pPr>
              <w:pStyle w:val="TAL"/>
              <w:rPr>
                <w:lang w:eastAsia="zh-CN"/>
              </w:rPr>
              <w:pPrChange w:id="4431" w:author="LGEc" w:date="2025-05-09T12:06:00Z">
                <w:pPr/>
              </w:pPrChange>
            </w:pPr>
            <w:r w:rsidRPr="00EA1AB9">
              <w:rPr>
                <w:rFonts w:hint="eastAsia"/>
                <w:lang w:eastAsia="zh-CN"/>
              </w:rPr>
              <w:t>4</w:t>
            </w:r>
          </w:p>
        </w:tc>
        <w:tc>
          <w:tcPr>
            <w:tcW w:w="0" w:type="auto"/>
            <w:noWrap/>
            <w:hideMark/>
          </w:tcPr>
          <w:p w14:paraId="649C3EE4" w14:textId="77777777" w:rsidR="00352D3C" w:rsidRPr="00EA1AB9" w:rsidRDefault="00352D3C">
            <w:pPr>
              <w:pStyle w:val="TAL"/>
              <w:rPr>
                <w:lang w:eastAsia="zh-CN"/>
              </w:rPr>
              <w:pPrChange w:id="4432" w:author="LGEc" w:date="2025-05-09T12:06:00Z">
                <w:pPr/>
              </w:pPrChange>
            </w:pPr>
            <w:r w:rsidRPr="00EA1AB9">
              <w:rPr>
                <w:rFonts w:hint="eastAsia"/>
                <w:lang w:eastAsia="zh-CN"/>
              </w:rPr>
              <w:t>10</w:t>
            </w:r>
          </w:p>
        </w:tc>
        <w:tc>
          <w:tcPr>
            <w:tcW w:w="0" w:type="auto"/>
            <w:noWrap/>
            <w:hideMark/>
          </w:tcPr>
          <w:p w14:paraId="59259215" w14:textId="77777777" w:rsidR="00352D3C" w:rsidRPr="00EA1AB9" w:rsidRDefault="00352D3C">
            <w:pPr>
              <w:pStyle w:val="TAL"/>
              <w:rPr>
                <w:lang w:eastAsia="zh-CN"/>
              </w:rPr>
              <w:pPrChange w:id="4433" w:author="LGEc" w:date="2025-05-09T12:06:00Z">
                <w:pPr/>
              </w:pPrChange>
            </w:pPr>
            <w:r w:rsidRPr="00EA1AB9">
              <w:rPr>
                <w:rFonts w:hint="eastAsia"/>
                <w:lang w:eastAsia="zh-CN"/>
              </w:rPr>
              <w:t>42</w:t>
            </w:r>
          </w:p>
        </w:tc>
        <w:tc>
          <w:tcPr>
            <w:tcW w:w="0" w:type="auto"/>
            <w:noWrap/>
            <w:hideMark/>
          </w:tcPr>
          <w:p w14:paraId="116226FE" w14:textId="77777777" w:rsidR="00352D3C" w:rsidRPr="00EA1AB9" w:rsidRDefault="00352D3C">
            <w:pPr>
              <w:pStyle w:val="TAL"/>
              <w:rPr>
                <w:lang w:eastAsia="zh-CN"/>
              </w:rPr>
              <w:pPrChange w:id="4434" w:author="LGEc" w:date="2025-05-09T12:06:00Z">
                <w:pPr/>
              </w:pPrChange>
            </w:pPr>
            <w:r w:rsidRPr="00EA1AB9">
              <w:rPr>
                <w:rFonts w:hint="eastAsia"/>
                <w:lang w:eastAsia="zh-CN"/>
              </w:rPr>
              <w:t>25</w:t>
            </w:r>
          </w:p>
        </w:tc>
        <w:tc>
          <w:tcPr>
            <w:tcW w:w="0" w:type="auto"/>
            <w:noWrap/>
            <w:hideMark/>
          </w:tcPr>
          <w:p w14:paraId="7D7E9F4F" w14:textId="77777777" w:rsidR="00352D3C" w:rsidRPr="00EA1AB9" w:rsidRDefault="00352D3C">
            <w:pPr>
              <w:pStyle w:val="TAL"/>
              <w:rPr>
                <w:lang w:eastAsia="zh-CN"/>
              </w:rPr>
              <w:pPrChange w:id="4435" w:author="LGEc" w:date="2025-05-09T12:06:00Z">
                <w:pPr/>
              </w:pPrChange>
            </w:pPr>
            <w:r w:rsidRPr="00EA1AB9">
              <w:rPr>
                <w:rFonts w:hint="eastAsia"/>
                <w:lang w:eastAsia="zh-CN"/>
              </w:rPr>
              <w:t>0</w:t>
            </w:r>
          </w:p>
        </w:tc>
        <w:tc>
          <w:tcPr>
            <w:tcW w:w="0" w:type="auto"/>
            <w:noWrap/>
            <w:hideMark/>
          </w:tcPr>
          <w:p w14:paraId="7DB28D03" w14:textId="77777777" w:rsidR="00352D3C" w:rsidRPr="00EA1AB9" w:rsidRDefault="00352D3C">
            <w:pPr>
              <w:pStyle w:val="TAL"/>
              <w:rPr>
                <w:lang w:eastAsia="zh-CN"/>
              </w:rPr>
              <w:pPrChange w:id="4436" w:author="LGEc" w:date="2025-05-09T12:06:00Z">
                <w:pPr/>
              </w:pPrChange>
            </w:pPr>
            <w:r w:rsidRPr="00EA1AB9">
              <w:rPr>
                <w:rFonts w:hint="eastAsia"/>
                <w:lang w:eastAsia="zh-CN"/>
              </w:rPr>
              <w:t>15</w:t>
            </w:r>
          </w:p>
        </w:tc>
        <w:tc>
          <w:tcPr>
            <w:tcW w:w="0" w:type="auto"/>
            <w:noWrap/>
            <w:hideMark/>
          </w:tcPr>
          <w:p w14:paraId="45D89AE9" w14:textId="77777777" w:rsidR="00352D3C" w:rsidRPr="00EA1AB9" w:rsidRDefault="00352D3C">
            <w:pPr>
              <w:pStyle w:val="TAL"/>
              <w:rPr>
                <w:lang w:eastAsia="zh-CN"/>
              </w:rPr>
              <w:pPrChange w:id="4437" w:author="LGEc" w:date="2025-05-09T12:06:00Z">
                <w:pPr/>
              </w:pPrChange>
            </w:pPr>
            <w:r w:rsidRPr="00EA1AB9">
              <w:rPr>
                <w:rFonts w:hint="eastAsia"/>
                <w:lang w:eastAsia="zh-CN"/>
              </w:rPr>
              <w:t>10</w:t>
            </w:r>
          </w:p>
        </w:tc>
        <w:tc>
          <w:tcPr>
            <w:tcW w:w="0" w:type="auto"/>
            <w:noWrap/>
            <w:hideMark/>
          </w:tcPr>
          <w:p w14:paraId="21BBA900" w14:textId="77777777" w:rsidR="00352D3C" w:rsidRPr="00EA1AB9" w:rsidRDefault="00352D3C">
            <w:pPr>
              <w:pStyle w:val="TAL"/>
              <w:rPr>
                <w:lang w:eastAsia="zh-CN"/>
              </w:rPr>
              <w:pPrChange w:id="4438" w:author="LGEc" w:date="2025-05-09T12:06:00Z">
                <w:pPr/>
              </w:pPrChange>
            </w:pPr>
            <w:r w:rsidRPr="00EA1AB9">
              <w:rPr>
                <w:rFonts w:hint="eastAsia"/>
                <w:lang w:eastAsia="zh-CN"/>
              </w:rPr>
              <w:t>10</w:t>
            </w:r>
          </w:p>
        </w:tc>
        <w:tc>
          <w:tcPr>
            <w:tcW w:w="0" w:type="auto"/>
            <w:shd w:val="clear" w:color="auto" w:fill="auto"/>
          </w:tcPr>
          <w:p w14:paraId="374F1C00" w14:textId="77777777" w:rsidR="00352D3C" w:rsidRPr="00F36495" w:rsidRDefault="00352D3C">
            <w:pPr>
              <w:pStyle w:val="TAL"/>
              <w:pPrChange w:id="4439" w:author="LGEc" w:date="2025-05-09T12:06:00Z">
                <w:pPr/>
              </w:pPrChange>
            </w:pPr>
            <w:r w:rsidRPr="00F36495">
              <w:t>inner</w:t>
            </w:r>
          </w:p>
        </w:tc>
        <w:tc>
          <w:tcPr>
            <w:tcW w:w="0" w:type="auto"/>
            <w:shd w:val="clear" w:color="auto" w:fill="FFFF00"/>
          </w:tcPr>
          <w:p w14:paraId="70F1EBE9" w14:textId="77777777" w:rsidR="00352D3C" w:rsidRPr="00EA1AB9" w:rsidRDefault="00352D3C">
            <w:pPr>
              <w:pStyle w:val="TAL"/>
              <w:pPrChange w:id="4440" w:author="LGEc" w:date="2025-05-09T12:06:00Z">
                <w:pPr/>
              </w:pPrChange>
            </w:pPr>
            <w:r w:rsidRPr="00EA1AB9">
              <w:t>86</w:t>
            </w:r>
          </w:p>
        </w:tc>
        <w:tc>
          <w:tcPr>
            <w:tcW w:w="0" w:type="auto"/>
          </w:tcPr>
          <w:p w14:paraId="0BF44787" w14:textId="77777777" w:rsidR="00352D3C" w:rsidRPr="00EA1AB9" w:rsidRDefault="00352D3C">
            <w:pPr>
              <w:pStyle w:val="TAL"/>
              <w:pPrChange w:id="4441" w:author="LGEc" w:date="2025-05-09T12:06:00Z">
                <w:pPr/>
              </w:pPrChange>
            </w:pPr>
            <w:r w:rsidRPr="00EA1AB9">
              <w:t>10</w:t>
            </w:r>
          </w:p>
        </w:tc>
        <w:tc>
          <w:tcPr>
            <w:tcW w:w="0" w:type="auto"/>
          </w:tcPr>
          <w:p w14:paraId="3568BF84" w14:textId="77777777" w:rsidR="00352D3C" w:rsidRPr="00EA1AB9" w:rsidRDefault="00352D3C">
            <w:pPr>
              <w:pStyle w:val="TAL"/>
              <w:pPrChange w:id="4442" w:author="LGEc" w:date="2025-05-09T12:06:00Z">
                <w:pPr/>
              </w:pPrChange>
            </w:pPr>
            <w:r w:rsidRPr="00EA1AB9">
              <w:t>34</w:t>
            </w:r>
          </w:p>
        </w:tc>
        <w:tc>
          <w:tcPr>
            <w:tcW w:w="592" w:type="dxa"/>
          </w:tcPr>
          <w:p w14:paraId="0E87EAA5" w14:textId="77777777" w:rsidR="00352D3C" w:rsidRPr="00EA1AB9" w:rsidRDefault="00352D3C">
            <w:pPr>
              <w:pStyle w:val="TAL"/>
              <w:pPrChange w:id="4443" w:author="LGEc" w:date="2025-05-09T12:06:00Z">
                <w:pPr/>
              </w:pPrChange>
            </w:pPr>
            <w:r w:rsidRPr="00EA1AB9">
              <w:t>10</w:t>
            </w:r>
          </w:p>
        </w:tc>
        <w:tc>
          <w:tcPr>
            <w:tcW w:w="0" w:type="auto"/>
          </w:tcPr>
          <w:p w14:paraId="0F417E8E" w14:textId="77777777" w:rsidR="00352D3C" w:rsidRPr="00EA1AB9" w:rsidRDefault="00352D3C">
            <w:pPr>
              <w:pStyle w:val="TAL"/>
              <w:pPrChange w:id="4444" w:author="LGEc" w:date="2025-05-09T12:06:00Z">
                <w:pPr/>
              </w:pPrChange>
            </w:pPr>
            <w:r w:rsidRPr="00EA1AB9">
              <w:t>8</w:t>
            </w:r>
          </w:p>
        </w:tc>
        <w:tc>
          <w:tcPr>
            <w:tcW w:w="0" w:type="auto"/>
          </w:tcPr>
          <w:p w14:paraId="5EA0D36B" w14:textId="77777777" w:rsidR="00352D3C" w:rsidRPr="00EA1AB9" w:rsidRDefault="00352D3C">
            <w:pPr>
              <w:pStyle w:val="TAL"/>
              <w:pPrChange w:id="4445" w:author="LGEc" w:date="2025-05-09T12:06:00Z">
                <w:pPr/>
              </w:pPrChange>
            </w:pPr>
            <w:r w:rsidRPr="00EA1AB9">
              <w:t>30</w:t>
            </w:r>
          </w:p>
        </w:tc>
        <w:tc>
          <w:tcPr>
            <w:tcW w:w="630" w:type="dxa"/>
          </w:tcPr>
          <w:p w14:paraId="5ADB94CC" w14:textId="77777777" w:rsidR="00352D3C" w:rsidRPr="00EA1AB9" w:rsidRDefault="00352D3C">
            <w:pPr>
              <w:pStyle w:val="TAL"/>
              <w:pPrChange w:id="4446" w:author="LGEc" w:date="2025-05-09T12:06:00Z">
                <w:pPr/>
              </w:pPrChange>
            </w:pPr>
            <w:r w:rsidRPr="00EA1AB9">
              <w:t>20</w:t>
            </w:r>
          </w:p>
        </w:tc>
        <w:tc>
          <w:tcPr>
            <w:tcW w:w="542" w:type="dxa"/>
          </w:tcPr>
          <w:p w14:paraId="34E849A6" w14:textId="77777777" w:rsidR="00352D3C" w:rsidRPr="00BE1B4E" w:rsidRDefault="00352D3C">
            <w:pPr>
              <w:pStyle w:val="TAL"/>
              <w:pPrChange w:id="4447" w:author="LGEc" w:date="2025-05-09T12:06:00Z">
                <w:pPr/>
              </w:pPrChange>
            </w:pPr>
            <w:r w:rsidRPr="00BE1B4E">
              <w:t>30</w:t>
            </w:r>
          </w:p>
        </w:tc>
        <w:tc>
          <w:tcPr>
            <w:tcW w:w="734" w:type="dxa"/>
          </w:tcPr>
          <w:p w14:paraId="4E5E4297" w14:textId="77777777" w:rsidR="00352D3C" w:rsidRPr="00CA3770" w:rsidRDefault="00352D3C">
            <w:pPr>
              <w:pStyle w:val="TAL"/>
              <w:pPrChange w:id="4448" w:author="LGEc" w:date="2025-05-09T12:06:00Z">
                <w:pPr/>
              </w:pPrChange>
            </w:pPr>
            <w:r w:rsidRPr="00CA3770">
              <w:t>outer1</w:t>
            </w:r>
          </w:p>
        </w:tc>
      </w:tr>
      <w:tr w:rsidR="00352D3C" w:rsidRPr="00CA3770" w14:paraId="7927ACED" w14:textId="77777777" w:rsidTr="009D1F4B">
        <w:trPr>
          <w:trHeight w:val="285"/>
          <w:jc w:val="center"/>
        </w:trPr>
        <w:tc>
          <w:tcPr>
            <w:tcW w:w="0" w:type="auto"/>
            <w:shd w:val="clear" w:color="auto" w:fill="FFC000"/>
            <w:noWrap/>
            <w:hideMark/>
          </w:tcPr>
          <w:p w14:paraId="18B478E6" w14:textId="77777777" w:rsidR="00352D3C" w:rsidRPr="00EA1AB9" w:rsidRDefault="00352D3C">
            <w:pPr>
              <w:pStyle w:val="TAL"/>
              <w:rPr>
                <w:lang w:eastAsia="zh-CN"/>
              </w:rPr>
              <w:pPrChange w:id="4449" w:author="LGEc" w:date="2025-05-09T12:06:00Z">
                <w:pPr/>
              </w:pPrChange>
            </w:pPr>
            <w:r w:rsidRPr="00EA1AB9">
              <w:rPr>
                <w:rFonts w:hint="eastAsia"/>
                <w:lang w:eastAsia="zh-CN"/>
              </w:rPr>
              <w:t>5</w:t>
            </w:r>
          </w:p>
        </w:tc>
        <w:tc>
          <w:tcPr>
            <w:tcW w:w="0" w:type="auto"/>
            <w:noWrap/>
            <w:hideMark/>
          </w:tcPr>
          <w:p w14:paraId="5E8EC8A6" w14:textId="77777777" w:rsidR="00352D3C" w:rsidRPr="00EA1AB9" w:rsidRDefault="00352D3C">
            <w:pPr>
              <w:pStyle w:val="TAL"/>
              <w:rPr>
                <w:lang w:eastAsia="zh-CN"/>
              </w:rPr>
              <w:pPrChange w:id="4450" w:author="LGEc" w:date="2025-05-09T12:06:00Z">
                <w:pPr/>
              </w:pPrChange>
            </w:pPr>
            <w:r w:rsidRPr="00EA1AB9">
              <w:rPr>
                <w:rFonts w:hint="eastAsia"/>
                <w:lang w:eastAsia="zh-CN"/>
              </w:rPr>
              <w:t>10</w:t>
            </w:r>
          </w:p>
        </w:tc>
        <w:tc>
          <w:tcPr>
            <w:tcW w:w="0" w:type="auto"/>
            <w:noWrap/>
            <w:hideMark/>
          </w:tcPr>
          <w:p w14:paraId="26B471E1" w14:textId="77777777" w:rsidR="00352D3C" w:rsidRPr="00EA1AB9" w:rsidRDefault="00352D3C">
            <w:pPr>
              <w:pStyle w:val="TAL"/>
              <w:rPr>
                <w:lang w:eastAsia="zh-CN"/>
              </w:rPr>
              <w:pPrChange w:id="4451" w:author="LGEc" w:date="2025-05-09T12:06:00Z">
                <w:pPr/>
              </w:pPrChange>
            </w:pPr>
            <w:r w:rsidRPr="00EA1AB9">
              <w:rPr>
                <w:rFonts w:hint="eastAsia"/>
                <w:lang w:eastAsia="zh-CN"/>
              </w:rPr>
              <w:t>42</w:t>
            </w:r>
          </w:p>
        </w:tc>
        <w:tc>
          <w:tcPr>
            <w:tcW w:w="0" w:type="auto"/>
            <w:noWrap/>
            <w:hideMark/>
          </w:tcPr>
          <w:p w14:paraId="73819BF4" w14:textId="77777777" w:rsidR="00352D3C" w:rsidRPr="00EA1AB9" w:rsidRDefault="00352D3C">
            <w:pPr>
              <w:pStyle w:val="TAL"/>
              <w:rPr>
                <w:lang w:eastAsia="zh-CN"/>
              </w:rPr>
              <w:pPrChange w:id="4452" w:author="LGEc" w:date="2025-05-09T12:06:00Z">
                <w:pPr/>
              </w:pPrChange>
            </w:pPr>
            <w:r w:rsidRPr="00EA1AB9">
              <w:rPr>
                <w:rFonts w:hint="eastAsia"/>
                <w:lang w:eastAsia="zh-CN"/>
              </w:rPr>
              <w:t>30</w:t>
            </w:r>
          </w:p>
        </w:tc>
        <w:tc>
          <w:tcPr>
            <w:tcW w:w="0" w:type="auto"/>
            <w:noWrap/>
            <w:hideMark/>
          </w:tcPr>
          <w:p w14:paraId="4E48C9F7" w14:textId="77777777" w:rsidR="00352D3C" w:rsidRPr="00EA1AB9" w:rsidRDefault="00352D3C">
            <w:pPr>
              <w:pStyle w:val="TAL"/>
              <w:rPr>
                <w:lang w:eastAsia="zh-CN"/>
              </w:rPr>
              <w:pPrChange w:id="4453" w:author="LGEc" w:date="2025-05-09T12:06:00Z">
                <w:pPr/>
              </w:pPrChange>
            </w:pPr>
            <w:r w:rsidRPr="00EA1AB9">
              <w:rPr>
                <w:rFonts w:hint="eastAsia"/>
                <w:lang w:eastAsia="zh-CN"/>
              </w:rPr>
              <w:t>0</w:t>
            </w:r>
          </w:p>
        </w:tc>
        <w:tc>
          <w:tcPr>
            <w:tcW w:w="0" w:type="auto"/>
            <w:noWrap/>
            <w:hideMark/>
          </w:tcPr>
          <w:p w14:paraId="5978D8FA" w14:textId="77777777" w:rsidR="00352D3C" w:rsidRPr="00EA1AB9" w:rsidRDefault="00352D3C">
            <w:pPr>
              <w:pStyle w:val="TAL"/>
              <w:rPr>
                <w:lang w:eastAsia="zh-CN"/>
              </w:rPr>
              <w:pPrChange w:id="4454" w:author="LGEc" w:date="2025-05-09T12:06:00Z">
                <w:pPr/>
              </w:pPrChange>
            </w:pPr>
            <w:r w:rsidRPr="00EA1AB9">
              <w:rPr>
                <w:rFonts w:hint="eastAsia"/>
                <w:lang w:eastAsia="zh-CN"/>
              </w:rPr>
              <w:t>15</w:t>
            </w:r>
          </w:p>
        </w:tc>
        <w:tc>
          <w:tcPr>
            <w:tcW w:w="0" w:type="auto"/>
            <w:noWrap/>
            <w:hideMark/>
          </w:tcPr>
          <w:p w14:paraId="0C28DD45" w14:textId="77777777" w:rsidR="00352D3C" w:rsidRPr="00EA1AB9" w:rsidRDefault="00352D3C">
            <w:pPr>
              <w:pStyle w:val="TAL"/>
              <w:rPr>
                <w:lang w:eastAsia="zh-CN"/>
              </w:rPr>
              <w:pPrChange w:id="4455" w:author="LGEc" w:date="2025-05-09T12:06:00Z">
                <w:pPr/>
              </w:pPrChange>
            </w:pPr>
            <w:r w:rsidRPr="00EA1AB9">
              <w:rPr>
                <w:rFonts w:hint="eastAsia"/>
                <w:lang w:eastAsia="zh-CN"/>
              </w:rPr>
              <w:t>10</w:t>
            </w:r>
          </w:p>
        </w:tc>
        <w:tc>
          <w:tcPr>
            <w:tcW w:w="0" w:type="auto"/>
            <w:noWrap/>
            <w:hideMark/>
          </w:tcPr>
          <w:p w14:paraId="16BD4981" w14:textId="77777777" w:rsidR="00352D3C" w:rsidRPr="00EA1AB9" w:rsidRDefault="00352D3C">
            <w:pPr>
              <w:pStyle w:val="TAL"/>
              <w:rPr>
                <w:lang w:eastAsia="zh-CN"/>
              </w:rPr>
              <w:pPrChange w:id="4456" w:author="LGEc" w:date="2025-05-09T12:06:00Z">
                <w:pPr/>
              </w:pPrChange>
            </w:pPr>
            <w:r w:rsidRPr="00EA1AB9">
              <w:rPr>
                <w:rFonts w:hint="eastAsia"/>
                <w:lang w:eastAsia="zh-CN"/>
              </w:rPr>
              <w:t>10</w:t>
            </w:r>
          </w:p>
        </w:tc>
        <w:tc>
          <w:tcPr>
            <w:tcW w:w="0" w:type="auto"/>
            <w:shd w:val="clear" w:color="auto" w:fill="auto"/>
          </w:tcPr>
          <w:p w14:paraId="76B99E7F" w14:textId="77777777" w:rsidR="00352D3C" w:rsidRPr="00F36495" w:rsidRDefault="00352D3C">
            <w:pPr>
              <w:pStyle w:val="TAL"/>
              <w:pPrChange w:id="4457" w:author="LGEc" w:date="2025-05-09T12:06:00Z">
                <w:pPr/>
              </w:pPrChange>
            </w:pPr>
            <w:r w:rsidRPr="00F36495">
              <w:t>inner</w:t>
            </w:r>
          </w:p>
        </w:tc>
        <w:tc>
          <w:tcPr>
            <w:tcW w:w="0" w:type="auto"/>
            <w:shd w:val="clear" w:color="auto" w:fill="FFFF00"/>
          </w:tcPr>
          <w:p w14:paraId="4A0256A9" w14:textId="77777777" w:rsidR="00352D3C" w:rsidRPr="00EA1AB9" w:rsidRDefault="00352D3C">
            <w:pPr>
              <w:pStyle w:val="TAL"/>
              <w:pPrChange w:id="4458" w:author="LGEc" w:date="2025-05-09T12:06:00Z">
                <w:pPr/>
              </w:pPrChange>
            </w:pPr>
            <w:r w:rsidRPr="00EA1AB9">
              <w:t>87</w:t>
            </w:r>
          </w:p>
        </w:tc>
        <w:tc>
          <w:tcPr>
            <w:tcW w:w="0" w:type="auto"/>
          </w:tcPr>
          <w:p w14:paraId="56C37A38" w14:textId="77777777" w:rsidR="00352D3C" w:rsidRPr="00EA1AB9" w:rsidRDefault="00352D3C">
            <w:pPr>
              <w:pStyle w:val="TAL"/>
              <w:pPrChange w:id="4459" w:author="LGEc" w:date="2025-05-09T12:06:00Z">
                <w:pPr/>
              </w:pPrChange>
            </w:pPr>
            <w:r w:rsidRPr="00EA1AB9">
              <w:t>10</w:t>
            </w:r>
          </w:p>
        </w:tc>
        <w:tc>
          <w:tcPr>
            <w:tcW w:w="0" w:type="auto"/>
          </w:tcPr>
          <w:p w14:paraId="2434949B" w14:textId="77777777" w:rsidR="00352D3C" w:rsidRPr="00EA1AB9" w:rsidRDefault="00352D3C">
            <w:pPr>
              <w:pStyle w:val="TAL"/>
              <w:pPrChange w:id="4460" w:author="LGEc" w:date="2025-05-09T12:06:00Z">
                <w:pPr/>
              </w:pPrChange>
            </w:pPr>
            <w:r w:rsidRPr="00EA1AB9">
              <w:t>41</w:t>
            </w:r>
          </w:p>
        </w:tc>
        <w:tc>
          <w:tcPr>
            <w:tcW w:w="592" w:type="dxa"/>
          </w:tcPr>
          <w:p w14:paraId="1035C51E" w14:textId="77777777" w:rsidR="00352D3C" w:rsidRPr="00EA1AB9" w:rsidRDefault="00352D3C">
            <w:pPr>
              <w:pStyle w:val="TAL"/>
              <w:pPrChange w:id="4461" w:author="LGEc" w:date="2025-05-09T12:06:00Z">
                <w:pPr/>
              </w:pPrChange>
            </w:pPr>
            <w:r w:rsidRPr="00EA1AB9">
              <w:t>10</w:t>
            </w:r>
          </w:p>
        </w:tc>
        <w:tc>
          <w:tcPr>
            <w:tcW w:w="0" w:type="auto"/>
          </w:tcPr>
          <w:p w14:paraId="79D7DC52" w14:textId="77777777" w:rsidR="00352D3C" w:rsidRPr="00EA1AB9" w:rsidRDefault="00352D3C">
            <w:pPr>
              <w:pStyle w:val="TAL"/>
              <w:pPrChange w:id="4462" w:author="LGEc" w:date="2025-05-09T12:06:00Z">
                <w:pPr/>
              </w:pPrChange>
            </w:pPr>
            <w:r w:rsidRPr="00EA1AB9">
              <w:t>1</w:t>
            </w:r>
          </w:p>
        </w:tc>
        <w:tc>
          <w:tcPr>
            <w:tcW w:w="0" w:type="auto"/>
          </w:tcPr>
          <w:p w14:paraId="692C407B" w14:textId="77777777" w:rsidR="00352D3C" w:rsidRPr="00EA1AB9" w:rsidRDefault="00352D3C">
            <w:pPr>
              <w:pStyle w:val="TAL"/>
              <w:pPrChange w:id="4463" w:author="LGEc" w:date="2025-05-09T12:06:00Z">
                <w:pPr/>
              </w:pPrChange>
            </w:pPr>
            <w:r w:rsidRPr="00EA1AB9">
              <w:t>30</w:t>
            </w:r>
          </w:p>
        </w:tc>
        <w:tc>
          <w:tcPr>
            <w:tcW w:w="630" w:type="dxa"/>
          </w:tcPr>
          <w:p w14:paraId="61B290EA" w14:textId="77777777" w:rsidR="00352D3C" w:rsidRPr="00EA1AB9" w:rsidRDefault="00352D3C">
            <w:pPr>
              <w:pStyle w:val="TAL"/>
              <w:pPrChange w:id="4464" w:author="LGEc" w:date="2025-05-09T12:06:00Z">
                <w:pPr/>
              </w:pPrChange>
            </w:pPr>
            <w:r w:rsidRPr="00EA1AB9">
              <w:t>20</w:t>
            </w:r>
          </w:p>
        </w:tc>
        <w:tc>
          <w:tcPr>
            <w:tcW w:w="542" w:type="dxa"/>
          </w:tcPr>
          <w:p w14:paraId="1A6E3FDF" w14:textId="77777777" w:rsidR="00352D3C" w:rsidRPr="00BE1B4E" w:rsidRDefault="00352D3C">
            <w:pPr>
              <w:pStyle w:val="TAL"/>
              <w:pPrChange w:id="4465" w:author="LGEc" w:date="2025-05-09T12:06:00Z">
                <w:pPr/>
              </w:pPrChange>
            </w:pPr>
            <w:r w:rsidRPr="00BE1B4E">
              <w:t>30</w:t>
            </w:r>
          </w:p>
        </w:tc>
        <w:tc>
          <w:tcPr>
            <w:tcW w:w="734" w:type="dxa"/>
          </w:tcPr>
          <w:p w14:paraId="1294FFD8" w14:textId="77777777" w:rsidR="00352D3C" w:rsidRPr="00CA3770" w:rsidRDefault="00352D3C">
            <w:pPr>
              <w:pStyle w:val="TAL"/>
              <w:pPrChange w:id="4466" w:author="LGEc" w:date="2025-05-09T12:06:00Z">
                <w:pPr/>
              </w:pPrChange>
            </w:pPr>
            <w:r w:rsidRPr="00CA3770">
              <w:t>outer1</w:t>
            </w:r>
          </w:p>
        </w:tc>
      </w:tr>
      <w:tr w:rsidR="00352D3C" w:rsidRPr="00CA3770" w14:paraId="6B920ED5" w14:textId="77777777" w:rsidTr="009D1F4B">
        <w:trPr>
          <w:trHeight w:val="285"/>
          <w:jc w:val="center"/>
        </w:trPr>
        <w:tc>
          <w:tcPr>
            <w:tcW w:w="0" w:type="auto"/>
            <w:shd w:val="clear" w:color="auto" w:fill="FFC000"/>
            <w:noWrap/>
            <w:hideMark/>
          </w:tcPr>
          <w:p w14:paraId="0221E76E" w14:textId="77777777" w:rsidR="00352D3C" w:rsidRPr="00EA1AB9" w:rsidRDefault="00352D3C">
            <w:pPr>
              <w:pStyle w:val="TAL"/>
              <w:rPr>
                <w:lang w:eastAsia="zh-CN"/>
              </w:rPr>
              <w:pPrChange w:id="4467" w:author="LGEc" w:date="2025-05-09T12:06:00Z">
                <w:pPr/>
              </w:pPrChange>
            </w:pPr>
            <w:r w:rsidRPr="00EA1AB9">
              <w:rPr>
                <w:rFonts w:hint="eastAsia"/>
                <w:lang w:eastAsia="zh-CN"/>
              </w:rPr>
              <w:t>6</w:t>
            </w:r>
          </w:p>
        </w:tc>
        <w:tc>
          <w:tcPr>
            <w:tcW w:w="0" w:type="auto"/>
            <w:noWrap/>
            <w:hideMark/>
          </w:tcPr>
          <w:p w14:paraId="69B806A7" w14:textId="77777777" w:rsidR="00352D3C" w:rsidRPr="00EA1AB9" w:rsidRDefault="00352D3C">
            <w:pPr>
              <w:pStyle w:val="TAL"/>
              <w:rPr>
                <w:lang w:eastAsia="zh-CN"/>
              </w:rPr>
              <w:pPrChange w:id="4468" w:author="LGEc" w:date="2025-05-09T12:06:00Z">
                <w:pPr/>
              </w:pPrChange>
            </w:pPr>
            <w:r w:rsidRPr="00EA1AB9">
              <w:rPr>
                <w:rFonts w:hint="eastAsia"/>
                <w:lang w:eastAsia="zh-CN"/>
              </w:rPr>
              <w:t>10</w:t>
            </w:r>
          </w:p>
        </w:tc>
        <w:tc>
          <w:tcPr>
            <w:tcW w:w="0" w:type="auto"/>
            <w:noWrap/>
            <w:hideMark/>
          </w:tcPr>
          <w:p w14:paraId="53E42E81" w14:textId="77777777" w:rsidR="00352D3C" w:rsidRPr="00EA1AB9" w:rsidRDefault="00352D3C">
            <w:pPr>
              <w:pStyle w:val="TAL"/>
              <w:rPr>
                <w:lang w:eastAsia="zh-CN"/>
              </w:rPr>
              <w:pPrChange w:id="4469" w:author="LGEc" w:date="2025-05-09T12:06:00Z">
                <w:pPr/>
              </w:pPrChange>
            </w:pPr>
            <w:r w:rsidRPr="00EA1AB9">
              <w:rPr>
                <w:rFonts w:hint="eastAsia"/>
                <w:lang w:eastAsia="zh-CN"/>
              </w:rPr>
              <w:t>42</w:t>
            </w:r>
          </w:p>
        </w:tc>
        <w:tc>
          <w:tcPr>
            <w:tcW w:w="0" w:type="auto"/>
            <w:noWrap/>
            <w:hideMark/>
          </w:tcPr>
          <w:p w14:paraId="73D8E2AD" w14:textId="77777777" w:rsidR="00352D3C" w:rsidRPr="00EA1AB9" w:rsidRDefault="00352D3C">
            <w:pPr>
              <w:pStyle w:val="TAL"/>
              <w:rPr>
                <w:lang w:eastAsia="zh-CN"/>
              </w:rPr>
              <w:pPrChange w:id="4470" w:author="LGEc" w:date="2025-05-09T12:06:00Z">
                <w:pPr/>
              </w:pPrChange>
            </w:pPr>
            <w:r w:rsidRPr="00EA1AB9">
              <w:rPr>
                <w:rFonts w:hint="eastAsia"/>
                <w:lang w:eastAsia="zh-CN"/>
              </w:rPr>
              <w:t>36</w:t>
            </w:r>
          </w:p>
        </w:tc>
        <w:tc>
          <w:tcPr>
            <w:tcW w:w="0" w:type="auto"/>
            <w:noWrap/>
            <w:hideMark/>
          </w:tcPr>
          <w:p w14:paraId="627D028D" w14:textId="77777777" w:rsidR="00352D3C" w:rsidRPr="00EA1AB9" w:rsidRDefault="00352D3C">
            <w:pPr>
              <w:pStyle w:val="TAL"/>
              <w:rPr>
                <w:lang w:eastAsia="zh-CN"/>
              </w:rPr>
              <w:pPrChange w:id="4471" w:author="LGEc" w:date="2025-05-09T12:06:00Z">
                <w:pPr/>
              </w:pPrChange>
            </w:pPr>
            <w:r w:rsidRPr="00EA1AB9">
              <w:rPr>
                <w:rFonts w:hint="eastAsia"/>
                <w:lang w:eastAsia="zh-CN"/>
              </w:rPr>
              <w:t>0</w:t>
            </w:r>
          </w:p>
        </w:tc>
        <w:tc>
          <w:tcPr>
            <w:tcW w:w="0" w:type="auto"/>
            <w:noWrap/>
            <w:hideMark/>
          </w:tcPr>
          <w:p w14:paraId="70D7D73A" w14:textId="77777777" w:rsidR="00352D3C" w:rsidRPr="00EA1AB9" w:rsidRDefault="00352D3C">
            <w:pPr>
              <w:pStyle w:val="TAL"/>
              <w:rPr>
                <w:lang w:eastAsia="zh-CN"/>
              </w:rPr>
              <w:pPrChange w:id="4472" w:author="LGEc" w:date="2025-05-09T12:06:00Z">
                <w:pPr/>
              </w:pPrChange>
            </w:pPr>
            <w:r w:rsidRPr="00EA1AB9">
              <w:rPr>
                <w:rFonts w:hint="eastAsia"/>
                <w:lang w:eastAsia="zh-CN"/>
              </w:rPr>
              <w:t>15</w:t>
            </w:r>
          </w:p>
        </w:tc>
        <w:tc>
          <w:tcPr>
            <w:tcW w:w="0" w:type="auto"/>
            <w:noWrap/>
            <w:hideMark/>
          </w:tcPr>
          <w:p w14:paraId="2368BD84" w14:textId="77777777" w:rsidR="00352D3C" w:rsidRPr="00EA1AB9" w:rsidRDefault="00352D3C">
            <w:pPr>
              <w:pStyle w:val="TAL"/>
              <w:rPr>
                <w:lang w:eastAsia="zh-CN"/>
              </w:rPr>
              <w:pPrChange w:id="4473" w:author="LGEc" w:date="2025-05-09T12:06:00Z">
                <w:pPr/>
              </w:pPrChange>
            </w:pPr>
            <w:r w:rsidRPr="00EA1AB9">
              <w:rPr>
                <w:rFonts w:hint="eastAsia"/>
                <w:lang w:eastAsia="zh-CN"/>
              </w:rPr>
              <w:t>10</w:t>
            </w:r>
          </w:p>
        </w:tc>
        <w:tc>
          <w:tcPr>
            <w:tcW w:w="0" w:type="auto"/>
            <w:noWrap/>
            <w:hideMark/>
          </w:tcPr>
          <w:p w14:paraId="043B24BC" w14:textId="77777777" w:rsidR="00352D3C" w:rsidRPr="00EA1AB9" w:rsidRDefault="00352D3C">
            <w:pPr>
              <w:pStyle w:val="TAL"/>
              <w:rPr>
                <w:lang w:eastAsia="zh-CN"/>
              </w:rPr>
              <w:pPrChange w:id="4474" w:author="LGEc" w:date="2025-05-09T12:06:00Z">
                <w:pPr/>
              </w:pPrChange>
            </w:pPr>
            <w:r w:rsidRPr="00EA1AB9">
              <w:rPr>
                <w:rFonts w:hint="eastAsia"/>
                <w:lang w:eastAsia="zh-CN"/>
              </w:rPr>
              <w:t>10</w:t>
            </w:r>
          </w:p>
        </w:tc>
        <w:tc>
          <w:tcPr>
            <w:tcW w:w="0" w:type="auto"/>
            <w:shd w:val="clear" w:color="auto" w:fill="auto"/>
          </w:tcPr>
          <w:p w14:paraId="6BFCE11D" w14:textId="77777777" w:rsidR="00352D3C" w:rsidRPr="00F36495" w:rsidRDefault="00352D3C">
            <w:pPr>
              <w:pStyle w:val="TAL"/>
              <w:pPrChange w:id="4475" w:author="LGEc" w:date="2025-05-09T12:06:00Z">
                <w:pPr/>
              </w:pPrChange>
            </w:pPr>
            <w:r w:rsidRPr="00F36495">
              <w:t>outer</w:t>
            </w:r>
          </w:p>
        </w:tc>
        <w:tc>
          <w:tcPr>
            <w:tcW w:w="0" w:type="auto"/>
            <w:shd w:val="clear" w:color="auto" w:fill="FFFF00"/>
          </w:tcPr>
          <w:p w14:paraId="5F5504CD" w14:textId="77777777" w:rsidR="00352D3C" w:rsidRPr="00EA1AB9" w:rsidRDefault="00352D3C">
            <w:pPr>
              <w:pStyle w:val="TAL"/>
              <w:pPrChange w:id="4476" w:author="LGEc" w:date="2025-05-09T12:06:00Z">
                <w:pPr/>
              </w:pPrChange>
            </w:pPr>
            <w:r w:rsidRPr="00EA1AB9">
              <w:t>88</w:t>
            </w:r>
          </w:p>
        </w:tc>
        <w:tc>
          <w:tcPr>
            <w:tcW w:w="0" w:type="auto"/>
          </w:tcPr>
          <w:p w14:paraId="5BA622A2" w14:textId="77777777" w:rsidR="00352D3C" w:rsidRPr="00EA1AB9" w:rsidRDefault="00352D3C">
            <w:pPr>
              <w:pStyle w:val="TAL"/>
              <w:pPrChange w:id="4477" w:author="LGEc" w:date="2025-05-09T12:06:00Z">
                <w:pPr/>
              </w:pPrChange>
            </w:pPr>
            <w:r w:rsidRPr="00EA1AB9">
              <w:t>25</w:t>
            </w:r>
          </w:p>
        </w:tc>
        <w:tc>
          <w:tcPr>
            <w:tcW w:w="0" w:type="auto"/>
          </w:tcPr>
          <w:p w14:paraId="0F8B8BDA" w14:textId="77777777" w:rsidR="00352D3C" w:rsidRPr="00EA1AB9" w:rsidRDefault="00352D3C">
            <w:pPr>
              <w:pStyle w:val="TAL"/>
              <w:pPrChange w:id="4478" w:author="LGEc" w:date="2025-05-09T12:06:00Z">
                <w:pPr/>
              </w:pPrChange>
            </w:pPr>
            <w:r w:rsidRPr="00EA1AB9">
              <w:t>0</w:t>
            </w:r>
          </w:p>
        </w:tc>
        <w:tc>
          <w:tcPr>
            <w:tcW w:w="592" w:type="dxa"/>
          </w:tcPr>
          <w:p w14:paraId="7780EC5B" w14:textId="77777777" w:rsidR="00352D3C" w:rsidRPr="00EA1AB9" w:rsidRDefault="00352D3C">
            <w:pPr>
              <w:pStyle w:val="TAL"/>
              <w:pPrChange w:id="4479" w:author="LGEc" w:date="2025-05-09T12:06:00Z">
                <w:pPr/>
              </w:pPrChange>
            </w:pPr>
            <w:r w:rsidRPr="00EA1AB9">
              <w:t>25</w:t>
            </w:r>
          </w:p>
        </w:tc>
        <w:tc>
          <w:tcPr>
            <w:tcW w:w="0" w:type="auto"/>
          </w:tcPr>
          <w:p w14:paraId="27F847CF" w14:textId="77777777" w:rsidR="00352D3C" w:rsidRPr="00EA1AB9" w:rsidRDefault="00352D3C">
            <w:pPr>
              <w:pStyle w:val="TAL"/>
              <w:pPrChange w:id="4480" w:author="LGEc" w:date="2025-05-09T12:06:00Z">
                <w:pPr/>
              </w:pPrChange>
            </w:pPr>
            <w:r w:rsidRPr="00EA1AB9">
              <w:t>53</w:t>
            </w:r>
          </w:p>
        </w:tc>
        <w:tc>
          <w:tcPr>
            <w:tcW w:w="0" w:type="auto"/>
          </w:tcPr>
          <w:p w14:paraId="7AE7A7A3" w14:textId="77777777" w:rsidR="00352D3C" w:rsidRPr="00EA1AB9" w:rsidRDefault="00352D3C">
            <w:pPr>
              <w:pStyle w:val="TAL"/>
              <w:pPrChange w:id="4481" w:author="LGEc" w:date="2025-05-09T12:06:00Z">
                <w:pPr/>
              </w:pPrChange>
            </w:pPr>
            <w:r w:rsidRPr="00EA1AB9">
              <w:t>30</w:t>
            </w:r>
          </w:p>
        </w:tc>
        <w:tc>
          <w:tcPr>
            <w:tcW w:w="630" w:type="dxa"/>
          </w:tcPr>
          <w:p w14:paraId="24171772" w14:textId="77777777" w:rsidR="00352D3C" w:rsidRPr="00EA1AB9" w:rsidRDefault="00352D3C">
            <w:pPr>
              <w:pStyle w:val="TAL"/>
              <w:pPrChange w:id="4482" w:author="LGEc" w:date="2025-05-09T12:06:00Z">
                <w:pPr/>
              </w:pPrChange>
            </w:pPr>
            <w:r w:rsidRPr="00EA1AB9">
              <w:t>20</w:t>
            </w:r>
          </w:p>
        </w:tc>
        <w:tc>
          <w:tcPr>
            <w:tcW w:w="542" w:type="dxa"/>
          </w:tcPr>
          <w:p w14:paraId="24EB3460" w14:textId="77777777" w:rsidR="00352D3C" w:rsidRPr="00BE1B4E" w:rsidRDefault="00352D3C">
            <w:pPr>
              <w:pStyle w:val="TAL"/>
              <w:pPrChange w:id="4483" w:author="LGEc" w:date="2025-05-09T12:06:00Z">
                <w:pPr/>
              </w:pPrChange>
            </w:pPr>
            <w:r w:rsidRPr="00BE1B4E">
              <w:t>30</w:t>
            </w:r>
          </w:p>
        </w:tc>
        <w:tc>
          <w:tcPr>
            <w:tcW w:w="734" w:type="dxa"/>
          </w:tcPr>
          <w:p w14:paraId="6E45170C" w14:textId="77777777" w:rsidR="00352D3C" w:rsidRPr="00CA3770" w:rsidRDefault="00352D3C">
            <w:pPr>
              <w:pStyle w:val="TAL"/>
              <w:pPrChange w:id="4484" w:author="LGEc" w:date="2025-05-09T12:06:00Z">
                <w:pPr/>
              </w:pPrChange>
            </w:pPr>
            <w:r w:rsidRPr="00CA3770">
              <w:t>inner</w:t>
            </w:r>
          </w:p>
        </w:tc>
      </w:tr>
      <w:tr w:rsidR="00352D3C" w:rsidRPr="00CA3770" w14:paraId="78F0A6FE" w14:textId="77777777" w:rsidTr="009D1F4B">
        <w:trPr>
          <w:trHeight w:val="285"/>
          <w:jc w:val="center"/>
        </w:trPr>
        <w:tc>
          <w:tcPr>
            <w:tcW w:w="0" w:type="auto"/>
            <w:shd w:val="clear" w:color="auto" w:fill="FFC000"/>
            <w:noWrap/>
            <w:hideMark/>
          </w:tcPr>
          <w:p w14:paraId="5D4FFBBC" w14:textId="77777777" w:rsidR="00352D3C" w:rsidRPr="00EA1AB9" w:rsidRDefault="00352D3C">
            <w:pPr>
              <w:pStyle w:val="TAL"/>
              <w:rPr>
                <w:lang w:eastAsia="zh-CN"/>
              </w:rPr>
              <w:pPrChange w:id="4485" w:author="LGEc" w:date="2025-05-09T12:06:00Z">
                <w:pPr/>
              </w:pPrChange>
            </w:pPr>
            <w:r w:rsidRPr="00EA1AB9">
              <w:rPr>
                <w:rFonts w:hint="eastAsia"/>
                <w:lang w:eastAsia="zh-CN"/>
              </w:rPr>
              <w:t>7</w:t>
            </w:r>
          </w:p>
        </w:tc>
        <w:tc>
          <w:tcPr>
            <w:tcW w:w="0" w:type="auto"/>
            <w:noWrap/>
            <w:hideMark/>
          </w:tcPr>
          <w:p w14:paraId="60794CF6" w14:textId="77777777" w:rsidR="00352D3C" w:rsidRPr="00EA1AB9" w:rsidRDefault="00352D3C">
            <w:pPr>
              <w:pStyle w:val="TAL"/>
              <w:rPr>
                <w:lang w:eastAsia="zh-CN"/>
              </w:rPr>
              <w:pPrChange w:id="4486" w:author="LGEc" w:date="2025-05-09T12:06:00Z">
                <w:pPr/>
              </w:pPrChange>
            </w:pPr>
            <w:r w:rsidRPr="00EA1AB9">
              <w:rPr>
                <w:rFonts w:hint="eastAsia"/>
                <w:lang w:eastAsia="zh-CN"/>
              </w:rPr>
              <w:t>10</w:t>
            </w:r>
          </w:p>
        </w:tc>
        <w:tc>
          <w:tcPr>
            <w:tcW w:w="0" w:type="auto"/>
            <w:noWrap/>
            <w:hideMark/>
          </w:tcPr>
          <w:p w14:paraId="288A6843" w14:textId="77777777" w:rsidR="00352D3C" w:rsidRPr="00EA1AB9" w:rsidRDefault="00352D3C">
            <w:pPr>
              <w:pStyle w:val="TAL"/>
              <w:rPr>
                <w:lang w:eastAsia="zh-CN"/>
              </w:rPr>
              <w:pPrChange w:id="4487" w:author="LGEc" w:date="2025-05-09T12:06:00Z">
                <w:pPr/>
              </w:pPrChange>
            </w:pPr>
            <w:r w:rsidRPr="00EA1AB9">
              <w:rPr>
                <w:rFonts w:hint="eastAsia"/>
                <w:lang w:eastAsia="zh-CN"/>
              </w:rPr>
              <w:t>42</w:t>
            </w:r>
          </w:p>
        </w:tc>
        <w:tc>
          <w:tcPr>
            <w:tcW w:w="0" w:type="auto"/>
            <w:noWrap/>
            <w:hideMark/>
          </w:tcPr>
          <w:p w14:paraId="60CEA595" w14:textId="77777777" w:rsidR="00352D3C" w:rsidRPr="00EA1AB9" w:rsidRDefault="00352D3C">
            <w:pPr>
              <w:pStyle w:val="TAL"/>
              <w:rPr>
                <w:lang w:eastAsia="zh-CN"/>
              </w:rPr>
              <w:pPrChange w:id="4488" w:author="LGEc" w:date="2025-05-09T12:06:00Z">
                <w:pPr/>
              </w:pPrChange>
            </w:pPr>
            <w:r w:rsidRPr="00EA1AB9">
              <w:rPr>
                <w:rFonts w:hint="eastAsia"/>
                <w:lang w:eastAsia="zh-CN"/>
              </w:rPr>
              <w:t>50</w:t>
            </w:r>
          </w:p>
        </w:tc>
        <w:tc>
          <w:tcPr>
            <w:tcW w:w="0" w:type="auto"/>
            <w:noWrap/>
            <w:hideMark/>
          </w:tcPr>
          <w:p w14:paraId="72B33DC3" w14:textId="77777777" w:rsidR="00352D3C" w:rsidRPr="00EA1AB9" w:rsidRDefault="00352D3C">
            <w:pPr>
              <w:pStyle w:val="TAL"/>
              <w:rPr>
                <w:lang w:eastAsia="zh-CN"/>
              </w:rPr>
              <w:pPrChange w:id="4489" w:author="LGEc" w:date="2025-05-09T12:06:00Z">
                <w:pPr/>
              </w:pPrChange>
            </w:pPr>
            <w:r w:rsidRPr="00EA1AB9">
              <w:rPr>
                <w:rFonts w:hint="eastAsia"/>
                <w:lang w:eastAsia="zh-CN"/>
              </w:rPr>
              <w:t>0</w:t>
            </w:r>
          </w:p>
        </w:tc>
        <w:tc>
          <w:tcPr>
            <w:tcW w:w="0" w:type="auto"/>
            <w:noWrap/>
            <w:hideMark/>
          </w:tcPr>
          <w:p w14:paraId="61554C9C" w14:textId="77777777" w:rsidR="00352D3C" w:rsidRPr="00EA1AB9" w:rsidRDefault="00352D3C">
            <w:pPr>
              <w:pStyle w:val="TAL"/>
              <w:rPr>
                <w:lang w:eastAsia="zh-CN"/>
              </w:rPr>
              <w:pPrChange w:id="4490" w:author="LGEc" w:date="2025-05-09T12:06:00Z">
                <w:pPr/>
              </w:pPrChange>
            </w:pPr>
            <w:r w:rsidRPr="00EA1AB9">
              <w:rPr>
                <w:rFonts w:hint="eastAsia"/>
                <w:lang w:eastAsia="zh-CN"/>
              </w:rPr>
              <w:t>15</w:t>
            </w:r>
          </w:p>
        </w:tc>
        <w:tc>
          <w:tcPr>
            <w:tcW w:w="0" w:type="auto"/>
            <w:noWrap/>
            <w:hideMark/>
          </w:tcPr>
          <w:p w14:paraId="2068F6BB" w14:textId="77777777" w:rsidR="00352D3C" w:rsidRPr="00EA1AB9" w:rsidRDefault="00352D3C">
            <w:pPr>
              <w:pStyle w:val="TAL"/>
              <w:rPr>
                <w:lang w:eastAsia="zh-CN"/>
              </w:rPr>
              <w:pPrChange w:id="4491" w:author="LGEc" w:date="2025-05-09T12:06:00Z">
                <w:pPr/>
              </w:pPrChange>
            </w:pPr>
            <w:r w:rsidRPr="00EA1AB9">
              <w:rPr>
                <w:rFonts w:hint="eastAsia"/>
                <w:lang w:eastAsia="zh-CN"/>
              </w:rPr>
              <w:t>10</w:t>
            </w:r>
          </w:p>
        </w:tc>
        <w:tc>
          <w:tcPr>
            <w:tcW w:w="0" w:type="auto"/>
            <w:noWrap/>
            <w:hideMark/>
          </w:tcPr>
          <w:p w14:paraId="75CE39A6" w14:textId="77777777" w:rsidR="00352D3C" w:rsidRPr="00EA1AB9" w:rsidRDefault="00352D3C">
            <w:pPr>
              <w:pStyle w:val="TAL"/>
              <w:rPr>
                <w:lang w:eastAsia="zh-CN"/>
              </w:rPr>
              <w:pPrChange w:id="4492" w:author="LGEc" w:date="2025-05-09T12:06:00Z">
                <w:pPr/>
              </w:pPrChange>
            </w:pPr>
            <w:r w:rsidRPr="00EA1AB9">
              <w:rPr>
                <w:rFonts w:hint="eastAsia"/>
                <w:lang w:eastAsia="zh-CN"/>
              </w:rPr>
              <w:t>10</w:t>
            </w:r>
          </w:p>
        </w:tc>
        <w:tc>
          <w:tcPr>
            <w:tcW w:w="0" w:type="auto"/>
            <w:shd w:val="clear" w:color="auto" w:fill="auto"/>
          </w:tcPr>
          <w:p w14:paraId="03868DB8" w14:textId="77777777" w:rsidR="00352D3C" w:rsidRPr="00F36495" w:rsidRDefault="00352D3C">
            <w:pPr>
              <w:pStyle w:val="TAL"/>
              <w:pPrChange w:id="4493" w:author="LGEc" w:date="2025-05-09T12:06:00Z">
                <w:pPr/>
              </w:pPrChange>
            </w:pPr>
            <w:r w:rsidRPr="00F36495">
              <w:t>outer</w:t>
            </w:r>
          </w:p>
        </w:tc>
        <w:tc>
          <w:tcPr>
            <w:tcW w:w="0" w:type="auto"/>
            <w:shd w:val="clear" w:color="auto" w:fill="FFFF00"/>
          </w:tcPr>
          <w:p w14:paraId="5BF77B6C" w14:textId="77777777" w:rsidR="00352D3C" w:rsidRPr="00EA1AB9" w:rsidRDefault="00352D3C">
            <w:pPr>
              <w:pStyle w:val="TAL"/>
              <w:pPrChange w:id="4494" w:author="LGEc" w:date="2025-05-09T12:06:00Z">
                <w:pPr/>
              </w:pPrChange>
            </w:pPr>
            <w:r w:rsidRPr="00EA1AB9">
              <w:t>89</w:t>
            </w:r>
          </w:p>
        </w:tc>
        <w:tc>
          <w:tcPr>
            <w:tcW w:w="0" w:type="auto"/>
          </w:tcPr>
          <w:p w14:paraId="4046C530" w14:textId="77777777" w:rsidR="00352D3C" w:rsidRPr="00EA1AB9" w:rsidRDefault="00352D3C">
            <w:pPr>
              <w:pStyle w:val="TAL"/>
              <w:pPrChange w:id="4495" w:author="LGEc" w:date="2025-05-09T12:06:00Z">
                <w:pPr/>
              </w:pPrChange>
            </w:pPr>
            <w:r w:rsidRPr="00EA1AB9">
              <w:t>25</w:t>
            </w:r>
          </w:p>
        </w:tc>
        <w:tc>
          <w:tcPr>
            <w:tcW w:w="0" w:type="auto"/>
          </w:tcPr>
          <w:p w14:paraId="76078BF0" w14:textId="77777777" w:rsidR="00352D3C" w:rsidRPr="00EA1AB9" w:rsidRDefault="00352D3C">
            <w:pPr>
              <w:pStyle w:val="TAL"/>
              <w:pPrChange w:id="4496" w:author="LGEc" w:date="2025-05-09T12:06:00Z">
                <w:pPr/>
              </w:pPrChange>
            </w:pPr>
            <w:r w:rsidRPr="00EA1AB9">
              <w:t>20</w:t>
            </w:r>
          </w:p>
        </w:tc>
        <w:tc>
          <w:tcPr>
            <w:tcW w:w="592" w:type="dxa"/>
          </w:tcPr>
          <w:p w14:paraId="1A907DA9" w14:textId="77777777" w:rsidR="00352D3C" w:rsidRPr="00EA1AB9" w:rsidRDefault="00352D3C">
            <w:pPr>
              <w:pStyle w:val="TAL"/>
              <w:pPrChange w:id="4497" w:author="LGEc" w:date="2025-05-09T12:06:00Z">
                <w:pPr/>
              </w:pPrChange>
            </w:pPr>
            <w:r w:rsidRPr="00EA1AB9">
              <w:t>25</w:t>
            </w:r>
          </w:p>
        </w:tc>
        <w:tc>
          <w:tcPr>
            <w:tcW w:w="0" w:type="auto"/>
          </w:tcPr>
          <w:p w14:paraId="34317F75" w14:textId="77777777" w:rsidR="00352D3C" w:rsidRPr="00EA1AB9" w:rsidRDefault="00352D3C">
            <w:pPr>
              <w:pStyle w:val="TAL"/>
              <w:pPrChange w:id="4498" w:author="LGEc" w:date="2025-05-09T12:06:00Z">
                <w:pPr/>
              </w:pPrChange>
            </w:pPr>
            <w:r w:rsidRPr="00EA1AB9">
              <w:t>25</w:t>
            </w:r>
          </w:p>
        </w:tc>
        <w:tc>
          <w:tcPr>
            <w:tcW w:w="0" w:type="auto"/>
          </w:tcPr>
          <w:p w14:paraId="69F374C8" w14:textId="77777777" w:rsidR="00352D3C" w:rsidRPr="00EA1AB9" w:rsidRDefault="00352D3C">
            <w:pPr>
              <w:pStyle w:val="TAL"/>
              <w:pPrChange w:id="4499" w:author="LGEc" w:date="2025-05-09T12:06:00Z">
                <w:pPr/>
              </w:pPrChange>
            </w:pPr>
            <w:r w:rsidRPr="00EA1AB9">
              <w:t>30</w:t>
            </w:r>
          </w:p>
        </w:tc>
        <w:tc>
          <w:tcPr>
            <w:tcW w:w="630" w:type="dxa"/>
          </w:tcPr>
          <w:p w14:paraId="3BD40F39" w14:textId="77777777" w:rsidR="00352D3C" w:rsidRPr="00EA1AB9" w:rsidRDefault="00352D3C">
            <w:pPr>
              <w:pStyle w:val="TAL"/>
              <w:pPrChange w:id="4500" w:author="LGEc" w:date="2025-05-09T12:06:00Z">
                <w:pPr/>
              </w:pPrChange>
            </w:pPr>
            <w:r w:rsidRPr="00EA1AB9">
              <w:t>20</w:t>
            </w:r>
          </w:p>
        </w:tc>
        <w:tc>
          <w:tcPr>
            <w:tcW w:w="542" w:type="dxa"/>
          </w:tcPr>
          <w:p w14:paraId="5158CD21" w14:textId="77777777" w:rsidR="00352D3C" w:rsidRPr="00BE1B4E" w:rsidRDefault="00352D3C">
            <w:pPr>
              <w:pStyle w:val="TAL"/>
              <w:pPrChange w:id="4501" w:author="LGEc" w:date="2025-05-09T12:06:00Z">
                <w:pPr/>
              </w:pPrChange>
            </w:pPr>
            <w:r w:rsidRPr="00BE1B4E">
              <w:t>30</w:t>
            </w:r>
          </w:p>
        </w:tc>
        <w:tc>
          <w:tcPr>
            <w:tcW w:w="734" w:type="dxa"/>
          </w:tcPr>
          <w:p w14:paraId="56C25982" w14:textId="77777777" w:rsidR="00352D3C" w:rsidRPr="00CA3770" w:rsidRDefault="00352D3C">
            <w:pPr>
              <w:pStyle w:val="TAL"/>
              <w:pPrChange w:id="4502" w:author="LGEc" w:date="2025-05-09T12:06:00Z">
                <w:pPr/>
              </w:pPrChange>
            </w:pPr>
            <w:r w:rsidRPr="00CA3770">
              <w:t>outer2</w:t>
            </w:r>
          </w:p>
        </w:tc>
      </w:tr>
      <w:tr w:rsidR="00352D3C" w:rsidRPr="00CA3770" w14:paraId="32E86B1E" w14:textId="77777777" w:rsidTr="009D1F4B">
        <w:trPr>
          <w:trHeight w:val="285"/>
          <w:jc w:val="center"/>
        </w:trPr>
        <w:tc>
          <w:tcPr>
            <w:tcW w:w="0" w:type="auto"/>
            <w:shd w:val="clear" w:color="auto" w:fill="FFC000"/>
            <w:noWrap/>
            <w:hideMark/>
          </w:tcPr>
          <w:p w14:paraId="43434526" w14:textId="77777777" w:rsidR="00352D3C" w:rsidRPr="00EA1AB9" w:rsidRDefault="00352D3C">
            <w:pPr>
              <w:pStyle w:val="TAL"/>
              <w:rPr>
                <w:lang w:eastAsia="zh-CN"/>
              </w:rPr>
              <w:pPrChange w:id="4503" w:author="LGEc" w:date="2025-05-09T12:06:00Z">
                <w:pPr/>
              </w:pPrChange>
            </w:pPr>
            <w:r w:rsidRPr="00EA1AB9">
              <w:rPr>
                <w:rFonts w:hint="eastAsia"/>
                <w:lang w:eastAsia="zh-CN"/>
              </w:rPr>
              <w:t>8</w:t>
            </w:r>
          </w:p>
        </w:tc>
        <w:tc>
          <w:tcPr>
            <w:tcW w:w="0" w:type="auto"/>
            <w:noWrap/>
            <w:hideMark/>
          </w:tcPr>
          <w:p w14:paraId="06C0ABC8" w14:textId="77777777" w:rsidR="00352D3C" w:rsidRPr="00EA1AB9" w:rsidRDefault="00352D3C">
            <w:pPr>
              <w:pStyle w:val="TAL"/>
              <w:rPr>
                <w:lang w:eastAsia="zh-CN"/>
              </w:rPr>
              <w:pPrChange w:id="4504" w:author="LGEc" w:date="2025-05-09T12:06:00Z">
                <w:pPr/>
              </w:pPrChange>
            </w:pPr>
            <w:r w:rsidRPr="00EA1AB9">
              <w:rPr>
                <w:rFonts w:hint="eastAsia"/>
                <w:lang w:eastAsia="zh-CN"/>
              </w:rPr>
              <w:t>12</w:t>
            </w:r>
          </w:p>
        </w:tc>
        <w:tc>
          <w:tcPr>
            <w:tcW w:w="0" w:type="auto"/>
            <w:noWrap/>
            <w:hideMark/>
          </w:tcPr>
          <w:p w14:paraId="288ADD7E" w14:textId="77777777" w:rsidR="00352D3C" w:rsidRPr="00EA1AB9" w:rsidRDefault="00352D3C">
            <w:pPr>
              <w:pStyle w:val="TAL"/>
              <w:rPr>
                <w:lang w:eastAsia="zh-CN"/>
              </w:rPr>
              <w:pPrChange w:id="4505" w:author="LGEc" w:date="2025-05-09T12:06:00Z">
                <w:pPr/>
              </w:pPrChange>
            </w:pPr>
            <w:r w:rsidRPr="00EA1AB9">
              <w:rPr>
                <w:rFonts w:hint="eastAsia"/>
                <w:lang w:eastAsia="zh-CN"/>
              </w:rPr>
              <w:t>40</w:t>
            </w:r>
          </w:p>
        </w:tc>
        <w:tc>
          <w:tcPr>
            <w:tcW w:w="0" w:type="auto"/>
            <w:noWrap/>
            <w:hideMark/>
          </w:tcPr>
          <w:p w14:paraId="725FE956" w14:textId="77777777" w:rsidR="00352D3C" w:rsidRPr="00EA1AB9" w:rsidRDefault="00352D3C">
            <w:pPr>
              <w:pStyle w:val="TAL"/>
              <w:rPr>
                <w:lang w:eastAsia="zh-CN"/>
              </w:rPr>
              <w:pPrChange w:id="4506" w:author="LGEc" w:date="2025-05-09T12:06:00Z">
                <w:pPr/>
              </w:pPrChange>
            </w:pPr>
            <w:r w:rsidRPr="00EA1AB9">
              <w:rPr>
                <w:rFonts w:hint="eastAsia"/>
                <w:lang w:eastAsia="zh-CN"/>
              </w:rPr>
              <w:t>36</w:t>
            </w:r>
          </w:p>
        </w:tc>
        <w:tc>
          <w:tcPr>
            <w:tcW w:w="0" w:type="auto"/>
            <w:noWrap/>
            <w:hideMark/>
          </w:tcPr>
          <w:p w14:paraId="64877BC8" w14:textId="77777777" w:rsidR="00352D3C" w:rsidRPr="00EA1AB9" w:rsidRDefault="00352D3C">
            <w:pPr>
              <w:pStyle w:val="TAL"/>
              <w:rPr>
                <w:lang w:eastAsia="zh-CN"/>
              </w:rPr>
              <w:pPrChange w:id="4507" w:author="LGEc" w:date="2025-05-09T12:06:00Z">
                <w:pPr/>
              </w:pPrChange>
            </w:pPr>
            <w:r w:rsidRPr="00EA1AB9">
              <w:rPr>
                <w:rFonts w:hint="eastAsia"/>
                <w:lang w:eastAsia="zh-CN"/>
              </w:rPr>
              <w:t>0</w:t>
            </w:r>
          </w:p>
        </w:tc>
        <w:tc>
          <w:tcPr>
            <w:tcW w:w="0" w:type="auto"/>
            <w:noWrap/>
            <w:hideMark/>
          </w:tcPr>
          <w:p w14:paraId="3CA48518" w14:textId="77777777" w:rsidR="00352D3C" w:rsidRPr="00EA1AB9" w:rsidRDefault="00352D3C">
            <w:pPr>
              <w:pStyle w:val="TAL"/>
              <w:rPr>
                <w:lang w:eastAsia="zh-CN"/>
              </w:rPr>
              <w:pPrChange w:id="4508" w:author="LGEc" w:date="2025-05-09T12:06:00Z">
                <w:pPr/>
              </w:pPrChange>
            </w:pPr>
            <w:r w:rsidRPr="00EA1AB9">
              <w:rPr>
                <w:rFonts w:hint="eastAsia"/>
                <w:lang w:eastAsia="zh-CN"/>
              </w:rPr>
              <w:t>15</w:t>
            </w:r>
          </w:p>
        </w:tc>
        <w:tc>
          <w:tcPr>
            <w:tcW w:w="0" w:type="auto"/>
            <w:noWrap/>
            <w:hideMark/>
          </w:tcPr>
          <w:p w14:paraId="0E92B09B" w14:textId="77777777" w:rsidR="00352D3C" w:rsidRPr="00EA1AB9" w:rsidRDefault="00352D3C">
            <w:pPr>
              <w:pStyle w:val="TAL"/>
              <w:rPr>
                <w:lang w:eastAsia="zh-CN"/>
              </w:rPr>
              <w:pPrChange w:id="4509" w:author="LGEc" w:date="2025-05-09T12:06:00Z">
                <w:pPr/>
              </w:pPrChange>
            </w:pPr>
            <w:r w:rsidRPr="00EA1AB9">
              <w:rPr>
                <w:rFonts w:hint="eastAsia"/>
                <w:lang w:eastAsia="zh-CN"/>
              </w:rPr>
              <w:t>10</w:t>
            </w:r>
          </w:p>
        </w:tc>
        <w:tc>
          <w:tcPr>
            <w:tcW w:w="0" w:type="auto"/>
            <w:noWrap/>
            <w:hideMark/>
          </w:tcPr>
          <w:p w14:paraId="2C8DD758" w14:textId="77777777" w:rsidR="00352D3C" w:rsidRPr="00EA1AB9" w:rsidRDefault="00352D3C">
            <w:pPr>
              <w:pStyle w:val="TAL"/>
              <w:rPr>
                <w:lang w:eastAsia="zh-CN"/>
              </w:rPr>
              <w:pPrChange w:id="4510" w:author="LGEc" w:date="2025-05-09T12:06:00Z">
                <w:pPr/>
              </w:pPrChange>
            </w:pPr>
            <w:r w:rsidRPr="00EA1AB9">
              <w:rPr>
                <w:rFonts w:hint="eastAsia"/>
                <w:lang w:eastAsia="zh-CN"/>
              </w:rPr>
              <w:t>10</w:t>
            </w:r>
          </w:p>
        </w:tc>
        <w:tc>
          <w:tcPr>
            <w:tcW w:w="0" w:type="auto"/>
            <w:shd w:val="clear" w:color="auto" w:fill="auto"/>
          </w:tcPr>
          <w:p w14:paraId="588B04D0" w14:textId="77777777" w:rsidR="00352D3C" w:rsidRPr="00F36495" w:rsidRDefault="00352D3C">
            <w:pPr>
              <w:pStyle w:val="TAL"/>
              <w:pPrChange w:id="4511" w:author="LGEc" w:date="2025-05-09T12:06:00Z">
                <w:pPr/>
              </w:pPrChange>
            </w:pPr>
            <w:r w:rsidRPr="00F36495">
              <w:t>outer</w:t>
            </w:r>
          </w:p>
        </w:tc>
        <w:tc>
          <w:tcPr>
            <w:tcW w:w="0" w:type="auto"/>
            <w:shd w:val="clear" w:color="auto" w:fill="FFFF00"/>
          </w:tcPr>
          <w:p w14:paraId="68448217" w14:textId="77777777" w:rsidR="00352D3C" w:rsidRPr="00EA1AB9" w:rsidRDefault="00352D3C">
            <w:pPr>
              <w:pStyle w:val="TAL"/>
              <w:pPrChange w:id="4512" w:author="LGEc" w:date="2025-05-09T12:06:00Z">
                <w:pPr/>
              </w:pPrChange>
            </w:pPr>
            <w:r w:rsidRPr="00EA1AB9">
              <w:t>90</w:t>
            </w:r>
          </w:p>
        </w:tc>
        <w:tc>
          <w:tcPr>
            <w:tcW w:w="0" w:type="auto"/>
          </w:tcPr>
          <w:p w14:paraId="273FA717" w14:textId="77777777" w:rsidR="00352D3C" w:rsidRPr="00EA1AB9" w:rsidRDefault="00352D3C">
            <w:pPr>
              <w:pStyle w:val="TAL"/>
              <w:pPrChange w:id="4513" w:author="LGEc" w:date="2025-05-09T12:06:00Z">
                <w:pPr/>
              </w:pPrChange>
            </w:pPr>
            <w:r w:rsidRPr="00EA1AB9">
              <w:t>25</w:t>
            </w:r>
          </w:p>
        </w:tc>
        <w:tc>
          <w:tcPr>
            <w:tcW w:w="0" w:type="auto"/>
          </w:tcPr>
          <w:p w14:paraId="4FF9E510" w14:textId="77777777" w:rsidR="00352D3C" w:rsidRPr="00EA1AB9" w:rsidRDefault="00352D3C">
            <w:pPr>
              <w:pStyle w:val="TAL"/>
              <w:pPrChange w:id="4514" w:author="LGEc" w:date="2025-05-09T12:06:00Z">
                <w:pPr/>
              </w:pPrChange>
            </w:pPr>
            <w:r w:rsidRPr="00EA1AB9">
              <w:t>21</w:t>
            </w:r>
          </w:p>
        </w:tc>
        <w:tc>
          <w:tcPr>
            <w:tcW w:w="592" w:type="dxa"/>
          </w:tcPr>
          <w:p w14:paraId="40D56A22" w14:textId="77777777" w:rsidR="00352D3C" w:rsidRPr="00EA1AB9" w:rsidRDefault="00352D3C">
            <w:pPr>
              <w:pStyle w:val="TAL"/>
              <w:pPrChange w:id="4515" w:author="LGEc" w:date="2025-05-09T12:06:00Z">
                <w:pPr/>
              </w:pPrChange>
            </w:pPr>
            <w:r w:rsidRPr="00EA1AB9">
              <w:t>25</w:t>
            </w:r>
          </w:p>
        </w:tc>
        <w:tc>
          <w:tcPr>
            <w:tcW w:w="0" w:type="auto"/>
          </w:tcPr>
          <w:p w14:paraId="56557397" w14:textId="77777777" w:rsidR="00352D3C" w:rsidRPr="00EA1AB9" w:rsidRDefault="00352D3C">
            <w:pPr>
              <w:pStyle w:val="TAL"/>
              <w:pPrChange w:id="4516" w:author="LGEc" w:date="2025-05-09T12:06:00Z">
                <w:pPr/>
              </w:pPrChange>
            </w:pPr>
            <w:r w:rsidRPr="00EA1AB9">
              <w:t>25</w:t>
            </w:r>
          </w:p>
        </w:tc>
        <w:tc>
          <w:tcPr>
            <w:tcW w:w="0" w:type="auto"/>
          </w:tcPr>
          <w:p w14:paraId="27404E82" w14:textId="77777777" w:rsidR="00352D3C" w:rsidRPr="00EA1AB9" w:rsidRDefault="00352D3C">
            <w:pPr>
              <w:pStyle w:val="TAL"/>
              <w:pPrChange w:id="4517" w:author="LGEc" w:date="2025-05-09T12:06:00Z">
                <w:pPr/>
              </w:pPrChange>
            </w:pPr>
            <w:r w:rsidRPr="00EA1AB9">
              <w:t>30</w:t>
            </w:r>
          </w:p>
        </w:tc>
        <w:tc>
          <w:tcPr>
            <w:tcW w:w="630" w:type="dxa"/>
          </w:tcPr>
          <w:p w14:paraId="6910A538" w14:textId="77777777" w:rsidR="00352D3C" w:rsidRPr="00EA1AB9" w:rsidRDefault="00352D3C">
            <w:pPr>
              <w:pStyle w:val="TAL"/>
              <w:pPrChange w:id="4518" w:author="LGEc" w:date="2025-05-09T12:06:00Z">
                <w:pPr/>
              </w:pPrChange>
            </w:pPr>
            <w:r w:rsidRPr="00EA1AB9">
              <w:t>20</w:t>
            </w:r>
          </w:p>
        </w:tc>
        <w:tc>
          <w:tcPr>
            <w:tcW w:w="542" w:type="dxa"/>
          </w:tcPr>
          <w:p w14:paraId="3E9F46EF" w14:textId="77777777" w:rsidR="00352D3C" w:rsidRPr="00BE1B4E" w:rsidRDefault="00352D3C">
            <w:pPr>
              <w:pStyle w:val="TAL"/>
              <w:pPrChange w:id="4519" w:author="LGEc" w:date="2025-05-09T12:06:00Z">
                <w:pPr/>
              </w:pPrChange>
            </w:pPr>
            <w:r w:rsidRPr="00BE1B4E">
              <w:t>30</w:t>
            </w:r>
          </w:p>
        </w:tc>
        <w:tc>
          <w:tcPr>
            <w:tcW w:w="734" w:type="dxa"/>
          </w:tcPr>
          <w:p w14:paraId="7F7126BF" w14:textId="77777777" w:rsidR="00352D3C" w:rsidRPr="00CA3770" w:rsidRDefault="00352D3C">
            <w:pPr>
              <w:pStyle w:val="TAL"/>
              <w:pPrChange w:id="4520" w:author="LGEc" w:date="2025-05-09T12:06:00Z">
                <w:pPr/>
              </w:pPrChange>
            </w:pPr>
            <w:r w:rsidRPr="00CA3770">
              <w:t>outer2</w:t>
            </w:r>
          </w:p>
        </w:tc>
      </w:tr>
      <w:tr w:rsidR="00352D3C" w:rsidRPr="00CA3770" w14:paraId="2C5CDE89" w14:textId="77777777" w:rsidTr="009D1F4B">
        <w:trPr>
          <w:trHeight w:val="285"/>
          <w:jc w:val="center"/>
        </w:trPr>
        <w:tc>
          <w:tcPr>
            <w:tcW w:w="0" w:type="auto"/>
            <w:shd w:val="clear" w:color="auto" w:fill="FFC000"/>
            <w:noWrap/>
            <w:hideMark/>
          </w:tcPr>
          <w:p w14:paraId="19622FF3" w14:textId="77777777" w:rsidR="00352D3C" w:rsidRPr="00EA1AB9" w:rsidRDefault="00352D3C">
            <w:pPr>
              <w:pStyle w:val="TAL"/>
              <w:rPr>
                <w:lang w:eastAsia="zh-CN"/>
              </w:rPr>
              <w:pPrChange w:id="4521" w:author="LGEc" w:date="2025-05-09T12:06:00Z">
                <w:pPr/>
              </w:pPrChange>
            </w:pPr>
            <w:r w:rsidRPr="00EA1AB9">
              <w:rPr>
                <w:rFonts w:hint="eastAsia"/>
                <w:lang w:eastAsia="zh-CN"/>
              </w:rPr>
              <w:t>9</w:t>
            </w:r>
          </w:p>
        </w:tc>
        <w:tc>
          <w:tcPr>
            <w:tcW w:w="0" w:type="auto"/>
            <w:noWrap/>
            <w:hideMark/>
          </w:tcPr>
          <w:p w14:paraId="66D62CC8" w14:textId="77777777" w:rsidR="00352D3C" w:rsidRPr="00EA1AB9" w:rsidRDefault="00352D3C">
            <w:pPr>
              <w:pStyle w:val="TAL"/>
              <w:rPr>
                <w:lang w:eastAsia="zh-CN"/>
              </w:rPr>
              <w:pPrChange w:id="4522" w:author="LGEc" w:date="2025-05-09T12:06:00Z">
                <w:pPr/>
              </w:pPrChange>
            </w:pPr>
            <w:r w:rsidRPr="00EA1AB9">
              <w:rPr>
                <w:rFonts w:hint="eastAsia"/>
                <w:lang w:eastAsia="zh-CN"/>
              </w:rPr>
              <w:t>25</w:t>
            </w:r>
          </w:p>
        </w:tc>
        <w:tc>
          <w:tcPr>
            <w:tcW w:w="0" w:type="auto"/>
            <w:noWrap/>
            <w:hideMark/>
          </w:tcPr>
          <w:p w14:paraId="4180D4A4" w14:textId="77777777" w:rsidR="00352D3C" w:rsidRPr="00EA1AB9" w:rsidRDefault="00352D3C">
            <w:pPr>
              <w:pStyle w:val="TAL"/>
              <w:rPr>
                <w:lang w:eastAsia="zh-CN"/>
              </w:rPr>
              <w:pPrChange w:id="4523" w:author="LGEc" w:date="2025-05-09T12:06:00Z">
                <w:pPr/>
              </w:pPrChange>
            </w:pPr>
            <w:r w:rsidRPr="00EA1AB9">
              <w:rPr>
                <w:rFonts w:hint="eastAsia"/>
                <w:lang w:eastAsia="zh-CN"/>
              </w:rPr>
              <w:t>27</w:t>
            </w:r>
          </w:p>
        </w:tc>
        <w:tc>
          <w:tcPr>
            <w:tcW w:w="0" w:type="auto"/>
            <w:noWrap/>
            <w:hideMark/>
          </w:tcPr>
          <w:p w14:paraId="066A6535" w14:textId="77777777" w:rsidR="00352D3C" w:rsidRPr="00EA1AB9" w:rsidRDefault="00352D3C">
            <w:pPr>
              <w:pStyle w:val="TAL"/>
              <w:rPr>
                <w:lang w:eastAsia="zh-CN"/>
              </w:rPr>
              <w:pPrChange w:id="4524" w:author="LGEc" w:date="2025-05-09T12:06:00Z">
                <w:pPr/>
              </w:pPrChange>
            </w:pPr>
            <w:r w:rsidRPr="00EA1AB9">
              <w:rPr>
                <w:rFonts w:hint="eastAsia"/>
                <w:lang w:eastAsia="zh-CN"/>
              </w:rPr>
              <w:t>36</w:t>
            </w:r>
          </w:p>
        </w:tc>
        <w:tc>
          <w:tcPr>
            <w:tcW w:w="0" w:type="auto"/>
            <w:noWrap/>
            <w:hideMark/>
          </w:tcPr>
          <w:p w14:paraId="3AB95CA0" w14:textId="77777777" w:rsidR="00352D3C" w:rsidRPr="00EA1AB9" w:rsidRDefault="00352D3C">
            <w:pPr>
              <w:pStyle w:val="TAL"/>
              <w:rPr>
                <w:lang w:eastAsia="zh-CN"/>
              </w:rPr>
              <w:pPrChange w:id="4525" w:author="LGEc" w:date="2025-05-09T12:06:00Z">
                <w:pPr/>
              </w:pPrChange>
            </w:pPr>
            <w:r w:rsidRPr="00EA1AB9">
              <w:rPr>
                <w:rFonts w:hint="eastAsia"/>
                <w:lang w:eastAsia="zh-CN"/>
              </w:rPr>
              <w:t>0</w:t>
            </w:r>
          </w:p>
        </w:tc>
        <w:tc>
          <w:tcPr>
            <w:tcW w:w="0" w:type="auto"/>
            <w:noWrap/>
            <w:hideMark/>
          </w:tcPr>
          <w:p w14:paraId="74232CB4" w14:textId="77777777" w:rsidR="00352D3C" w:rsidRPr="00EA1AB9" w:rsidRDefault="00352D3C">
            <w:pPr>
              <w:pStyle w:val="TAL"/>
              <w:rPr>
                <w:lang w:eastAsia="zh-CN"/>
              </w:rPr>
              <w:pPrChange w:id="4526" w:author="LGEc" w:date="2025-05-09T12:06:00Z">
                <w:pPr/>
              </w:pPrChange>
            </w:pPr>
            <w:r w:rsidRPr="00EA1AB9">
              <w:rPr>
                <w:rFonts w:hint="eastAsia"/>
                <w:lang w:eastAsia="zh-CN"/>
              </w:rPr>
              <w:t>15</w:t>
            </w:r>
          </w:p>
        </w:tc>
        <w:tc>
          <w:tcPr>
            <w:tcW w:w="0" w:type="auto"/>
            <w:noWrap/>
            <w:hideMark/>
          </w:tcPr>
          <w:p w14:paraId="0476F9A5" w14:textId="77777777" w:rsidR="00352D3C" w:rsidRPr="00EA1AB9" w:rsidRDefault="00352D3C">
            <w:pPr>
              <w:pStyle w:val="TAL"/>
              <w:rPr>
                <w:lang w:eastAsia="zh-CN"/>
              </w:rPr>
              <w:pPrChange w:id="4527" w:author="LGEc" w:date="2025-05-09T12:06:00Z">
                <w:pPr/>
              </w:pPrChange>
            </w:pPr>
            <w:r w:rsidRPr="00EA1AB9">
              <w:rPr>
                <w:rFonts w:hint="eastAsia"/>
                <w:lang w:eastAsia="zh-CN"/>
              </w:rPr>
              <w:t>10</w:t>
            </w:r>
          </w:p>
        </w:tc>
        <w:tc>
          <w:tcPr>
            <w:tcW w:w="0" w:type="auto"/>
            <w:noWrap/>
            <w:hideMark/>
          </w:tcPr>
          <w:p w14:paraId="6353D2FB" w14:textId="77777777" w:rsidR="00352D3C" w:rsidRPr="00EA1AB9" w:rsidRDefault="00352D3C">
            <w:pPr>
              <w:pStyle w:val="TAL"/>
              <w:rPr>
                <w:lang w:eastAsia="zh-CN"/>
              </w:rPr>
              <w:pPrChange w:id="4528" w:author="LGEc" w:date="2025-05-09T12:06:00Z">
                <w:pPr/>
              </w:pPrChange>
            </w:pPr>
            <w:r w:rsidRPr="00EA1AB9">
              <w:rPr>
                <w:rFonts w:hint="eastAsia"/>
                <w:lang w:eastAsia="zh-CN"/>
              </w:rPr>
              <w:t>10</w:t>
            </w:r>
          </w:p>
        </w:tc>
        <w:tc>
          <w:tcPr>
            <w:tcW w:w="0" w:type="auto"/>
            <w:shd w:val="clear" w:color="auto" w:fill="auto"/>
          </w:tcPr>
          <w:p w14:paraId="21D1CF30" w14:textId="77777777" w:rsidR="00352D3C" w:rsidRPr="00F36495" w:rsidRDefault="00352D3C">
            <w:pPr>
              <w:pStyle w:val="TAL"/>
              <w:pPrChange w:id="4529" w:author="LGEc" w:date="2025-05-09T12:06:00Z">
                <w:pPr/>
              </w:pPrChange>
            </w:pPr>
            <w:r w:rsidRPr="00F36495">
              <w:t>outer</w:t>
            </w:r>
          </w:p>
        </w:tc>
        <w:tc>
          <w:tcPr>
            <w:tcW w:w="0" w:type="auto"/>
            <w:shd w:val="clear" w:color="auto" w:fill="FFFF00"/>
          </w:tcPr>
          <w:p w14:paraId="09061C6A" w14:textId="77777777" w:rsidR="00352D3C" w:rsidRPr="00EA1AB9" w:rsidRDefault="00352D3C">
            <w:pPr>
              <w:pStyle w:val="TAL"/>
              <w:pPrChange w:id="4530" w:author="LGEc" w:date="2025-05-09T12:06:00Z">
                <w:pPr/>
              </w:pPrChange>
            </w:pPr>
            <w:r w:rsidRPr="00EA1AB9">
              <w:t>91</w:t>
            </w:r>
          </w:p>
        </w:tc>
        <w:tc>
          <w:tcPr>
            <w:tcW w:w="0" w:type="auto"/>
          </w:tcPr>
          <w:p w14:paraId="4A7CB5EB" w14:textId="77777777" w:rsidR="00352D3C" w:rsidRPr="00EA1AB9" w:rsidRDefault="00352D3C">
            <w:pPr>
              <w:pStyle w:val="TAL"/>
              <w:pPrChange w:id="4531" w:author="LGEc" w:date="2025-05-09T12:06:00Z">
                <w:pPr/>
              </w:pPrChange>
            </w:pPr>
            <w:r w:rsidRPr="00EA1AB9">
              <w:t>25</w:t>
            </w:r>
          </w:p>
        </w:tc>
        <w:tc>
          <w:tcPr>
            <w:tcW w:w="0" w:type="auto"/>
          </w:tcPr>
          <w:p w14:paraId="2D5BE70B" w14:textId="77777777" w:rsidR="00352D3C" w:rsidRPr="00EA1AB9" w:rsidRDefault="00352D3C">
            <w:pPr>
              <w:pStyle w:val="TAL"/>
              <w:pPrChange w:id="4532" w:author="LGEc" w:date="2025-05-09T12:06:00Z">
                <w:pPr/>
              </w:pPrChange>
            </w:pPr>
            <w:r w:rsidRPr="00EA1AB9">
              <w:t>26</w:t>
            </w:r>
          </w:p>
        </w:tc>
        <w:tc>
          <w:tcPr>
            <w:tcW w:w="592" w:type="dxa"/>
          </w:tcPr>
          <w:p w14:paraId="39BB4F56" w14:textId="77777777" w:rsidR="00352D3C" w:rsidRPr="00EA1AB9" w:rsidRDefault="00352D3C">
            <w:pPr>
              <w:pStyle w:val="TAL"/>
              <w:pPrChange w:id="4533" w:author="LGEc" w:date="2025-05-09T12:06:00Z">
                <w:pPr/>
              </w:pPrChange>
            </w:pPr>
            <w:r w:rsidRPr="00EA1AB9">
              <w:t>25</w:t>
            </w:r>
          </w:p>
        </w:tc>
        <w:tc>
          <w:tcPr>
            <w:tcW w:w="0" w:type="auto"/>
          </w:tcPr>
          <w:p w14:paraId="61DF74E0" w14:textId="77777777" w:rsidR="00352D3C" w:rsidRPr="00EA1AB9" w:rsidRDefault="00352D3C">
            <w:pPr>
              <w:pStyle w:val="TAL"/>
              <w:pPrChange w:id="4534" w:author="LGEc" w:date="2025-05-09T12:06:00Z">
                <w:pPr/>
              </w:pPrChange>
            </w:pPr>
            <w:r w:rsidRPr="00EA1AB9">
              <w:t>1</w:t>
            </w:r>
          </w:p>
        </w:tc>
        <w:tc>
          <w:tcPr>
            <w:tcW w:w="0" w:type="auto"/>
          </w:tcPr>
          <w:p w14:paraId="54939F06" w14:textId="77777777" w:rsidR="00352D3C" w:rsidRPr="00EA1AB9" w:rsidRDefault="00352D3C">
            <w:pPr>
              <w:pStyle w:val="TAL"/>
              <w:pPrChange w:id="4535" w:author="LGEc" w:date="2025-05-09T12:06:00Z">
                <w:pPr/>
              </w:pPrChange>
            </w:pPr>
            <w:r w:rsidRPr="00EA1AB9">
              <w:t>30</w:t>
            </w:r>
          </w:p>
        </w:tc>
        <w:tc>
          <w:tcPr>
            <w:tcW w:w="630" w:type="dxa"/>
          </w:tcPr>
          <w:p w14:paraId="3E48875D" w14:textId="77777777" w:rsidR="00352D3C" w:rsidRPr="00EA1AB9" w:rsidRDefault="00352D3C">
            <w:pPr>
              <w:pStyle w:val="TAL"/>
              <w:pPrChange w:id="4536" w:author="LGEc" w:date="2025-05-09T12:06:00Z">
                <w:pPr/>
              </w:pPrChange>
            </w:pPr>
            <w:r w:rsidRPr="00EA1AB9">
              <w:t>20</w:t>
            </w:r>
          </w:p>
        </w:tc>
        <w:tc>
          <w:tcPr>
            <w:tcW w:w="542" w:type="dxa"/>
          </w:tcPr>
          <w:p w14:paraId="7F7DE0FC" w14:textId="77777777" w:rsidR="00352D3C" w:rsidRPr="00BE1B4E" w:rsidRDefault="00352D3C">
            <w:pPr>
              <w:pStyle w:val="TAL"/>
              <w:pPrChange w:id="4537" w:author="LGEc" w:date="2025-05-09T12:06:00Z">
                <w:pPr/>
              </w:pPrChange>
            </w:pPr>
            <w:r w:rsidRPr="00BE1B4E">
              <w:t>30</w:t>
            </w:r>
          </w:p>
        </w:tc>
        <w:tc>
          <w:tcPr>
            <w:tcW w:w="734" w:type="dxa"/>
          </w:tcPr>
          <w:p w14:paraId="1B2D1A76" w14:textId="77777777" w:rsidR="00352D3C" w:rsidRPr="00CA3770" w:rsidRDefault="00352D3C">
            <w:pPr>
              <w:pStyle w:val="TAL"/>
              <w:pPrChange w:id="4538" w:author="LGEc" w:date="2025-05-09T12:06:00Z">
                <w:pPr/>
              </w:pPrChange>
            </w:pPr>
            <w:r w:rsidRPr="00CA3770">
              <w:t>outer2</w:t>
            </w:r>
          </w:p>
        </w:tc>
      </w:tr>
      <w:tr w:rsidR="00352D3C" w:rsidRPr="00CA3770" w14:paraId="0D52B45B" w14:textId="77777777" w:rsidTr="009D1F4B">
        <w:trPr>
          <w:trHeight w:val="285"/>
          <w:jc w:val="center"/>
        </w:trPr>
        <w:tc>
          <w:tcPr>
            <w:tcW w:w="0" w:type="auto"/>
            <w:shd w:val="clear" w:color="auto" w:fill="FFC000"/>
            <w:noWrap/>
            <w:hideMark/>
          </w:tcPr>
          <w:p w14:paraId="01D1F40E" w14:textId="77777777" w:rsidR="00352D3C" w:rsidRPr="00EA1AB9" w:rsidRDefault="00352D3C">
            <w:pPr>
              <w:pStyle w:val="TAL"/>
              <w:rPr>
                <w:lang w:eastAsia="zh-CN"/>
              </w:rPr>
              <w:pPrChange w:id="4539" w:author="LGEc" w:date="2025-05-09T12:06:00Z">
                <w:pPr/>
              </w:pPrChange>
            </w:pPr>
            <w:r w:rsidRPr="00EA1AB9">
              <w:rPr>
                <w:rFonts w:hint="eastAsia"/>
                <w:lang w:eastAsia="zh-CN"/>
              </w:rPr>
              <w:t>10</w:t>
            </w:r>
          </w:p>
        </w:tc>
        <w:tc>
          <w:tcPr>
            <w:tcW w:w="0" w:type="auto"/>
            <w:noWrap/>
            <w:hideMark/>
          </w:tcPr>
          <w:p w14:paraId="6E8C7F18" w14:textId="77777777" w:rsidR="00352D3C" w:rsidRPr="00EA1AB9" w:rsidRDefault="00352D3C">
            <w:pPr>
              <w:pStyle w:val="TAL"/>
              <w:rPr>
                <w:lang w:eastAsia="zh-CN"/>
              </w:rPr>
              <w:pPrChange w:id="4540" w:author="LGEc" w:date="2025-05-09T12:06:00Z">
                <w:pPr/>
              </w:pPrChange>
            </w:pPr>
            <w:r w:rsidRPr="00EA1AB9">
              <w:rPr>
                <w:rFonts w:hint="eastAsia"/>
                <w:lang w:eastAsia="zh-CN"/>
              </w:rPr>
              <w:t>40</w:t>
            </w:r>
          </w:p>
        </w:tc>
        <w:tc>
          <w:tcPr>
            <w:tcW w:w="0" w:type="auto"/>
            <w:noWrap/>
            <w:hideMark/>
          </w:tcPr>
          <w:p w14:paraId="1EF4BCE6" w14:textId="77777777" w:rsidR="00352D3C" w:rsidRPr="00EA1AB9" w:rsidRDefault="00352D3C">
            <w:pPr>
              <w:pStyle w:val="TAL"/>
              <w:rPr>
                <w:lang w:eastAsia="zh-CN"/>
              </w:rPr>
              <w:pPrChange w:id="4541" w:author="LGEc" w:date="2025-05-09T12:06:00Z">
                <w:pPr/>
              </w:pPrChange>
            </w:pPr>
            <w:r w:rsidRPr="00EA1AB9">
              <w:rPr>
                <w:rFonts w:hint="eastAsia"/>
                <w:lang w:eastAsia="zh-CN"/>
              </w:rPr>
              <w:t>12</w:t>
            </w:r>
          </w:p>
        </w:tc>
        <w:tc>
          <w:tcPr>
            <w:tcW w:w="0" w:type="auto"/>
            <w:noWrap/>
            <w:hideMark/>
          </w:tcPr>
          <w:p w14:paraId="2DFF93CE" w14:textId="77777777" w:rsidR="00352D3C" w:rsidRPr="00EA1AB9" w:rsidRDefault="00352D3C">
            <w:pPr>
              <w:pStyle w:val="TAL"/>
              <w:rPr>
                <w:lang w:eastAsia="zh-CN"/>
              </w:rPr>
              <w:pPrChange w:id="4542" w:author="LGEc" w:date="2025-05-09T12:06:00Z">
                <w:pPr/>
              </w:pPrChange>
            </w:pPr>
            <w:r w:rsidRPr="00EA1AB9">
              <w:rPr>
                <w:rFonts w:hint="eastAsia"/>
                <w:lang w:eastAsia="zh-CN"/>
              </w:rPr>
              <w:t>40</w:t>
            </w:r>
          </w:p>
        </w:tc>
        <w:tc>
          <w:tcPr>
            <w:tcW w:w="0" w:type="auto"/>
            <w:noWrap/>
            <w:hideMark/>
          </w:tcPr>
          <w:p w14:paraId="40D60DEB" w14:textId="77777777" w:rsidR="00352D3C" w:rsidRPr="00EA1AB9" w:rsidRDefault="00352D3C">
            <w:pPr>
              <w:pStyle w:val="TAL"/>
              <w:rPr>
                <w:lang w:eastAsia="zh-CN"/>
              </w:rPr>
              <w:pPrChange w:id="4543" w:author="LGEc" w:date="2025-05-09T12:06:00Z">
                <w:pPr/>
              </w:pPrChange>
            </w:pPr>
            <w:r w:rsidRPr="00EA1AB9">
              <w:rPr>
                <w:rFonts w:hint="eastAsia"/>
                <w:lang w:eastAsia="zh-CN"/>
              </w:rPr>
              <w:t>0</w:t>
            </w:r>
          </w:p>
        </w:tc>
        <w:tc>
          <w:tcPr>
            <w:tcW w:w="0" w:type="auto"/>
            <w:noWrap/>
            <w:hideMark/>
          </w:tcPr>
          <w:p w14:paraId="6EE0C02B" w14:textId="77777777" w:rsidR="00352D3C" w:rsidRPr="00EA1AB9" w:rsidRDefault="00352D3C">
            <w:pPr>
              <w:pStyle w:val="TAL"/>
              <w:rPr>
                <w:lang w:eastAsia="zh-CN"/>
              </w:rPr>
              <w:pPrChange w:id="4544" w:author="LGEc" w:date="2025-05-09T12:06:00Z">
                <w:pPr/>
              </w:pPrChange>
            </w:pPr>
            <w:r w:rsidRPr="00EA1AB9">
              <w:rPr>
                <w:rFonts w:hint="eastAsia"/>
                <w:lang w:eastAsia="zh-CN"/>
              </w:rPr>
              <w:t>15</w:t>
            </w:r>
          </w:p>
        </w:tc>
        <w:tc>
          <w:tcPr>
            <w:tcW w:w="0" w:type="auto"/>
            <w:noWrap/>
            <w:hideMark/>
          </w:tcPr>
          <w:p w14:paraId="3F391C9E" w14:textId="77777777" w:rsidR="00352D3C" w:rsidRPr="00EA1AB9" w:rsidRDefault="00352D3C">
            <w:pPr>
              <w:pStyle w:val="TAL"/>
              <w:rPr>
                <w:lang w:eastAsia="zh-CN"/>
              </w:rPr>
              <w:pPrChange w:id="4545" w:author="LGEc" w:date="2025-05-09T12:06:00Z">
                <w:pPr/>
              </w:pPrChange>
            </w:pPr>
            <w:r w:rsidRPr="00EA1AB9">
              <w:rPr>
                <w:rFonts w:hint="eastAsia"/>
                <w:lang w:eastAsia="zh-CN"/>
              </w:rPr>
              <w:t>10</w:t>
            </w:r>
          </w:p>
        </w:tc>
        <w:tc>
          <w:tcPr>
            <w:tcW w:w="0" w:type="auto"/>
            <w:noWrap/>
            <w:hideMark/>
          </w:tcPr>
          <w:p w14:paraId="0D0BC1ED" w14:textId="77777777" w:rsidR="00352D3C" w:rsidRPr="00EA1AB9" w:rsidRDefault="00352D3C">
            <w:pPr>
              <w:pStyle w:val="TAL"/>
              <w:rPr>
                <w:lang w:eastAsia="zh-CN"/>
              </w:rPr>
              <w:pPrChange w:id="4546" w:author="LGEc" w:date="2025-05-09T12:06:00Z">
                <w:pPr/>
              </w:pPrChange>
            </w:pPr>
            <w:r w:rsidRPr="00EA1AB9">
              <w:rPr>
                <w:rFonts w:hint="eastAsia"/>
                <w:lang w:eastAsia="zh-CN"/>
              </w:rPr>
              <w:t>10</w:t>
            </w:r>
          </w:p>
        </w:tc>
        <w:tc>
          <w:tcPr>
            <w:tcW w:w="0" w:type="auto"/>
            <w:shd w:val="clear" w:color="auto" w:fill="auto"/>
          </w:tcPr>
          <w:p w14:paraId="171B637D" w14:textId="77777777" w:rsidR="00352D3C" w:rsidRPr="00F36495" w:rsidRDefault="00352D3C">
            <w:pPr>
              <w:pStyle w:val="TAL"/>
              <w:pPrChange w:id="4547" w:author="LGEc" w:date="2025-05-09T12:06:00Z">
                <w:pPr/>
              </w:pPrChange>
            </w:pPr>
            <w:r w:rsidRPr="00F36495">
              <w:t>outer</w:t>
            </w:r>
          </w:p>
        </w:tc>
        <w:tc>
          <w:tcPr>
            <w:tcW w:w="0" w:type="auto"/>
            <w:shd w:val="clear" w:color="auto" w:fill="FFFF00"/>
          </w:tcPr>
          <w:p w14:paraId="10C46357" w14:textId="77777777" w:rsidR="00352D3C" w:rsidRPr="00EA1AB9" w:rsidRDefault="00352D3C">
            <w:pPr>
              <w:pStyle w:val="TAL"/>
              <w:pPrChange w:id="4548" w:author="LGEc" w:date="2025-05-09T12:06:00Z">
                <w:pPr/>
              </w:pPrChange>
            </w:pPr>
            <w:r w:rsidRPr="00EA1AB9">
              <w:t>92</w:t>
            </w:r>
          </w:p>
        </w:tc>
        <w:tc>
          <w:tcPr>
            <w:tcW w:w="0" w:type="auto"/>
          </w:tcPr>
          <w:p w14:paraId="5923CB88" w14:textId="77777777" w:rsidR="00352D3C" w:rsidRPr="00EA1AB9" w:rsidRDefault="00352D3C">
            <w:pPr>
              <w:pStyle w:val="TAL"/>
              <w:pPrChange w:id="4549" w:author="LGEc" w:date="2025-05-09T12:06:00Z">
                <w:pPr/>
              </w:pPrChange>
            </w:pPr>
            <w:r w:rsidRPr="00EA1AB9">
              <w:t>30</w:t>
            </w:r>
          </w:p>
        </w:tc>
        <w:tc>
          <w:tcPr>
            <w:tcW w:w="0" w:type="auto"/>
          </w:tcPr>
          <w:p w14:paraId="4D4412D2" w14:textId="77777777" w:rsidR="00352D3C" w:rsidRPr="00EA1AB9" w:rsidRDefault="00352D3C">
            <w:pPr>
              <w:pStyle w:val="TAL"/>
              <w:pPrChange w:id="4550" w:author="LGEc" w:date="2025-05-09T12:06:00Z">
                <w:pPr/>
              </w:pPrChange>
            </w:pPr>
            <w:r w:rsidRPr="00EA1AB9">
              <w:t>0</w:t>
            </w:r>
          </w:p>
        </w:tc>
        <w:tc>
          <w:tcPr>
            <w:tcW w:w="592" w:type="dxa"/>
          </w:tcPr>
          <w:p w14:paraId="4792EA24" w14:textId="77777777" w:rsidR="00352D3C" w:rsidRPr="00EA1AB9" w:rsidRDefault="00352D3C">
            <w:pPr>
              <w:pStyle w:val="TAL"/>
              <w:pPrChange w:id="4551" w:author="LGEc" w:date="2025-05-09T12:06:00Z">
                <w:pPr/>
              </w:pPrChange>
            </w:pPr>
            <w:r w:rsidRPr="00EA1AB9">
              <w:t>30</w:t>
            </w:r>
          </w:p>
        </w:tc>
        <w:tc>
          <w:tcPr>
            <w:tcW w:w="0" w:type="auto"/>
          </w:tcPr>
          <w:p w14:paraId="6A2D3779" w14:textId="77777777" w:rsidR="00352D3C" w:rsidRPr="00EA1AB9" w:rsidRDefault="00352D3C">
            <w:pPr>
              <w:pStyle w:val="TAL"/>
              <w:pPrChange w:id="4552" w:author="LGEc" w:date="2025-05-09T12:06:00Z">
                <w:pPr/>
              </w:pPrChange>
            </w:pPr>
            <w:r w:rsidRPr="00EA1AB9">
              <w:t>48</w:t>
            </w:r>
          </w:p>
        </w:tc>
        <w:tc>
          <w:tcPr>
            <w:tcW w:w="0" w:type="auto"/>
          </w:tcPr>
          <w:p w14:paraId="63B61956" w14:textId="77777777" w:rsidR="00352D3C" w:rsidRPr="00EA1AB9" w:rsidRDefault="00352D3C">
            <w:pPr>
              <w:pStyle w:val="TAL"/>
              <w:pPrChange w:id="4553" w:author="LGEc" w:date="2025-05-09T12:06:00Z">
                <w:pPr/>
              </w:pPrChange>
            </w:pPr>
            <w:r w:rsidRPr="00EA1AB9">
              <w:t>30</w:t>
            </w:r>
          </w:p>
        </w:tc>
        <w:tc>
          <w:tcPr>
            <w:tcW w:w="630" w:type="dxa"/>
          </w:tcPr>
          <w:p w14:paraId="5BF6E629" w14:textId="77777777" w:rsidR="00352D3C" w:rsidRPr="00EA1AB9" w:rsidRDefault="00352D3C">
            <w:pPr>
              <w:pStyle w:val="TAL"/>
              <w:pPrChange w:id="4554" w:author="LGEc" w:date="2025-05-09T12:06:00Z">
                <w:pPr/>
              </w:pPrChange>
            </w:pPr>
            <w:r w:rsidRPr="00EA1AB9">
              <w:t>20</w:t>
            </w:r>
          </w:p>
        </w:tc>
        <w:tc>
          <w:tcPr>
            <w:tcW w:w="542" w:type="dxa"/>
          </w:tcPr>
          <w:p w14:paraId="29E89EA5" w14:textId="77777777" w:rsidR="00352D3C" w:rsidRPr="00BE1B4E" w:rsidRDefault="00352D3C">
            <w:pPr>
              <w:pStyle w:val="TAL"/>
              <w:pPrChange w:id="4555" w:author="LGEc" w:date="2025-05-09T12:06:00Z">
                <w:pPr/>
              </w:pPrChange>
            </w:pPr>
            <w:r w:rsidRPr="00BE1B4E">
              <w:t>30</w:t>
            </w:r>
          </w:p>
        </w:tc>
        <w:tc>
          <w:tcPr>
            <w:tcW w:w="734" w:type="dxa"/>
          </w:tcPr>
          <w:p w14:paraId="5C1ADB0F" w14:textId="77777777" w:rsidR="00352D3C" w:rsidRPr="00CA3770" w:rsidRDefault="00352D3C">
            <w:pPr>
              <w:pStyle w:val="TAL"/>
              <w:pPrChange w:id="4556" w:author="LGEc" w:date="2025-05-09T12:06:00Z">
                <w:pPr/>
              </w:pPrChange>
            </w:pPr>
            <w:r w:rsidRPr="00CA3770">
              <w:t>outer1</w:t>
            </w:r>
          </w:p>
        </w:tc>
      </w:tr>
      <w:tr w:rsidR="00352D3C" w:rsidRPr="00CA3770" w14:paraId="2EE07F7D" w14:textId="77777777" w:rsidTr="009D1F4B">
        <w:trPr>
          <w:trHeight w:val="285"/>
          <w:jc w:val="center"/>
        </w:trPr>
        <w:tc>
          <w:tcPr>
            <w:tcW w:w="0" w:type="auto"/>
            <w:shd w:val="clear" w:color="auto" w:fill="FFC000"/>
            <w:noWrap/>
            <w:hideMark/>
          </w:tcPr>
          <w:p w14:paraId="38DDBBBC" w14:textId="77777777" w:rsidR="00352D3C" w:rsidRPr="00EA1AB9" w:rsidRDefault="00352D3C">
            <w:pPr>
              <w:pStyle w:val="TAL"/>
              <w:rPr>
                <w:lang w:eastAsia="zh-CN"/>
              </w:rPr>
              <w:pPrChange w:id="4557" w:author="LGEc" w:date="2025-05-09T12:06:00Z">
                <w:pPr/>
              </w:pPrChange>
            </w:pPr>
            <w:r w:rsidRPr="00EA1AB9">
              <w:rPr>
                <w:rFonts w:hint="eastAsia"/>
                <w:lang w:eastAsia="zh-CN"/>
              </w:rPr>
              <w:t>11</w:t>
            </w:r>
          </w:p>
        </w:tc>
        <w:tc>
          <w:tcPr>
            <w:tcW w:w="0" w:type="auto"/>
            <w:noWrap/>
            <w:hideMark/>
          </w:tcPr>
          <w:p w14:paraId="2D77E960" w14:textId="77777777" w:rsidR="00352D3C" w:rsidRPr="00EA1AB9" w:rsidRDefault="00352D3C">
            <w:pPr>
              <w:pStyle w:val="TAL"/>
              <w:rPr>
                <w:lang w:eastAsia="zh-CN"/>
              </w:rPr>
              <w:pPrChange w:id="4558" w:author="LGEc" w:date="2025-05-09T12:06:00Z">
                <w:pPr/>
              </w:pPrChange>
            </w:pPr>
            <w:r w:rsidRPr="00EA1AB9">
              <w:rPr>
                <w:rFonts w:hint="eastAsia"/>
                <w:lang w:eastAsia="zh-CN"/>
              </w:rPr>
              <w:t>50</w:t>
            </w:r>
          </w:p>
        </w:tc>
        <w:tc>
          <w:tcPr>
            <w:tcW w:w="0" w:type="auto"/>
            <w:noWrap/>
            <w:hideMark/>
          </w:tcPr>
          <w:p w14:paraId="6C40C5B0" w14:textId="77777777" w:rsidR="00352D3C" w:rsidRPr="00EA1AB9" w:rsidRDefault="00352D3C">
            <w:pPr>
              <w:pStyle w:val="TAL"/>
              <w:rPr>
                <w:lang w:eastAsia="zh-CN"/>
              </w:rPr>
              <w:pPrChange w:id="4559" w:author="LGEc" w:date="2025-05-09T12:06:00Z">
                <w:pPr/>
              </w:pPrChange>
            </w:pPr>
            <w:r w:rsidRPr="00EA1AB9">
              <w:rPr>
                <w:rFonts w:hint="eastAsia"/>
                <w:lang w:eastAsia="zh-CN"/>
              </w:rPr>
              <w:t>2</w:t>
            </w:r>
          </w:p>
        </w:tc>
        <w:tc>
          <w:tcPr>
            <w:tcW w:w="0" w:type="auto"/>
            <w:noWrap/>
            <w:hideMark/>
          </w:tcPr>
          <w:p w14:paraId="0BECEB86" w14:textId="77777777" w:rsidR="00352D3C" w:rsidRPr="00EA1AB9" w:rsidRDefault="00352D3C">
            <w:pPr>
              <w:pStyle w:val="TAL"/>
              <w:rPr>
                <w:lang w:eastAsia="zh-CN"/>
              </w:rPr>
              <w:pPrChange w:id="4560" w:author="LGEc" w:date="2025-05-09T12:06:00Z">
                <w:pPr/>
              </w:pPrChange>
            </w:pPr>
            <w:r w:rsidRPr="00EA1AB9">
              <w:rPr>
                <w:rFonts w:hint="eastAsia"/>
                <w:lang w:eastAsia="zh-CN"/>
              </w:rPr>
              <w:t>50</w:t>
            </w:r>
          </w:p>
        </w:tc>
        <w:tc>
          <w:tcPr>
            <w:tcW w:w="0" w:type="auto"/>
            <w:noWrap/>
            <w:hideMark/>
          </w:tcPr>
          <w:p w14:paraId="1B142D74" w14:textId="77777777" w:rsidR="00352D3C" w:rsidRPr="00EA1AB9" w:rsidRDefault="00352D3C">
            <w:pPr>
              <w:pStyle w:val="TAL"/>
              <w:rPr>
                <w:lang w:eastAsia="zh-CN"/>
              </w:rPr>
              <w:pPrChange w:id="4561" w:author="LGEc" w:date="2025-05-09T12:06:00Z">
                <w:pPr/>
              </w:pPrChange>
            </w:pPr>
            <w:r w:rsidRPr="00EA1AB9">
              <w:rPr>
                <w:rFonts w:hint="eastAsia"/>
                <w:lang w:eastAsia="zh-CN"/>
              </w:rPr>
              <w:t>0</w:t>
            </w:r>
          </w:p>
        </w:tc>
        <w:tc>
          <w:tcPr>
            <w:tcW w:w="0" w:type="auto"/>
            <w:noWrap/>
            <w:hideMark/>
          </w:tcPr>
          <w:p w14:paraId="70207056" w14:textId="77777777" w:rsidR="00352D3C" w:rsidRPr="00EA1AB9" w:rsidRDefault="00352D3C">
            <w:pPr>
              <w:pStyle w:val="TAL"/>
              <w:rPr>
                <w:lang w:eastAsia="zh-CN"/>
              </w:rPr>
              <w:pPrChange w:id="4562" w:author="LGEc" w:date="2025-05-09T12:06:00Z">
                <w:pPr/>
              </w:pPrChange>
            </w:pPr>
            <w:r w:rsidRPr="00EA1AB9">
              <w:rPr>
                <w:rFonts w:hint="eastAsia"/>
                <w:lang w:eastAsia="zh-CN"/>
              </w:rPr>
              <w:t>15</w:t>
            </w:r>
          </w:p>
        </w:tc>
        <w:tc>
          <w:tcPr>
            <w:tcW w:w="0" w:type="auto"/>
            <w:noWrap/>
            <w:hideMark/>
          </w:tcPr>
          <w:p w14:paraId="27829219" w14:textId="77777777" w:rsidR="00352D3C" w:rsidRPr="00EA1AB9" w:rsidRDefault="00352D3C">
            <w:pPr>
              <w:pStyle w:val="TAL"/>
              <w:rPr>
                <w:lang w:eastAsia="zh-CN"/>
              </w:rPr>
              <w:pPrChange w:id="4563" w:author="LGEc" w:date="2025-05-09T12:06:00Z">
                <w:pPr/>
              </w:pPrChange>
            </w:pPr>
            <w:r w:rsidRPr="00EA1AB9">
              <w:rPr>
                <w:rFonts w:hint="eastAsia"/>
                <w:lang w:eastAsia="zh-CN"/>
              </w:rPr>
              <w:t>10</w:t>
            </w:r>
          </w:p>
        </w:tc>
        <w:tc>
          <w:tcPr>
            <w:tcW w:w="0" w:type="auto"/>
            <w:noWrap/>
            <w:hideMark/>
          </w:tcPr>
          <w:p w14:paraId="572B907D" w14:textId="77777777" w:rsidR="00352D3C" w:rsidRPr="00EA1AB9" w:rsidRDefault="00352D3C">
            <w:pPr>
              <w:pStyle w:val="TAL"/>
              <w:rPr>
                <w:lang w:eastAsia="zh-CN"/>
              </w:rPr>
              <w:pPrChange w:id="4564" w:author="LGEc" w:date="2025-05-09T12:06:00Z">
                <w:pPr/>
              </w:pPrChange>
            </w:pPr>
            <w:r w:rsidRPr="00EA1AB9">
              <w:rPr>
                <w:rFonts w:hint="eastAsia"/>
                <w:lang w:eastAsia="zh-CN"/>
              </w:rPr>
              <w:t>10</w:t>
            </w:r>
          </w:p>
        </w:tc>
        <w:tc>
          <w:tcPr>
            <w:tcW w:w="0" w:type="auto"/>
            <w:shd w:val="clear" w:color="auto" w:fill="auto"/>
          </w:tcPr>
          <w:p w14:paraId="3D52E939" w14:textId="77777777" w:rsidR="00352D3C" w:rsidRPr="00F36495" w:rsidRDefault="00352D3C">
            <w:pPr>
              <w:pStyle w:val="TAL"/>
              <w:pPrChange w:id="4565" w:author="LGEc" w:date="2025-05-09T12:06:00Z">
                <w:pPr/>
              </w:pPrChange>
            </w:pPr>
            <w:r w:rsidRPr="00F36495">
              <w:t>outer</w:t>
            </w:r>
          </w:p>
        </w:tc>
        <w:tc>
          <w:tcPr>
            <w:tcW w:w="0" w:type="auto"/>
            <w:shd w:val="clear" w:color="auto" w:fill="FFFF00"/>
          </w:tcPr>
          <w:p w14:paraId="30C9F312" w14:textId="77777777" w:rsidR="00352D3C" w:rsidRPr="00EA1AB9" w:rsidRDefault="00352D3C">
            <w:pPr>
              <w:pStyle w:val="TAL"/>
              <w:pPrChange w:id="4566" w:author="LGEc" w:date="2025-05-09T12:06:00Z">
                <w:pPr/>
              </w:pPrChange>
            </w:pPr>
            <w:r w:rsidRPr="00EA1AB9">
              <w:t>93</w:t>
            </w:r>
          </w:p>
        </w:tc>
        <w:tc>
          <w:tcPr>
            <w:tcW w:w="0" w:type="auto"/>
          </w:tcPr>
          <w:p w14:paraId="4E7EB854" w14:textId="77777777" w:rsidR="00352D3C" w:rsidRPr="00EA1AB9" w:rsidRDefault="00352D3C">
            <w:pPr>
              <w:pStyle w:val="TAL"/>
              <w:pPrChange w:id="4567" w:author="LGEc" w:date="2025-05-09T12:06:00Z">
                <w:pPr/>
              </w:pPrChange>
            </w:pPr>
            <w:r w:rsidRPr="00EA1AB9">
              <w:t>30</w:t>
            </w:r>
          </w:p>
        </w:tc>
        <w:tc>
          <w:tcPr>
            <w:tcW w:w="0" w:type="auto"/>
          </w:tcPr>
          <w:p w14:paraId="6E725098" w14:textId="77777777" w:rsidR="00352D3C" w:rsidRPr="00EA1AB9" w:rsidRDefault="00352D3C">
            <w:pPr>
              <w:pStyle w:val="TAL"/>
              <w:pPrChange w:id="4568" w:author="LGEc" w:date="2025-05-09T12:06:00Z">
                <w:pPr/>
              </w:pPrChange>
            </w:pPr>
            <w:r w:rsidRPr="00EA1AB9">
              <w:t>15</w:t>
            </w:r>
          </w:p>
        </w:tc>
        <w:tc>
          <w:tcPr>
            <w:tcW w:w="592" w:type="dxa"/>
          </w:tcPr>
          <w:p w14:paraId="328ACE81" w14:textId="77777777" w:rsidR="00352D3C" w:rsidRPr="00EA1AB9" w:rsidRDefault="00352D3C">
            <w:pPr>
              <w:pStyle w:val="TAL"/>
              <w:pPrChange w:id="4569" w:author="LGEc" w:date="2025-05-09T12:06:00Z">
                <w:pPr/>
              </w:pPrChange>
            </w:pPr>
            <w:r w:rsidRPr="00EA1AB9">
              <w:t>30</w:t>
            </w:r>
          </w:p>
        </w:tc>
        <w:tc>
          <w:tcPr>
            <w:tcW w:w="0" w:type="auto"/>
          </w:tcPr>
          <w:p w14:paraId="12210B4D" w14:textId="77777777" w:rsidR="00352D3C" w:rsidRPr="00EA1AB9" w:rsidRDefault="00352D3C">
            <w:pPr>
              <w:pStyle w:val="TAL"/>
              <w:pPrChange w:id="4570" w:author="LGEc" w:date="2025-05-09T12:06:00Z">
                <w:pPr/>
              </w:pPrChange>
            </w:pPr>
            <w:r w:rsidRPr="00EA1AB9">
              <w:t>12</w:t>
            </w:r>
          </w:p>
        </w:tc>
        <w:tc>
          <w:tcPr>
            <w:tcW w:w="0" w:type="auto"/>
          </w:tcPr>
          <w:p w14:paraId="18BB33AF" w14:textId="77777777" w:rsidR="00352D3C" w:rsidRPr="00EA1AB9" w:rsidRDefault="00352D3C">
            <w:pPr>
              <w:pStyle w:val="TAL"/>
              <w:pPrChange w:id="4571" w:author="LGEc" w:date="2025-05-09T12:06:00Z">
                <w:pPr/>
              </w:pPrChange>
            </w:pPr>
            <w:r w:rsidRPr="00EA1AB9">
              <w:t>30</w:t>
            </w:r>
          </w:p>
        </w:tc>
        <w:tc>
          <w:tcPr>
            <w:tcW w:w="630" w:type="dxa"/>
          </w:tcPr>
          <w:p w14:paraId="60BA8894" w14:textId="77777777" w:rsidR="00352D3C" w:rsidRPr="00EA1AB9" w:rsidRDefault="00352D3C">
            <w:pPr>
              <w:pStyle w:val="TAL"/>
              <w:pPrChange w:id="4572" w:author="LGEc" w:date="2025-05-09T12:06:00Z">
                <w:pPr/>
              </w:pPrChange>
            </w:pPr>
            <w:r w:rsidRPr="00EA1AB9">
              <w:t>20</w:t>
            </w:r>
          </w:p>
        </w:tc>
        <w:tc>
          <w:tcPr>
            <w:tcW w:w="542" w:type="dxa"/>
          </w:tcPr>
          <w:p w14:paraId="6F1684F5" w14:textId="77777777" w:rsidR="00352D3C" w:rsidRPr="00BE1B4E" w:rsidRDefault="00352D3C">
            <w:pPr>
              <w:pStyle w:val="TAL"/>
              <w:pPrChange w:id="4573" w:author="LGEc" w:date="2025-05-09T12:06:00Z">
                <w:pPr/>
              </w:pPrChange>
            </w:pPr>
            <w:r w:rsidRPr="00BE1B4E">
              <w:t>30</w:t>
            </w:r>
          </w:p>
        </w:tc>
        <w:tc>
          <w:tcPr>
            <w:tcW w:w="734" w:type="dxa"/>
          </w:tcPr>
          <w:p w14:paraId="4DF79A1F" w14:textId="77777777" w:rsidR="00352D3C" w:rsidRPr="00CA3770" w:rsidRDefault="00352D3C">
            <w:pPr>
              <w:pStyle w:val="TAL"/>
              <w:pPrChange w:id="4574" w:author="LGEc" w:date="2025-05-09T12:06:00Z">
                <w:pPr/>
              </w:pPrChange>
            </w:pPr>
            <w:r w:rsidRPr="00CA3770">
              <w:t>outer2</w:t>
            </w:r>
          </w:p>
        </w:tc>
      </w:tr>
      <w:tr w:rsidR="00352D3C" w:rsidRPr="00CA3770" w14:paraId="06A84442" w14:textId="77777777" w:rsidTr="009D1F4B">
        <w:trPr>
          <w:trHeight w:val="285"/>
          <w:jc w:val="center"/>
        </w:trPr>
        <w:tc>
          <w:tcPr>
            <w:tcW w:w="0" w:type="auto"/>
            <w:shd w:val="clear" w:color="auto" w:fill="FFC000"/>
            <w:noWrap/>
            <w:hideMark/>
          </w:tcPr>
          <w:p w14:paraId="7587AB49" w14:textId="77777777" w:rsidR="00352D3C" w:rsidRPr="00EA1AB9" w:rsidRDefault="00352D3C">
            <w:pPr>
              <w:pStyle w:val="TAL"/>
              <w:rPr>
                <w:lang w:eastAsia="zh-CN"/>
              </w:rPr>
              <w:pPrChange w:id="4575" w:author="LGEc" w:date="2025-05-09T12:06:00Z">
                <w:pPr/>
              </w:pPrChange>
            </w:pPr>
            <w:r w:rsidRPr="00EA1AB9">
              <w:rPr>
                <w:rFonts w:hint="eastAsia"/>
                <w:lang w:eastAsia="zh-CN"/>
              </w:rPr>
              <w:t>12</w:t>
            </w:r>
          </w:p>
        </w:tc>
        <w:tc>
          <w:tcPr>
            <w:tcW w:w="0" w:type="auto"/>
            <w:noWrap/>
            <w:hideMark/>
          </w:tcPr>
          <w:p w14:paraId="70C2F74B" w14:textId="77777777" w:rsidR="00352D3C" w:rsidRPr="00EA1AB9" w:rsidRDefault="00352D3C">
            <w:pPr>
              <w:pStyle w:val="TAL"/>
              <w:rPr>
                <w:lang w:eastAsia="zh-CN"/>
              </w:rPr>
              <w:pPrChange w:id="4576" w:author="LGEc" w:date="2025-05-09T12:06:00Z">
                <w:pPr/>
              </w:pPrChange>
            </w:pPr>
            <w:r w:rsidRPr="00EA1AB9">
              <w:rPr>
                <w:rFonts w:hint="eastAsia"/>
                <w:lang w:eastAsia="zh-CN"/>
              </w:rPr>
              <w:t>10</w:t>
            </w:r>
          </w:p>
        </w:tc>
        <w:tc>
          <w:tcPr>
            <w:tcW w:w="0" w:type="auto"/>
            <w:noWrap/>
            <w:hideMark/>
          </w:tcPr>
          <w:p w14:paraId="0295E81E" w14:textId="77777777" w:rsidR="00352D3C" w:rsidRPr="00EA1AB9" w:rsidRDefault="00352D3C">
            <w:pPr>
              <w:pStyle w:val="TAL"/>
              <w:rPr>
                <w:lang w:eastAsia="zh-CN"/>
              </w:rPr>
              <w:pPrChange w:id="4577" w:author="LGEc" w:date="2025-05-09T12:06:00Z">
                <w:pPr/>
              </w:pPrChange>
            </w:pPr>
            <w:r w:rsidRPr="00EA1AB9">
              <w:rPr>
                <w:rFonts w:hint="eastAsia"/>
                <w:lang w:eastAsia="zh-CN"/>
              </w:rPr>
              <w:t>41</w:t>
            </w:r>
          </w:p>
        </w:tc>
        <w:tc>
          <w:tcPr>
            <w:tcW w:w="0" w:type="auto"/>
            <w:noWrap/>
            <w:hideMark/>
          </w:tcPr>
          <w:p w14:paraId="4BF681B7" w14:textId="77777777" w:rsidR="00352D3C" w:rsidRPr="00EA1AB9" w:rsidRDefault="00352D3C">
            <w:pPr>
              <w:pStyle w:val="TAL"/>
              <w:rPr>
                <w:lang w:eastAsia="zh-CN"/>
              </w:rPr>
              <w:pPrChange w:id="4578" w:author="LGEc" w:date="2025-05-09T12:06:00Z">
                <w:pPr/>
              </w:pPrChange>
            </w:pPr>
            <w:r w:rsidRPr="00EA1AB9">
              <w:rPr>
                <w:rFonts w:hint="eastAsia"/>
                <w:lang w:eastAsia="zh-CN"/>
              </w:rPr>
              <w:t>10</w:t>
            </w:r>
          </w:p>
        </w:tc>
        <w:tc>
          <w:tcPr>
            <w:tcW w:w="0" w:type="auto"/>
            <w:noWrap/>
            <w:hideMark/>
          </w:tcPr>
          <w:p w14:paraId="4ADB39E0" w14:textId="77777777" w:rsidR="00352D3C" w:rsidRPr="00EA1AB9" w:rsidRDefault="00352D3C">
            <w:pPr>
              <w:pStyle w:val="TAL"/>
              <w:rPr>
                <w:lang w:eastAsia="zh-CN"/>
              </w:rPr>
              <w:pPrChange w:id="4579" w:author="LGEc" w:date="2025-05-09T12:06:00Z">
                <w:pPr/>
              </w:pPrChange>
            </w:pPr>
            <w:r w:rsidRPr="00EA1AB9">
              <w:rPr>
                <w:rFonts w:hint="eastAsia"/>
                <w:lang w:eastAsia="zh-CN"/>
              </w:rPr>
              <w:t>0</w:t>
            </w:r>
          </w:p>
        </w:tc>
        <w:tc>
          <w:tcPr>
            <w:tcW w:w="0" w:type="auto"/>
            <w:noWrap/>
            <w:hideMark/>
          </w:tcPr>
          <w:p w14:paraId="57482289" w14:textId="77777777" w:rsidR="00352D3C" w:rsidRPr="00EA1AB9" w:rsidRDefault="00352D3C">
            <w:pPr>
              <w:pStyle w:val="TAL"/>
              <w:rPr>
                <w:lang w:eastAsia="zh-CN"/>
              </w:rPr>
              <w:pPrChange w:id="4580" w:author="LGEc" w:date="2025-05-09T12:06:00Z">
                <w:pPr/>
              </w:pPrChange>
            </w:pPr>
            <w:r w:rsidRPr="00EA1AB9">
              <w:rPr>
                <w:rFonts w:hint="eastAsia"/>
                <w:lang w:eastAsia="zh-CN"/>
              </w:rPr>
              <w:t>30</w:t>
            </w:r>
          </w:p>
        </w:tc>
        <w:tc>
          <w:tcPr>
            <w:tcW w:w="0" w:type="auto"/>
            <w:noWrap/>
            <w:hideMark/>
          </w:tcPr>
          <w:p w14:paraId="0561CBA6" w14:textId="77777777" w:rsidR="00352D3C" w:rsidRPr="00EA1AB9" w:rsidRDefault="00352D3C">
            <w:pPr>
              <w:pStyle w:val="TAL"/>
              <w:rPr>
                <w:lang w:eastAsia="zh-CN"/>
              </w:rPr>
              <w:pPrChange w:id="4581" w:author="LGEc" w:date="2025-05-09T12:06:00Z">
                <w:pPr/>
              </w:pPrChange>
            </w:pPr>
            <w:r w:rsidRPr="00EA1AB9">
              <w:rPr>
                <w:rFonts w:hint="eastAsia"/>
                <w:lang w:eastAsia="zh-CN"/>
              </w:rPr>
              <w:t>20</w:t>
            </w:r>
          </w:p>
        </w:tc>
        <w:tc>
          <w:tcPr>
            <w:tcW w:w="0" w:type="auto"/>
            <w:noWrap/>
            <w:hideMark/>
          </w:tcPr>
          <w:p w14:paraId="13CE45AC" w14:textId="77777777" w:rsidR="00352D3C" w:rsidRPr="00EA1AB9" w:rsidRDefault="00352D3C">
            <w:pPr>
              <w:pStyle w:val="TAL"/>
              <w:rPr>
                <w:lang w:eastAsia="zh-CN"/>
              </w:rPr>
              <w:pPrChange w:id="4582" w:author="LGEc" w:date="2025-05-09T12:06:00Z">
                <w:pPr/>
              </w:pPrChange>
            </w:pPr>
            <w:r w:rsidRPr="00EA1AB9">
              <w:rPr>
                <w:rFonts w:hint="eastAsia"/>
                <w:lang w:eastAsia="zh-CN"/>
              </w:rPr>
              <w:t>30</w:t>
            </w:r>
          </w:p>
        </w:tc>
        <w:tc>
          <w:tcPr>
            <w:tcW w:w="0" w:type="auto"/>
            <w:shd w:val="clear" w:color="auto" w:fill="auto"/>
          </w:tcPr>
          <w:p w14:paraId="6B538AF5" w14:textId="77777777" w:rsidR="00352D3C" w:rsidRPr="00F36495" w:rsidRDefault="00352D3C">
            <w:pPr>
              <w:pStyle w:val="TAL"/>
              <w:pPrChange w:id="4583" w:author="LGEc" w:date="2025-05-09T12:06:00Z">
                <w:pPr/>
              </w:pPrChange>
            </w:pPr>
            <w:r w:rsidRPr="00F36495">
              <w:t>inner</w:t>
            </w:r>
          </w:p>
        </w:tc>
        <w:tc>
          <w:tcPr>
            <w:tcW w:w="0" w:type="auto"/>
            <w:shd w:val="clear" w:color="auto" w:fill="FFFF00"/>
          </w:tcPr>
          <w:p w14:paraId="7F06D109" w14:textId="77777777" w:rsidR="00352D3C" w:rsidRPr="00EA1AB9" w:rsidRDefault="00352D3C">
            <w:pPr>
              <w:pStyle w:val="TAL"/>
              <w:pPrChange w:id="4584" w:author="LGEc" w:date="2025-05-09T12:06:00Z">
                <w:pPr/>
              </w:pPrChange>
            </w:pPr>
            <w:r w:rsidRPr="00EA1AB9">
              <w:t>94</w:t>
            </w:r>
          </w:p>
        </w:tc>
        <w:tc>
          <w:tcPr>
            <w:tcW w:w="0" w:type="auto"/>
          </w:tcPr>
          <w:p w14:paraId="438E462C" w14:textId="77777777" w:rsidR="00352D3C" w:rsidRPr="00EA1AB9" w:rsidRDefault="00352D3C">
            <w:pPr>
              <w:pStyle w:val="TAL"/>
              <w:pPrChange w:id="4585" w:author="LGEc" w:date="2025-05-09T12:06:00Z">
                <w:pPr/>
              </w:pPrChange>
            </w:pPr>
            <w:r w:rsidRPr="00EA1AB9">
              <w:t>30</w:t>
            </w:r>
          </w:p>
        </w:tc>
        <w:tc>
          <w:tcPr>
            <w:tcW w:w="0" w:type="auto"/>
          </w:tcPr>
          <w:p w14:paraId="4426E239" w14:textId="77777777" w:rsidR="00352D3C" w:rsidRPr="00EA1AB9" w:rsidRDefault="00352D3C">
            <w:pPr>
              <w:pStyle w:val="TAL"/>
              <w:pPrChange w:id="4586" w:author="LGEc" w:date="2025-05-09T12:06:00Z">
                <w:pPr/>
              </w:pPrChange>
            </w:pPr>
            <w:r w:rsidRPr="00EA1AB9">
              <w:t>15</w:t>
            </w:r>
          </w:p>
        </w:tc>
        <w:tc>
          <w:tcPr>
            <w:tcW w:w="592" w:type="dxa"/>
          </w:tcPr>
          <w:p w14:paraId="22C16F30" w14:textId="77777777" w:rsidR="00352D3C" w:rsidRPr="00EA1AB9" w:rsidRDefault="00352D3C">
            <w:pPr>
              <w:pStyle w:val="TAL"/>
              <w:pPrChange w:id="4587" w:author="LGEc" w:date="2025-05-09T12:06:00Z">
                <w:pPr/>
              </w:pPrChange>
            </w:pPr>
            <w:r w:rsidRPr="00EA1AB9">
              <w:t>30</w:t>
            </w:r>
          </w:p>
        </w:tc>
        <w:tc>
          <w:tcPr>
            <w:tcW w:w="0" w:type="auto"/>
          </w:tcPr>
          <w:p w14:paraId="71D34D0A" w14:textId="77777777" w:rsidR="00352D3C" w:rsidRPr="00EA1AB9" w:rsidRDefault="00352D3C">
            <w:pPr>
              <w:pStyle w:val="TAL"/>
              <w:pPrChange w:id="4588" w:author="LGEc" w:date="2025-05-09T12:06:00Z">
                <w:pPr/>
              </w:pPrChange>
            </w:pPr>
            <w:r w:rsidRPr="00EA1AB9">
              <w:t>11</w:t>
            </w:r>
          </w:p>
        </w:tc>
        <w:tc>
          <w:tcPr>
            <w:tcW w:w="0" w:type="auto"/>
          </w:tcPr>
          <w:p w14:paraId="523F7935" w14:textId="77777777" w:rsidR="00352D3C" w:rsidRPr="00EA1AB9" w:rsidRDefault="00352D3C">
            <w:pPr>
              <w:pStyle w:val="TAL"/>
              <w:pPrChange w:id="4589" w:author="LGEc" w:date="2025-05-09T12:06:00Z">
                <w:pPr/>
              </w:pPrChange>
            </w:pPr>
            <w:r w:rsidRPr="00EA1AB9">
              <w:t>30</w:t>
            </w:r>
          </w:p>
        </w:tc>
        <w:tc>
          <w:tcPr>
            <w:tcW w:w="630" w:type="dxa"/>
          </w:tcPr>
          <w:p w14:paraId="6819DAC4" w14:textId="77777777" w:rsidR="00352D3C" w:rsidRPr="00EA1AB9" w:rsidRDefault="00352D3C">
            <w:pPr>
              <w:pStyle w:val="TAL"/>
              <w:pPrChange w:id="4590" w:author="LGEc" w:date="2025-05-09T12:06:00Z">
                <w:pPr/>
              </w:pPrChange>
            </w:pPr>
            <w:r w:rsidRPr="00EA1AB9">
              <w:t>20</w:t>
            </w:r>
          </w:p>
        </w:tc>
        <w:tc>
          <w:tcPr>
            <w:tcW w:w="542" w:type="dxa"/>
          </w:tcPr>
          <w:p w14:paraId="42EA7C5A" w14:textId="77777777" w:rsidR="00352D3C" w:rsidRPr="00BE1B4E" w:rsidRDefault="00352D3C">
            <w:pPr>
              <w:pStyle w:val="TAL"/>
              <w:pPrChange w:id="4591" w:author="LGEc" w:date="2025-05-09T12:06:00Z">
                <w:pPr/>
              </w:pPrChange>
            </w:pPr>
            <w:r w:rsidRPr="00BE1B4E">
              <w:t>30</w:t>
            </w:r>
          </w:p>
        </w:tc>
        <w:tc>
          <w:tcPr>
            <w:tcW w:w="734" w:type="dxa"/>
          </w:tcPr>
          <w:p w14:paraId="38B158CB" w14:textId="77777777" w:rsidR="00352D3C" w:rsidRPr="00CA3770" w:rsidRDefault="00352D3C">
            <w:pPr>
              <w:pStyle w:val="TAL"/>
              <w:pPrChange w:id="4592" w:author="LGEc" w:date="2025-05-09T12:06:00Z">
                <w:pPr/>
              </w:pPrChange>
            </w:pPr>
            <w:r w:rsidRPr="00CA3770">
              <w:t>outer2</w:t>
            </w:r>
          </w:p>
        </w:tc>
      </w:tr>
      <w:tr w:rsidR="00352D3C" w:rsidRPr="00CA3770" w14:paraId="04C3BD62" w14:textId="77777777" w:rsidTr="009D1F4B">
        <w:trPr>
          <w:trHeight w:val="285"/>
          <w:jc w:val="center"/>
        </w:trPr>
        <w:tc>
          <w:tcPr>
            <w:tcW w:w="0" w:type="auto"/>
            <w:shd w:val="clear" w:color="auto" w:fill="FFC000"/>
            <w:noWrap/>
            <w:hideMark/>
          </w:tcPr>
          <w:p w14:paraId="004F49A9" w14:textId="77777777" w:rsidR="00352D3C" w:rsidRPr="00EA1AB9" w:rsidRDefault="00352D3C">
            <w:pPr>
              <w:pStyle w:val="TAL"/>
              <w:rPr>
                <w:lang w:eastAsia="zh-CN"/>
              </w:rPr>
              <w:pPrChange w:id="4593" w:author="LGEc" w:date="2025-05-09T12:06:00Z">
                <w:pPr/>
              </w:pPrChange>
            </w:pPr>
            <w:r w:rsidRPr="00EA1AB9">
              <w:rPr>
                <w:rFonts w:hint="eastAsia"/>
                <w:lang w:eastAsia="zh-CN"/>
              </w:rPr>
              <w:t>13</w:t>
            </w:r>
          </w:p>
        </w:tc>
        <w:tc>
          <w:tcPr>
            <w:tcW w:w="0" w:type="auto"/>
            <w:noWrap/>
            <w:hideMark/>
          </w:tcPr>
          <w:p w14:paraId="7CC975EA" w14:textId="77777777" w:rsidR="00352D3C" w:rsidRPr="00EA1AB9" w:rsidRDefault="00352D3C">
            <w:pPr>
              <w:pStyle w:val="TAL"/>
              <w:rPr>
                <w:lang w:eastAsia="zh-CN"/>
              </w:rPr>
              <w:pPrChange w:id="4594" w:author="LGEc" w:date="2025-05-09T12:06:00Z">
                <w:pPr/>
              </w:pPrChange>
            </w:pPr>
            <w:r w:rsidRPr="00EA1AB9">
              <w:rPr>
                <w:rFonts w:hint="eastAsia"/>
                <w:lang w:eastAsia="zh-CN"/>
              </w:rPr>
              <w:t>10</w:t>
            </w:r>
          </w:p>
        </w:tc>
        <w:tc>
          <w:tcPr>
            <w:tcW w:w="0" w:type="auto"/>
            <w:noWrap/>
            <w:hideMark/>
          </w:tcPr>
          <w:p w14:paraId="57BD8194" w14:textId="77777777" w:rsidR="00352D3C" w:rsidRPr="00EA1AB9" w:rsidRDefault="00352D3C">
            <w:pPr>
              <w:pStyle w:val="TAL"/>
              <w:rPr>
                <w:lang w:eastAsia="zh-CN"/>
              </w:rPr>
              <w:pPrChange w:id="4595" w:author="LGEc" w:date="2025-05-09T12:06:00Z">
                <w:pPr/>
              </w:pPrChange>
            </w:pPr>
            <w:r w:rsidRPr="00EA1AB9">
              <w:rPr>
                <w:rFonts w:hint="eastAsia"/>
                <w:lang w:eastAsia="zh-CN"/>
              </w:rPr>
              <w:t>41</w:t>
            </w:r>
          </w:p>
        </w:tc>
        <w:tc>
          <w:tcPr>
            <w:tcW w:w="0" w:type="auto"/>
            <w:noWrap/>
            <w:hideMark/>
          </w:tcPr>
          <w:p w14:paraId="1C20DE77" w14:textId="77777777" w:rsidR="00352D3C" w:rsidRPr="00EA1AB9" w:rsidRDefault="00352D3C">
            <w:pPr>
              <w:pStyle w:val="TAL"/>
              <w:rPr>
                <w:lang w:eastAsia="zh-CN"/>
              </w:rPr>
              <w:pPrChange w:id="4596" w:author="LGEc" w:date="2025-05-09T12:06:00Z">
                <w:pPr/>
              </w:pPrChange>
            </w:pPr>
            <w:r w:rsidRPr="00EA1AB9">
              <w:rPr>
                <w:rFonts w:hint="eastAsia"/>
                <w:lang w:eastAsia="zh-CN"/>
              </w:rPr>
              <w:t>12</w:t>
            </w:r>
          </w:p>
        </w:tc>
        <w:tc>
          <w:tcPr>
            <w:tcW w:w="0" w:type="auto"/>
            <w:noWrap/>
            <w:hideMark/>
          </w:tcPr>
          <w:p w14:paraId="34032A96" w14:textId="77777777" w:rsidR="00352D3C" w:rsidRPr="00EA1AB9" w:rsidRDefault="00352D3C">
            <w:pPr>
              <w:pStyle w:val="TAL"/>
              <w:rPr>
                <w:lang w:eastAsia="zh-CN"/>
              </w:rPr>
              <w:pPrChange w:id="4597" w:author="LGEc" w:date="2025-05-09T12:06:00Z">
                <w:pPr/>
              </w:pPrChange>
            </w:pPr>
            <w:r w:rsidRPr="00EA1AB9">
              <w:rPr>
                <w:rFonts w:hint="eastAsia"/>
                <w:lang w:eastAsia="zh-CN"/>
              </w:rPr>
              <w:t>0</w:t>
            </w:r>
          </w:p>
        </w:tc>
        <w:tc>
          <w:tcPr>
            <w:tcW w:w="0" w:type="auto"/>
            <w:noWrap/>
            <w:hideMark/>
          </w:tcPr>
          <w:p w14:paraId="78858E89" w14:textId="77777777" w:rsidR="00352D3C" w:rsidRPr="00EA1AB9" w:rsidRDefault="00352D3C">
            <w:pPr>
              <w:pStyle w:val="TAL"/>
              <w:rPr>
                <w:lang w:eastAsia="zh-CN"/>
              </w:rPr>
              <w:pPrChange w:id="4598" w:author="LGEc" w:date="2025-05-09T12:06:00Z">
                <w:pPr/>
              </w:pPrChange>
            </w:pPr>
            <w:r w:rsidRPr="00EA1AB9">
              <w:rPr>
                <w:rFonts w:hint="eastAsia"/>
                <w:lang w:eastAsia="zh-CN"/>
              </w:rPr>
              <w:t>30</w:t>
            </w:r>
          </w:p>
        </w:tc>
        <w:tc>
          <w:tcPr>
            <w:tcW w:w="0" w:type="auto"/>
            <w:noWrap/>
            <w:hideMark/>
          </w:tcPr>
          <w:p w14:paraId="36BA1A00" w14:textId="77777777" w:rsidR="00352D3C" w:rsidRPr="00EA1AB9" w:rsidRDefault="00352D3C">
            <w:pPr>
              <w:pStyle w:val="TAL"/>
              <w:rPr>
                <w:lang w:eastAsia="zh-CN"/>
              </w:rPr>
              <w:pPrChange w:id="4599" w:author="LGEc" w:date="2025-05-09T12:06:00Z">
                <w:pPr/>
              </w:pPrChange>
            </w:pPr>
            <w:r w:rsidRPr="00EA1AB9">
              <w:rPr>
                <w:rFonts w:hint="eastAsia"/>
                <w:lang w:eastAsia="zh-CN"/>
              </w:rPr>
              <w:t>20</w:t>
            </w:r>
          </w:p>
        </w:tc>
        <w:tc>
          <w:tcPr>
            <w:tcW w:w="0" w:type="auto"/>
            <w:noWrap/>
            <w:hideMark/>
          </w:tcPr>
          <w:p w14:paraId="1C845223" w14:textId="77777777" w:rsidR="00352D3C" w:rsidRPr="00EA1AB9" w:rsidRDefault="00352D3C">
            <w:pPr>
              <w:pStyle w:val="TAL"/>
              <w:rPr>
                <w:lang w:eastAsia="zh-CN"/>
              </w:rPr>
              <w:pPrChange w:id="4600" w:author="LGEc" w:date="2025-05-09T12:06:00Z">
                <w:pPr/>
              </w:pPrChange>
            </w:pPr>
            <w:r w:rsidRPr="00EA1AB9">
              <w:rPr>
                <w:rFonts w:hint="eastAsia"/>
                <w:lang w:eastAsia="zh-CN"/>
              </w:rPr>
              <w:t>30</w:t>
            </w:r>
          </w:p>
        </w:tc>
        <w:tc>
          <w:tcPr>
            <w:tcW w:w="0" w:type="auto"/>
            <w:shd w:val="clear" w:color="auto" w:fill="auto"/>
          </w:tcPr>
          <w:p w14:paraId="1B4FBDEB" w14:textId="77777777" w:rsidR="00352D3C" w:rsidRPr="00F36495" w:rsidRDefault="00352D3C">
            <w:pPr>
              <w:pStyle w:val="TAL"/>
              <w:pPrChange w:id="4601" w:author="LGEc" w:date="2025-05-09T12:06:00Z">
                <w:pPr/>
              </w:pPrChange>
            </w:pPr>
            <w:r w:rsidRPr="00F36495">
              <w:t>inner</w:t>
            </w:r>
          </w:p>
        </w:tc>
        <w:tc>
          <w:tcPr>
            <w:tcW w:w="0" w:type="auto"/>
            <w:shd w:val="clear" w:color="auto" w:fill="FFFF00"/>
          </w:tcPr>
          <w:p w14:paraId="5D35927F" w14:textId="77777777" w:rsidR="00352D3C" w:rsidRPr="00EA1AB9" w:rsidRDefault="00352D3C">
            <w:pPr>
              <w:pStyle w:val="TAL"/>
              <w:pPrChange w:id="4602" w:author="LGEc" w:date="2025-05-09T12:06:00Z">
                <w:pPr/>
              </w:pPrChange>
            </w:pPr>
            <w:r w:rsidRPr="00EA1AB9">
              <w:t>95</w:t>
            </w:r>
          </w:p>
        </w:tc>
        <w:tc>
          <w:tcPr>
            <w:tcW w:w="0" w:type="auto"/>
          </w:tcPr>
          <w:p w14:paraId="6B41FFD4" w14:textId="77777777" w:rsidR="00352D3C" w:rsidRPr="00EA1AB9" w:rsidRDefault="00352D3C">
            <w:pPr>
              <w:pStyle w:val="TAL"/>
              <w:pPrChange w:id="4603" w:author="LGEc" w:date="2025-05-09T12:06:00Z">
                <w:pPr/>
              </w:pPrChange>
            </w:pPr>
            <w:r w:rsidRPr="00EA1AB9">
              <w:t>30</w:t>
            </w:r>
          </w:p>
        </w:tc>
        <w:tc>
          <w:tcPr>
            <w:tcW w:w="0" w:type="auto"/>
          </w:tcPr>
          <w:p w14:paraId="5E006538" w14:textId="77777777" w:rsidR="00352D3C" w:rsidRPr="00EA1AB9" w:rsidRDefault="00352D3C">
            <w:pPr>
              <w:pStyle w:val="TAL"/>
              <w:pPrChange w:id="4604" w:author="LGEc" w:date="2025-05-09T12:06:00Z">
                <w:pPr/>
              </w:pPrChange>
            </w:pPr>
            <w:r w:rsidRPr="00EA1AB9">
              <w:t>21</w:t>
            </w:r>
          </w:p>
        </w:tc>
        <w:tc>
          <w:tcPr>
            <w:tcW w:w="592" w:type="dxa"/>
          </w:tcPr>
          <w:p w14:paraId="50380343" w14:textId="77777777" w:rsidR="00352D3C" w:rsidRPr="00EA1AB9" w:rsidRDefault="00352D3C">
            <w:pPr>
              <w:pStyle w:val="TAL"/>
              <w:pPrChange w:id="4605" w:author="LGEc" w:date="2025-05-09T12:06:00Z">
                <w:pPr/>
              </w:pPrChange>
            </w:pPr>
            <w:r w:rsidRPr="00EA1AB9">
              <w:t>30</w:t>
            </w:r>
          </w:p>
        </w:tc>
        <w:tc>
          <w:tcPr>
            <w:tcW w:w="0" w:type="auto"/>
          </w:tcPr>
          <w:p w14:paraId="0FE20D17" w14:textId="77777777" w:rsidR="00352D3C" w:rsidRPr="00EA1AB9" w:rsidRDefault="00352D3C">
            <w:pPr>
              <w:pStyle w:val="TAL"/>
              <w:pPrChange w:id="4606" w:author="LGEc" w:date="2025-05-09T12:06:00Z">
                <w:pPr/>
              </w:pPrChange>
            </w:pPr>
            <w:r w:rsidRPr="00EA1AB9">
              <w:t>1</w:t>
            </w:r>
          </w:p>
        </w:tc>
        <w:tc>
          <w:tcPr>
            <w:tcW w:w="0" w:type="auto"/>
          </w:tcPr>
          <w:p w14:paraId="6E1CE679" w14:textId="77777777" w:rsidR="00352D3C" w:rsidRPr="00EA1AB9" w:rsidRDefault="00352D3C">
            <w:pPr>
              <w:pStyle w:val="TAL"/>
              <w:pPrChange w:id="4607" w:author="LGEc" w:date="2025-05-09T12:06:00Z">
                <w:pPr/>
              </w:pPrChange>
            </w:pPr>
            <w:r w:rsidRPr="00EA1AB9">
              <w:t>30</w:t>
            </w:r>
          </w:p>
        </w:tc>
        <w:tc>
          <w:tcPr>
            <w:tcW w:w="630" w:type="dxa"/>
          </w:tcPr>
          <w:p w14:paraId="65C295DC" w14:textId="77777777" w:rsidR="00352D3C" w:rsidRPr="00EA1AB9" w:rsidRDefault="00352D3C">
            <w:pPr>
              <w:pStyle w:val="TAL"/>
              <w:pPrChange w:id="4608" w:author="LGEc" w:date="2025-05-09T12:06:00Z">
                <w:pPr/>
              </w:pPrChange>
            </w:pPr>
            <w:r w:rsidRPr="00EA1AB9">
              <w:t>20</w:t>
            </w:r>
          </w:p>
        </w:tc>
        <w:tc>
          <w:tcPr>
            <w:tcW w:w="542" w:type="dxa"/>
          </w:tcPr>
          <w:p w14:paraId="74FBF3F5" w14:textId="77777777" w:rsidR="00352D3C" w:rsidRPr="00BE1B4E" w:rsidRDefault="00352D3C">
            <w:pPr>
              <w:pStyle w:val="TAL"/>
              <w:pPrChange w:id="4609" w:author="LGEc" w:date="2025-05-09T12:06:00Z">
                <w:pPr/>
              </w:pPrChange>
            </w:pPr>
            <w:r w:rsidRPr="00BE1B4E">
              <w:t>30</w:t>
            </w:r>
          </w:p>
        </w:tc>
        <w:tc>
          <w:tcPr>
            <w:tcW w:w="734" w:type="dxa"/>
          </w:tcPr>
          <w:p w14:paraId="00CAF272" w14:textId="77777777" w:rsidR="00352D3C" w:rsidRPr="00CA3770" w:rsidRDefault="00352D3C">
            <w:pPr>
              <w:pStyle w:val="TAL"/>
              <w:pPrChange w:id="4610" w:author="LGEc" w:date="2025-05-09T12:06:00Z">
                <w:pPr/>
              </w:pPrChange>
            </w:pPr>
            <w:r w:rsidRPr="00CA3770">
              <w:t>outer2</w:t>
            </w:r>
          </w:p>
        </w:tc>
      </w:tr>
      <w:tr w:rsidR="00352D3C" w:rsidRPr="00CA3770" w14:paraId="0054CFA5" w14:textId="77777777" w:rsidTr="009D1F4B">
        <w:trPr>
          <w:trHeight w:val="285"/>
          <w:jc w:val="center"/>
        </w:trPr>
        <w:tc>
          <w:tcPr>
            <w:tcW w:w="0" w:type="auto"/>
            <w:shd w:val="clear" w:color="auto" w:fill="FFC000"/>
            <w:noWrap/>
            <w:hideMark/>
          </w:tcPr>
          <w:p w14:paraId="64451465" w14:textId="77777777" w:rsidR="00352D3C" w:rsidRPr="00EA1AB9" w:rsidRDefault="00352D3C">
            <w:pPr>
              <w:pStyle w:val="TAL"/>
              <w:rPr>
                <w:lang w:eastAsia="zh-CN"/>
              </w:rPr>
              <w:pPrChange w:id="4611" w:author="LGEc" w:date="2025-05-09T12:06:00Z">
                <w:pPr/>
              </w:pPrChange>
            </w:pPr>
            <w:r w:rsidRPr="00EA1AB9">
              <w:rPr>
                <w:rFonts w:hint="eastAsia"/>
                <w:lang w:eastAsia="zh-CN"/>
              </w:rPr>
              <w:t>14</w:t>
            </w:r>
          </w:p>
        </w:tc>
        <w:tc>
          <w:tcPr>
            <w:tcW w:w="0" w:type="auto"/>
            <w:noWrap/>
            <w:hideMark/>
          </w:tcPr>
          <w:p w14:paraId="492C4A14" w14:textId="77777777" w:rsidR="00352D3C" w:rsidRPr="00EA1AB9" w:rsidRDefault="00352D3C">
            <w:pPr>
              <w:pStyle w:val="TAL"/>
              <w:rPr>
                <w:lang w:eastAsia="zh-CN"/>
              </w:rPr>
              <w:pPrChange w:id="4612" w:author="LGEc" w:date="2025-05-09T12:06:00Z">
                <w:pPr/>
              </w:pPrChange>
            </w:pPr>
            <w:r w:rsidRPr="00EA1AB9">
              <w:rPr>
                <w:rFonts w:hint="eastAsia"/>
                <w:lang w:eastAsia="zh-CN"/>
              </w:rPr>
              <w:t>10</w:t>
            </w:r>
          </w:p>
        </w:tc>
        <w:tc>
          <w:tcPr>
            <w:tcW w:w="0" w:type="auto"/>
            <w:noWrap/>
            <w:hideMark/>
          </w:tcPr>
          <w:p w14:paraId="4322C49F" w14:textId="77777777" w:rsidR="00352D3C" w:rsidRPr="00EA1AB9" w:rsidRDefault="00352D3C">
            <w:pPr>
              <w:pStyle w:val="TAL"/>
              <w:rPr>
                <w:lang w:eastAsia="zh-CN"/>
              </w:rPr>
              <w:pPrChange w:id="4613" w:author="LGEc" w:date="2025-05-09T12:06:00Z">
                <w:pPr/>
              </w:pPrChange>
            </w:pPr>
            <w:r w:rsidRPr="00EA1AB9">
              <w:rPr>
                <w:rFonts w:hint="eastAsia"/>
                <w:lang w:eastAsia="zh-CN"/>
              </w:rPr>
              <w:t>41</w:t>
            </w:r>
          </w:p>
        </w:tc>
        <w:tc>
          <w:tcPr>
            <w:tcW w:w="0" w:type="auto"/>
            <w:noWrap/>
            <w:hideMark/>
          </w:tcPr>
          <w:p w14:paraId="27DDDC0F" w14:textId="77777777" w:rsidR="00352D3C" w:rsidRPr="00EA1AB9" w:rsidRDefault="00352D3C">
            <w:pPr>
              <w:pStyle w:val="TAL"/>
              <w:rPr>
                <w:lang w:eastAsia="zh-CN"/>
              </w:rPr>
              <w:pPrChange w:id="4614" w:author="LGEc" w:date="2025-05-09T12:06:00Z">
                <w:pPr/>
              </w:pPrChange>
            </w:pPr>
            <w:r w:rsidRPr="00EA1AB9">
              <w:rPr>
                <w:rFonts w:hint="eastAsia"/>
                <w:lang w:eastAsia="zh-CN"/>
              </w:rPr>
              <w:t>25</w:t>
            </w:r>
          </w:p>
        </w:tc>
        <w:tc>
          <w:tcPr>
            <w:tcW w:w="0" w:type="auto"/>
            <w:noWrap/>
            <w:hideMark/>
          </w:tcPr>
          <w:p w14:paraId="054FEC31" w14:textId="77777777" w:rsidR="00352D3C" w:rsidRPr="00EA1AB9" w:rsidRDefault="00352D3C">
            <w:pPr>
              <w:pStyle w:val="TAL"/>
              <w:rPr>
                <w:lang w:eastAsia="zh-CN"/>
              </w:rPr>
              <w:pPrChange w:id="4615" w:author="LGEc" w:date="2025-05-09T12:06:00Z">
                <w:pPr/>
              </w:pPrChange>
            </w:pPr>
            <w:r w:rsidRPr="00EA1AB9">
              <w:rPr>
                <w:rFonts w:hint="eastAsia"/>
                <w:lang w:eastAsia="zh-CN"/>
              </w:rPr>
              <w:t>0</w:t>
            </w:r>
          </w:p>
        </w:tc>
        <w:tc>
          <w:tcPr>
            <w:tcW w:w="0" w:type="auto"/>
            <w:noWrap/>
            <w:hideMark/>
          </w:tcPr>
          <w:p w14:paraId="6624C4E0" w14:textId="77777777" w:rsidR="00352D3C" w:rsidRPr="00EA1AB9" w:rsidRDefault="00352D3C">
            <w:pPr>
              <w:pStyle w:val="TAL"/>
              <w:rPr>
                <w:lang w:eastAsia="zh-CN"/>
              </w:rPr>
              <w:pPrChange w:id="4616" w:author="LGEc" w:date="2025-05-09T12:06:00Z">
                <w:pPr/>
              </w:pPrChange>
            </w:pPr>
            <w:r w:rsidRPr="00EA1AB9">
              <w:rPr>
                <w:rFonts w:hint="eastAsia"/>
                <w:lang w:eastAsia="zh-CN"/>
              </w:rPr>
              <w:t>30</w:t>
            </w:r>
          </w:p>
        </w:tc>
        <w:tc>
          <w:tcPr>
            <w:tcW w:w="0" w:type="auto"/>
            <w:noWrap/>
            <w:hideMark/>
          </w:tcPr>
          <w:p w14:paraId="2BA1C49B" w14:textId="77777777" w:rsidR="00352D3C" w:rsidRPr="00EA1AB9" w:rsidRDefault="00352D3C">
            <w:pPr>
              <w:pStyle w:val="TAL"/>
              <w:rPr>
                <w:lang w:eastAsia="zh-CN"/>
              </w:rPr>
              <w:pPrChange w:id="4617" w:author="LGEc" w:date="2025-05-09T12:06:00Z">
                <w:pPr/>
              </w:pPrChange>
            </w:pPr>
            <w:r w:rsidRPr="00EA1AB9">
              <w:rPr>
                <w:rFonts w:hint="eastAsia"/>
                <w:lang w:eastAsia="zh-CN"/>
              </w:rPr>
              <w:t>20</w:t>
            </w:r>
          </w:p>
        </w:tc>
        <w:tc>
          <w:tcPr>
            <w:tcW w:w="0" w:type="auto"/>
            <w:noWrap/>
            <w:hideMark/>
          </w:tcPr>
          <w:p w14:paraId="7800321E" w14:textId="77777777" w:rsidR="00352D3C" w:rsidRPr="00EA1AB9" w:rsidRDefault="00352D3C">
            <w:pPr>
              <w:pStyle w:val="TAL"/>
              <w:rPr>
                <w:lang w:eastAsia="zh-CN"/>
              </w:rPr>
              <w:pPrChange w:id="4618" w:author="LGEc" w:date="2025-05-09T12:06:00Z">
                <w:pPr/>
              </w:pPrChange>
            </w:pPr>
            <w:r w:rsidRPr="00EA1AB9">
              <w:rPr>
                <w:rFonts w:hint="eastAsia"/>
                <w:lang w:eastAsia="zh-CN"/>
              </w:rPr>
              <w:t>30</w:t>
            </w:r>
          </w:p>
        </w:tc>
        <w:tc>
          <w:tcPr>
            <w:tcW w:w="0" w:type="auto"/>
            <w:shd w:val="clear" w:color="auto" w:fill="auto"/>
          </w:tcPr>
          <w:p w14:paraId="3A8F9180" w14:textId="77777777" w:rsidR="00352D3C" w:rsidRPr="00F36495" w:rsidRDefault="00352D3C">
            <w:pPr>
              <w:pStyle w:val="TAL"/>
              <w:pPrChange w:id="4619" w:author="LGEc" w:date="2025-05-09T12:06:00Z">
                <w:pPr/>
              </w:pPrChange>
            </w:pPr>
            <w:r w:rsidRPr="00F36495">
              <w:t>inner</w:t>
            </w:r>
          </w:p>
        </w:tc>
        <w:tc>
          <w:tcPr>
            <w:tcW w:w="0" w:type="auto"/>
            <w:shd w:val="clear" w:color="auto" w:fill="FFFF00"/>
          </w:tcPr>
          <w:p w14:paraId="30CDA4DB" w14:textId="77777777" w:rsidR="00352D3C" w:rsidRPr="00EA1AB9" w:rsidRDefault="00352D3C">
            <w:pPr>
              <w:pStyle w:val="TAL"/>
              <w:pPrChange w:id="4620" w:author="LGEc" w:date="2025-05-09T12:06:00Z">
                <w:pPr/>
              </w:pPrChange>
            </w:pPr>
            <w:r w:rsidRPr="00EA1AB9">
              <w:t>96</w:t>
            </w:r>
          </w:p>
        </w:tc>
        <w:tc>
          <w:tcPr>
            <w:tcW w:w="0" w:type="auto"/>
          </w:tcPr>
          <w:p w14:paraId="5C3A38BA" w14:textId="77777777" w:rsidR="00352D3C" w:rsidRPr="00EA1AB9" w:rsidRDefault="00352D3C">
            <w:pPr>
              <w:pStyle w:val="TAL"/>
              <w:pPrChange w:id="4621" w:author="LGEc" w:date="2025-05-09T12:06:00Z">
                <w:pPr/>
              </w:pPrChange>
            </w:pPr>
            <w:r w:rsidRPr="00EA1AB9">
              <w:t>50</w:t>
            </w:r>
          </w:p>
        </w:tc>
        <w:tc>
          <w:tcPr>
            <w:tcW w:w="0" w:type="auto"/>
          </w:tcPr>
          <w:p w14:paraId="409F293D" w14:textId="77777777" w:rsidR="00352D3C" w:rsidRPr="00EA1AB9" w:rsidRDefault="00352D3C">
            <w:pPr>
              <w:pStyle w:val="TAL"/>
              <w:pPrChange w:id="4622" w:author="LGEc" w:date="2025-05-09T12:06:00Z">
                <w:pPr/>
              </w:pPrChange>
            </w:pPr>
            <w:r w:rsidRPr="00EA1AB9">
              <w:t>0</w:t>
            </w:r>
          </w:p>
        </w:tc>
        <w:tc>
          <w:tcPr>
            <w:tcW w:w="592" w:type="dxa"/>
          </w:tcPr>
          <w:p w14:paraId="34FDD1B1" w14:textId="77777777" w:rsidR="00352D3C" w:rsidRPr="00EA1AB9" w:rsidRDefault="00352D3C">
            <w:pPr>
              <w:pStyle w:val="TAL"/>
              <w:pPrChange w:id="4623" w:author="LGEc" w:date="2025-05-09T12:06:00Z">
                <w:pPr/>
              </w:pPrChange>
            </w:pPr>
            <w:r w:rsidRPr="00EA1AB9">
              <w:t>50</w:t>
            </w:r>
          </w:p>
        </w:tc>
        <w:tc>
          <w:tcPr>
            <w:tcW w:w="0" w:type="auto"/>
          </w:tcPr>
          <w:p w14:paraId="0862468D" w14:textId="77777777" w:rsidR="00352D3C" w:rsidRPr="00EA1AB9" w:rsidRDefault="00352D3C">
            <w:pPr>
              <w:pStyle w:val="TAL"/>
              <w:pPrChange w:id="4624" w:author="LGEc" w:date="2025-05-09T12:06:00Z">
                <w:pPr/>
              </w:pPrChange>
            </w:pPr>
            <w:r w:rsidRPr="00EA1AB9">
              <w:t>28</w:t>
            </w:r>
          </w:p>
        </w:tc>
        <w:tc>
          <w:tcPr>
            <w:tcW w:w="0" w:type="auto"/>
          </w:tcPr>
          <w:p w14:paraId="3D393B22" w14:textId="77777777" w:rsidR="00352D3C" w:rsidRPr="00EA1AB9" w:rsidRDefault="00352D3C">
            <w:pPr>
              <w:pStyle w:val="TAL"/>
              <w:pPrChange w:id="4625" w:author="LGEc" w:date="2025-05-09T12:06:00Z">
                <w:pPr/>
              </w:pPrChange>
            </w:pPr>
            <w:r w:rsidRPr="00EA1AB9">
              <w:t>30</w:t>
            </w:r>
          </w:p>
        </w:tc>
        <w:tc>
          <w:tcPr>
            <w:tcW w:w="630" w:type="dxa"/>
          </w:tcPr>
          <w:p w14:paraId="579E4BC3" w14:textId="77777777" w:rsidR="00352D3C" w:rsidRPr="00EA1AB9" w:rsidRDefault="00352D3C">
            <w:pPr>
              <w:pStyle w:val="TAL"/>
              <w:pPrChange w:id="4626" w:author="LGEc" w:date="2025-05-09T12:06:00Z">
                <w:pPr/>
              </w:pPrChange>
            </w:pPr>
            <w:r w:rsidRPr="00EA1AB9">
              <w:t>20</w:t>
            </w:r>
          </w:p>
        </w:tc>
        <w:tc>
          <w:tcPr>
            <w:tcW w:w="542" w:type="dxa"/>
          </w:tcPr>
          <w:p w14:paraId="6ECD4B75" w14:textId="77777777" w:rsidR="00352D3C" w:rsidRPr="00BE1B4E" w:rsidRDefault="00352D3C">
            <w:pPr>
              <w:pStyle w:val="TAL"/>
              <w:pPrChange w:id="4627" w:author="LGEc" w:date="2025-05-09T12:06:00Z">
                <w:pPr/>
              </w:pPrChange>
            </w:pPr>
            <w:r w:rsidRPr="00BE1B4E">
              <w:t>30</w:t>
            </w:r>
          </w:p>
        </w:tc>
        <w:tc>
          <w:tcPr>
            <w:tcW w:w="734" w:type="dxa"/>
          </w:tcPr>
          <w:p w14:paraId="54D4BC9E" w14:textId="77777777" w:rsidR="00352D3C" w:rsidRPr="00CA3770" w:rsidRDefault="00352D3C">
            <w:pPr>
              <w:pStyle w:val="TAL"/>
              <w:pPrChange w:id="4628" w:author="LGEc" w:date="2025-05-09T12:06:00Z">
                <w:pPr/>
              </w:pPrChange>
            </w:pPr>
            <w:r w:rsidRPr="00CA3770">
              <w:t>outer1</w:t>
            </w:r>
          </w:p>
        </w:tc>
      </w:tr>
      <w:tr w:rsidR="00352D3C" w:rsidRPr="00CA3770" w14:paraId="3D42F28F" w14:textId="77777777" w:rsidTr="009D1F4B">
        <w:trPr>
          <w:trHeight w:val="285"/>
          <w:jc w:val="center"/>
        </w:trPr>
        <w:tc>
          <w:tcPr>
            <w:tcW w:w="0" w:type="auto"/>
            <w:shd w:val="clear" w:color="auto" w:fill="FFC000"/>
            <w:noWrap/>
            <w:hideMark/>
          </w:tcPr>
          <w:p w14:paraId="50AEA30A" w14:textId="77777777" w:rsidR="00352D3C" w:rsidRPr="00EA1AB9" w:rsidRDefault="00352D3C">
            <w:pPr>
              <w:pStyle w:val="TAL"/>
              <w:rPr>
                <w:lang w:eastAsia="zh-CN"/>
              </w:rPr>
              <w:pPrChange w:id="4629" w:author="LGEc" w:date="2025-05-09T12:06:00Z">
                <w:pPr/>
              </w:pPrChange>
            </w:pPr>
            <w:r w:rsidRPr="00EA1AB9">
              <w:rPr>
                <w:rFonts w:hint="eastAsia"/>
                <w:lang w:eastAsia="zh-CN"/>
              </w:rPr>
              <w:t>15</w:t>
            </w:r>
          </w:p>
        </w:tc>
        <w:tc>
          <w:tcPr>
            <w:tcW w:w="0" w:type="auto"/>
            <w:noWrap/>
            <w:hideMark/>
          </w:tcPr>
          <w:p w14:paraId="56B19604" w14:textId="77777777" w:rsidR="00352D3C" w:rsidRPr="00EA1AB9" w:rsidRDefault="00352D3C">
            <w:pPr>
              <w:pStyle w:val="TAL"/>
              <w:rPr>
                <w:lang w:eastAsia="zh-CN"/>
              </w:rPr>
              <w:pPrChange w:id="4630" w:author="LGEc" w:date="2025-05-09T12:06:00Z">
                <w:pPr/>
              </w:pPrChange>
            </w:pPr>
            <w:r w:rsidRPr="00EA1AB9">
              <w:rPr>
                <w:rFonts w:hint="eastAsia"/>
                <w:lang w:eastAsia="zh-CN"/>
              </w:rPr>
              <w:t>10</w:t>
            </w:r>
          </w:p>
        </w:tc>
        <w:tc>
          <w:tcPr>
            <w:tcW w:w="0" w:type="auto"/>
            <w:noWrap/>
            <w:hideMark/>
          </w:tcPr>
          <w:p w14:paraId="75D50871" w14:textId="77777777" w:rsidR="00352D3C" w:rsidRPr="00EA1AB9" w:rsidRDefault="00352D3C">
            <w:pPr>
              <w:pStyle w:val="TAL"/>
              <w:rPr>
                <w:lang w:eastAsia="zh-CN"/>
              </w:rPr>
              <w:pPrChange w:id="4631" w:author="LGEc" w:date="2025-05-09T12:06:00Z">
                <w:pPr/>
              </w:pPrChange>
            </w:pPr>
            <w:r w:rsidRPr="00EA1AB9">
              <w:rPr>
                <w:rFonts w:hint="eastAsia"/>
                <w:lang w:eastAsia="zh-CN"/>
              </w:rPr>
              <w:t>41</w:t>
            </w:r>
          </w:p>
        </w:tc>
        <w:tc>
          <w:tcPr>
            <w:tcW w:w="0" w:type="auto"/>
            <w:noWrap/>
            <w:hideMark/>
          </w:tcPr>
          <w:p w14:paraId="08B1D3F6" w14:textId="77777777" w:rsidR="00352D3C" w:rsidRPr="00EA1AB9" w:rsidRDefault="00352D3C">
            <w:pPr>
              <w:pStyle w:val="TAL"/>
              <w:rPr>
                <w:lang w:eastAsia="zh-CN"/>
              </w:rPr>
              <w:pPrChange w:id="4632" w:author="LGEc" w:date="2025-05-09T12:06:00Z">
                <w:pPr/>
              </w:pPrChange>
            </w:pPr>
            <w:r w:rsidRPr="00EA1AB9">
              <w:rPr>
                <w:rFonts w:hint="eastAsia"/>
                <w:lang w:eastAsia="zh-CN"/>
              </w:rPr>
              <w:t>30</w:t>
            </w:r>
          </w:p>
        </w:tc>
        <w:tc>
          <w:tcPr>
            <w:tcW w:w="0" w:type="auto"/>
            <w:noWrap/>
            <w:hideMark/>
          </w:tcPr>
          <w:p w14:paraId="291D300D" w14:textId="77777777" w:rsidR="00352D3C" w:rsidRPr="00EA1AB9" w:rsidRDefault="00352D3C">
            <w:pPr>
              <w:pStyle w:val="TAL"/>
              <w:rPr>
                <w:lang w:eastAsia="zh-CN"/>
              </w:rPr>
              <w:pPrChange w:id="4633" w:author="LGEc" w:date="2025-05-09T12:06:00Z">
                <w:pPr/>
              </w:pPrChange>
            </w:pPr>
            <w:r w:rsidRPr="00EA1AB9">
              <w:rPr>
                <w:rFonts w:hint="eastAsia"/>
                <w:lang w:eastAsia="zh-CN"/>
              </w:rPr>
              <w:t>0</w:t>
            </w:r>
          </w:p>
        </w:tc>
        <w:tc>
          <w:tcPr>
            <w:tcW w:w="0" w:type="auto"/>
            <w:noWrap/>
            <w:hideMark/>
          </w:tcPr>
          <w:p w14:paraId="5FC93897" w14:textId="77777777" w:rsidR="00352D3C" w:rsidRPr="00EA1AB9" w:rsidRDefault="00352D3C">
            <w:pPr>
              <w:pStyle w:val="TAL"/>
              <w:rPr>
                <w:lang w:eastAsia="zh-CN"/>
              </w:rPr>
              <w:pPrChange w:id="4634" w:author="LGEc" w:date="2025-05-09T12:06:00Z">
                <w:pPr/>
              </w:pPrChange>
            </w:pPr>
            <w:r w:rsidRPr="00EA1AB9">
              <w:rPr>
                <w:rFonts w:hint="eastAsia"/>
                <w:lang w:eastAsia="zh-CN"/>
              </w:rPr>
              <w:t>30</w:t>
            </w:r>
          </w:p>
        </w:tc>
        <w:tc>
          <w:tcPr>
            <w:tcW w:w="0" w:type="auto"/>
            <w:noWrap/>
            <w:hideMark/>
          </w:tcPr>
          <w:p w14:paraId="458CD8D7" w14:textId="77777777" w:rsidR="00352D3C" w:rsidRPr="00EA1AB9" w:rsidRDefault="00352D3C">
            <w:pPr>
              <w:pStyle w:val="TAL"/>
              <w:rPr>
                <w:lang w:eastAsia="zh-CN"/>
              </w:rPr>
              <w:pPrChange w:id="4635" w:author="LGEc" w:date="2025-05-09T12:06:00Z">
                <w:pPr/>
              </w:pPrChange>
            </w:pPr>
            <w:r w:rsidRPr="00EA1AB9">
              <w:rPr>
                <w:rFonts w:hint="eastAsia"/>
                <w:lang w:eastAsia="zh-CN"/>
              </w:rPr>
              <w:t>20</w:t>
            </w:r>
          </w:p>
        </w:tc>
        <w:tc>
          <w:tcPr>
            <w:tcW w:w="0" w:type="auto"/>
            <w:noWrap/>
            <w:hideMark/>
          </w:tcPr>
          <w:p w14:paraId="47677DBB" w14:textId="77777777" w:rsidR="00352D3C" w:rsidRPr="00EA1AB9" w:rsidRDefault="00352D3C">
            <w:pPr>
              <w:pStyle w:val="TAL"/>
              <w:rPr>
                <w:lang w:eastAsia="zh-CN"/>
              </w:rPr>
              <w:pPrChange w:id="4636" w:author="LGEc" w:date="2025-05-09T12:06:00Z">
                <w:pPr/>
              </w:pPrChange>
            </w:pPr>
            <w:r w:rsidRPr="00EA1AB9">
              <w:rPr>
                <w:rFonts w:hint="eastAsia"/>
                <w:lang w:eastAsia="zh-CN"/>
              </w:rPr>
              <w:t>30</w:t>
            </w:r>
          </w:p>
        </w:tc>
        <w:tc>
          <w:tcPr>
            <w:tcW w:w="0" w:type="auto"/>
            <w:shd w:val="clear" w:color="auto" w:fill="auto"/>
          </w:tcPr>
          <w:p w14:paraId="684F4FAA" w14:textId="77777777" w:rsidR="00352D3C" w:rsidRPr="00F36495" w:rsidRDefault="00352D3C">
            <w:pPr>
              <w:pStyle w:val="TAL"/>
              <w:pPrChange w:id="4637" w:author="LGEc" w:date="2025-05-09T12:06:00Z">
                <w:pPr/>
              </w:pPrChange>
            </w:pPr>
            <w:r w:rsidRPr="00F36495">
              <w:t>inner</w:t>
            </w:r>
          </w:p>
        </w:tc>
        <w:tc>
          <w:tcPr>
            <w:tcW w:w="0" w:type="auto"/>
            <w:shd w:val="clear" w:color="auto" w:fill="FFFF00"/>
          </w:tcPr>
          <w:p w14:paraId="45B019B4" w14:textId="77777777" w:rsidR="00352D3C" w:rsidRPr="00EA1AB9" w:rsidRDefault="00352D3C">
            <w:pPr>
              <w:pStyle w:val="TAL"/>
              <w:pPrChange w:id="4638" w:author="LGEc" w:date="2025-05-09T12:06:00Z">
                <w:pPr/>
              </w:pPrChange>
            </w:pPr>
            <w:r w:rsidRPr="00EA1AB9">
              <w:t>97</w:t>
            </w:r>
          </w:p>
        </w:tc>
        <w:tc>
          <w:tcPr>
            <w:tcW w:w="0" w:type="auto"/>
          </w:tcPr>
          <w:p w14:paraId="0FD6EC47" w14:textId="77777777" w:rsidR="00352D3C" w:rsidRPr="00EA1AB9" w:rsidRDefault="00352D3C">
            <w:pPr>
              <w:pStyle w:val="TAL"/>
              <w:pPrChange w:id="4639" w:author="LGEc" w:date="2025-05-09T12:06:00Z">
                <w:pPr/>
              </w:pPrChange>
            </w:pPr>
            <w:r w:rsidRPr="00EA1AB9">
              <w:t>50</w:t>
            </w:r>
          </w:p>
        </w:tc>
        <w:tc>
          <w:tcPr>
            <w:tcW w:w="0" w:type="auto"/>
          </w:tcPr>
          <w:p w14:paraId="43332A1F" w14:textId="77777777" w:rsidR="00352D3C" w:rsidRPr="00EA1AB9" w:rsidRDefault="00352D3C">
            <w:pPr>
              <w:pStyle w:val="TAL"/>
              <w:pPrChange w:id="4640" w:author="LGEc" w:date="2025-05-09T12:06:00Z">
                <w:pPr/>
              </w:pPrChange>
            </w:pPr>
            <w:r w:rsidRPr="00EA1AB9">
              <w:t>0</w:t>
            </w:r>
          </w:p>
        </w:tc>
        <w:tc>
          <w:tcPr>
            <w:tcW w:w="592" w:type="dxa"/>
          </w:tcPr>
          <w:p w14:paraId="1CE3C84C" w14:textId="77777777" w:rsidR="00352D3C" w:rsidRPr="00EA1AB9" w:rsidRDefault="00352D3C">
            <w:pPr>
              <w:pStyle w:val="TAL"/>
              <w:pPrChange w:id="4641" w:author="LGEc" w:date="2025-05-09T12:06:00Z">
                <w:pPr/>
              </w:pPrChange>
            </w:pPr>
            <w:r w:rsidRPr="00EA1AB9">
              <w:t>50</w:t>
            </w:r>
          </w:p>
        </w:tc>
        <w:tc>
          <w:tcPr>
            <w:tcW w:w="0" w:type="auto"/>
          </w:tcPr>
          <w:p w14:paraId="6987C7B3" w14:textId="77777777" w:rsidR="00352D3C" w:rsidRPr="00EA1AB9" w:rsidRDefault="00352D3C">
            <w:pPr>
              <w:pStyle w:val="TAL"/>
              <w:pPrChange w:id="4642" w:author="LGEc" w:date="2025-05-09T12:06:00Z">
                <w:pPr/>
              </w:pPrChange>
            </w:pPr>
            <w:r w:rsidRPr="00EA1AB9">
              <w:t>0</w:t>
            </w:r>
          </w:p>
        </w:tc>
        <w:tc>
          <w:tcPr>
            <w:tcW w:w="0" w:type="auto"/>
          </w:tcPr>
          <w:p w14:paraId="190511CB" w14:textId="77777777" w:rsidR="00352D3C" w:rsidRPr="00EA1AB9" w:rsidRDefault="00352D3C">
            <w:pPr>
              <w:pStyle w:val="TAL"/>
              <w:pPrChange w:id="4643" w:author="LGEc" w:date="2025-05-09T12:06:00Z">
                <w:pPr/>
              </w:pPrChange>
            </w:pPr>
            <w:r w:rsidRPr="00EA1AB9">
              <w:t>30</w:t>
            </w:r>
          </w:p>
        </w:tc>
        <w:tc>
          <w:tcPr>
            <w:tcW w:w="630" w:type="dxa"/>
          </w:tcPr>
          <w:p w14:paraId="72886492" w14:textId="77777777" w:rsidR="00352D3C" w:rsidRPr="00EA1AB9" w:rsidRDefault="00352D3C">
            <w:pPr>
              <w:pStyle w:val="TAL"/>
              <w:pPrChange w:id="4644" w:author="LGEc" w:date="2025-05-09T12:06:00Z">
                <w:pPr/>
              </w:pPrChange>
            </w:pPr>
            <w:r w:rsidRPr="00EA1AB9">
              <w:t>20</w:t>
            </w:r>
          </w:p>
        </w:tc>
        <w:tc>
          <w:tcPr>
            <w:tcW w:w="542" w:type="dxa"/>
          </w:tcPr>
          <w:p w14:paraId="75872E58" w14:textId="77777777" w:rsidR="00352D3C" w:rsidRPr="00BE1B4E" w:rsidRDefault="00352D3C">
            <w:pPr>
              <w:pStyle w:val="TAL"/>
              <w:pPrChange w:id="4645" w:author="LGEc" w:date="2025-05-09T12:06:00Z">
                <w:pPr/>
              </w:pPrChange>
            </w:pPr>
            <w:r w:rsidRPr="00BE1B4E">
              <w:t>30</w:t>
            </w:r>
          </w:p>
        </w:tc>
        <w:tc>
          <w:tcPr>
            <w:tcW w:w="734" w:type="dxa"/>
          </w:tcPr>
          <w:p w14:paraId="5E09E92B" w14:textId="77777777" w:rsidR="00352D3C" w:rsidRPr="00CA3770" w:rsidRDefault="00352D3C">
            <w:pPr>
              <w:pStyle w:val="TAL"/>
              <w:pPrChange w:id="4646" w:author="LGEc" w:date="2025-05-09T12:06:00Z">
                <w:pPr/>
              </w:pPrChange>
            </w:pPr>
            <w:r w:rsidRPr="00CA3770">
              <w:t>outer2</w:t>
            </w:r>
          </w:p>
        </w:tc>
      </w:tr>
      <w:tr w:rsidR="00352D3C" w:rsidRPr="00CA3770" w14:paraId="48886EF0" w14:textId="77777777" w:rsidTr="009D1F4B">
        <w:trPr>
          <w:trHeight w:val="285"/>
          <w:jc w:val="center"/>
        </w:trPr>
        <w:tc>
          <w:tcPr>
            <w:tcW w:w="0" w:type="auto"/>
            <w:shd w:val="clear" w:color="auto" w:fill="FFC000"/>
            <w:noWrap/>
            <w:hideMark/>
          </w:tcPr>
          <w:p w14:paraId="4C602CEB" w14:textId="77777777" w:rsidR="00352D3C" w:rsidRPr="00EA1AB9" w:rsidRDefault="00352D3C">
            <w:pPr>
              <w:pStyle w:val="TAL"/>
              <w:rPr>
                <w:lang w:eastAsia="zh-CN"/>
              </w:rPr>
              <w:pPrChange w:id="4647" w:author="LGEc" w:date="2025-05-09T12:06:00Z">
                <w:pPr/>
              </w:pPrChange>
            </w:pPr>
            <w:r w:rsidRPr="00EA1AB9">
              <w:rPr>
                <w:rFonts w:hint="eastAsia"/>
                <w:lang w:eastAsia="zh-CN"/>
              </w:rPr>
              <w:t>16</w:t>
            </w:r>
          </w:p>
        </w:tc>
        <w:tc>
          <w:tcPr>
            <w:tcW w:w="0" w:type="auto"/>
            <w:noWrap/>
            <w:hideMark/>
          </w:tcPr>
          <w:p w14:paraId="20A80C77" w14:textId="77777777" w:rsidR="00352D3C" w:rsidRPr="00EA1AB9" w:rsidRDefault="00352D3C">
            <w:pPr>
              <w:pStyle w:val="TAL"/>
              <w:rPr>
                <w:lang w:eastAsia="zh-CN"/>
              </w:rPr>
              <w:pPrChange w:id="4648" w:author="LGEc" w:date="2025-05-09T12:06:00Z">
                <w:pPr/>
              </w:pPrChange>
            </w:pPr>
            <w:r w:rsidRPr="00EA1AB9">
              <w:rPr>
                <w:rFonts w:hint="eastAsia"/>
                <w:lang w:eastAsia="zh-CN"/>
              </w:rPr>
              <w:t>10</w:t>
            </w:r>
          </w:p>
        </w:tc>
        <w:tc>
          <w:tcPr>
            <w:tcW w:w="0" w:type="auto"/>
            <w:noWrap/>
            <w:hideMark/>
          </w:tcPr>
          <w:p w14:paraId="69F2E394" w14:textId="77777777" w:rsidR="00352D3C" w:rsidRPr="00EA1AB9" w:rsidRDefault="00352D3C">
            <w:pPr>
              <w:pStyle w:val="TAL"/>
              <w:rPr>
                <w:lang w:eastAsia="zh-CN"/>
              </w:rPr>
              <w:pPrChange w:id="4649" w:author="LGEc" w:date="2025-05-09T12:06:00Z">
                <w:pPr/>
              </w:pPrChange>
            </w:pPr>
            <w:r w:rsidRPr="00EA1AB9">
              <w:rPr>
                <w:rFonts w:hint="eastAsia"/>
                <w:lang w:eastAsia="zh-CN"/>
              </w:rPr>
              <w:t>41</w:t>
            </w:r>
          </w:p>
        </w:tc>
        <w:tc>
          <w:tcPr>
            <w:tcW w:w="0" w:type="auto"/>
            <w:noWrap/>
            <w:hideMark/>
          </w:tcPr>
          <w:p w14:paraId="2611A75E" w14:textId="77777777" w:rsidR="00352D3C" w:rsidRPr="00EA1AB9" w:rsidRDefault="00352D3C">
            <w:pPr>
              <w:pStyle w:val="TAL"/>
              <w:rPr>
                <w:lang w:eastAsia="zh-CN"/>
              </w:rPr>
              <w:pPrChange w:id="4650" w:author="LGEc" w:date="2025-05-09T12:06:00Z">
                <w:pPr/>
              </w:pPrChange>
            </w:pPr>
            <w:r w:rsidRPr="00EA1AB9">
              <w:rPr>
                <w:rFonts w:hint="eastAsia"/>
                <w:lang w:eastAsia="zh-CN"/>
              </w:rPr>
              <w:t>48</w:t>
            </w:r>
          </w:p>
        </w:tc>
        <w:tc>
          <w:tcPr>
            <w:tcW w:w="0" w:type="auto"/>
            <w:noWrap/>
            <w:hideMark/>
          </w:tcPr>
          <w:p w14:paraId="0E4E8BA1" w14:textId="77777777" w:rsidR="00352D3C" w:rsidRPr="00EA1AB9" w:rsidRDefault="00352D3C">
            <w:pPr>
              <w:pStyle w:val="TAL"/>
              <w:rPr>
                <w:lang w:eastAsia="zh-CN"/>
              </w:rPr>
              <w:pPrChange w:id="4651" w:author="LGEc" w:date="2025-05-09T12:06:00Z">
                <w:pPr/>
              </w:pPrChange>
            </w:pPr>
            <w:r w:rsidRPr="00EA1AB9">
              <w:rPr>
                <w:rFonts w:hint="eastAsia"/>
                <w:lang w:eastAsia="zh-CN"/>
              </w:rPr>
              <w:t>0</w:t>
            </w:r>
          </w:p>
        </w:tc>
        <w:tc>
          <w:tcPr>
            <w:tcW w:w="0" w:type="auto"/>
            <w:noWrap/>
            <w:hideMark/>
          </w:tcPr>
          <w:p w14:paraId="764F6817" w14:textId="77777777" w:rsidR="00352D3C" w:rsidRPr="00EA1AB9" w:rsidRDefault="00352D3C">
            <w:pPr>
              <w:pStyle w:val="TAL"/>
              <w:rPr>
                <w:lang w:eastAsia="zh-CN"/>
              </w:rPr>
              <w:pPrChange w:id="4652" w:author="LGEc" w:date="2025-05-09T12:06:00Z">
                <w:pPr/>
              </w:pPrChange>
            </w:pPr>
            <w:r w:rsidRPr="00EA1AB9">
              <w:rPr>
                <w:rFonts w:hint="eastAsia"/>
                <w:lang w:eastAsia="zh-CN"/>
              </w:rPr>
              <w:t>30</w:t>
            </w:r>
          </w:p>
        </w:tc>
        <w:tc>
          <w:tcPr>
            <w:tcW w:w="0" w:type="auto"/>
            <w:noWrap/>
            <w:hideMark/>
          </w:tcPr>
          <w:p w14:paraId="5F593AEE" w14:textId="77777777" w:rsidR="00352D3C" w:rsidRPr="00EA1AB9" w:rsidRDefault="00352D3C">
            <w:pPr>
              <w:pStyle w:val="TAL"/>
              <w:rPr>
                <w:lang w:eastAsia="zh-CN"/>
              </w:rPr>
              <w:pPrChange w:id="4653" w:author="LGEc" w:date="2025-05-09T12:06:00Z">
                <w:pPr/>
              </w:pPrChange>
            </w:pPr>
            <w:r w:rsidRPr="00EA1AB9">
              <w:rPr>
                <w:rFonts w:hint="eastAsia"/>
                <w:lang w:eastAsia="zh-CN"/>
              </w:rPr>
              <w:t>20</w:t>
            </w:r>
          </w:p>
        </w:tc>
        <w:tc>
          <w:tcPr>
            <w:tcW w:w="0" w:type="auto"/>
            <w:noWrap/>
            <w:hideMark/>
          </w:tcPr>
          <w:p w14:paraId="7D36B0F9" w14:textId="77777777" w:rsidR="00352D3C" w:rsidRPr="00EA1AB9" w:rsidRDefault="00352D3C">
            <w:pPr>
              <w:pStyle w:val="TAL"/>
              <w:rPr>
                <w:lang w:eastAsia="zh-CN"/>
              </w:rPr>
              <w:pPrChange w:id="4654" w:author="LGEc" w:date="2025-05-09T12:06:00Z">
                <w:pPr/>
              </w:pPrChange>
            </w:pPr>
            <w:r w:rsidRPr="00EA1AB9">
              <w:rPr>
                <w:rFonts w:hint="eastAsia"/>
                <w:lang w:eastAsia="zh-CN"/>
              </w:rPr>
              <w:t>30</w:t>
            </w:r>
          </w:p>
        </w:tc>
        <w:tc>
          <w:tcPr>
            <w:tcW w:w="0" w:type="auto"/>
            <w:shd w:val="clear" w:color="auto" w:fill="auto"/>
          </w:tcPr>
          <w:p w14:paraId="36302B9B" w14:textId="77777777" w:rsidR="00352D3C" w:rsidRPr="00F36495" w:rsidRDefault="00352D3C">
            <w:pPr>
              <w:pStyle w:val="TAL"/>
              <w:pPrChange w:id="4655" w:author="LGEc" w:date="2025-05-09T12:06:00Z">
                <w:pPr/>
              </w:pPrChange>
            </w:pPr>
            <w:r w:rsidRPr="00F36495">
              <w:t>inner</w:t>
            </w:r>
          </w:p>
        </w:tc>
        <w:tc>
          <w:tcPr>
            <w:tcW w:w="0" w:type="auto"/>
            <w:shd w:val="clear" w:color="auto" w:fill="FFFF00"/>
          </w:tcPr>
          <w:p w14:paraId="7105A98E" w14:textId="77777777" w:rsidR="00352D3C" w:rsidRPr="00EA1AB9" w:rsidRDefault="00352D3C">
            <w:pPr>
              <w:pStyle w:val="TAL"/>
              <w:pPrChange w:id="4656" w:author="LGEc" w:date="2025-05-09T12:06:00Z">
                <w:pPr/>
              </w:pPrChange>
            </w:pPr>
            <w:r w:rsidRPr="00EA1AB9">
              <w:t>98</w:t>
            </w:r>
          </w:p>
        </w:tc>
        <w:tc>
          <w:tcPr>
            <w:tcW w:w="0" w:type="auto"/>
          </w:tcPr>
          <w:p w14:paraId="01469B09" w14:textId="77777777" w:rsidR="00352D3C" w:rsidRPr="00EA1AB9" w:rsidRDefault="00352D3C">
            <w:pPr>
              <w:pStyle w:val="TAL"/>
              <w:pPrChange w:id="4657" w:author="LGEc" w:date="2025-05-09T12:06:00Z">
                <w:pPr/>
              </w:pPrChange>
            </w:pPr>
            <w:r w:rsidRPr="00EA1AB9">
              <w:t>50</w:t>
            </w:r>
          </w:p>
        </w:tc>
        <w:tc>
          <w:tcPr>
            <w:tcW w:w="0" w:type="auto"/>
          </w:tcPr>
          <w:p w14:paraId="0CB651DC" w14:textId="77777777" w:rsidR="00352D3C" w:rsidRPr="00EA1AB9" w:rsidRDefault="00352D3C">
            <w:pPr>
              <w:pStyle w:val="TAL"/>
              <w:pPrChange w:id="4658" w:author="LGEc" w:date="2025-05-09T12:06:00Z">
                <w:pPr/>
              </w:pPrChange>
            </w:pPr>
            <w:r w:rsidRPr="00EA1AB9">
              <w:t>0</w:t>
            </w:r>
          </w:p>
        </w:tc>
        <w:tc>
          <w:tcPr>
            <w:tcW w:w="592" w:type="dxa"/>
          </w:tcPr>
          <w:p w14:paraId="496F1121" w14:textId="77777777" w:rsidR="00352D3C" w:rsidRPr="00EA1AB9" w:rsidRDefault="00352D3C">
            <w:pPr>
              <w:pStyle w:val="TAL"/>
              <w:pPrChange w:id="4659" w:author="LGEc" w:date="2025-05-09T12:06:00Z">
                <w:pPr/>
              </w:pPrChange>
            </w:pPr>
            <w:r w:rsidRPr="00EA1AB9">
              <w:t>78</w:t>
            </w:r>
          </w:p>
        </w:tc>
        <w:tc>
          <w:tcPr>
            <w:tcW w:w="0" w:type="auto"/>
          </w:tcPr>
          <w:p w14:paraId="44F10AC6" w14:textId="77777777" w:rsidR="00352D3C" w:rsidRPr="00EA1AB9" w:rsidRDefault="00352D3C">
            <w:pPr>
              <w:pStyle w:val="TAL"/>
              <w:pPrChange w:id="4660" w:author="LGEc" w:date="2025-05-09T12:06:00Z">
                <w:pPr/>
              </w:pPrChange>
            </w:pPr>
            <w:r w:rsidRPr="00EA1AB9">
              <w:t>0</w:t>
            </w:r>
          </w:p>
        </w:tc>
        <w:tc>
          <w:tcPr>
            <w:tcW w:w="0" w:type="auto"/>
          </w:tcPr>
          <w:p w14:paraId="6E371FC0" w14:textId="77777777" w:rsidR="00352D3C" w:rsidRPr="00EA1AB9" w:rsidRDefault="00352D3C">
            <w:pPr>
              <w:pStyle w:val="TAL"/>
              <w:pPrChange w:id="4661" w:author="LGEc" w:date="2025-05-09T12:06:00Z">
                <w:pPr/>
              </w:pPrChange>
            </w:pPr>
            <w:r w:rsidRPr="00EA1AB9">
              <w:t>30</w:t>
            </w:r>
          </w:p>
        </w:tc>
        <w:tc>
          <w:tcPr>
            <w:tcW w:w="630" w:type="dxa"/>
          </w:tcPr>
          <w:p w14:paraId="53C9F013" w14:textId="77777777" w:rsidR="00352D3C" w:rsidRPr="00EA1AB9" w:rsidRDefault="00352D3C">
            <w:pPr>
              <w:pStyle w:val="TAL"/>
              <w:pPrChange w:id="4662" w:author="LGEc" w:date="2025-05-09T12:06:00Z">
                <w:pPr/>
              </w:pPrChange>
            </w:pPr>
            <w:r w:rsidRPr="00EA1AB9">
              <w:t>20</w:t>
            </w:r>
          </w:p>
        </w:tc>
        <w:tc>
          <w:tcPr>
            <w:tcW w:w="542" w:type="dxa"/>
          </w:tcPr>
          <w:p w14:paraId="050BF554" w14:textId="77777777" w:rsidR="00352D3C" w:rsidRPr="00BE1B4E" w:rsidRDefault="00352D3C">
            <w:pPr>
              <w:pStyle w:val="TAL"/>
              <w:pPrChange w:id="4663" w:author="LGEc" w:date="2025-05-09T12:06:00Z">
                <w:pPr/>
              </w:pPrChange>
            </w:pPr>
            <w:r w:rsidRPr="00BE1B4E">
              <w:t>30</w:t>
            </w:r>
          </w:p>
        </w:tc>
        <w:tc>
          <w:tcPr>
            <w:tcW w:w="734" w:type="dxa"/>
          </w:tcPr>
          <w:p w14:paraId="36CF44A0" w14:textId="77777777" w:rsidR="00352D3C" w:rsidRPr="00CA3770" w:rsidRDefault="00352D3C">
            <w:pPr>
              <w:pStyle w:val="TAL"/>
              <w:pPrChange w:id="4664" w:author="LGEc" w:date="2025-05-09T12:06:00Z">
                <w:pPr/>
              </w:pPrChange>
            </w:pPr>
            <w:r w:rsidRPr="00CA3770">
              <w:t>outer2</w:t>
            </w:r>
          </w:p>
        </w:tc>
      </w:tr>
      <w:tr w:rsidR="00352D3C" w:rsidRPr="00CA3770" w14:paraId="07210165" w14:textId="77777777" w:rsidTr="009D1F4B">
        <w:trPr>
          <w:trHeight w:val="285"/>
          <w:jc w:val="center"/>
        </w:trPr>
        <w:tc>
          <w:tcPr>
            <w:tcW w:w="0" w:type="auto"/>
            <w:shd w:val="clear" w:color="auto" w:fill="FFC000"/>
            <w:noWrap/>
            <w:hideMark/>
          </w:tcPr>
          <w:p w14:paraId="3514CB99" w14:textId="77777777" w:rsidR="00352D3C" w:rsidRPr="00EA1AB9" w:rsidRDefault="00352D3C">
            <w:pPr>
              <w:pStyle w:val="TAL"/>
              <w:rPr>
                <w:lang w:eastAsia="zh-CN"/>
              </w:rPr>
              <w:pPrChange w:id="4665" w:author="LGEc" w:date="2025-05-09T12:06:00Z">
                <w:pPr/>
              </w:pPrChange>
            </w:pPr>
            <w:r w:rsidRPr="00EA1AB9">
              <w:rPr>
                <w:rFonts w:hint="eastAsia"/>
                <w:lang w:eastAsia="zh-CN"/>
              </w:rPr>
              <w:t>17</w:t>
            </w:r>
          </w:p>
        </w:tc>
        <w:tc>
          <w:tcPr>
            <w:tcW w:w="0" w:type="auto"/>
            <w:noWrap/>
            <w:hideMark/>
          </w:tcPr>
          <w:p w14:paraId="79D38153" w14:textId="77777777" w:rsidR="00352D3C" w:rsidRPr="00EA1AB9" w:rsidRDefault="00352D3C">
            <w:pPr>
              <w:pStyle w:val="TAL"/>
              <w:rPr>
                <w:lang w:eastAsia="zh-CN"/>
              </w:rPr>
              <w:pPrChange w:id="4666" w:author="LGEc" w:date="2025-05-09T12:06:00Z">
                <w:pPr/>
              </w:pPrChange>
            </w:pPr>
            <w:r w:rsidRPr="00EA1AB9">
              <w:rPr>
                <w:rFonts w:hint="eastAsia"/>
                <w:lang w:eastAsia="zh-CN"/>
              </w:rPr>
              <w:t>10</w:t>
            </w:r>
          </w:p>
        </w:tc>
        <w:tc>
          <w:tcPr>
            <w:tcW w:w="0" w:type="auto"/>
            <w:noWrap/>
            <w:hideMark/>
          </w:tcPr>
          <w:p w14:paraId="421537B3" w14:textId="77777777" w:rsidR="00352D3C" w:rsidRPr="00EA1AB9" w:rsidRDefault="00352D3C">
            <w:pPr>
              <w:pStyle w:val="TAL"/>
              <w:rPr>
                <w:lang w:eastAsia="zh-CN"/>
              </w:rPr>
              <w:pPrChange w:id="4667" w:author="LGEc" w:date="2025-05-09T12:06:00Z">
                <w:pPr/>
              </w:pPrChange>
            </w:pPr>
            <w:r w:rsidRPr="00EA1AB9">
              <w:rPr>
                <w:rFonts w:hint="eastAsia"/>
                <w:lang w:eastAsia="zh-CN"/>
              </w:rPr>
              <w:t>41</w:t>
            </w:r>
          </w:p>
        </w:tc>
        <w:tc>
          <w:tcPr>
            <w:tcW w:w="0" w:type="auto"/>
            <w:noWrap/>
            <w:hideMark/>
          </w:tcPr>
          <w:p w14:paraId="4306B341" w14:textId="77777777" w:rsidR="00352D3C" w:rsidRPr="00EA1AB9" w:rsidRDefault="00352D3C">
            <w:pPr>
              <w:pStyle w:val="TAL"/>
              <w:rPr>
                <w:lang w:eastAsia="zh-CN"/>
              </w:rPr>
              <w:pPrChange w:id="4668" w:author="LGEc" w:date="2025-05-09T12:06:00Z">
                <w:pPr/>
              </w:pPrChange>
            </w:pPr>
            <w:r w:rsidRPr="00EA1AB9">
              <w:rPr>
                <w:rFonts w:hint="eastAsia"/>
                <w:lang w:eastAsia="zh-CN"/>
              </w:rPr>
              <w:t>50</w:t>
            </w:r>
          </w:p>
        </w:tc>
        <w:tc>
          <w:tcPr>
            <w:tcW w:w="0" w:type="auto"/>
            <w:noWrap/>
            <w:hideMark/>
          </w:tcPr>
          <w:p w14:paraId="7317ADA9" w14:textId="77777777" w:rsidR="00352D3C" w:rsidRPr="00EA1AB9" w:rsidRDefault="00352D3C">
            <w:pPr>
              <w:pStyle w:val="TAL"/>
              <w:rPr>
                <w:lang w:eastAsia="zh-CN"/>
              </w:rPr>
              <w:pPrChange w:id="4669" w:author="LGEc" w:date="2025-05-09T12:06:00Z">
                <w:pPr/>
              </w:pPrChange>
            </w:pPr>
            <w:r w:rsidRPr="00EA1AB9">
              <w:rPr>
                <w:rFonts w:hint="eastAsia"/>
                <w:lang w:eastAsia="zh-CN"/>
              </w:rPr>
              <w:t>0</w:t>
            </w:r>
          </w:p>
        </w:tc>
        <w:tc>
          <w:tcPr>
            <w:tcW w:w="0" w:type="auto"/>
            <w:noWrap/>
            <w:hideMark/>
          </w:tcPr>
          <w:p w14:paraId="6E6E1F8F" w14:textId="77777777" w:rsidR="00352D3C" w:rsidRPr="00EA1AB9" w:rsidRDefault="00352D3C">
            <w:pPr>
              <w:pStyle w:val="TAL"/>
              <w:rPr>
                <w:lang w:eastAsia="zh-CN"/>
              </w:rPr>
              <w:pPrChange w:id="4670" w:author="LGEc" w:date="2025-05-09T12:06:00Z">
                <w:pPr/>
              </w:pPrChange>
            </w:pPr>
            <w:r w:rsidRPr="00EA1AB9">
              <w:rPr>
                <w:rFonts w:hint="eastAsia"/>
                <w:lang w:eastAsia="zh-CN"/>
              </w:rPr>
              <w:t>30</w:t>
            </w:r>
          </w:p>
        </w:tc>
        <w:tc>
          <w:tcPr>
            <w:tcW w:w="0" w:type="auto"/>
            <w:noWrap/>
            <w:hideMark/>
          </w:tcPr>
          <w:p w14:paraId="11BD91D6" w14:textId="77777777" w:rsidR="00352D3C" w:rsidRPr="00EA1AB9" w:rsidRDefault="00352D3C">
            <w:pPr>
              <w:pStyle w:val="TAL"/>
              <w:rPr>
                <w:lang w:eastAsia="zh-CN"/>
              </w:rPr>
              <w:pPrChange w:id="4671" w:author="LGEc" w:date="2025-05-09T12:06:00Z">
                <w:pPr/>
              </w:pPrChange>
            </w:pPr>
            <w:r w:rsidRPr="00EA1AB9">
              <w:rPr>
                <w:rFonts w:hint="eastAsia"/>
                <w:lang w:eastAsia="zh-CN"/>
              </w:rPr>
              <w:t>20</w:t>
            </w:r>
          </w:p>
        </w:tc>
        <w:tc>
          <w:tcPr>
            <w:tcW w:w="0" w:type="auto"/>
            <w:noWrap/>
            <w:hideMark/>
          </w:tcPr>
          <w:p w14:paraId="30906CF9" w14:textId="77777777" w:rsidR="00352D3C" w:rsidRPr="00EA1AB9" w:rsidRDefault="00352D3C">
            <w:pPr>
              <w:pStyle w:val="TAL"/>
              <w:rPr>
                <w:lang w:eastAsia="zh-CN"/>
              </w:rPr>
              <w:pPrChange w:id="4672" w:author="LGEc" w:date="2025-05-09T12:06:00Z">
                <w:pPr/>
              </w:pPrChange>
            </w:pPr>
            <w:r w:rsidRPr="00EA1AB9">
              <w:rPr>
                <w:rFonts w:hint="eastAsia"/>
                <w:lang w:eastAsia="zh-CN"/>
              </w:rPr>
              <w:t>30</w:t>
            </w:r>
          </w:p>
        </w:tc>
        <w:tc>
          <w:tcPr>
            <w:tcW w:w="0" w:type="auto"/>
            <w:shd w:val="clear" w:color="auto" w:fill="auto"/>
          </w:tcPr>
          <w:p w14:paraId="2FB16912" w14:textId="77777777" w:rsidR="00352D3C" w:rsidRPr="00F36495" w:rsidRDefault="00352D3C">
            <w:pPr>
              <w:pStyle w:val="TAL"/>
              <w:pPrChange w:id="4673" w:author="LGEc" w:date="2025-05-09T12:06:00Z">
                <w:pPr/>
              </w:pPrChange>
            </w:pPr>
            <w:r w:rsidRPr="00F36495">
              <w:t>outer</w:t>
            </w:r>
          </w:p>
        </w:tc>
        <w:tc>
          <w:tcPr>
            <w:tcW w:w="0" w:type="auto"/>
            <w:shd w:val="clear" w:color="auto" w:fill="FFFF00"/>
          </w:tcPr>
          <w:p w14:paraId="44189E7F" w14:textId="77777777" w:rsidR="00352D3C" w:rsidRPr="00EA1AB9" w:rsidRDefault="00352D3C">
            <w:pPr>
              <w:pStyle w:val="TAL"/>
              <w:pPrChange w:id="4674" w:author="LGEc" w:date="2025-05-09T12:06:00Z">
                <w:pPr/>
              </w:pPrChange>
            </w:pPr>
            <w:r w:rsidRPr="00EA1AB9">
              <w:t>99</w:t>
            </w:r>
          </w:p>
        </w:tc>
        <w:tc>
          <w:tcPr>
            <w:tcW w:w="0" w:type="auto"/>
          </w:tcPr>
          <w:p w14:paraId="7F85487F" w14:textId="77777777" w:rsidR="00352D3C" w:rsidRPr="00EA1AB9" w:rsidRDefault="00352D3C">
            <w:pPr>
              <w:pStyle w:val="TAL"/>
              <w:pPrChange w:id="4675" w:author="LGEc" w:date="2025-05-09T12:06:00Z">
                <w:pPr/>
              </w:pPrChange>
            </w:pPr>
            <w:r w:rsidRPr="00EA1AB9">
              <w:t>10</w:t>
            </w:r>
          </w:p>
        </w:tc>
        <w:tc>
          <w:tcPr>
            <w:tcW w:w="0" w:type="auto"/>
          </w:tcPr>
          <w:p w14:paraId="373B3296" w14:textId="77777777" w:rsidR="00352D3C" w:rsidRPr="00EA1AB9" w:rsidRDefault="00352D3C">
            <w:pPr>
              <w:pStyle w:val="TAL"/>
              <w:pPrChange w:id="4676" w:author="LGEc" w:date="2025-05-09T12:06:00Z">
                <w:pPr/>
              </w:pPrChange>
            </w:pPr>
            <w:r w:rsidRPr="00EA1AB9">
              <w:t>0</w:t>
            </w:r>
          </w:p>
        </w:tc>
        <w:tc>
          <w:tcPr>
            <w:tcW w:w="592" w:type="dxa"/>
          </w:tcPr>
          <w:p w14:paraId="75108778" w14:textId="77777777" w:rsidR="00352D3C" w:rsidRPr="00EA1AB9" w:rsidRDefault="00352D3C">
            <w:pPr>
              <w:pStyle w:val="TAL"/>
              <w:pPrChange w:id="4677" w:author="LGEc" w:date="2025-05-09T12:06:00Z">
                <w:pPr/>
              </w:pPrChange>
            </w:pPr>
            <w:r w:rsidRPr="00EA1AB9">
              <w:t>10</w:t>
            </w:r>
          </w:p>
        </w:tc>
        <w:tc>
          <w:tcPr>
            <w:tcW w:w="0" w:type="auto"/>
          </w:tcPr>
          <w:p w14:paraId="162A04C7" w14:textId="77777777" w:rsidR="00352D3C" w:rsidRPr="00EA1AB9" w:rsidRDefault="00352D3C">
            <w:pPr>
              <w:pStyle w:val="TAL"/>
              <w:pPrChange w:id="4678" w:author="LGEc" w:date="2025-05-09T12:06:00Z">
                <w:pPr/>
              </w:pPrChange>
            </w:pPr>
            <w:r w:rsidRPr="00EA1AB9">
              <w:t>96</w:t>
            </w:r>
          </w:p>
        </w:tc>
        <w:tc>
          <w:tcPr>
            <w:tcW w:w="0" w:type="auto"/>
          </w:tcPr>
          <w:p w14:paraId="6505F545" w14:textId="77777777" w:rsidR="00352D3C" w:rsidRPr="00EA1AB9" w:rsidRDefault="00352D3C">
            <w:pPr>
              <w:pStyle w:val="TAL"/>
              <w:pPrChange w:id="4679" w:author="LGEc" w:date="2025-05-09T12:06:00Z">
                <w:pPr/>
              </w:pPrChange>
            </w:pPr>
            <w:r w:rsidRPr="00EA1AB9">
              <w:t>30</w:t>
            </w:r>
          </w:p>
        </w:tc>
        <w:tc>
          <w:tcPr>
            <w:tcW w:w="630" w:type="dxa"/>
          </w:tcPr>
          <w:p w14:paraId="309F5400" w14:textId="77777777" w:rsidR="00352D3C" w:rsidRPr="00EA1AB9" w:rsidRDefault="00352D3C">
            <w:pPr>
              <w:pStyle w:val="TAL"/>
              <w:pPrChange w:id="4680" w:author="LGEc" w:date="2025-05-09T12:06:00Z">
                <w:pPr/>
              </w:pPrChange>
            </w:pPr>
            <w:r w:rsidRPr="00EA1AB9">
              <w:t>20</w:t>
            </w:r>
          </w:p>
        </w:tc>
        <w:tc>
          <w:tcPr>
            <w:tcW w:w="542" w:type="dxa"/>
          </w:tcPr>
          <w:p w14:paraId="6B66481C" w14:textId="77777777" w:rsidR="00352D3C" w:rsidRPr="00BE1B4E" w:rsidRDefault="00352D3C">
            <w:pPr>
              <w:pStyle w:val="TAL"/>
              <w:pPrChange w:id="4681" w:author="LGEc" w:date="2025-05-09T12:06:00Z">
                <w:pPr/>
              </w:pPrChange>
            </w:pPr>
            <w:r w:rsidRPr="00BE1B4E">
              <w:t>30</w:t>
            </w:r>
          </w:p>
        </w:tc>
        <w:tc>
          <w:tcPr>
            <w:tcW w:w="734" w:type="dxa"/>
          </w:tcPr>
          <w:p w14:paraId="4DE93848" w14:textId="77777777" w:rsidR="00352D3C" w:rsidRPr="00CA3770" w:rsidRDefault="00352D3C">
            <w:pPr>
              <w:pStyle w:val="TAL"/>
              <w:pPrChange w:id="4682" w:author="LGEc" w:date="2025-05-09T12:06:00Z">
                <w:pPr/>
              </w:pPrChange>
            </w:pPr>
            <w:r w:rsidRPr="00CA3770">
              <w:t>outer2</w:t>
            </w:r>
          </w:p>
        </w:tc>
      </w:tr>
      <w:tr w:rsidR="00352D3C" w:rsidRPr="00CA3770" w14:paraId="4BF16528" w14:textId="77777777" w:rsidTr="009D1F4B">
        <w:trPr>
          <w:trHeight w:val="285"/>
          <w:jc w:val="center"/>
        </w:trPr>
        <w:tc>
          <w:tcPr>
            <w:tcW w:w="0" w:type="auto"/>
            <w:shd w:val="clear" w:color="auto" w:fill="FFC000"/>
            <w:noWrap/>
            <w:hideMark/>
          </w:tcPr>
          <w:p w14:paraId="183F2E00" w14:textId="77777777" w:rsidR="00352D3C" w:rsidRPr="00EA1AB9" w:rsidRDefault="00352D3C">
            <w:pPr>
              <w:pStyle w:val="TAL"/>
              <w:rPr>
                <w:lang w:eastAsia="zh-CN"/>
              </w:rPr>
              <w:pPrChange w:id="4683" w:author="LGEc" w:date="2025-05-09T12:06:00Z">
                <w:pPr/>
              </w:pPrChange>
            </w:pPr>
            <w:r w:rsidRPr="00EA1AB9">
              <w:rPr>
                <w:rFonts w:hint="eastAsia"/>
                <w:lang w:eastAsia="zh-CN"/>
              </w:rPr>
              <w:t>18</w:t>
            </w:r>
          </w:p>
        </w:tc>
        <w:tc>
          <w:tcPr>
            <w:tcW w:w="0" w:type="auto"/>
            <w:noWrap/>
            <w:hideMark/>
          </w:tcPr>
          <w:p w14:paraId="4AD47337" w14:textId="77777777" w:rsidR="00352D3C" w:rsidRPr="00EA1AB9" w:rsidRDefault="00352D3C">
            <w:pPr>
              <w:pStyle w:val="TAL"/>
              <w:rPr>
                <w:lang w:eastAsia="zh-CN"/>
              </w:rPr>
              <w:pPrChange w:id="4684" w:author="LGEc" w:date="2025-05-09T12:06:00Z">
                <w:pPr/>
              </w:pPrChange>
            </w:pPr>
            <w:r w:rsidRPr="00EA1AB9">
              <w:rPr>
                <w:rFonts w:hint="eastAsia"/>
                <w:lang w:eastAsia="zh-CN"/>
              </w:rPr>
              <w:t>25</w:t>
            </w:r>
          </w:p>
        </w:tc>
        <w:tc>
          <w:tcPr>
            <w:tcW w:w="0" w:type="auto"/>
            <w:noWrap/>
            <w:hideMark/>
          </w:tcPr>
          <w:p w14:paraId="5354EE2E" w14:textId="77777777" w:rsidR="00352D3C" w:rsidRPr="00EA1AB9" w:rsidRDefault="00352D3C">
            <w:pPr>
              <w:pStyle w:val="TAL"/>
              <w:rPr>
                <w:lang w:eastAsia="zh-CN"/>
              </w:rPr>
              <w:pPrChange w:id="4685" w:author="LGEc" w:date="2025-05-09T12:06:00Z">
                <w:pPr/>
              </w:pPrChange>
            </w:pPr>
            <w:r w:rsidRPr="00EA1AB9">
              <w:rPr>
                <w:rFonts w:hint="eastAsia"/>
                <w:lang w:eastAsia="zh-CN"/>
              </w:rPr>
              <w:t>26</w:t>
            </w:r>
          </w:p>
        </w:tc>
        <w:tc>
          <w:tcPr>
            <w:tcW w:w="0" w:type="auto"/>
            <w:noWrap/>
            <w:hideMark/>
          </w:tcPr>
          <w:p w14:paraId="7C423572" w14:textId="77777777" w:rsidR="00352D3C" w:rsidRPr="00EA1AB9" w:rsidRDefault="00352D3C">
            <w:pPr>
              <w:pStyle w:val="TAL"/>
              <w:rPr>
                <w:lang w:eastAsia="zh-CN"/>
              </w:rPr>
              <w:pPrChange w:id="4686" w:author="LGEc" w:date="2025-05-09T12:06:00Z">
                <w:pPr/>
              </w:pPrChange>
            </w:pPr>
            <w:r w:rsidRPr="00EA1AB9">
              <w:rPr>
                <w:rFonts w:hint="eastAsia"/>
                <w:lang w:eastAsia="zh-CN"/>
              </w:rPr>
              <w:t>36</w:t>
            </w:r>
          </w:p>
        </w:tc>
        <w:tc>
          <w:tcPr>
            <w:tcW w:w="0" w:type="auto"/>
            <w:noWrap/>
            <w:hideMark/>
          </w:tcPr>
          <w:p w14:paraId="13095558" w14:textId="77777777" w:rsidR="00352D3C" w:rsidRPr="00EA1AB9" w:rsidRDefault="00352D3C">
            <w:pPr>
              <w:pStyle w:val="TAL"/>
              <w:rPr>
                <w:lang w:eastAsia="zh-CN"/>
              </w:rPr>
              <w:pPrChange w:id="4687" w:author="LGEc" w:date="2025-05-09T12:06:00Z">
                <w:pPr/>
              </w:pPrChange>
            </w:pPr>
            <w:r w:rsidRPr="00EA1AB9">
              <w:rPr>
                <w:rFonts w:hint="eastAsia"/>
                <w:lang w:eastAsia="zh-CN"/>
              </w:rPr>
              <w:t>0</w:t>
            </w:r>
          </w:p>
        </w:tc>
        <w:tc>
          <w:tcPr>
            <w:tcW w:w="0" w:type="auto"/>
            <w:noWrap/>
            <w:hideMark/>
          </w:tcPr>
          <w:p w14:paraId="681BDF6B" w14:textId="77777777" w:rsidR="00352D3C" w:rsidRPr="00EA1AB9" w:rsidRDefault="00352D3C">
            <w:pPr>
              <w:pStyle w:val="TAL"/>
              <w:rPr>
                <w:lang w:eastAsia="zh-CN"/>
              </w:rPr>
              <w:pPrChange w:id="4688" w:author="LGEc" w:date="2025-05-09T12:06:00Z">
                <w:pPr/>
              </w:pPrChange>
            </w:pPr>
            <w:r w:rsidRPr="00EA1AB9">
              <w:rPr>
                <w:rFonts w:hint="eastAsia"/>
                <w:lang w:eastAsia="zh-CN"/>
              </w:rPr>
              <w:t>30</w:t>
            </w:r>
          </w:p>
        </w:tc>
        <w:tc>
          <w:tcPr>
            <w:tcW w:w="0" w:type="auto"/>
            <w:noWrap/>
            <w:hideMark/>
          </w:tcPr>
          <w:p w14:paraId="1056EC88" w14:textId="77777777" w:rsidR="00352D3C" w:rsidRPr="00EA1AB9" w:rsidRDefault="00352D3C">
            <w:pPr>
              <w:pStyle w:val="TAL"/>
              <w:rPr>
                <w:lang w:eastAsia="zh-CN"/>
              </w:rPr>
              <w:pPrChange w:id="4689" w:author="LGEc" w:date="2025-05-09T12:06:00Z">
                <w:pPr/>
              </w:pPrChange>
            </w:pPr>
            <w:r w:rsidRPr="00EA1AB9">
              <w:rPr>
                <w:rFonts w:hint="eastAsia"/>
                <w:lang w:eastAsia="zh-CN"/>
              </w:rPr>
              <w:t>20</w:t>
            </w:r>
          </w:p>
        </w:tc>
        <w:tc>
          <w:tcPr>
            <w:tcW w:w="0" w:type="auto"/>
            <w:noWrap/>
            <w:hideMark/>
          </w:tcPr>
          <w:p w14:paraId="71BCDD05" w14:textId="77777777" w:rsidR="00352D3C" w:rsidRPr="00EA1AB9" w:rsidRDefault="00352D3C">
            <w:pPr>
              <w:pStyle w:val="TAL"/>
              <w:rPr>
                <w:lang w:eastAsia="zh-CN"/>
              </w:rPr>
              <w:pPrChange w:id="4690" w:author="LGEc" w:date="2025-05-09T12:06:00Z">
                <w:pPr/>
              </w:pPrChange>
            </w:pPr>
            <w:r w:rsidRPr="00EA1AB9">
              <w:rPr>
                <w:rFonts w:hint="eastAsia"/>
                <w:lang w:eastAsia="zh-CN"/>
              </w:rPr>
              <w:t>30</w:t>
            </w:r>
          </w:p>
        </w:tc>
        <w:tc>
          <w:tcPr>
            <w:tcW w:w="0" w:type="auto"/>
            <w:shd w:val="clear" w:color="auto" w:fill="auto"/>
          </w:tcPr>
          <w:p w14:paraId="7577EAD2" w14:textId="77777777" w:rsidR="00352D3C" w:rsidRPr="00F36495" w:rsidRDefault="00352D3C">
            <w:pPr>
              <w:pStyle w:val="TAL"/>
              <w:pPrChange w:id="4691" w:author="LGEc" w:date="2025-05-09T12:06:00Z">
                <w:pPr/>
              </w:pPrChange>
            </w:pPr>
            <w:r w:rsidRPr="00F36495">
              <w:t>outer</w:t>
            </w:r>
          </w:p>
        </w:tc>
        <w:tc>
          <w:tcPr>
            <w:tcW w:w="0" w:type="auto"/>
            <w:shd w:val="clear" w:color="auto" w:fill="FFFF00"/>
          </w:tcPr>
          <w:p w14:paraId="14786A9C" w14:textId="77777777" w:rsidR="00352D3C" w:rsidRPr="00EA1AB9" w:rsidRDefault="00352D3C">
            <w:pPr>
              <w:pStyle w:val="TAL"/>
              <w:pPrChange w:id="4692" w:author="LGEc" w:date="2025-05-09T12:06:00Z">
                <w:pPr/>
              </w:pPrChange>
            </w:pPr>
            <w:r w:rsidRPr="00EA1AB9">
              <w:t>100</w:t>
            </w:r>
          </w:p>
        </w:tc>
        <w:tc>
          <w:tcPr>
            <w:tcW w:w="0" w:type="auto"/>
          </w:tcPr>
          <w:p w14:paraId="6A9EA0EF" w14:textId="77777777" w:rsidR="00352D3C" w:rsidRPr="00EA1AB9" w:rsidRDefault="00352D3C">
            <w:pPr>
              <w:pStyle w:val="TAL"/>
              <w:pPrChange w:id="4693" w:author="LGEc" w:date="2025-05-09T12:06:00Z">
                <w:pPr/>
              </w:pPrChange>
            </w:pPr>
            <w:r w:rsidRPr="00EA1AB9">
              <w:t>10</w:t>
            </w:r>
          </w:p>
        </w:tc>
        <w:tc>
          <w:tcPr>
            <w:tcW w:w="0" w:type="auto"/>
          </w:tcPr>
          <w:p w14:paraId="6290EEDA" w14:textId="77777777" w:rsidR="00352D3C" w:rsidRPr="00EA1AB9" w:rsidRDefault="00352D3C">
            <w:pPr>
              <w:pStyle w:val="TAL"/>
              <w:pPrChange w:id="4694" w:author="LGEc" w:date="2025-05-09T12:06:00Z">
                <w:pPr/>
              </w:pPrChange>
            </w:pPr>
            <w:r w:rsidRPr="00EA1AB9">
              <w:t>4</w:t>
            </w:r>
          </w:p>
        </w:tc>
        <w:tc>
          <w:tcPr>
            <w:tcW w:w="592" w:type="dxa"/>
          </w:tcPr>
          <w:p w14:paraId="6D280EF6" w14:textId="77777777" w:rsidR="00352D3C" w:rsidRPr="00EA1AB9" w:rsidRDefault="00352D3C">
            <w:pPr>
              <w:pStyle w:val="TAL"/>
              <w:pPrChange w:id="4695" w:author="LGEc" w:date="2025-05-09T12:06:00Z">
                <w:pPr/>
              </w:pPrChange>
            </w:pPr>
            <w:r w:rsidRPr="00EA1AB9">
              <w:t>10</w:t>
            </w:r>
          </w:p>
        </w:tc>
        <w:tc>
          <w:tcPr>
            <w:tcW w:w="0" w:type="auto"/>
          </w:tcPr>
          <w:p w14:paraId="34D2F78B" w14:textId="77777777" w:rsidR="00352D3C" w:rsidRPr="00EA1AB9" w:rsidRDefault="00352D3C">
            <w:pPr>
              <w:pStyle w:val="TAL"/>
              <w:pPrChange w:id="4696" w:author="LGEc" w:date="2025-05-09T12:06:00Z">
                <w:pPr/>
              </w:pPrChange>
            </w:pPr>
            <w:r w:rsidRPr="00EA1AB9">
              <w:t>30</w:t>
            </w:r>
          </w:p>
        </w:tc>
        <w:tc>
          <w:tcPr>
            <w:tcW w:w="0" w:type="auto"/>
          </w:tcPr>
          <w:p w14:paraId="1C6F52DC" w14:textId="77777777" w:rsidR="00352D3C" w:rsidRPr="00EA1AB9" w:rsidRDefault="00352D3C">
            <w:pPr>
              <w:pStyle w:val="TAL"/>
              <w:pPrChange w:id="4697" w:author="LGEc" w:date="2025-05-09T12:06:00Z">
                <w:pPr/>
              </w:pPrChange>
            </w:pPr>
            <w:r w:rsidRPr="00EA1AB9">
              <w:t>30</w:t>
            </w:r>
          </w:p>
        </w:tc>
        <w:tc>
          <w:tcPr>
            <w:tcW w:w="630" w:type="dxa"/>
          </w:tcPr>
          <w:p w14:paraId="75CA80B5" w14:textId="77777777" w:rsidR="00352D3C" w:rsidRPr="00EA1AB9" w:rsidRDefault="00352D3C">
            <w:pPr>
              <w:pStyle w:val="TAL"/>
              <w:pPrChange w:id="4698" w:author="LGEc" w:date="2025-05-09T12:06:00Z">
                <w:pPr/>
              </w:pPrChange>
            </w:pPr>
            <w:r w:rsidRPr="00EA1AB9">
              <w:t>20</w:t>
            </w:r>
          </w:p>
        </w:tc>
        <w:tc>
          <w:tcPr>
            <w:tcW w:w="542" w:type="dxa"/>
          </w:tcPr>
          <w:p w14:paraId="74B8A832" w14:textId="77777777" w:rsidR="00352D3C" w:rsidRPr="00BE1B4E" w:rsidRDefault="00352D3C">
            <w:pPr>
              <w:pStyle w:val="TAL"/>
              <w:pPrChange w:id="4699" w:author="LGEc" w:date="2025-05-09T12:06:00Z">
                <w:pPr/>
              </w:pPrChange>
            </w:pPr>
            <w:r w:rsidRPr="00BE1B4E">
              <w:t>40</w:t>
            </w:r>
          </w:p>
        </w:tc>
        <w:tc>
          <w:tcPr>
            <w:tcW w:w="734" w:type="dxa"/>
          </w:tcPr>
          <w:p w14:paraId="6B197D86" w14:textId="77777777" w:rsidR="00352D3C" w:rsidRPr="00CA3770" w:rsidRDefault="00352D3C">
            <w:pPr>
              <w:pStyle w:val="TAL"/>
              <w:pPrChange w:id="4700" w:author="LGEc" w:date="2025-05-09T12:06:00Z">
                <w:pPr/>
              </w:pPrChange>
            </w:pPr>
            <w:r w:rsidRPr="00CA3770">
              <w:t>outer2</w:t>
            </w:r>
          </w:p>
        </w:tc>
      </w:tr>
      <w:tr w:rsidR="00352D3C" w:rsidRPr="00CA3770" w14:paraId="0B2C6CB7" w14:textId="77777777" w:rsidTr="009D1F4B">
        <w:trPr>
          <w:trHeight w:val="285"/>
          <w:jc w:val="center"/>
        </w:trPr>
        <w:tc>
          <w:tcPr>
            <w:tcW w:w="0" w:type="auto"/>
            <w:shd w:val="clear" w:color="auto" w:fill="FFC000"/>
            <w:noWrap/>
            <w:hideMark/>
          </w:tcPr>
          <w:p w14:paraId="06C28388" w14:textId="77777777" w:rsidR="00352D3C" w:rsidRPr="00EA1AB9" w:rsidRDefault="00352D3C">
            <w:pPr>
              <w:pStyle w:val="TAL"/>
              <w:rPr>
                <w:lang w:eastAsia="zh-CN"/>
              </w:rPr>
              <w:pPrChange w:id="4701" w:author="LGEc" w:date="2025-05-09T12:06:00Z">
                <w:pPr/>
              </w:pPrChange>
            </w:pPr>
            <w:r w:rsidRPr="00EA1AB9">
              <w:rPr>
                <w:rFonts w:hint="eastAsia"/>
                <w:lang w:eastAsia="zh-CN"/>
              </w:rPr>
              <w:t>19</w:t>
            </w:r>
          </w:p>
        </w:tc>
        <w:tc>
          <w:tcPr>
            <w:tcW w:w="0" w:type="auto"/>
            <w:noWrap/>
            <w:hideMark/>
          </w:tcPr>
          <w:p w14:paraId="6F3C9D45" w14:textId="77777777" w:rsidR="00352D3C" w:rsidRPr="00EA1AB9" w:rsidRDefault="00352D3C">
            <w:pPr>
              <w:pStyle w:val="TAL"/>
              <w:rPr>
                <w:lang w:eastAsia="zh-CN"/>
              </w:rPr>
              <w:pPrChange w:id="4702" w:author="LGEc" w:date="2025-05-09T12:06:00Z">
                <w:pPr/>
              </w:pPrChange>
            </w:pPr>
            <w:r w:rsidRPr="00EA1AB9">
              <w:rPr>
                <w:rFonts w:hint="eastAsia"/>
                <w:lang w:eastAsia="zh-CN"/>
              </w:rPr>
              <w:t>36</w:t>
            </w:r>
          </w:p>
        </w:tc>
        <w:tc>
          <w:tcPr>
            <w:tcW w:w="0" w:type="auto"/>
            <w:noWrap/>
            <w:hideMark/>
          </w:tcPr>
          <w:p w14:paraId="036A47FF" w14:textId="77777777" w:rsidR="00352D3C" w:rsidRPr="00EA1AB9" w:rsidRDefault="00352D3C">
            <w:pPr>
              <w:pStyle w:val="TAL"/>
              <w:rPr>
                <w:lang w:eastAsia="zh-CN"/>
              </w:rPr>
              <w:pPrChange w:id="4703" w:author="LGEc" w:date="2025-05-09T12:06:00Z">
                <w:pPr/>
              </w:pPrChange>
            </w:pPr>
            <w:r w:rsidRPr="00EA1AB9">
              <w:rPr>
                <w:rFonts w:hint="eastAsia"/>
                <w:lang w:eastAsia="zh-CN"/>
              </w:rPr>
              <w:t>15</w:t>
            </w:r>
          </w:p>
        </w:tc>
        <w:tc>
          <w:tcPr>
            <w:tcW w:w="0" w:type="auto"/>
            <w:noWrap/>
            <w:hideMark/>
          </w:tcPr>
          <w:p w14:paraId="1F58B2B8" w14:textId="77777777" w:rsidR="00352D3C" w:rsidRPr="00EA1AB9" w:rsidRDefault="00352D3C">
            <w:pPr>
              <w:pStyle w:val="TAL"/>
              <w:rPr>
                <w:lang w:eastAsia="zh-CN"/>
              </w:rPr>
              <w:pPrChange w:id="4704" w:author="LGEc" w:date="2025-05-09T12:06:00Z">
                <w:pPr/>
              </w:pPrChange>
            </w:pPr>
            <w:r w:rsidRPr="00EA1AB9">
              <w:rPr>
                <w:rFonts w:hint="eastAsia"/>
                <w:lang w:eastAsia="zh-CN"/>
              </w:rPr>
              <w:t>36</w:t>
            </w:r>
          </w:p>
        </w:tc>
        <w:tc>
          <w:tcPr>
            <w:tcW w:w="0" w:type="auto"/>
            <w:noWrap/>
            <w:hideMark/>
          </w:tcPr>
          <w:p w14:paraId="28CCEF59" w14:textId="77777777" w:rsidR="00352D3C" w:rsidRPr="00EA1AB9" w:rsidRDefault="00352D3C">
            <w:pPr>
              <w:pStyle w:val="TAL"/>
              <w:rPr>
                <w:lang w:eastAsia="zh-CN"/>
              </w:rPr>
              <w:pPrChange w:id="4705" w:author="LGEc" w:date="2025-05-09T12:06:00Z">
                <w:pPr/>
              </w:pPrChange>
            </w:pPr>
            <w:r w:rsidRPr="00EA1AB9">
              <w:rPr>
                <w:rFonts w:hint="eastAsia"/>
                <w:lang w:eastAsia="zh-CN"/>
              </w:rPr>
              <w:t>0</w:t>
            </w:r>
          </w:p>
        </w:tc>
        <w:tc>
          <w:tcPr>
            <w:tcW w:w="0" w:type="auto"/>
            <w:noWrap/>
            <w:hideMark/>
          </w:tcPr>
          <w:p w14:paraId="5906ED24" w14:textId="77777777" w:rsidR="00352D3C" w:rsidRPr="00EA1AB9" w:rsidRDefault="00352D3C">
            <w:pPr>
              <w:pStyle w:val="TAL"/>
              <w:rPr>
                <w:lang w:eastAsia="zh-CN"/>
              </w:rPr>
              <w:pPrChange w:id="4706" w:author="LGEc" w:date="2025-05-09T12:06:00Z">
                <w:pPr/>
              </w:pPrChange>
            </w:pPr>
            <w:r w:rsidRPr="00EA1AB9">
              <w:rPr>
                <w:rFonts w:hint="eastAsia"/>
                <w:lang w:eastAsia="zh-CN"/>
              </w:rPr>
              <w:t>30</w:t>
            </w:r>
          </w:p>
        </w:tc>
        <w:tc>
          <w:tcPr>
            <w:tcW w:w="0" w:type="auto"/>
            <w:noWrap/>
            <w:hideMark/>
          </w:tcPr>
          <w:p w14:paraId="79C466AD" w14:textId="77777777" w:rsidR="00352D3C" w:rsidRPr="00EA1AB9" w:rsidRDefault="00352D3C">
            <w:pPr>
              <w:pStyle w:val="TAL"/>
              <w:rPr>
                <w:lang w:eastAsia="zh-CN"/>
              </w:rPr>
              <w:pPrChange w:id="4707" w:author="LGEc" w:date="2025-05-09T12:06:00Z">
                <w:pPr/>
              </w:pPrChange>
            </w:pPr>
            <w:r w:rsidRPr="00EA1AB9">
              <w:rPr>
                <w:rFonts w:hint="eastAsia"/>
                <w:lang w:eastAsia="zh-CN"/>
              </w:rPr>
              <w:t>20</w:t>
            </w:r>
          </w:p>
        </w:tc>
        <w:tc>
          <w:tcPr>
            <w:tcW w:w="0" w:type="auto"/>
            <w:noWrap/>
            <w:hideMark/>
          </w:tcPr>
          <w:p w14:paraId="7EA3EA90" w14:textId="77777777" w:rsidR="00352D3C" w:rsidRPr="00EA1AB9" w:rsidRDefault="00352D3C">
            <w:pPr>
              <w:pStyle w:val="TAL"/>
              <w:rPr>
                <w:lang w:eastAsia="zh-CN"/>
              </w:rPr>
              <w:pPrChange w:id="4708" w:author="LGEc" w:date="2025-05-09T12:06:00Z">
                <w:pPr/>
              </w:pPrChange>
            </w:pPr>
            <w:r w:rsidRPr="00EA1AB9">
              <w:rPr>
                <w:rFonts w:hint="eastAsia"/>
                <w:lang w:eastAsia="zh-CN"/>
              </w:rPr>
              <w:t>30</w:t>
            </w:r>
          </w:p>
        </w:tc>
        <w:tc>
          <w:tcPr>
            <w:tcW w:w="0" w:type="auto"/>
            <w:shd w:val="clear" w:color="auto" w:fill="auto"/>
          </w:tcPr>
          <w:p w14:paraId="716A8FEB" w14:textId="77777777" w:rsidR="00352D3C" w:rsidRPr="00F36495" w:rsidRDefault="00352D3C">
            <w:pPr>
              <w:pStyle w:val="TAL"/>
              <w:pPrChange w:id="4709" w:author="LGEc" w:date="2025-05-09T12:06:00Z">
                <w:pPr/>
              </w:pPrChange>
            </w:pPr>
            <w:r w:rsidRPr="00F36495">
              <w:t>outer</w:t>
            </w:r>
          </w:p>
        </w:tc>
        <w:tc>
          <w:tcPr>
            <w:tcW w:w="0" w:type="auto"/>
            <w:shd w:val="clear" w:color="auto" w:fill="FFFF00"/>
          </w:tcPr>
          <w:p w14:paraId="20202315" w14:textId="77777777" w:rsidR="00352D3C" w:rsidRPr="00EA1AB9" w:rsidRDefault="00352D3C">
            <w:pPr>
              <w:pStyle w:val="TAL"/>
              <w:pPrChange w:id="4710" w:author="LGEc" w:date="2025-05-09T12:06:00Z">
                <w:pPr/>
              </w:pPrChange>
            </w:pPr>
            <w:r w:rsidRPr="00EA1AB9">
              <w:t>101</w:t>
            </w:r>
          </w:p>
        </w:tc>
        <w:tc>
          <w:tcPr>
            <w:tcW w:w="0" w:type="auto"/>
          </w:tcPr>
          <w:p w14:paraId="0BEEA816" w14:textId="77777777" w:rsidR="00352D3C" w:rsidRPr="00EA1AB9" w:rsidRDefault="00352D3C">
            <w:pPr>
              <w:pStyle w:val="TAL"/>
              <w:pPrChange w:id="4711" w:author="LGEc" w:date="2025-05-09T12:06:00Z">
                <w:pPr/>
              </w:pPrChange>
            </w:pPr>
            <w:r w:rsidRPr="00EA1AB9">
              <w:t>10</w:t>
            </w:r>
          </w:p>
        </w:tc>
        <w:tc>
          <w:tcPr>
            <w:tcW w:w="0" w:type="auto"/>
          </w:tcPr>
          <w:p w14:paraId="5DB30418" w14:textId="77777777" w:rsidR="00352D3C" w:rsidRPr="00EA1AB9" w:rsidRDefault="00352D3C">
            <w:pPr>
              <w:pStyle w:val="TAL"/>
              <w:pPrChange w:id="4712" w:author="LGEc" w:date="2025-05-09T12:06:00Z">
                <w:pPr/>
              </w:pPrChange>
            </w:pPr>
            <w:r w:rsidRPr="00EA1AB9">
              <w:t>5</w:t>
            </w:r>
          </w:p>
        </w:tc>
        <w:tc>
          <w:tcPr>
            <w:tcW w:w="592" w:type="dxa"/>
          </w:tcPr>
          <w:p w14:paraId="37B0FE16" w14:textId="77777777" w:rsidR="00352D3C" w:rsidRPr="00EA1AB9" w:rsidRDefault="00352D3C">
            <w:pPr>
              <w:pStyle w:val="TAL"/>
              <w:pPrChange w:id="4713" w:author="LGEc" w:date="2025-05-09T12:06:00Z">
                <w:pPr/>
              </w:pPrChange>
            </w:pPr>
            <w:r w:rsidRPr="00EA1AB9">
              <w:t>10</w:t>
            </w:r>
          </w:p>
        </w:tc>
        <w:tc>
          <w:tcPr>
            <w:tcW w:w="0" w:type="auto"/>
          </w:tcPr>
          <w:p w14:paraId="1C106504" w14:textId="77777777" w:rsidR="00352D3C" w:rsidRPr="00EA1AB9" w:rsidRDefault="00352D3C">
            <w:pPr>
              <w:pStyle w:val="TAL"/>
              <w:pPrChange w:id="4714" w:author="LGEc" w:date="2025-05-09T12:06:00Z">
                <w:pPr/>
              </w:pPrChange>
            </w:pPr>
            <w:r w:rsidRPr="00EA1AB9">
              <w:t>30</w:t>
            </w:r>
          </w:p>
        </w:tc>
        <w:tc>
          <w:tcPr>
            <w:tcW w:w="0" w:type="auto"/>
          </w:tcPr>
          <w:p w14:paraId="3C0007D2" w14:textId="77777777" w:rsidR="00352D3C" w:rsidRPr="00EA1AB9" w:rsidRDefault="00352D3C">
            <w:pPr>
              <w:pStyle w:val="TAL"/>
              <w:pPrChange w:id="4715" w:author="LGEc" w:date="2025-05-09T12:06:00Z">
                <w:pPr/>
              </w:pPrChange>
            </w:pPr>
            <w:r w:rsidRPr="00EA1AB9">
              <w:t>30</w:t>
            </w:r>
          </w:p>
        </w:tc>
        <w:tc>
          <w:tcPr>
            <w:tcW w:w="630" w:type="dxa"/>
          </w:tcPr>
          <w:p w14:paraId="6838D40F" w14:textId="77777777" w:rsidR="00352D3C" w:rsidRPr="00EA1AB9" w:rsidRDefault="00352D3C">
            <w:pPr>
              <w:pStyle w:val="TAL"/>
              <w:pPrChange w:id="4716" w:author="LGEc" w:date="2025-05-09T12:06:00Z">
                <w:pPr/>
              </w:pPrChange>
            </w:pPr>
            <w:r w:rsidRPr="00EA1AB9">
              <w:t>20</w:t>
            </w:r>
          </w:p>
        </w:tc>
        <w:tc>
          <w:tcPr>
            <w:tcW w:w="542" w:type="dxa"/>
          </w:tcPr>
          <w:p w14:paraId="672C3C4E" w14:textId="77777777" w:rsidR="00352D3C" w:rsidRPr="00BE1B4E" w:rsidRDefault="00352D3C">
            <w:pPr>
              <w:pStyle w:val="TAL"/>
              <w:pPrChange w:id="4717" w:author="LGEc" w:date="2025-05-09T12:06:00Z">
                <w:pPr/>
              </w:pPrChange>
            </w:pPr>
            <w:r w:rsidRPr="00BE1B4E">
              <w:t>40</w:t>
            </w:r>
          </w:p>
        </w:tc>
        <w:tc>
          <w:tcPr>
            <w:tcW w:w="734" w:type="dxa"/>
          </w:tcPr>
          <w:p w14:paraId="27127C04" w14:textId="77777777" w:rsidR="00352D3C" w:rsidRPr="00CA3770" w:rsidRDefault="00352D3C">
            <w:pPr>
              <w:pStyle w:val="TAL"/>
              <w:pPrChange w:id="4718" w:author="LGEc" w:date="2025-05-09T12:06:00Z">
                <w:pPr/>
              </w:pPrChange>
            </w:pPr>
            <w:r w:rsidRPr="00CA3770">
              <w:t>outer2</w:t>
            </w:r>
          </w:p>
        </w:tc>
      </w:tr>
      <w:tr w:rsidR="00352D3C" w:rsidRPr="00CA3770" w14:paraId="60181160" w14:textId="77777777" w:rsidTr="009D1F4B">
        <w:trPr>
          <w:trHeight w:val="285"/>
          <w:jc w:val="center"/>
        </w:trPr>
        <w:tc>
          <w:tcPr>
            <w:tcW w:w="0" w:type="auto"/>
            <w:shd w:val="clear" w:color="auto" w:fill="FFC000"/>
            <w:noWrap/>
            <w:hideMark/>
          </w:tcPr>
          <w:p w14:paraId="425351FE" w14:textId="77777777" w:rsidR="00352D3C" w:rsidRPr="00EA1AB9" w:rsidRDefault="00352D3C">
            <w:pPr>
              <w:pStyle w:val="TAL"/>
              <w:rPr>
                <w:lang w:eastAsia="zh-CN"/>
              </w:rPr>
              <w:pPrChange w:id="4719" w:author="LGEc" w:date="2025-05-09T12:06:00Z">
                <w:pPr/>
              </w:pPrChange>
            </w:pPr>
            <w:r w:rsidRPr="00EA1AB9">
              <w:rPr>
                <w:rFonts w:hint="eastAsia"/>
                <w:lang w:eastAsia="zh-CN"/>
              </w:rPr>
              <w:t>20</w:t>
            </w:r>
          </w:p>
        </w:tc>
        <w:tc>
          <w:tcPr>
            <w:tcW w:w="0" w:type="auto"/>
            <w:noWrap/>
            <w:hideMark/>
          </w:tcPr>
          <w:p w14:paraId="117D48E1" w14:textId="77777777" w:rsidR="00352D3C" w:rsidRPr="00EA1AB9" w:rsidRDefault="00352D3C">
            <w:pPr>
              <w:pStyle w:val="TAL"/>
              <w:rPr>
                <w:lang w:eastAsia="zh-CN"/>
              </w:rPr>
              <w:pPrChange w:id="4720" w:author="LGEc" w:date="2025-05-09T12:06:00Z">
                <w:pPr/>
              </w:pPrChange>
            </w:pPr>
            <w:r w:rsidRPr="00EA1AB9">
              <w:rPr>
                <w:rFonts w:hint="eastAsia"/>
                <w:lang w:eastAsia="zh-CN"/>
              </w:rPr>
              <w:t>40</w:t>
            </w:r>
          </w:p>
        </w:tc>
        <w:tc>
          <w:tcPr>
            <w:tcW w:w="0" w:type="auto"/>
            <w:noWrap/>
            <w:hideMark/>
          </w:tcPr>
          <w:p w14:paraId="0E619DC8" w14:textId="77777777" w:rsidR="00352D3C" w:rsidRPr="00EA1AB9" w:rsidRDefault="00352D3C">
            <w:pPr>
              <w:pStyle w:val="TAL"/>
              <w:rPr>
                <w:lang w:eastAsia="zh-CN"/>
              </w:rPr>
              <w:pPrChange w:id="4721" w:author="LGEc" w:date="2025-05-09T12:06:00Z">
                <w:pPr/>
              </w:pPrChange>
            </w:pPr>
            <w:r w:rsidRPr="00EA1AB9">
              <w:rPr>
                <w:rFonts w:hint="eastAsia"/>
                <w:lang w:eastAsia="zh-CN"/>
              </w:rPr>
              <w:t>11</w:t>
            </w:r>
          </w:p>
        </w:tc>
        <w:tc>
          <w:tcPr>
            <w:tcW w:w="0" w:type="auto"/>
            <w:noWrap/>
            <w:hideMark/>
          </w:tcPr>
          <w:p w14:paraId="51EEC46B" w14:textId="77777777" w:rsidR="00352D3C" w:rsidRPr="00EA1AB9" w:rsidRDefault="00352D3C">
            <w:pPr>
              <w:pStyle w:val="TAL"/>
              <w:rPr>
                <w:lang w:eastAsia="zh-CN"/>
              </w:rPr>
              <w:pPrChange w:id="4722" w:author="LGEc" w:date="2025-05-09T12:06:00Z">
                <w:pPr/>
              </w:pPrChange>
            </w:pPr>
            <w:r w:rsidRPr="00EA1AB9">
              <w:rPr>
                <w:rFonts w:hint="eastAsia"/>
                <w:lang w:eastAsia="zh-CN"/>
              </w:rPr>
              <w:t>40</w:t>
            </w:r>
          </w:p>
        </w:tc>
        <w:tc>
          <w:tcPr>
            <w:tcW w:w="0" w:type="auto"/>
            <w:noWrap/>
            <w:hideMark/>
          </w:tcPr>
          <w:p w14:paraId="4FF210A4" w14:textId="77777777" w:rsidR="00352D3C" w:rsidRPr="00EA1AB9" w:rsidRDefault="00352D3C">
            <w:pPr>
              <w:pStyle w:val="TAL"/>
              <w:rPr>
                <w:lang w:eastAsia="zh-CN"/>
              </w:rPr>
              <w:pPrChange w:id="4723" w:author="LGEc" w:date="2025-05-09T12:06:00Z">
                <w:pPr/>
              </w:pPrChange>
            </w:pPr>
            <w:r w:rsidRPr="00EA1AB9">
              <w:rPr>
                <w:rFonts w:hint="eastAsia"/>
                <w:lang w:eastAsia="zh-CN"/>
              </w:rPr>
              <w:t>0</w:t>
            </w:r>
          </w:p>
        </w:tc>
        <w:tc>
          <w:tcPr>
            <w:tcW w:w="0" w:type="auto"/>
            <w:noWrap/>
            <w:hideMark/>
          </w:tcPr>
          <w:p w14:paraId="14754044" w14:textId="77777777" w:rsidR="00352D3C" w:rsidRPr="00EA1AB9" w:rsidRDefault="00352D3C">
            <w:pPr>
              <w:pStyle w:val="TAL"/>
              <w:rPr>
                <w:lang w:eastAsia="zh-CN"/>
              </w:rPr>
              <w:pPrChange w:id="4724" w:author="LGEc" w:date="2025-05-09T12:06:00Z">
                <w:pPr/>
              </w:pPrChange>
            </w:pPr>
            <w:r w:rsidRPr="00EA1AB9">
              <w:rPr>
                <w:rFonts w:hint="eastAsia"/>
                <w:lang w:eastAsia="zh-CN"/>
              </w:rPr>
              <w:t>30</w:t>
            </w:r>
          </w:p>
        </w:tc>
        <w:tc>
          <w:tcPr>
            <w:tcW w:w="0" w:type="auto"/>
            <w:noWrap/>
            <w:hideMark/>
          </w:tcPr>
          <w:p w14:paraId="712F3EA0" w14:textId="77777777" w:rsidR="00352D3C" w:rsidRPr="00EA1AB9" w:rsidRDefault="00352D3C">
            <w:pPr>
              <w:pStyle w:val="TAL"/>
              <w:rPr>
                <w:lang w:eastAsia="zh-CN"/>
              </w:rPr>
              <w:pPrChange w:id="4725" w:author="LGEc" w:date="2025-05-09T12:06:00Z">
                <w:pPr/>
              </w:pPrChange>
            </w:pPr>
            <w:r w:rsidRPr="00EA1AB9">
              <w:rPr>
                <w:rFonts w:hint="eastAsia"/>
                <w:lang w:eastAsia="zh-CN"/>
              </w:rPr>
              <w:t>20</w:t>
            </w:r>
          </w:p>
        </w:tc>
        <w:tc>
          <w:tcPr>
            <w:tcW w:w="0" w:type="auto"/>
            <w:noWrap/>
            <w:hideMark/>
          </w:tcPr>
          <w:p w14:paraId="3C827CBB" w14:textId="77777777" w:rsidR="00352D3C" w:rsidRPr="00EA1AB9" w:rsidRDefault="00352D3C">
            <w:pPr>
              <w:pStyle w:val="TAL"/>
              <w:rPr>
                <w:lang w:eastAsia="zh-CN"/>
              </w:rPr>
              <w:pPrChange w:id="4726" w:author="LGEc" w:date="2025-05-09T12:06:00Z">
                <w:pPr/>
              </w:pPrChange>
            </w:pPr>
            <w:r w:rsidRPr="00EA1AB9">
              <w:rPr>
                <w:rFonts w:hint="eastAsia"/>
                <w:lang w:eastAsia="zh-CN"/>
              </w:rPr>
              <w:t>30</w:t>
            </w:r>
          </w:p>
        </w:tc>
        <w:tc>
          <w:tcPr>
            <w:tcW w:w="0" w:type="auto"/>
            <w:shd w:val="clear" w:color="auto" w:fill="auto"/>
          </w:tcPr>
          <w:p w14:paraId="74F7EE78" w14:textId="77777777" w:rsidR="00352D3C" w:rsidRPr="00F36495" w:rsidRDefault="00352D3C">
            <w:pPr>
              <w:pStyle w:val="TAL"/>
              <w:pPrChange w:id="4727" w:author="LGEc" w:date="2025-05-09T12:06:00Z">
                <w:pPr/>
              </w:pPrChange>
            </w:pPr>
            <w:r w:rsidRPr="00F36495">
              <w:t>outer</w:t>
            </w:r>
          </w:p>
        </w:tc>
        <w:tc>
          <w:tcPr>
            <w:tcW w:w="0" w:type="auto"/>
            <w:shd w:val="clear" w:color="auto" w:fill="FFFF00"/>
          </w:tcPr>
          <w:p w14:paraId="668457F2" w14:textId="77777777" w:rsidR="00352D3C" w:rsidRPr="00EA1AB9" w:rsidRDefault="00352D3C">
            <w:pPr>
              <w:pStyle w:val="TAL"/>
              <w:pPrChange w:id="4728" w:author="LGEc" w:date="2025-05-09T12:06:00Z">
                <w:pPr/>
              </w:pPrChange>
            </w:pPr>
            <w:r w:rsidRPr="00EA1AB9">
              <w:t>102</w:t>
            </w:r>
          </w:p>
        </w:tc>
        <w:tc>
          <w:tcPr>
            <w:tcW w:w="0" w:type="auto"/>
          </w:tcPr>
          <w:p w14:paraId="7E2EBD8C" w14:textId="77777777" w:rsidR="00352D3C" w:rsidRPr="00EA1AB9" w:rsidRDefault="00352D3C">
            <w:pPr>
              <w:pStyle w:val="TAL"/>
              <w:pPrChange w:id="4729" w:author="LGEc" w:date="2025-05-09T12:06:00Z">
                <w:pPr/>
              </w:pPrChange>
            </w:pPr>
            <w:r w:rsidRPr="00EA1AB9">
              <w:t>10</w:t>
            </w:r>
          </w:p>
        </w:tc>
        <w:tc>
          <w:tcPr>
            <w:tcW w:w="0" w:type="auto"/>
          </w:tcPr>
          <w:p w14:paraId="622A8D82" w14:textId="77777777" w:rsidR="00352D3C" w:rsidRPr="00EA1AB9" w:rsidRDefault="00352D3C">
            <w:pPr>
              <w:pStyle w:val="TAL"/>
              <w:pPrChange w:id="4730" w:author="LGEc" w:date="2025-05-09T12:06:00Z">
                <w:pPr/>
              </w:pPrChange>
            </w:pPr>
            <w:r w:rsidRPr="00EA1AB9">
              <w:t>37</w:t>
            </w:r>
          </w:p>
        </w:tc>
        <w:tc>
          <w:tcPr>
            <w:tcW w:w="592" w:type="dxa"/>
          </w:tcPr>
          <w:p w14:paraId="15839290" w14:textId="77777777" w:rsidR="00352D3C" w:rsidRPr="00EA1AB9" w:rsidRDefault="00352D3C">
            <w:pPr>
              <w:pStyle w:val="TAL"/>
              <w:pPrChange w:id="4731" w:author="LGEc" w:date="2025-05-09T12:06:00Z">
                <w:pPr/>
              </w:pPrChange>
            </w:pPr>
            <w:r w:rsidRPr="00EA1AB9">
              <w:t>10</w:t>
            </w:r>
          </w:p>
        </w:tc>
        <w:tc>
          <w:tcPr>
            <w:tcW w:w="0" w:type="auto"/>
          </w:tcPr>
          <w:p w14:paraId="739A6C16" w14:textId="77777777" w:rsidR="00352D3C" w:rsidRPr="00EA1AB9" w:rsidRDefault="00352D3C">
            <w:pPr>
              <w:pStyle w:val="TAL"/>
              <w:pPrChange w:id="4732" w:author="LGEc" w:date="2025-05-09T12:06:00Z">
                <w:pPr/>
              </w:pPrChange>
            </w:pPr>
            <w:r w:rsidRPr="00EA1AB9">
              <w:t>15</w:t>
            </w:r>
          </w:p>
        </w:tc>
        <w:tc>
          <w:tcPr>
            <w:tcW w:w="0" w:type="auto"/>
          </w:tcPr>
          <w:p w14:paraId="063176AA" w14:textId="77777777" w:rsidR="00352D3C" w:rsidRPr="00EA1AB9" w:rsidRDefault="00352D3C">
            <w:pPr>
              <w:pStyle w:val="TAL"/>
              <w:pPrChange w:id="4733" w:author="LGEc" w:date="2025-05-09T12:06:00Z">
                <w:pPr/>
              </w:pPrChange>
            </w:pPr>
            <w:r w:rsidRPr="00EA1AB9">
              <w:t>30</w:t>
            </w:r>
          </w:p>
        </w:tc>
        <w:tc>
          <w:tcPr>
            <w:tcW w:w="630" w:type="dxa"/>
          </w:tcPr>
          <w:p w14:paraId="32A2162D" w14:textId="77777777" w:rsidR="00352D3C" w:rsidRPr="00EA1AB9" w:rsidRDefault="00352D3C">
            <w:pPr>
              <w:pStyle w:val="TAL"/>
              <w:pPrChange w:id="4734" w:author="LGEc" w:date="2025-05-09T12:06:00Z">
                <w:pPr/>
              </w:pPrChange>
            </w:pPr>
            <w:r w:rsidRPr="00EA1AB9">
              <w:t>20</w:t>
            </w:r>
          </w:p>
        </w:tc>
        <w:tc>
          <w:tcPr>
            <w:tcW w:w="542" w:type="dxa"/>
          </w:tcPr>
          <w:p w14:paraId="0F397B97" w14:textId="77777777" w:rsidR="00352D3C" w:rsidRPr="00BE1B4E" w:rsidRDefault="00352D3C">
            <w:pPr>
              <w:pStyle w:val="TAL"/>
              <w:pPrChange w:id="4735" w:author="LGEc" w:date="2025-05-09T12:06:00Z">
                <w:pPr/>
              </w:pPrChange>
            </w:pPr>
            <w:r w:rsidRPr="00BE1B4E">
              <w:t>40</w:t>
            </w:r>
          </w:p>
        </w:tc>
        <w:tc>
          <w:tcPr>
            <w:tcW w:w="734" w:type="dxa"/>
          </w:tcPr>
          <w:p w14:paraId="2B470F06" w14:textId="77777777" w:rsidR="00352D3C" w:rsidRPr="00CA3770" w:rsidRDefault="00352D3C">
            <w:pPr>
              <w:pStyle w:val="TAL"/>
              <w:pPrChange w:id="4736" w:author="LGEc" w:date="2025-05-09T12:06:00Z">
                <w:pPr/>
              </w:pPrChange>
            </w:pPr>
            <w:r w:rsidRPr="00CA3770">
              <w:t>outer2</w:t>
            </w:r>
          </w:p>
        </w:tc>
      </w:tr>
      <w:tr w:rsidR="00352D3C" w:rsidRPr="00CA3770" w14:paraId="01691EBB" w14:textId="77777777" w:rsidTr="009D1F4B">
        <w:trPr>
          <w:trHeight w:val="285"/>
          <w:jc w:val="center"/>
        </w:trPr>
        <w:tc>
          <w:tcPr>
            <w:tcW w:w="0" w:type="auto"/>
            <w:shd w:val="clear" w:color="auto" w:fill="FFC000"/>
            <w:noWrap/>
            <w:hideMark/>
          </w:tcPr>
          <w:p w14:paraId="165F728F" w14:textId="77777777" w:rsidR="00352D3C" w:rsidRPr="00EA1AB9" w:rsidRDefault="00352D3C">
            <w:pPr>
              <w:pStyle w:val="TAL"/>
              <w:rPr>
                <w:lang w:eastAsia="zh-CN"/>
              </w:rPr>
              <w:pPrChange w:id="4737" w:author="LGEc" w:date="2025-05-09T12:06:00Z">
                <w:pPr/>
              </w:pPrChange>
            </w:pPr>
            <w:r w:rsidRPr="00EA1AB9">
              <w:rPr>
                <w:rFonts w:hint="eastAsia"/>
                <w:lang w:eastAsia="zh-CN"/>
              </w:rPr>
              <w:t>21</w:t>
            </w:r>
          </w:p>
        </w:tc>
        <w:tc>
          <w:tcPr>
            <w:tcW w:w="0" w:type="auto"/>
            <w:noWrap/>
            <w:hideMark/>
          </w:tcPr>
          <w:p w14:paraId="66BA93E4" w14:textId="77777777" w:rsidR="00352D3C" w:rsidRPr="00EA1AB9" w:rsidRDefault="00352D3C">
            <w:pPr>
              <w:pStyle w:val="TAL"/>
              <w:rPr>
                <w:lang w:eastAsia="zh-CN"/>
              </w:rPr>
              <w:pPrChange w:id="4738" w:author="LGEc" w:date="2025-05-09T12:06:00Z">
                <w:pPr/>
              </w:pPrChange>
            </w:pPr>
            <w:r w:rsidRPr="00EA1AB9">
              <w:rPr>
                <w:rFonts w:hint="eastAsia"/>
                <w:lang w:eastAsia="zh-CN"/>
              </w:rPr>
              <w:t>50</w:t>
            </w:r>
          </w:p>
        </w:tc>
        <w:tc>
          <w:tcPr>
            <w:tcW w:w="0" w:type="auto"/>
            <w:noWrap/>
            <w:hideMark/>
          </w:tcPr>
          <w:p w14:paraId="1EC877A8" w14:textId="77777777" w:rsidR="00352D3C" w:rsidRPr="00EA1AB9" w:rsidRDefault="00352D3C">
            <w:pPr>
              <w:pStyle w:val="TAL"/>
              <w:rPr>
                <w:lang w:eastAsia="zh-CN"/>
              </w:rPr>
              <w:pPrChange w:id="4739" w:author="LGEc" w:date="2025-05-09T12:06:00Z">
                <w:pPr/>
              </w:pPrChange>
            </w:pPr>
            <w:r w:rsidRPr="00EA1AB9">
              <w:rPr>
                <w:rFonts w:hint="eastAsia"/>
                <w:lang w:eastAsia="zh-CN"/>
              </w:rPr>
              <w:t>1</w:t>
            </w:r>
          </w:p>
        </w:tc>
        <w:tc>
          <w:tcPr>
            <w:tcW w:w="0" w:type="auto"/>
            <w:noWrap/>
            <w:hideMark/>
          </w:tcPr>
          <w:p w14:paraId="0BA33C1B" w14:textId="77777777" w:rsidR="00352D3C" w:rsidRPr="00EA1AB9" w:rsidRDefault="00352D3C">
            <w:pPr>
              <w:pStyle w:val="TAL"/>
              <w:rPr>
                <w:lang w:eastAsia="zh-CN"/>
              </w:rPr>
              <w:pPrChange w:id="4740" w:author="LGEc" w:date="2025-05-09T12:06:00Z">
                <w:pPr/>
              </w:pPrChange>
            </w:pPr>
            <w:r w:rsidRPr="00EA1AB9">
              <w:rPr>
                <w:rFonts w:hint="eastAsia"/>
                <w:lang w:eastAsia="zh-CN"/>
              </w:rPr>
              <w:t>75</w:t>
            </w:r>
          </w:p>
        </w:tc>
        <w:tc>
          <w:tcPr>
            <w:tcW w:w="0" w:type="auto"/>
            <w:noWrap/>
            <w:hideMark/>
          </w:tcPr>
          <w:p w14:paraId="104583A5" w14:textId="77777777" w:rsidR="00352D3C" w:rsidRPr="00EA1AB9" w:rsidRDefault="00352D3C">
            <w:pPr>
              <w:pStyle w:val="TAL"/>
              <w:rPr>
                <w:lang w:eastAsia="zh-CN"/>
              </w:rPr>
              <w:pPrChange w:id="4741" w:author="LGEc" w:date="2025-05-09T12:06:00Z">
                <w:pPr/>
              </w:pPrChange>
            </w:pPr>
            <w:r w:rsidRPr="00EA1AB9">
              <w:rPr>
                <w:rFonts w:hint="eastAsia"/>
                <w:lang w:eastAsia="zh-CN"/>
              </w:rPr>
              <w:t>0</w:t>
            </w:r>
          </w:p>
        </w:tc>
        <w:tc>
          <w:tcPr>
            <w:tcW w:w="0" w:type="auto"/>
            <w:noWrap/>
            <w:hideMark/>
          </w:tcPr>
          <w:p w14:paraId="55D80E62" w14:textId="77777777" w:rsidR="00352D3C" w:rsidRPr="00EA1AB9" w:rsidRDefault="00352D3C">
            <w:pPr>
              <w:pStyle w:val="TAL"/>
              <w:rPr>
                <w:lang w:eastAsia="zh-CN"/>
              </w:rPr>
              <w:pPrChange w:id="4742" w:author="LGEc" w:date="2025-05-09T12:06:00Z">
                <w:pPr/>
              </w:pPrChange>
            </w:pPr>
            <w:r w:rsidRPr="00EA1AB9">
              <w:rPr>
                <w:rFonts w:hint="eastAsia"/>
                <w:lang w:eastAsia="zh-CN"/>
              </w:rPr>
              <w:t>30</w:t>
            </w:r>
          </w:p>
        </w:tc>
        <w:tc>
          <w:tcPr>
            <w:tcW w:w="0" w:type="auto"/>
            <w:noWrap/>
            <w:hideMark/>
          </w:tcPr>
          <w:p w14:paraId="5CAC9D57" w14:textId="77777777" w:rsidR="00352D3C" w:rsidRPr="00EA1AB9" w:rsidRDefault="00352D3C">
            <w:pPr>
              <w:pStyle w:val="TAL"/>
              <w:rPr>
                <w:lang w:eastAsia="zh-CN"/>
              </w:rPr>
              <w:pPrChange w:id="4743" w:author="LGEc" w:date="2025-05-09T12:06:00Z">
                <w:pPr/>
              </w:pPrChange>
            </w:pPr>
            <w:r w:rsidRPr="00EA1AB9">
              <w:rPr>
                <w:rFonts w:hint="eastAsia"/>
                <w:lang w:eastAsia="zh-CN"/>
              </w:rPr>
              <w:t>20</w:t>
            </w:r>
          </w:p>
        </w:tc>
        <w:tc>
          <w:tcPr>
            <w:tcW w:w="0" w:type="auto"/>
            <w:noWrap/>
            <w:hideMark/>
          </w:tcPr>
          <w:p w14:paraId="651D0758" w14:textId="77777777" w:rsidR="00352D3C" w:rsidRPr="00EA1AB9" w:rsidRDefault="00352D3C">
            <w:pPr>
              <w:pStyle w:val="TAL"/>
              <w:rPr>
                <w:lang w:eastAsia="zh-CN"/>
              </w:rPr>
              <w:pPrChange w:id="4744" w:author="LGEc" w:date="2025-05-09T12:06:00Z">
                <w:pPr/>
              </w:pPrChange>
            </w:pPr>
            <w:r w:rsidRPr="00EA1AB9">
              <w:rPr>
                <w:rFonts w:hint="eastAsia"/>
                <w:lang w:eastAsia="zh-CN"/>
              </w:rPr>
              <w:t>30</w:t>
            </w:r>
          </w:p>
        </w:tc>
        <w:tc>
          <w:tcPr>
            <w:tcW w:w="0" w:type="auto"/>
            <w:shd w:val="clear" w:color="auto" w:fill="auto"/>
          </w:tcPr>
          <w:p w14:paraId="25AF94A9" w14:textId="77777777" w:rsidR="00352D3C" w:rsidRPr="00F36495" w:rsidRDefault="00352D3C">
            <w:pPr>
              <w:pStyle w:val="TAL"/>
              <w:pPrChange w:id="4745" w:author="LGEc" w:date="2025-05-09T12:06:00Z">
                <w:pPr/>
              </w:pPrChange>
            </w:pPr>
            <w:r w:rsidRPr="00F36495">
              <w:t>outer</w:t>
            </w:r>
          </w:p>
        </w:tc>
        <w:tc>
          <w:tcPr>
            <w:tcW w:w="0" w:type="auto"/>
            <w:shd w:val="clear" w:color="auto" w:fill="FFFF00"/>
          </w:tcPr>
          <w:p w14:paraId="5BE6DB21" w14:textId="77777777" w:rsidR="00352D3C" w:rsidRPr="00EA1AB9" w:rsidRDefault="00352D3C">
            <w:pPr>
              <w:pStyle w:val="TAL"/>
              <w:pPrChange w:id="4746" w:author="LGEc" w:date="2025-05-09T12:06:00Z">
                <w:pPr/>
              </w:pPrChange>
            </w:pPr>
            <w:r w:rsidRPr="00EA1AB9">
              <w:t>103</w:t>
            </w:r>
          </w:p>
        </w:tc>
        <w:tc>
          <w:tcPr>
            <w:tcW w:w="0" w:type="auto"/>
          </w:tcPr>
          <w:p w14:paraId="4271629F" w14:textId="77777777" w:rsidR="00352D3C" w:rsidRPr="00EA1AB9" w:rsidRDefault="00352D3C">
            <w:pPr>
              <w:pStyle w:val="TAL"/>
              <w:pPrChange w:id="4747" w:author="LGEc" w:date="2025-05-09T12:06:00Z">
                <w:pPr/>
              </w:pPrChange>
            </w:pPr>
            <w:r w:rsidRPr="00EA1AB9">
              <w:t>10</w:t>
            </w:r>
          </w:p>
        </w:tc>
        <w:tc>
          <w:tcPr>
            <w:tcW w:w="0" w:type="auto"/>
          </w:tcPr>
          <w:p w14:paraId="12E13B3E" w14:textId="77777777" w:rsidR="00352D3C" w:rsidRPr="00EA1AB9" w:rsidRDefault="00352D3C">
            <w:pPr>
              <w:pStyle w:val="TAL"/>
              <w:pPrChange w:id="4748" w:author="LGEc" w:date="2025-05-09T12:06:00Z">
                <w:pPr/>
              </w:pPrChange>
            </w:pPr>
            <w:r w:rsidRPr="00EA1AB9">
              <w:t>38</w:t>
            </w:r>
          </w:p>
        </w:tc>
        <w:tc>
          <w:tcPr>
            <w:tcW w:w="592" w:type="dxa"/>
          </w:tcPr>
          <w:p w14:paraId="65AA65F4" w14:textId="77777777" w:rsidR="00352D3C" w:rsidRPr="00EA1AB9" w:rsidRDefault="00352D3C">
            <w:pPr>
              <w:pStyle w:val="TAL"/>
              <w:pPrChange w:id="4749" w:author="LGEc" w:date="2025-05-09T12:06:00Z">
                <w:pPr/>
              </w:pPrChange>
            </w:pPr>
            <w:r w:rsidRPr="00EA1AB9">
              <w:t>10</w:t>
            </w:r>
          </w:p>
        </w:tc>
        <w:tc>
          <w:tcPr>
            <w:tcW w:w="0" w:type="auto"/>
          </w:tcPr>
          <w:p w14:paraId="551636D4" w14:textId="77777777" w:rsidR="00352D3C" w:rsidRPr="00EA1AB9" w:rsidRDefault="00352D3C">
            <w:pPr>
              <w:pStyle w:val="TAL"/>
              <w:pPrChange w:id="4750" w:author="LGEc" w:date="2025-05-09T12:06:00Z">
                <w:pPr/>
              </w:pPrChange>
            </w:pPr>
            <w:r w:rsidRPr="00EA1AB9">
              <w:t>15</w:t>
            </w:r>
          </w:p>
        </w:tc>
        <w:tc>
          <w:tcPr>
            <w:tcW w:w="0" w:type="auto"/>
          </w:tcPr>
          <w:p w14:paraId="50424027" w14:textId="77777777" w:rsidR="00352D3C" w:rsidRPr="00EA1AB9" w:rsidRDefault="00352D3C">
            <w:pPr>
              <w:pStyle w:val="TAL"/>
              <w:pPrChange w:id="4751" w:author="LGEc" w:date="2025-05-09T12:06:00Z">
                <w:pPr/>
              </w:pPrChange>
            </w:pPr>
            <w:r w:rsidRPr="00EA1AB9">
              <w:t>30</w:t>
            </w:r>
          </w:p>
        </w:tc>
        <w:tc>
          <w:tcPr>
            <w:tcW w:w="630" w:type="dxa"/>
          </w:tcPr>
          <w:p w14:paraId="18A3E98B" w14:textId="77777777" w:rsidR="00352D3C" w:rsidRPr="00EA1AB9" w:rsidRDefault="00352D3C">
            <w:pPr>
              <w:pStyle w:val="TAL"/>
              <w:pPrChange w:id="4752" w:author="LGEc" w:date="2025-05-09T12:06:00Z">
                <w:pPr/>
              </w:pPrChange>
            </w:pPr>
            <w:r w:rsidRPr="00EA1AB9">
              <w:t>20</w:t>
            </w:r>
          </w:p>
        </w:tc>
        <w:tc>
          <w:tcPr>
            <w:tcW w:w="542" w:type="dxa"/>
          </w:tcPr>
          <w:p w14:paraId="63433703" w14:textId="77777777" w:rsidR="00352D3C" w:rsidRPr="00BE1B4E" w:rsidRDefault="00352D3C">
            <w:pPr>
              <w:pStyle w:val="TAL"/>
              <w:pPrChange w:id="4753" w:author="LGEc" w:date="2025-05-09T12:06:00Z">
                <w:pPr/>
              </w:pPrChange>
            </w:pPr>
            <w:r w:rsidRPr="00BE1B4E">
              <w:t>40</w:t>
            </w:r>
          </w:p>
        </w:tc>
        <w:tc>
          <w:tcPr>
            <w:tcW w:w="734" w:type="dxa"/>
          </w:tcPr>
          <w:p w14:paraId="24A24CCD" w14:textId="77777777" w:rsidR="00352D3C" w:rsidRPr="00CA3770" w:rsidRDefault="00352D3C">
            <w:pPr>
              <w:pStyle w:val="TAL"/>
              <w:pPrChange w:id="4754" w:author="LGEc" w:date="2025-05-09T12:06:00Z">
                <w:pPr/>
              </w:pPrChange>
            </w:pPr>
            <w:r w:rsidRPr="00CA3770">
              <w:t>outer1</w:t>
            </w:r>
          </w:p>
        </w:tc>
      </w:tr>
      <w:tr w:rsidR="00352D3C" w:rsidRPr="00CA3770" w14:paraId="0440E0B1" w14:textId="77777777" w:rsidTr="009D1F4B">
        <w:trPr>
          <w:trHeight w:val="285"/>
          <w:jc w:val="center"/>
        </w:trPr>
        <w:tc>
          <w:tcPr>
            <w:tcW w:w="0" w:type="auto"/>
            <w:shd w:val="clear" w:color="auto" w:fill="FFC000"/>
            <w:noWrap/>
            <w:hideMark/>
          </w:tcPr>
          <w:p w14:paraId="38CC9FA3" w14:textId="77777777" w:rsidR="00352D3C" w:rsidRPr="00EA1AB9" w:rsidRDefault="00352D3C">
            <w:pPr>
              <w:pStyle w:val="TAL"/>
              <w:rPr>
                <w:lang w:eastAsia="zh-CN"/>
              </w:rPr>
              <w:pPrChange w:id="4755" w:author="LGEc" w:date="2025-05-09T12:06:00Z">
                <w:pPr/>
              </w:pPrChange>
            </w:pPr>
            <w:r w:rsidRPr="00EA1AB9">
              <w:rPr>
                <w:rFonts w:hint="eastAsia"/>
                <w:lang w:eastAsia="zh-CN"/>
              </w:rPr>
              <w:t>22</w:t>
            </w:r>
          </w:p>
        </w:tc>
        <w:tc>
          <w:tcPr>
            <w:tcW w:w="0" w:type="auto"/>
            <w:noWrap/>
            <w:hideMark/>
          </w:tcPr>
          <w:p w14:paraId="1D14F06F" w14:textId="77777777" w:rsidR="00352D3C" w:rsidRPr="00EA1AB9" w:rsidRDefault="00352D3C">
            <w:pPr>
              <w:pStyle w:val="TAL"/>
              <w:rPr>
                <w:lang w:eastAsia="zh-CN"/>
              </w:rPr>
              <w:pPrChange w:id="4756" w:author="LGEc" w:date="2025-05-09T12:06:00Z">
                <w:pPr/>
              </w:pPrChange>
            </w:pPr>
            <w:r w:rsidRPr="00EA1AB9">
              <w:rPr>
                <w:rFonts w:hint="eastAsia"/>
                <w:lang w:eastAsia="zh-CN"/>
              </w:rPr>
              <w:t>10</w:t>
            </w:r>
          </w:p>
        </w:tc>
        <w:tc>
          <w:tcPr>
            <w:tcW w:w="0" w:type="auto"/>
            <w:noWrap/>
            <w:hideMark/>
          </w:tcPr>
          <w:p w14:paraId="47588473" w14:textId="77777777" w:rsidR="00352D3C" w:rsidRPr="00EA1AB9" w:rsidRDefault="00352D3C">
            <w:pPr>
              <w:pStyle w:val="TAL"/>
              <w:rPr>
                <w:lang w:eastAsia="zh-CN"/>
              </w:rPr>
              <w:pPrChange w:id="4757" w:author="LGEc" w:date="2025-05-09T12:06:00Z">
                <w:pPr/>
              </w:pPrChange>
            </w:pPr>
            <w:r w:rsidRPr="00EA1AB9">
              <w:rPr>
                <w:rFonts w:hint="eastAsia"/>
                <w:lang w:eastAsia="zh-CN"/>
              </w:rPr>
              <w:t>41</w:t>
            </w:r>
          </w:p>
        </w:tc>
        <w:tc>
          <w:tcPr>
            <w:tcW w:w="0" w:type="auto"/>
            <w:noWrap/>
            <w:hideMark/>
          </w:tcPr>
          <w:p w14:paraId="29DE1D79" w14:textId="77777777" w:rsidR="00352D3C" w:rsidRPr="00EA1AB9" w:rsidRDefault="00352D3C">
            <w:pPr>
              <w:pStyle w:val="TAL"/>
              <w:rPr>
                <w:lang w:eastAsia="zh-CN"/>
              </w:rPr>
              <w:pPrChange w:id="4758" w:author="LGEc" w:date="2025-05-09T12:06:00Z">
                <w:pPr/>
              </w:pPrChange>
            </w:pPr>
            <w:r w:rsidRPr="00EA1AB9">
              <w:rPr>
                <w:rFonts w:hint="eastAsia"/>
                <w:lang w:eastAsia="zh-CN"/>
              </w:rPr>
              <w:t>10</w:t>
            </w:r>
          </w:p>
        </w:tc>
        <w:tc>
          <w:tcPr>
            <w:tcW w:w="0" w:type="auto"/>
            <w:noWrap/>
            <w:hideMark/>
          </w:tcPr>
          <w:p w14:paraId="491D81CC" w14:textId="77777777" w:rsidR="00352D3C" w:rsidRPr="00EA1AB9" w:rsidRDefault="00352D3C">
            <w:pPr>
              <w:pStyle w:val="TAL"/>
              <w:rPr>
                <w:lang w:eastAsia="zh-CN"/>
              </w:rPr>
              <w:pPrChange w:id="4759" w:author="LGEc" w:date="2025-05-09T12:06:00Z">
                <w:pPr/>
              </w:pPrChange>
            </w:pPr>
            <w:r w:rsidRPr="00EA1AB9">
              <w:rPr>
                <w:rFonts w:hint="eastAsia"/>
                <w:lang w:eastAsia="zh-CN"/>
              </w:rPr>
              <w:t>0</w:t>
            </w:r>
          </w:p>
        </w:tc>
        <w:tc>
          <w:tcPr>
            <w:tcW w:w="0" w:type="auto"/>
            <w:noWrap/>
            <w:hideMark/>
          </w:tcPr>
          <w:p w14:paraId="0C095CF5" w14:textId="77777777" w:rsidR="00352D3C" w:rsidRPr="00EA1AB9" w:rsidRDefault="00352D3C">
            <w:pPr>
              <w:pStyle w:val="TAL"/>
              <w:rPr>
                <w:lang w:eastAsia="zh-CN"/>
              </w:rPr>
              <w:pPrChange w:id="4760" w:author="LGEc" w:date="2025-05-09T12:06:00Z">
                <w:pPr/>
              </w:pPrChange>
            </w:pPr>
            <w:r w:rsidRPr="00EA1AB9">
              <w:rPr>
                <w:rFonts w:hint="eastAsia"/>
                <w:lang w:eastAsia="zh-CN"/>
              </w:rPr>
              <w:t>30</w:t>
            </w:r>
          </w:p>
        </w:tc>
        <w:tc>
          <w:tcPr>
            <w:tcW w:w="0" w:type="auto"/>
            <w:noWrap/>
            <w:hideMark/>
          </w:tcPr>
          <w:p w14:paraId="5E3FE16B" w14:textId="77777777" w:rsidR="00352D3C" w:rsidRPr="00EA1AB9" w:rsidRDefault="00352D3C">
            <w:pPr>
              <w:pStyle w:val="TAL"/>
              <w:rPr>
                <w:lang w:eastAsia="zh-CN"/>
              </w:rPr>
              <w:pPrChange w:id="4761" w:author="LGEc" w:date="2025-05-09T12:06:00Z">
                <w:pPr/>
              </w:pPrChange>
            </w:pPr>
            <w:r w:rsidRPr="00EA1AB9">
              <w:rPr>
                <w:rFonts w:hint="eastAsia"/>
                <w:lang w:eastAsia="zh-CN"/>
              </w:rPr>
              <w:t>20</w:t>
            </w:r>
          </w:p>
        </w:tc>
        <w:tc>
          <w:tcPr>
            <w:tcW w:w="0" w:type="auto"/>
            <w:noWrap/>
            <w:hideMark/>
          </w:tcPr>
          <w:p w14:paraId="53B7AB79" w14:textId="77777777" w:rsidR="00352D3C" w:rsidRPr="00EA1AB9" w:rsidRDefault="00352D3C">
            <w:pPr>
              <w:pStyle w:val="TAL"/>
              <w:rPr>
                <w:lang w:eastAsia="zh-CN"/>
              </w:rPr>
              <w:pPrChange w:id="4762" w:author="LGEc" w:date="2025-05-09T12:06:00Z">
                <w:pPr/>
              </w:pPrChange>
            </w:pPr>
            <w:r w:rsidRPr="00EA1AB9">
              <w:rPr>
                <w:rFonts w:hint="eastAsia"/>
                <w:lang w:eastAsia="zh-CN"/>
              </w:rPr>
              <w:t>30</w:t>
            </w:r>
          </w:p>
        </w:tc>
        <w:tc>
          <w:tcPr>
            <w:tcW w:w="0" w:type="auto"/>
            <w:shd w:val="clear" w:color="auto" w:fill="auto"/>
          </w:tcPr>
          <w:p w14:paraId="483A267C" w14:textId="77777777" w:rsidR="00352D3C" w:rsidRPr="00F36495" w:rsidRDefault="00352D3C">
            <w:pPr>
              <w:pStyle w:val="TAL"/>
              <w:pPrChange w:id="4763" w:author="LGEc" w:date="2025-05-09T12:06:00Z">
                <w:pPr/>
              </w:pPrChange>
            </w:pPr>
            <w:r w:rsidRPr="00F36495">
              <w:t>inner</w:t>
            </w:r>
          </w:p>
        </w:tc>
        <w:tc>
          <w:tcPr>
            <w:tcW w:w="0" w:type="auto"/>
            <w:shd w:val="clear" w:color="auto" w:fill="FFFF00"/>
          </w:tcPr>
          <w:p w14:paraId="79E3419A" w14:textId="77777777" w:rsidR="00352D3C" w:rsidRPr="00EA1AB9" w:rsidRDefault="00352D3C">
            <w:pPr>
              <w:pStyle w:val="TAL"/>
              <w:pPrChange w:id="4764" w:author="LGEc" w:date="2025-05-09T12:06:00Z">
                <w:pPr/>
              </w:pPrChange>
            </w:pPr>
            <w:r w:rsidRPr="00EA1AB9">
              <w:t>104</w:t>
            </w:r>
          </w:p>
        </w:tc>
        <w:tc>
          <w:tcPr>
            <w:tcW w:w="0" w:type="auto"/>
          </w:tcPr>
          <w:p w14:paraId="1E58B9FE" w14:textId="77777777" w:rsidR="00352D3C" w:rsidRPr="00EA1AB9" w:rsidRDefault="00352D3C">
            <w:pPr>
              <w:pStyle w:val="TAL"/>
              <w:pPrChange w:id="4765" w:author="LGEc" w:date="2025-05-09T12:06:00Z">
                <w:pPr/>
              </w:pPrChange>
            </w:pPr>
            <w:r w:rsidRPr="00EA1AB9">
              <w:t>10</w:t>
            </w:r>
          </w:p>
        </w:tc>
        <w:tc>
          <w:tcPr>
            <w:tcW w:w="0" w:type="auto"/>
          </w:tcPr>
          <w:p w14:paraId="4CE4014A" w14:textId="77777777" w:rsidR="00352D3C" w:rsidRPr="00EA1AB9" w:rsidRDefault="00352D3C">
            <w:pPr>
              <w:pStyle w:val="TAL"/>
              <w:pPrChange w:id="4766" w:author="LGEc" w:date="2025-05-09T12:06:00Z">
                <w:pPr/>
              </w:pPrChange>
            </w:pPr>
            <w:r w:rsidRPr="00EA1AB9">
              <w:t>41</w:t>
            </w:r>
          </w:p>
        </w:tc>
        <w:tc>
          <w:tcPr>
            <w:tcW w:w="592" w:type="dxa"/>
          </w:tcPr>
          <w:p w14:paraId="621260AD" w14:textId="77777777" w:rsidR="00352D3C" w:rsidRPr="00EA1AB9" w:rsidRDefault="00352D3C">
            <w:pPr>
              <w:pStyle w:val="TAL"/>
              <w:pPrChange w:id="4767" w:author="LGEc" w:date="2025-05-09T12:06:00Z">
                <w:pPr/>
              </w:pPrChange>
            </w:pPr>
            <w:r w:rsidRPr="00EA1AB9">
              <w:t>10</w:t>
            </w:r>
          </w:p>
        </w:tc>
        <w:tc>
          <w:tcPr>
            <w:tcW w:w="0" w:type="auto"/>
          </w:tcPr>
          <w:p w14:paraId="7613C328" w14:textId="77777777" w:rsidR="00352D3C" w:rsidRPr="00EA1AB9" w:rsidRDefault="00352D3C">
            <w:pPr>
              <w:pStyle w:val="TAL"/>
              <w:pPrChange w:id="4768" w:author="LGEc" w:date="2025-05-09T12:06:00Z">
                <w:pPr/>
              </w:pPrChange>
            </w:pPr>
            <w:r w:rsidRPr="00EA1AB9">
              <w:t>1</w:t>
            </w:r>
          </w:p>
        </w:tc>
        <w:tc>
          <w:tcPr>
            <w:tcW w:w="0" w:type="auto"/>
          </w:tcPr>
          <w:p w14:paraId="6F32CE77" w14:textId="77777777" w:rsidR="00352D3C" w:rsidRPr="00EA1AB9" w:rsidRDefault="00352D3C">
            <w:pPr>
              <w:pStyle w:val="TAL"/>
              <w:pPrChange w:id="4769" w:author="LGEc" w:date="2025-05-09T12:06:00Z">
                <w:pPr/>
              </w:pPrChange>
            </w:pPr>
            <w:r w:rsidRPr="00EA1AB9">
              <w:t>30</w:t>
            </w:r>
          </w:p>
        </w:tc>
        <w:tc>
          <w:tcPr>
            <w:tcW w:w="630" w:type="dxa"/>
          </w:tcPr>
          <w:p w14:paraId="0B278BAB" w14:textId="77777777" w:rsidR="00352D3C" w:rsidRPr="00EA1AB9" w:rsidRDefault="00352D3C">
            <w:pPr>
              <w:pStyle w:val="TAL"/>
              <w:pPrChange w:id="4770" w:author="LGEc" w:date="2025-05-09T12:06:00Z">
                <w:pPr/>
              </w:pPrChange>
            </w:pPr>
            <w:r w:rsidRPr="00EA1AB9">
              <w:t>20</w:t>
            </w:r>
          </w:p>
        </w:tc>
        <w:tc>
          <w:tcPr>
            <w:tcW w:w="542" w:type="dxa"/>
          </w:tcPr>
          <w:p w14:paraId="0725C9E9" w14:textId="77777777" w:rsidR="00352D3C" w:rsidRPr="00BE1B4E" w:rsidRDefault="00352D3C">
            <w:pPr>
              <w:pStyle w:val="TAL"/>
              <w:pPrChange w:id="4771" w:author="LGEc" w:date="2025-05-09T12:06:00Z">
                <w:pPr/>
              </w:pPrChange>
            </w:pPr>
            <w:r w:rsidRPr="00BE1B4E">
              <w:t>40</w:t>
            </w:r>
          </w:p>
        </w:tc>
        <w:tc>
          <w:tcPr>
            <w:tcW w:w="734" w:type="dxa"/>
          </w:tcPr>
          <w:p w14:paraId="4FBF9841" w14:textId="77777777" w:rsidR="00352D3C" w:rsidRPr="00CA3770" w:rsidRDefault="00352D3C">
            <w:pPr>
              <w:pStyle w:val="TAL"/>
              <w:pPrChange w:id="4772" w:author="LGEc" w:date="2025-05-09T12:06:00Z">
                <w:pPr/>
              </w:pPrChange>
            </w:pPr>
            <w:r w:rsidRPr="00CA3770">
              <w:t>outer1</w:t>
            </w:r>
          </w:p>
        </w:tc>
      </w:tr>
      <w:tr w:rsidR="00352D3C" w:rsidRPr="00CA3770" w14:paraId="311430F2" w14:textId="77777777" w:rsidTr="009D1F4B">
        <w:trPr>
          <w:trHeight w:val="285"/>
          <w:jc w:val="center"/>
        </w:trPr>
        <w:tc>
          <w:tcPr>
            <w:tcW w:w="0" w:type="auto"/>
            <w:shd w:val="clear" w:color="auto" w:fill="FFC000"/>
            <w:noWrap/>
            <w:hideMark/>
          </w:tcPr>
          <w:p w14:paraId="47F88911" w14:textId="77777777" w:rsidR="00352D3C" w:rsidRPr="00EA1AB9" w:rsidRDefault="00352D3C">
            <w:pPr>
              <w:pStyle w:val="TAL"/>
              <w:rPr>
                <w:lang w:eastAsia="zh-CN"/>
              </w:rPr>
              <w:pPrChange w:id="4773" w:author="LGEc" w:date="2025-05-09T12:06:00Z">
                <w:pPr/>
              </w:pPrChange>
            </w:pPr>
            <w:r w:rsidRPr="00EA1AB9">
              <w:rPr>
                <w:rFonts w:hint="eastAsia"/>
                <w:lang w:eastAsia="zh-CN"/>
              </w:rPr>
              <w:t>23</w:t>
            </w:r>
          </w:p>
        </w:tc>
        <w:tc>
          <w:tcPr>
            <w:tcW w:w="0" w:type="auto"/>
            <w:noWrap/>
            <w:hideMark/>
          </w:tcPr>
          <w:p w14:paraId="24AF35CE" w14:textId="77777777" w:rsidR="00352D3C" w:rsidRPr="00EA1AB9" w:rsidRDefault="00352D3C">
            <w:pPr>
              <w:pStyle w:val="TAL"/>
              <w:rPr>
                <w:lang w:eastAsia="zh-CN"/>
              </w:rPr>
              <w:pPrChange w:id="4774" w:author="LGEc" w:date="2025-05-09T12:06:00Z">
                <w:pPr/>
              </w:pPrChange>
            </w:pPr>
            <w:r w:rsidRPr="00EA1AB9">
              <w:rPr>
                <w:rFonts w:hint="eastAsia"/>
                <w:lang w:eastAsia="zh-CN"/>
              </w:rPr>
              <w:t>10</w:t>
            </w:r>
          </w:p>
        </w:tc>
        <w:tc>
          <w:tcPr>
            <w:tcW w:w="0" w:type="auto"/>
            <w:noWrap/>
            <w:hideMark/>
          </w:tcPr>
          <w:p w14:paraId="70AFF780" w14:textId="77777777" w:rsidR="00352D3C" w:rsidRPr="00EA1AB9" w:rsidRDefault="00352D3C">
            <w:pPr>
              <w:pStyle w:val="TAL"/>
              <w:rPr>
                <w:lang w:eastAsia="zh-CN"/>
              </w:rPr>
              <w:pPrChange w:id="4775" w:author="LGEc" w:date="2025-05-09T12:06:00Z">
                <w:pPr/>
              </w:pPrChange>
            </w:pPr>
            <w:r w:rsidRPr="00EA1AB9">
              <w:rPr>
                <w:rFonts w:hint="eastAsia"/>
                <w:lang w:eastAsia="zh-CN"/>
              </w:rPr>
              <w:t>41</w:t>
            </w:r>
          </w:p>
        </w:tc>
        <w:tc>
          <w:tcPr>
            <w:tcW w:w="0" w:type="auto"/>
            <w:noWrap/>
            <w:hideMark/>
          </w:tcPr>
          <w:p w14:paraId="29B6D746" w14:textId="77777777" w:rsidR="00352D3C" w:rsidRPr="00EA1AB9" w:rsidRDefault="00352D3C">
            <w:pPr>
              <w:pStyle w:val="TAL"/>
              <w:rPr>
                <w:lang w:eastAsia="zh-CN"/>
              </w:rPr>
              <w:pPrChange w:id="4776" w:author="LGEc" w:date="2025-05-09T12:06:00Z">
                <w:pPr/>
              </w:pPrChange>
            </w:pPr>
            <w:r w:rsidRPr="00EA1AB9">
              <w:rPr>
                <w:rFonts w:hint="eastAsia"/>
                <w:lang w:eastAsia="zh-CN"/>
              </w:rPr>
              <w:t>25</w:t>
            </w:r>
          </w:p>
        </w:tc>
        <w:tc>
          <w:tcPr>
            <w:tcW w:w="0" w:type="auto"/>
            <w:noWrap/>
            <w:hideMark/>
          </w:tcPr>
          <w:p w14:paraId="666D4FF3" w14:textId="77777777" w:rsidR="00352D3C" w:rsidRPr="00EA1AB9" w:rsidRDefault="00352D3C">
            <w:pPr>
              <w:pStyle w:val="TAL"/>
              <w:rPr>
                <w:lang w:eastAsia="zh-CN"/>
              </w:rPr>
              <w:pPrChange w:id="4777" w:author="LGEc" w:date="2025-05-09T12:06:00Z">
                <w:pPr/>
              </w:pPrChange>
            </w:pPr>
            <w:r w:rsidRPr="00EA1AB9">
              <w:rPr>
                <w:rFonts w:hint="eastAsia"/>
                <w:lang w:eastAsia="zh-CN"/>
              </w:rPr>
              <w:t>0</w:t>
            </w:r>
          </w:p>
        </w:tc>
        <w:tc>
          <w:tcPr>
            <w:tcW w:w="0" w:type="auto"/>
            <w:noWrap/>
            <w:hideMark/>
          </w:tcPr>
          <w:p w14:paraId="0AA10DF9" w14:textId="77777777" w:rsidR="00352D3C" w:rsidRPr="00EA1AB9" w:rsidRDefault="00352D3C">
            <w:pPr>
              <w:pStyle w:val="TAL"/>
              <w:rPr>
                <w:lang w:eastAsia="zh-CN"/>
              </w:rPr>
              <w:pPrChange w:id="4778" w:author="LGEc" w:date="2025-05-09T12:06:00Z">
                <w:pPr/>
              </w:pPrChange>
            </w:pPr>
            <w:r w:rsidRPr="00EA1AB9">
              <w:rPr>
                <w:rFonts w:hint="eastAsia"/>
                <w:lang w:eastAsia="zh-CN"/>
              </w:rPr>
              <w:t>30</w:t>
            </w:r>
          </w:p>
        </w:tc>
        <w:tc>
          <w:tcPr>
            <w:tcW w:w="0" w:type="auto"/>
            <w:noWrap/>
            <w:hideMark/>
          </w:tcPr>
          <w:p w14:paraId="5FA1C420" w14:textId="77777777" w:rsidR="00352D3C" w:rsidRPr="00EA1AB9" w:rsidRDefault="00352D3C">
            <w:pPr>
              <w:pStyle w:val="TAL"/>
              <w:rPr>
                <w:lang w:eastAsia="zh-CN"/>
              </w:rPr>
              <w:pPrChange w:id="4779" w:author="LGEc" w:date="2025-05-09T12:06:00Z">
                <w:pPr/>
              </w:pPrChange>
            </w:pPr>
            <w:r w:rsidRPr="00EA1AB9">
              <w:rPr>
                <w:rFonts w:hint="eastAsia"/>
                <w:lang w:eastAsia="zh-CN"/>
              </w:rPr>
              <w:t>20</w:t>
            </w:r>
          </w:p>
        </w:tc>
        <w:tc>
          <w:tcPr>
            <w:tcW w:w="0" w:type="auto"/>
            <w:noWrap/>
            <w:hideMark/>
          </w:tcPr>
          <w:p w14:paraId="5BEDE214" w14:textId="77777777" w:rsidR="00352D3C" w:rsidRPr="00EA1AB9" w:rsidRDefault="00352D3C">
            <w:pPr>
              <w:pStyle w:val="TAL"/>
              <w:rPr>
                <w:lang w:eastAsia="zh-CN"/>
              </w:rPr>
              <w:pPrChange w:id="4780" w:author="LGEc" w:date="2025-05-09T12:06:00Z">
                <w:pPr/>
              </w:pPrChange>
            </w:pPr>
            <w:r w:rsidRPr="00EA1AB9">
              <w:rPr>
                <w:rFonts w:hint="eastAsia"/>
                <w:lang w:eastAsia="zh-CN"/>
              </w:rPr>
              <w:t>30</w:t>
            </w:r>
          </w:p>
        </w:tc>
        <w:tc>
          <w:tcPr>
            <w:tcW w:w="0" w:type="auto"/>
            <w:shd w:val="clear" w:color="auto" w:fill="auto"/>
          </w:tcPr>
          <w:p w14:paraId="50070D07" w14:textId="77777777" w:rsidR="00352D3C" w:rsidRPr="00F36495" w:rsidRDefault="00352D3C">
            <w:pPr>
              <w:pStyle w:val="TAL"/>
              <w:pPrChange w:id="4781" w:author="LGEc" w:date="2025-05-09T12:06:00Z">
                <w:pPr/>
              </w:pPrChange>
            </w:pPr>
            <w:r w:rsidRPr="00F36495">
              <w:t>inner</w:t>
            </w:r>
          </w:p>
        </w:tc>
        <w:tc>
          <w:tcPr>
            <w:tcW w:w="0" w:type="auto"/>
            <w:shd w:val="clear" w:color="auto" w:fill="FFFF00"/>
          </w:tcPr>
          <w:p w14:paraId="398BB7BC" w14:textId="77777777" w:rsidR="00352D3C" w:rsidRPr="00EA1AB9" w:rsidRDefault="00352D3C">
            <w:pPr>
              <w:pStyle w:val="TAL"/>
              <w:pPrChange w:id="4782" w:author="LGEc" w:date="2025-05-09T12:06:00Z">
                <w:pPr/>
              </w:pPrChange>
            </w:pPr>
            <w:r w:rsidRPr="00EA1AB9">
              <w:t>105</w:t>
            </w:r>
          </w:p>
        </w:tc>
        <w:tc>
          <w:tcPr>
            <w:tcW w:w="0" w:type="auto"/>
          </w:tcPr>
          <w:p w14:paraId="40147A3E" w14:textId="77777777" w:rsidR="00352D3C" w:rsidRPr="00EA1AB9" w:rsidRDefault="00352D3C">
            <w:pPr>
              <w:pStyle w:val="TAL"/>
              <w:pPrChange w:id="4783" w:author="LGEc" w:date="2025-05-09T12:06:00Z">
                <w:pPr/>
              </w:pPrChange>
            </w:pPr>
            <w:r w:rsidRPr="00EA1AB9">
              <w:t>25</w:t>
            </w:r>
          </w:p>
        </w:tc>
        <w:tc>
          <w:tcPr>
            <w:tcW w:w="0" w:type="auto"/>
          </w:tcPr>
          <w:p w14:paraId="6CA27948" w14:textId="77777777" w:rsidR="00352D3C" w:rsidRPr="00EA1AB9" w:rsidRDefault="00352D3C">
            <w:pPr>
              <w:pStyle w:val="TAL"/>
              <w:pPrChange w:id="4784" w:author="LGEc" w:date="2025-05-09T12:06:00Z">
                <w:pPr/>
              </w:pPrChange>
            </w:pPr>
            <w:r w:rsidRPr="00EA1AB9">
              <w:t>0</w:t>
            </w:r>
          </w:p>
        </w:tc>
        <w:tc>
          <w:tcPr>
            <w:tcW w:w="592" w:type="dxa"/>
          </w:tcPr>
          <w:p w14:paraId="3013BA6A" w14:textId="77777777" w:rsidR="00352D3C" w:rsidRPr="00EA1AB9" w:rsidRDefault="00352D3C">
            <w:pPr>
              <w:pStyle w:val="TAL"/>
              <w:pPrChange w:id="4785" w:author="LGEc" w:date="2025-05-09T12:06:00Z">
                <w:pPr/>
              </w:pPrChange>
            </w:pPr>
            <w:r w:rsidRPr="00EA1AB9">
              <w:t>25</w:t>
            </w:r>
          </w:p>
        </w:tc>
        <w:tc>
          <w:tcPr>
            <w:tcW w:w="0" w:type="auto"/>
          </w:tcPr>
          <w:p w14:paraId="7FE346B3" w14:textId="77777777" w:rsidR="00352D3C" w:rsidRPr="00EA1AB9" w:rsidRDefault="00352D3C">
            <w:pPr>
              <w:pStyle w:val="TAL"/>
              <w:pPrChange w:id="4786" w:author="LGEc" w:date="2025-05-09T12:06:00Z">
                <w:pPr/>
              </w:pPrChange>
            </w:pPr>
            <w:r w:rsidRPr="00EA1AB9">
              <w:t>81</w:t>
            </w:r>
          </w:p>
        </w:tc>
        <w:tc>
          <w:tcPr>
            <w:tcW w:w="0" w:type="auto"/>
          </w:tcPr>
          <w:p w14:paraId="4D1C4B32" w14:textId="77777777" w:rsidR="00352D3C" w:rsidRPr="00EA1AB9" w:rsidRDefault="00352D3C">
            <w:pPr>
              <w:pStyle w:val="TAL"/>
              <w:pPrChange w:id="4787" w:author="LGEc" w:date="2025-05-09T12:06:00Z">
                <w:pPr/>
              </w:pPrChange>
            </w:pPr>
            <w:r w:rsidRPr="00EA1AB9">
              <w:t>30</w:t>
            </w:r>
          </w:p>
        </w:tc>
        <w:tc>
          <w:tcPr>
            <w:tcW w:w="630" w:type="dxa"/>
          </w:tcPr>
          <w:p w14:paraId="517D94E8" w14:textId="77777777" w:rsidR="00352D3C" w:rsidRPr="00EA1AB9" w:rsidRDefault="00352D3C">
            <w:pPr>
              <w:pStyle w:val="TAL"/>
              <w:pPrChange w:id="4788" w:author="LGEc" w:date="2025-05-09T12:06:00Z">
                <w:pPr/>
              </w:pPrChange>
            </w:pPr>
            <w:r w:rsidRPr="00EA1AB9">
              <w:t>20</w:t>
            </w:r>
          </w:p>
        </w:tc>
        <w:tc>
          <w:tcPr>
            <w:tcW w:w="542" w:type="dxa"/>
          </w:tcPr>
          <w:p w14:paraId="59C656A8" w14:textId="77777777" w:rsidR="00352D3C" w:rsidRPr="00BE1B4E" w:rsidRDefault="00352D3C">
            <w:pPr>
              <w:pStyle w:val="TAL"/>
              <w:pPrChange w:id="4789" w:author="LGEc" w:date="2025-05-09T12:06:00Z">
                <w:pPr/>
              </w:pPrChange>
            </w:pPr>
            <w:r w:rsidRPr="00BE1B4E">
              <w:t>40</w:t>
            </w:r>
          </w:p>
        </w:tc>
        <w:tc>
          <w:tcPr>
            <w:tcW w:w="734" w:type="dxa"/>
          </w:tcPr>
          <w:p w14:paraId="28F744B9" w14:textId="77777777" w:rsidR="00352D3C" w:rsidRPr="00CA3770" w:rsidRDefault="00352D3C">
            <w:pPr>
              <w:pStyle w:val="TAL"/>
              <w:pPrChange w:id="4790" w:author="LGEc" w:date="2025-05-09T12:06:00Z">
                <w:pPr/>
              </w:pPrChange>
            </w:pPr>
            <w:r w:rsidRPr="00CA3770">
              <w:t>inner</w:t>
            </w:r>
          </w:p>
        </w:tc>
      </w:tr>
      <w:tr w:rsidR="00352D3C" w:rsidRPr="00CA3770" w14:paraId="3C5F0B9E" w14:textId="77777777" w:rsidTr="009D1F4B">
        <w:trPr>
          <w:trHeight w:val="285"/>
          <w:jc w:val="center"/>
        </w:trPr>
        <w:tc>
          <w:tcPr>
            <w:tcW w:w="0" w:type="auto"/>
            <w:shd w:val="clear" w:color="auto" w:fill="FFC000"/>
            <w:noWrap/>
            <w:hideMark/>
          </w:tcPr>
          <w:p w14:paraId="6EA66F2E" w14:textId="77777777" w:rsidR="00352D3C" w:rsidRPr="00EA1AB9" w:rsidRDefault="00352D3C">
            <w:pPr>
              <w:pStyle w:val="TAL"/>
              <w:rPr>
                <w:lang w:eastAsia="zh-CN"/>
              </w:rPr>
              <w:pPrChange w:id="4791" w:author="LGEc" w:date="2025-05-09T12:06:00Z">
                <w:pPr/>
              </w:pPrChange>
            </w:pPr>
            <w:r w:rsidRPr="00EA1AB9">
              <w:rPr>
                <w:rFonts w:hint="eastAsia"/>
                <w:lang w:eastAsia="zh-CN"/>
              </w:rPr>
              <w:t>24</w:t>
            </w:r>
          </w:p>
        </w:tc>
        <w:tc>
          <w:tcPr>
            <w:tcW w:w="0" w:type="auto"/>
            <w:noWrap/>
            <w:hideMark/>
          </w:tcPr>
          <w:p w14:paraId="02042B8E" w14:textId="77777777" w:rsidR="00352D3C" w:rsidRPr="00EA1AB9" w:rsidRDefault="00352D3C">
            <w:pPr>
              <w:pStyle w:val="TAL"/>
              <w:rPr>
                <w:lang w:eastAsia="zh-CN"/>
              </w:rPr>
              <w:pPrChange w:id="4792" w:author="LGEc" w:date="2025-05-09T12:06:00Z">
                <w:pPr/>
              </w:pPrChange>
            </w:pPr>
            <w:r w:rsidRPr="00EA1AB9">
              <w:rPr>
                <w:rFonts w:hint="eastAsia"/>
                <w:lang w:eastAsia="zh-CN"/>
              </w:rPr>
              <w:t>10</w:t>
            </w:r>
          </w:p>
        </w:tc>
        <w:tc>
          <w:tcPr>
            <w:tcW w:w="0" w:type="auto"/>
            <w:noWrap/>
            <w:hideMark/>
          </w:tcPr>
          <w:p w14:paraId="7507932A" w14:textId="77777777" w:rsidR="00352D3C" w:rsidRPr="00EA1AB9" w:rsidRDefault="00352D3C">
            <w:pPr>
              <w:pStyle w:val="TAL"/>
              <w:rPr>
                <w:lang w:eastAsia="zh-CN"/>
              </w:rPr>
              <w:pPrChange w:id="4793" w:author="LGEc" w:date="2025-05-09T12:06:00Z">
                <w:pPr/>
              </w:pPrChange>
            </w:pPr>
            <w:r w:rsidRPr="00EA1AB9">
              <w:rPr>
                <w:rFonts w:hint="eastAsia"/>
                <w:lang w:eastAsia="zh-CN"/>
              </w:rPr>
              <w:t>41</w:t>
            </w:r>
          </w:p>
        </w:tc>
        <w:tc>
          <w:tcPr>
            <w:tcW w:w="0" w:type="auto"/>
            <w:noWrap/>
            <w:hideMark/>
          </w:tcPr>
          <w:p w14:paraId="3EA5B563" w14:textId="77777777" w:rsidR="00352D3C" w:rsidRPr="00EA1AB9" w:rsidRDefault="00352D3C">
            <w:pPr>
              <w:pStyle w:val="TAL"/>
              <w:rPr>
                <w:lang w:eastAsia="zh-CN"/>
              </w:rPr>
              <w:pPrChange w:id="4794" w:author="LGEc" w:date="2025-05-09T12:06:00Z">
                <w:pPr/>
              </w:pPrChange>
            </w:pPr>
            <w:r w:rsidRPr="00EA1AB9">
              <w:rPr>
                <w:rFonts w:hint="eastAsia"/>
                <w:lang w:eastAsia="zh-CN"/>
              </w:rPr>
              <w:t>36</w:t>
            </w:r>
          </w:p>
        </w:tc>
        <w:tc>
          <w:tcPr>
            <w:tcW w:w="0" w:type="auto"/>
            <w:noWrap/>
            <w:hideMark/>
          </w:tcPr>
          <w:p w14:paraId="762C5C92" w14:textId="77777777" w:rsidR="00352D3C" w:rsidRPr="00EA1AB9" w:rsidRDefault="00352D3C">
            <w:pPr>
              <w:pStyle w:val="TAL"/>
              <w:rPr>
                <w:lang w:eastAsia="zh-CN"/>
              </w:rPr>
              <w:pPrChange w:id="4795" w:author="LGEc" w:date="2025-05-09T12:06:00Z">
                <w:pPr/>
              </w:pPrChange>
            </w:pPr>
            <w:r w:rsidRPr="00EA1AB9">
              <w:rPr>
                <w:rFonts w:hint="eastAsia"/>
                <w:lang w:eastAsia="zh-CN"/>
              </w:rPr>
              <w:t>0</w:t>
            </w:r>
          </w:p>
        </w:tc>
        <w:tc>
          <w:tcPr>
            <w:tcW w:w="0" w:type="auto"/>
            <w:noWrap/>
            <w:hideMark/>
          </w:tcPr>
          <w:p w14:paraId="1EE8436E" w14:textId="77777777" w:rsidR="00352D3C" w:rsidRPr="00EA1AB9" w:rsidRDefault="00352D3C">
            <w:pPr>
              <w:pStyle w:val="TAL"/>
              <w:rPr>
                <w:lang w:eastAsia="zh-CN"/>
              </w:rPr>
              <w:pPrChange w:id="4796" w:author="LGEc" w:date="2025-05-09T12:06:00Z">
                <w:pPr/>
              </w:pPrChange>
            </w:pPr>
            <w:r w:rsidRPr="00EA1AB9">
              <w:rPr>
                <w:rFonts w:hint="eastAsia"/>
                <w:lang w:eastAsia="zh-CN"/>
              </w:rPr>
              <w:t>30</w:t>
            </w:r>
          </w:p>
        </w:tc>
        <w:tc>
          <w:tcPr>
            <w:tcW w:w="0" w:type="auto"/>
            <w:noWrap/>
            <w:hideMark/>
          </w:tcPr>
          <w:p w14:paraId="4F6F8623" w14:textId="77777777" w:rsidR="00352D3C" w:rsidRPr="00EA1AB9" w:rsidRDefault="00352D3C">
            <w:pPr>
              <w:pStyle w:val="TAL"/>
              <w:rPr>
                <w:lang w:eastAsia="zh-CN"/>
              </w:rPr>
              <w:pPrChange w:id="4797" w:author="LGEc" w:date="2025-05-09T12:06:00Z">
                <w:pPr/>
              </w:pPrChange>
            </w:pPr>
            <w:r w:rsidRPr="00EA1AB9">
              <w:rPr>
                <w:rFonts w:hint="eastAsia"/>
                <w:lang w:eastAsia="zh-CN"/>
              </w:rPr>
              <w:t>20</w:t>
            </w:r>
          </w:p>
        </w:tc>
        <w:tc>
          <w:tcPr>
            <w:tcW w:w="0" w:type="auto"/>
            <w:noWrap/>
            <w:hideMark/>
          </w:tcPr>
          <w:p w14:paraId="0479C8E1" w14:textId="77777777" w:rsidR="00352D3C" w:rsidRPr="00EA1AB9" w:rsidRDefault="00352D3C">
            <w:pPr>
              <w:pStyle w:val="TAL"/>
              <w:rPr>
                <w:lang w:eastAsia="zh-CN"/>
              </w:rPr>
              <w:pPrChange w:id="4798" w:author="LGEc" w:date="2025-05-09T12:06:00Z">
                <w:pPr/>
              </w:pPrChange>
            </w:pPr>
            <w:r w:rsidRPr="00EA1AB9">
              <w:rPr>
                <w:rFonts w:hint="eastAsia"/>
                <w:lang w:eastAsia="zh-CN"/>
              </w:rPr>
              <w:t>30</w:t>
            </w:r>
          </w:p>
        </w:tc>
        <w:tc>
          <w:tcPr>
            <w:tcW w:w="0" w:type="auto"/>
            <w:shd w:val="clear" w:color="auto" w:fill="auto"/>
          </w:tcPr>
          <w:p w14:paraId="4F1C2340" w14:textId="77777777" w:rsidR="00352D3C" w:rsidRPr="00F36495" w:rsidRDefault="00352D3C">
            <w:pPr>
              <w:pStyle w:val="TAL"/>
              <w:pPrChange w:id="4799" w:author="LGEc" w:date="2025-05-09T12:06:00Z">
                <w:pPr/>
              </w:pPrChange>
            </w:pPr>
            <w:r w:rsidRPr="00F36495">
              <w:t>inner</w:t>
            </w:r>
          </w:p>
        </w:tc>
        <w:tc>
          <w:tcPr>
            <w:tcW w:w="0" w:type="auto"/>
            <w:shd w:val="clear" w:color="auto" w:fill="FFFF00"/>
          </w:tcPr>
          <w:p w14:paraId="05811AFB" w14:textId="77777777" w:rsidR="00352D3C" w:rsidRPr="00EA1AB9" w:rsidRDefault="00352D3C">
            <w:pPr>
              <w:pStyle w:val="TAL"/>
              <w:pPrChange w:id="4800" w:author="LGEc" w:date="2025-05-09T12:06:00Z">
                <w:pPr/>
              </w:pPrChange>
            </w:pPr>
            <w:r w:rsidRPr="00EA1AB9">
              <w:t>106</w:t>
            </w:r>
          </w:p>
        </w:tc>
        <w:tc>
          <w:tcPr>
            <w:tcW w:w="0" w:type="auto"/>
          </w:tcPr>
          <w:p w14:paraId="44F4C2A9" w14:textId="77777777" w:rsidR="00352D3C" w:rsidRPr="00EA1AB9" w:rsidRDefault="00352D3C">
            <w:pPr>
              <w:pStyle w:val="TAL"/>
              <w:pPrChange w:id="4801" w:author="LGEc" w:date="2025-05-09T12:06:00Z">
                <w:pPr/>
              </w:pPrChange>
            </w:pPr>
            <w:r w:rsidRPr="00EA1AB9">
              <w:t>25</w:t>
            </w:r>
          </w:p>
        </w:tc>
        <w:tc>
          <w:tcPr>
            <w:tcW w:w="0" w:type="auto"/>
          </w:tcPr>
          <w:p w14:paraId="7CDC9F10" w14:textId="77777777" w:rsidR="00352D3C" w:rsidRPr="00EA1AB9" w:rsidRDefault="00352D3C">
            <w:pPr>
              <w:pStyle w:val="TAL"/>
              <w:pPrChange w:id="4802" w:author="LGEc" w:date="2025-05-09T12:06:00Z">
                <w:pPr/>
              </w:pPrChange>
            </w:pPr>
            <w:r w:rsidRPr="00EA1AB9">
              <w:t>20</w:t>
            </w:r>
          </w:p>
        </w:tc>
        <w:tc>
          <w:tcPr>
            <w:tcW w:w="592" w:type="dxa"/>
          </w:tcPr>
          <w:p w14:paraId="36CF2891" w14:textId="77777777" w:rsidR="00352D3C" w:rsidRPr="00EA1AB9" w:rsidRDefault="00352D3C">
            <w:pPr>
              <w:pStyle w:val="TAL"/>
              <w:pPrChange w:id="4803" w:author="LGEc" w:date="2025-05-09T12:06:00Z">
                <w:pPr/>
              </w:pPrChange>
            </w:pPr>
            <w:r w:rsidRPr="00EA1AB9">
              <w:t>25</w:t>
            </w:r>
          </w:p>
        </w:tc>
        <w:tc>
          <w:tcPr>
            <w:tcW w:w="0" w:type="auto"/>
          </w:tcPr>
          <w:p w14:paraId="445410FA" w14:textId="77777777" w:rsidR="00352D3C" w:rsidRPr="00EA1AB9" w:rsidRDefault="00352D3C">
            <w:pPr>
              <w:pStyle w:val="TAL"/>
              <w:pPrChange w:id="4804" w:author="LGEc" w:date="2025-05-09T12:06:00Z">
                <w:pPr/>
              </w:pPrChange>
            </w:pPr>
            <w:r w:rsidRPr="00EA1AB9">
              <w:t>38</w:t>
            </w:r>
          </w:p>
        </w:tc>
        <w:tc>
          <w:tcPr>
            <w:tcW w:w="0" w:type="auto"/>
          </w:tcPr>
          <w:p w14:paraId="681C198A" w14:textId="77777777" w:rsidR="00352D3C" w:rsidRPr="00EA1AB9" w:rsidRDefault="00352D3C">
            <w:pPr>
              <w:pStyle w:val="TAL"/>
              <w:pPrChange w:id="4805" w:author="LGEc" w:date="2025-05-09T12:06:00Z">
                <w:pPr/>
              </w:pPrChange>
            </w:pPr>
            <w:r w:rsidRPr="00EA1AB9">
              <w:t>30</w:t>
            </w:r>
          </w:p>
        </w:tc>
        <w:tc>
          <w:tcPr>
            <w:tcW w:w="630" w:type="dxa"/>
          </w:tcPr>
          <w:p w14:paraId="190CB15B" w14:textId="77777777" w:rsidR="00352D3C" w:rsidRPr="00EA1AB9" w:rsidRDefault="00352D3C">
            <w:pPr>
              <w:pStyle w:val="TAL"/>
              <w:pPrChange w:id="4806" w:author="LGEc" w:date="2025-05-09T12:06:00Z">
                <w:pPr/>
              </w:pPrChange>
            </w:pPr>
            <w:r w:rsidRPr="00EA1AB9">
              <w:t>20</w:t>
            </w:r>
          </w:p>
        </w:tc>
        <w:tc>
          <w:tcPr>
            <w:tcW w:w="542" w:type="dxa"/>
          </w:tcPr>
          <w:p w14:paraId="16FCAAF4" w14:textId="77777777" w:rsidR="00352D3C" w:rsidRPr="00BE1B4E" w:rsidRDefault="00352D3C">
            <w:pPr>
              <w:pStyle w:val="TAL"/>
              <w:pPrChange w:id="4807" w:author="LGEc" w:date="2025-05-09T12:06:00Z">
                <w:pPr/>
              </w:pPrChange>
            </w:pPr>
            <w:r w:rsidRPr="00BE1B4E">
              <w:t>40</w:t>
            </w:r>
          </w:p>
        </w:tc>
        <w:tc>
          <w:tcPr>
            <w:tcW w:w="734" w:type="dxa"/>
          </w:tcPr>
          <w:p w14:paraId="763723A3" w14:textId="77777777" w:rsidR="00352D3C" w:rsidRPr="00CA3770" w:rsidRDefault="00352D3C">
            <w:pPr>
              <w:pStyle w:val="TAL"/>
              <w:pPrChange w:id="4808" w:author="LGEc" w:date="2025-05-09T12:06:00Z">
                <w:pPr/>
              </w:pPrChange>
            </w:pPr>
            <w:r w:rsidRPr="00CA3770">
              <w:t>outer2</w:t>
            </w:r>
          </w:p>
        </w:tc>
      </w:tr>
      <w:tr w:rsidR="00352D3C" w:rsidRPr="00CA3770" w14:paraId="1831FCC4" w14:textId="77777777" w:rsidTr="009D1F4B">
        <w:trPr>
          <w:trHeight w:val="285"/>
          <w:jc w:val="center"/>
        </w:trPr>
        <w:tc>
          <w:tcPr>
            <w:tcW w:w="0" w:type="auto"/>
            <w:shd w:val="clear" w:color="auto" w:fill="FFC000"/>
            <w:noWrap/>
            <w:hideMark/>
          </w:tcPr>
          <w:p w14:paraId="254D795A" w14:textId="77777777" w:rsidR="00352D3C" w:rsidRPr="00EA1AB9" w:rsidRDefault="00352D3C">
            <w:pPr>
              <w:pStyle w:val="TAL"/>
              <w:rPr>
                <w:lang w:eastAsia="zh-CN"/>
              </w:rPr>
              <w:pPrChange w:id="4809" w:author="LGEc" w:date="2025-05-09T12:06:00Z">
                <w:pPr/>
              </w:pPrChange>
            </w:pPr>
            <w:r w:rsidRPr="00EA1AB9">
              <w:rPr>
                <w:rFonts w:hint="eastAsia"/>
                <w:lang w:eastAsia="zh-CN"/>
              </w:rPr>
              <w:t>25</w:t>
            </w:r>
          </w:p>
        </w:tc>
        <w:tc>
          <w:tcPr>
            <w:tcW w:w="0" w:type="auto"/>
            <w:noWrap/>
            <w:hideMark/>
          </w:tcPr>
          <w:p w14:paraId="28353A14" w14:textId="77777777" w:rsidR="00352D3C" w:rsidRPr="00EA1AB9" w:rsidRDefault="00352D3C">
            <w:pPr>
              <w:pStyle w:val="TAL"/>
              <w:rPr>
                <w:lang w:eastAsia="zh-CN"/>
              </w:rPr>
              <w:pPrChange w:id="4810" w:author="LGEc" w:date="2025-05-09T12:06:00Z">
                <w:pPr/>
              </w:pPrChange>
            </w:pPr>
            <w:r w:rsidRPr="00EA1AB9">
              <w:rPr>
                <w:rFonts w:hint="eastAsia"/>
                <w:lang w:eastAsia="zh-CN"/>
              </w:rPr>
              <w:t>10</w:t>
            </w:r>
          </w:p>
        </w:tc>
        <w:tc>
          <w:tcPr>
            <w:tcW w:w="0" w:type="auto"/>
            <w:noWrap/>
            <w:hideMark/>
          </w:tcPr>
          <w:p w14:paraId="1D01D694" w14:textId="77777777" w:rsidR="00352D3C" w:rsidRPr="00EA1AB9" w:rsidRDefault="00352D3C">
            <w:pPr>
              <w:pStyle w:val="TAL"/>
              <w:rPr>
                <w:lang w:eastAsia="zh-CN"/>
              </w:rPr>
              <w:pPrChange w:id="4811" w:author="LGEc" w:date="2025-05-09T12:06:00Z">
                <w:pPr/>
              </w:pPrChange>
            </w:pPr>
            <w:r w:rsidRPr="00EA1AB9">
              <w:rPr>
                <w:rFonts w:hint="eastAsia"/>
                <w:lang w:eastAsia="zh-CN"/>
              </w:rPr>
              <w:t>41</w:t>
            </w:r>
          </w:p>
        </w:tc>
        <w:tc>
          <w:tcPr>
            <w:tcW w:w="0" w:type="auto"/>
            <w:noWrap/>
            <w:hideMark/>
          </w:tcPr>
          <w:p w14:paraId="6A919FEA" w14:textId="77777777" w:rsidR="00352D3C" w:rsidRPr="00EA1AB9" w:rsidRDefault="00352D3C">
            <w:pPr>
              <w:pStyle w:val="TAL"/>
              <w:rPr>
                <w:lang w:eastAsia="zh-CN"/>
              </w:rPr>
              <w:pPrChange w:id="4812" w:author="LGEc" w:date="2025-05-09T12:06:00Z">
                <w:pPr/>
              </w:pPrChange>
            </w:pPr>
            <w:r w:rsidRPr="00EA1AB9">
              <w:rPr>
                <w:rFonts w:hint="eastAsia"/>
                <w:lang w:eastAsia="zh-CN"/>
              </w:rPr>
              <w:t>48</w:t>
            </w:r>
          </w:p>
        </w:tc>
        <w:tc>
          <w:tcPr>
            <w:tcW w:w="0" w:type="auto"/>
            <w:noWrap/>
            <w:hideMark/>
          </w:tcPr>
          <w:p w14:paraId="6FB0BE07" w14:textId="77777777" w:rsidR="00352D3C" w:rsidRPr="00EA1AB9" w:rsidRDefault="00352D3C">
            <w:pPr>
              <w:pStyle w:val="TAL"/>
              <w:rPr>
                <w:lang w:eastAsia="zh-CN"/>
              </w:rPr>
              <w:pPrChange w:id="4813" w:author="LGEc" w:date="2025-05-09T12:06:00Z">
                <w:pPr/>
              </w:pPrChange>
            </w:pPr>
            <w:r w:rsidRPr="00EA1AB9">
              <w:rPr>
                <w:rFonts w:hint="eastAsia"/>
                <w:lang w:eastAsia="zh-CN"/>
              </w:rPr>
              <w:t>0</w:t>
            </w:r>
          </w:p>
        </w:tc>
        <w:tc>
          <w:tcPr>
            <w:tcW w:w="0" w:type="auto"/>
            <w:noWrap/>
            <w:hideMark/>
          </w:tcPr>
          <w:p w14:paraId="6A771391" w14:textId="77777777" w:rsidR="00352D3C" w:rsidRPr="00EA1AB9" w:rsidRDefault="00352D3C">
            <w:pPr>
              <w:pStyle w:val="TAL"/>
              <w:rPr>
                <w:lang w:eastAsia="zh-CN"/>
              </w:rPr>
              <w:pPrChange w:id="4814" w:author="LGEc" w:date="2025-05-09T12:06:00Z">
                <w:pPr/>
              </w:pPrChange>
            </w:pPr>
            <w:r w:rsidRPr="00EA1AB9">
              <w:rPr>
                <w:rFonts w:hint="eastAsia"/>
                <w:lang w:eastAsia="zh-CN"/>
              </w:rPr>
              <w:t>30</w:t>
            </w:r>
          </w:p>
        </w:tc>
        <w:tc>
          <w:tcPr>
            <w:tcW w:w="0" w:type="auto"/>
            <w:noWrap/>
            <w:hideMark/>
          </w:tcPr>
          <w:p w14:paraId="753699C8" w14:textId="77777777" w:rsidR="00352D3C" w:rsidRPr="00EA1AB9" w:rsidRDefault="00352D3C">
            <w:pPr>
              <w:pStyle w:val="TAL"/>
              <w:rPr>
                <w:lang w:eastAsia="zh-CN"/>
              </w:rPr>
              <w:pPrChange w:id="4815" w:author="LGEc" w:date="2025-05-09T12:06:00Z">
                <w:pPr/>
              </w:pPrChange>
            </w:pPr>
            <w:r w:rsidRPr="00EA1AB9">
              <w:rPr>
                <w:rFonts w:hint="eastAsia"/>
                <w:lang w:eastAsia="zh-CN"/>
              </w:rPr>
              <w:t>20</w:t>
            </w:r>
          </w:p>
        </w:tc>
        <w:tc>
          <w:tcPr>
            <w:tcW w:w="0" w:type="auto"/>
            <w:noWrap/>
            <w:hideMark/>
          </w:tcPr>
          <w:p w14:paraId="4AB69461" w14:textId="77777777" w:rsidR="00352D3C" w:rsidRPr="00EA1AB9" w:rsidRDefault="00352D3C">
            <w:pPr>
              <w:pStyle w:val="TAL"/>
              <w:rPr>
                <w:lang w:eastAsia="zh-CN"/>
              </w:rPr>
              <w:pPrChange w:id="4816" w:author="LGEc" w:date="2025-05-09T12:06:00Z">
                <w:pPr/>
              </w:pPrChange>
            </w:pPr>
            <w:r w:rsidRPr="00EA1AB9">
              <w:rPr>
                <w:rFonts w:hint="eastAsia"/>
                <w:lang w:eastAsia="zh-CN"/>
              </w:rPr>
              <w:t>30</w:t>
            </w:r>
          </w:p>
        </w:tc>
        <w:tc>
          <w:tcPr>
            <w:tcW w:w="0" w:type="auto"/>
            <w:shd w:val="clear" w:color="auto" w:fill="auto"/>
          </w:tcPr>
          <w:p w14:paraId="5967177E" w14:textId="77777777" w:rsidR="00352D3C" w:rsidRPr="00F36495" w:rsidRDefault="00352D3C">
            <w:pPr>
              <w:pStyle w:val="TAL"/>
              <w:pPrChange w:id="4817" w:author="LGEc" w:date="2025-05-09T12:06:00Z">
                <w:pPr/>
              </w:pPrChange>
            </w:pPr>
            <w:r w:rsidRPr="00F36495">
              <w:t>inner</w:t>
            </w:r>
          </w:p>
        </w:tc>
        <w:tc>
          <w:tcPr>
            <w:tcW w:w="0" w:type="auto"/>
            <w:shd w:val="clear" w:color="auto" w:fill="FFFF00"/>
          </w:tcPr>
          <w:p w14:paraId="62FD16D6" w14:textId="77777777" w:rsidR="00352D3C" w:rsidRPr="00EA1AB9" w:rsidRDefault="00352D3C">
            <w:pPr>
              <w:pStyle w:val="TAL"/>
              <w:pPrChange w:id="4818" w:author="LGEc" w:date="2025-05-09T12:06:00Z">
                <w:pPr/>
              </w:pPrChange>
            </w:pPr>
            <w:r w:rsidRPr="00EA1AB9">
              <w:t>107</w:t>
            </w:r>
          </w:p>
        </w:tc>
        <w:tc>
          <w:tcPr>
            <w:tcW w:w="0" w:type="auto"/>
          </w:tcPr>
          <w:p w14:paraId="2261F652" w14:textId="77777777" w:rsidR="00352D3C" w:rsidRPr="00EA1AB9" w:rsidRDefault="00352D3C">
            <w:pPr>
              <w:pStyle w:val="TAL"/>
              <w:pPrChange w:id="4819" w:author="LGEc" w:date="2025-05-09T12:06:00Z">
                <w:pPr/>
              </w:pPrChange>
            </w:pPr>
            <w:r w:rsidRPr="00EA1AB9">
              <w:t>25</w:t>
            </w:r>
          </w:p>
        </w:tc>
        <w:tc>
          <w:tcPr>
            <w:tcW w:w="0" w:type="auto"/>
          </w:tcPr>
          <w:p w14:paraId="233374D1" w14:textId="77777777" w:rsidR="00352D3C" w:rsidRPr="00EA1AB9" w:rsidRDefault="00352D3C">
            <w:pPr>
              <w:pStyle w:val="TAL"/>
              <w:pPrChange w:id="4820" w:author="LGEc" w:date="2025-05-09T12:06:00Z">
                <w:pPr/>
              </w:pPrChange>
            </w:pPr>
            <w:r w:rsidRPr="00EA1AB9">
              <w:t>20</w:t>
            </w:r>
          </w:p>
        </w:tc>
        <w:tc>
          <w:tcPr>
            <w:tcW w:w="592" w:type="dxa"/>
          </w:tcPr>
          <w:p w14:paraId="08154547" w14:textId="77777777" w:rsidR="00352D3C" w:rsidRPr="00EA1AB9" w:rsidRDefault="00352D3C">
            <w:pPr>
              <w:pStyle w:val="TAL"/>
              <w:pPrChange w:id="4821" w:author="LGEc" w:date="2025-05-09T12:06:00Z">
                <w:pPr/>
              </w:pPrChange>
            </w:pPr>
            <w:r w:rsidRPr="00EA1AB9">
              <w:t>25</w:t>
            </w:r>
          </w:p>
        </w:tc>
        <w:tc>
          <w:tcPr>
            <w:tcW w:w="0" w:type="auto"/>
          </w:tcPr>
          <w:p w14:paraId="330F75FB" w14:textId="77777777" w:rsidR="00352D3C" w:rsidRPr="00EA1AB9" w:rsidRDefault="00352D3C">
            <w:pPr>
              <w:pStyle w:val="TAL"/>
              <w:pPrChange w:id="4822" w:author="LGEc" w:date="2025-05-09T12:06:00Z">
                <w:pPr/>
              </w:pPrChange>
            </w:pPr>
            <w:r w:rsidRPr="00EA1AB9">
              <w:t>37</w:t>
            </w:r>
          </w:p>
        </w:tc>
        <w:tc>
          <w:tcPr>
            <w:tcW w:w="0" w:type="auto"/>
          </w:tcPr>
          <w:p w14:paraId="732DF912" w14:textId="77777777" w:rsidR="00352D3C" w:rsidRPr="00EA1AB9" w:rsidRDefault="00352D3C">
            <w:pPr>
              <w:pStyle w:val="TAL"/>
              <w:pPrChange w:id="4823" w:author="LGEc" w:date="2025-05-09T12:06:00Z">
                <w:pPr/>
              </w:pPrChange>
            </w:pPr>
            <w:r w:rsidRPr="00EA1AB9">
              <w:t>30</w:t>
            </w:r>
          </w:p>
        </w:tc>
        <w:tc>
          <w:tcPr>
            <w:tcW w:w="630" w:type="dxa"/>
          </w:tcPr>
          <w:p w14:paraId="45B90E0A" w14:textId="77777777" w:rsidR="00352D3C" w:rsidRPr="00EA1AB9" w:rsidRDefault="00352D3C">
            <w:pPr>
              <w:pStyle w:val="TAL"/>
              <w:pPrChange w:id="4824" w:author="LGEc" w:date="2025-05-09T12:06:00Z">
                <w:pPr/>
              </w:pPrChange>
            </w:pPr>
            <w:r w:rsidRPr="00EA1AB9">
              <w:t>20</w:t>
            </w:r>
          </w:p>
        </w:tc>
        <w:tc>
          <w:tcPr>
            <w:tcW w:w="542" w:type="dxa"/>
          </w:tcPr>
          <w:p w14:paraId="675C820D" w14:textId="77777777" w:rsidR="00352D3C" w:rsidRPr="00BE1B4E" w:rsidRDefault="00352D3C">
            <w:pPr>
              <w:pStyle w:val="TAL"/>
              <w:pPrChange w:id="4825" w:author="LGEc" w:date="2025-05-09T12:06:00Z">
                <w:pPr/>
              </w:pPrChange>
            </w:pPr>
            <w:r w:rsidRPr="00BE1B4E">
              <w:t>40</w:t>
            </w:r>
          </w:p>
        </w:tc>
        <w:tc>
          <w:tcPr>
            <w:tcW w:w="734" w:type="dxa"/>
          </w:tcPr>
          <w:p w14:paraId="62F6268E" w14:textId="77777777" w:rsidR="00352D3C" w:rsidRPr="00CA3770" w:rsidRDefault="00352D3C">
            <w:pPr>
              <w:pStyle w:val="TAL"/>
              <w:pPrChange w:id="4826" w:author="LGEc" w:date="2025-05-09T12:06:00Z">
                <w:pPr/>
              </w:pPrChange>
            </w:pPr>
            <w:r w:rsidRPr="00CA3770">
              <w:t>outer2</w:t>
            </w:r>
          </w:p>
        </w:tc>
      </w:tr>
      <w:tr w:rsidR="00352D3C" w:rsidRPr="00CA3770" w14:paraId="1E199157" w14:textId="77777777" w:rsidTr="009D1F4B">
        <w:trPr>
          <w:trHeight w:val="285"/>
          <w:jc w:val="center"/>
        </w:trPr>
        <w:tc>
          <w:tcPr>
            <w:tcW w:w="0" w:type="auto"/>
            <w:shd w:val="clear" w:color="auto" w:fill="FFC000"/>
            <w:noWrap/>
            <w:hideMark/>
          </w:tcPr>
          <w:p w14:paraId="50BAA340" w14:textId="77777777" w:rsidR="00352D3C" w:rsidRPr="00EA1AB9" w:rsidRDefault="00352D3C">
            <w:pPr>
              <w:pStyle w:val="TAL"/>
              <w:rPr>
                <w:lang w:eastAsia="zh-CN"/>
              </w:rPr>
              <w:pPrChange w:id="4827" w:author="LGEc" w:date="2025-05-09T12:06:00Z">
                <w:pPr/>
              </w:pPrChange>
            </w:pPr>
            <w:r w:rsidRPr="00EA1AB9">
              <w:rPr>
                <w:rFonts w:hint="eastAsia"/>
                <w:lang w:eastAsia="zh-CN"/>
              </w:rPr>
              <w:t>26</w:t>
            </w:r>
          </w:p>
        </w:tc>
        <w:tc>
          <w:tcPr>
            <w:tcW w:w="0" w:type="auto"/>
            <w:noWrap/>
            <w:hideMark/>
          </w:tcPr>
          <w:p w14:paraId="2315A2FF" w14:textId="77777777" w:rsidR="00352D3C" w:rsidRPr="00EA1AB9" w:rsidRDefault="00352D3C">
            <w:pPr>
              <w:pStyle w:val="TAL"/>
              <w:rPr>
                <w:lang w:eastAsia="zh-CN"/>
              </w:rPr>
              <w:pPrChange w:id="4828" w:author="LGEc" w:date="2025-05-09T12:06:00Z">
                <w:pPr/>
              </w:pPrChange>
            </w:pPr>
            <w:r w:rsidRPr="00EA1AB9">
              <w:rPr>
                <w:rFonts w:hint="eastAsia"/>
                <w:lang w:eastAsia="zh-CN"/>
              </w:rPr>
              <w:t>10</w:t>
            </w:r>
          </w:p>
        </w:tc>
        <w:tc>
          <w:tcPr>
            <w:tcW w:w="0" w:type="auto"/>
            <w:noWrap/>
            <w:hideMark/>
          </w:tcPr>
          <w:p w14:paraId="101AD4D3" w14:textId="77777777" w:rsidR="00352D3C" w:rsidRPr="00EA1AB9" w:rsidRDefault="00352D3C">
            <w:pPr>
              <w:pStyle w:val="TAL"/>
              <w:rPr>
                <w:lang w:eastAsia="zh-CN"/>
              </w:rPr>
              <w:pPrChange w:id="4829" w:author="LGEc" w:date="2025-05-09T12:06:00Z">
                <w:pPr/>
              </w:pPrChange>
            </w:pPr>
            <w:r w:rsidRPr="00EA1AB9">
              <w:rPr>
                <w:rFonts w:hint="eastAsia"/>
                <w:lang w:eastAsia="zh-CN"/>
              </w:rPr>
              <w:t>41</w:t>
            </w:r>
          </w:p>
        </w:tc>
        <w:tc>
          <w:tcPr>
            <w:tcW w:w="0" w:type="auto"/>
            <w:noWrap/>
            <w:hideMark/>
          </w:tcPr>
          <w:p w14:paraId="7063615D" w14:textId="77777777" w:rsidR="00352D3C" w:rsidRPr="00EA1AB9" w:rsidRDefault="00352D3C">
            <w:pPr>
              <w:pStyle w:val="TAL"/>
              <w:rPr>
                <w:lang w:eastAsia="zh-CN"/>
              </w:rPr>
              <w:pPrChange w:id="4830" w:author="LGEc" w:date="2025-05-09T12:06:00Z">
                <w:pPr/>
              </w:pPrChange>
            </w:pPr>
            <w:r w:rsidRPr="00EA1AB9">
              <w:rPr>
                <w:rFonts w:hint="eastAsia"/>
                <w:lang w:eastAsia="zh-CN"/>
              </w:rPr>
              <w:t>60</w:t>
            </w:r>
          </w:p>
        </w:tc>
        <w:tc>
          <w:tcPr>
            <w:tcW w:w="0" w:type="auto"/>
            <w:noWrap/>
            <w:hideMark/>
          </w:tcPr>
          <w:p w14:paraId="2F9B2E43" w14:textId="77777777" w:rsidR="00352D3C" w:rsidRPr="00EA1AB9" w:rsidRDefault="00352D3C">
            <w:pPr>
              <w:pStyle w:val="TAL"/>
              <w:rPr>
                <w:lang w:eastAsia="zh-CN"/>
              </w:rPr>
              <w:pPrChange w:id="4831" w:author="LGEc" w:date="2025-05-09T12:06:00Z">
                <w:pPr/>
              </w:pPrChange>
            </w:pPr>
            <w:r w:rsidRPr="00EA1AB9">
              <w:rPr>
                <w:rFonts w:hint="eastAsia"/>
                <w:lang w:eastAsia="zh-CN"/>
              </w:rPr>
              <w:t>0</w:t>
            </w:r>
          </w:p>
        </w:tc>
        <w:tc>
          <w:tcPr>
            <w:tcW w:w="0" w:type="auto"/>
            <w:noWrap/>
            <w:hideMark/>
          </w:tcPr>
          <w:p w14:paraId="6F4A9562" w14:textId="77777777" w:rsidR="00352D3C" w:rsidRPr="00EA1AB9" w:rsidRDefault="00352D3C">
            <w:pPr>
              <w:pStyle w:val="TAL"/>
              <w:rPr>
                <w:lang w:eastAsia="zh-CN"/>
              </w:rPr>
              <w:pPrChange w:id="4832" w:author="LGEc" w:date="2025-05-09T12:06:00Z">
                <w:pPr/>
              </w:pPrChange>
            </w:pPr>
            <w:r w:rsidRPr="00EA1AB9">
              <w:rPr>
                <w:rFonts w:hint="eastAsia"/>
                <w:lang w:eastAsia="zh-CN"/>
              </w:rPr>
              <w:t>30</w:t>
            </w:r>
          </w:p>
        </w:tc>
        <w:tc>
          <w:tcPr>
            <w:tcW w:w="0" w:type="auto"/>
            <w:noWrap/>
            <w:hideMark/>
          </w:tcPr>
          <w:p w14:paraId="1B51B0AA" w14:textId="77777777" w:rsidR="00352D3C" w:rsidRPr="00EA1AB9" w:rsidRDefault="00352D3C">
            <w:pPr>
              <w:pStyle w:val="TAL"/>
              <w:rPr>
                <w:lang w:eastAsia="zh-CN"/>
              </w:rPr>
              <w:pPrChange w:id="4833" w:author="LGEc" w:date="2025-05-09T12:06:00Z">
                <w:pPr/>
              </w:pPrChange>
            </w:pPr>
            <w:r w:rsidRPr="00EA1AB9">
              <w:rPr>
                <w:rFonts w:hint="eastAsia"/>
                <w:lang w:eastAsia="zh-CN"/>
              </w:rPr>
              <w:t>20</w:t>
            </w:r>
          </w:p>
        </w:tc>
        <w:tc>
          <w:tcPr>
            <w:tcW w:w="0" w:type="auto"/>
            <w:noWrap/>
            <w:hideMark/>
          </w:tcPr>
          <w:p w14:paraId="27F31824" w14:textId="77777777" w:rsidR="00352D3C" w:rsidRPr="00EA1AB9" w:rsidRDefault="00352D3C">
            <w:pPr>
              <w:pStyle w:val="TAL"/>
              <w:rPr>
                <w:lang w:eastAsia="zh-CN"/>
              </w:rPr>
              <w:pPrChange w:id="4834" w:author="LGEc" w:date="2025-05-09T12:06:00Z">
                <w:pPr/>
              </w:pPrChange>
            </w:pPr>
            <w:r w:rsidRPr="00EA1AB9">
              <w:rPr>
                <w:rFonts w:hint="eastAsia"/>
                <w:lang w:eastAsia="zh-CN"/>
              </w:rPr>
              <w:t>30</w:t>
            </w:r>
          </w:p>
        </w:tc>
        <w:tc>
          <w:tcPr>
            <w:tcW w:w="0" w:type="auto"/>
            <w:shd w:val="clear" w:color="auto" w:fill="auto"/>
          </w:tcPr>
          <w:p w14:paraId="33F1E144" w14:textId="77777777" w:rsidR="00352D3C" w:rsidRPr="00F36495" w:rsidRDefault="00352D3C">
            <w:pPr>
              <w:pStyle w:val="TAL"/>
              <w:pPrChange w:id="4835" w:author="LGEc" w:date="2025-05-09T12:06:00Z">
                <w:pPr/>
              </w:pPrChange>
            </w:pPr>
            <w:r w:rsidRPr="00F36495">
              <w:t>outer</w:t>
            </w:r>
          </w:p>
        </w:tc>
        <w:tc>
          <w:tcPr>
            <w:tcW w:w="0" w:type="auto"/>
            <w:shd w:val="clear" w:color="auto" w:fill="FFFF00"/>
          </w:tcPr>
          <w:p w14:paraId="615BAC6B" w14:textId="77777777" w:rsidR="00352D3C" w:rsidRPr="00EA1AB9" w:rsidRDefault="00352D3C">
            <w:pPr>
              <w:pStyle w:val="TAL"/>
              <w:pPrChange w:id="4836" w:author="LGEc" w:date="2025-05-09T12:06:00Z">
                <w:pPr/>
              </w:pPrChange>
            </w:pPr>
            <w:r w:rsidRPr="00EA1AB9">
              <w:t>108</w:t>
            </w:r>
          </w:p>
        </w:tc>
        <w:tc>
          <w:tcPr>
            <w:tcW w:w="0" w:type="auto"/>
          </w:tcPr>
          <w:p w14:paraId="14F25FFD" w14:textId="77777777" w:rsidR="00352D3C" w:rsidRPr="00EA1AB9" w:rsidRDefault="00352D3C">
            <w:pPr>
              <w:pStyle w:val="TAL"/>
              <w:pPrChange w:id="4837" w:author="LGEc" w:date="2025-05-09T12:06:00Z">
                <w:pPr/>
              </w:pPrChange>
            </w:pPr>
            <w:r w:rsidRPr="00EA1AB9">
              <w:t>25</w:t>
            </w:r>
          </w:p>
        </w:tc>
        <w:tc>
          <w:tcPr>
            <w:tcW w:w="0" w:type="auto"/>
          </w:tcPr>
          <w:p w14:paraId="31591B97" w14:textId="77777777" w:rsidR="00352D3C" w:rsidRPr="00EA1AB9" w:rsidRDefault="00352D3C">
            <w:pPr>
              <w:pStyle w:val="TAL"/>
              <w:pPrChange w:id="4838" w:author="LGEc" w:date="2025-05-09T12:06:00Z">
                <w:pPr/>
              </w:pPrChange>
            </w:pPr>
            <w:r w:rsidRPr="00EA1AB9">
              <w:t>26</w:t>
            </w:r>
          </w:p>
        </w:tc>
        <w:tc>
          <w:tcPr>
            <w:tcW w:w="592" w:type="dxa"/>
          </w:tcPr>
          <w:p w14:paraId="42844FEA" w14:textId="77777777" w:rsidR="00352D3C" w:rsidRPr="00EA1AB9" w:rsidRDefault="00352D3C">
            <w:pPr>
              <w:pStyle w:val="TAL"/>
              <w:pPrChange w:id="4839" w:author="LGEc" w:date="2025-05-09T12:06:00Z">
                <w:pPr/>
              </w:pPrChange>
            </w:pPr>
            <w:r w:rsidRPr="00EA1AB9">
              <w:t>25</w:t>
            </w:r>
          </w:p>
        </w:tc>
        <w:tc>
          <w:tcPr>
            <w:tcW w:w="0" w:type="auto"/>
          </w:tcPr>
          <w:p w14:paraId="68FA989A" w14:textId="77777777" w:rsidR="00352D3C" w:rsidRPr="00EA1AB9" w:rsidRDefault="00352D3C">
            <w:pPr>
              <w:pStyle w:val="TAL"/>
              <w:pPrChange w:id="4840" w:author="LGEc" w:date="2025-05-09T12:06:00Z">
                <w:pPr/>
              </w:pPrChange>
            </w:pPr>
            <w:r w:rsidRPr="00EA1AB9">
              <w:t>1</w:t>
            </w:r>
          </w:p>
        </w:tc>
        <w:tc>
          <w:tcPr>
            <w:tcW w:w="0" w:type="auto"/>
          </w:tcPr>
          <w:p w14:paraId="70BD288E" w14:textId="77777777" w:rsidR="00352D3C" w:rsidRPr="00EA1AB9" w:rsidRDefault="00352D3C">
            <w:pPr>
              <w:pStyle w:val="TAL"/>
              <w:pPrChange w:id="4841" w:author="LGEc" w:date="2025-05-09T12:06:00Z">
                <w:pPr/>
              </w:pPrChange>
            </w:pPr>
            <w:r w:rsidRPr="00EA1AB9">
              <w:t>30</w:t>
            </w:r>
          </w:p>
        </w:tc>
        <w:tc>
          <w:tcPr>
            <w:tcW w:w="630" w:type="dxa"/>
          </w:tcPr>
          <w:p w14:paraId="23C9BCE9" w14:textId="77777777" w:rsidR="00352D3C" w:rsidRPr="00EA1AB9" w:rsidRDefault="00352D3C">
            <w:pPr>
              <w:pStyle w:val="TAL"/>
              <w:pPrChange w:id="4842" w:author="LGEc" w:date="2025-05-09T12:06:00Z">
                <w:pPr/>
              </w:pPrChange>
            </w:pPr>
            <w:r w:rsidRPr="00EA1AB9">
              <w:t>20</w:t>
            </w:r>
          </w:p>
        </w:tc>
        <w:tc>
          <w:tcPr>
            <w:tcW w:w="542" w:type="dxa"/>
          </w:tcPr>
          <w:p w14:paraId="0D60EAB9" w14:textId="77777777" w:rsidR="00352D3C" w:rsidRPr="00BE1B4E" w:rsidRDefault="00352D3C">
            <w:pPr>
              <w:pStyle w:val="TAL"/>
              <w:pPrChange w:id="4843" w:author="LGEc" w:date="2025-05-09T12:06:00Z">
                <w:pPr/>
              </w:pPrChange>
            </w:pPr>
            <w:r w:rsidRPr="00BE1B4E">
              <w:t>40</w:t>
            </w:r>
          </w:p>
        </w:tc>
        <w:tc>
          <w:tcPr>
            <w:tcW w:w="734" w:type="dxa"/>
          </w:tcPr>
          <w:p w14:paraId="5A1977E6" w14:textId="77777777" w:rsidR="00352D3C" w:rsidRPr="00CA3770" w:rsidRDefault="00352D3C">
            <w:pPr>
              <w:pStyle w:val="TAL"/>
              <w:pPrChange w:id="4844" w:author="LGEc" w:date="2025-05-09T12:06:00Z">
                <w:pPr/>
              </w:pPrChange>
            </w:pPr>
            <w:r w:rsidRPr="00CA3770">
              <w:t>outer2</w:t>
            </w:r>
          </w:p>
        </w:tc>
      </w:tr>
      <w:tr w:rsidR="00352D3C" w:rsidRPr="00CA3770" w14:paraId="0BAECF42" w14:textId="77777777" w:rsidTr="009D1F4B">
        <w:trPr>
          <w:trHeight w:val="285"/>
          <w:jc w:val="center"/>
        </w:trPr>
        <w:tc>
          <w:tcPr>
            <w:tcW w:w="0" w:type="auto"/>
            <w:shd w:val="clear" w:color="auto" w:fill="FFC000"/>
            <w:noWrap/>
            <w:hideMark/>
          </w:tcPr>
          <w:p w14:paraId="55E987D4" w14:textId="77777777" w:rsidR="00352D3C" w:rsidRPr="00EA1AB9" w:rsidRDefault="00352D3C">
            <w:pPr>
              <w:pStyle w:val="TAL"/>
              <w:rPr>
                <w:lang w:eastAsia="zh-CN"/>
              </w:rPr>
              <w:pPrChange w:id="4845" w:author="LGEc" w:date="2025-05-09T12:06:00Z">
                <w:pPr/>
              </w:pPrChange>
            </w:pPr>
            <w:r w:rsidRPr="00EA1AB9">
              <w:rPr>
                <w:rFonts w:hint="eastAsia"/>
                <w:lang w:eastAsia="zh-CN"/>
              </w:rPr>
              <w:t>27</w:t>
            </w:r>
          </w:p>
        </w:tc>
        <w:tc>
          <w:tcPr>
            <w:tcW w:w="0" w:type="auto"/>
            <w:noWrap/>
            <w:hideMark/>
          </w:tcPr>
          <w:p w14:paraId="7B0CA5F5" w14:textId="77777777" w:rsidR="00352D3C" w:rsidRPr="00EA1AB9" w:rsidRDefault="00352D3C">
            <w:pPr>
              <w:pStyle w:val="TAL"/>
              <w:rPr>
                <w:lang w:eastAsia="zh-CN"/>
              </w:rPr>
              <w:pPrChange w:id="4846" w:author="LGEc" w:date="2025-05-09T12:06:00Z">
                <w:pPr/>
              </w:pPrChange>
            </w:pPr>
            <w:r w:rsidRPr="00EA1AB9">
              <w:rPr>
                <w:rFonts w:hint="eastAsia"/>
                <w:lang w:eastAsia="zh-CN"/>
              </w:rPr>
              <w:t>10</w:t>
            </w:r>
          </w:p>
        </w:tc>
        <w:tc>
          <w:tcPr>
            <w:tcW w:w="0" w:type="auto"/>
            <w:noWrap/>
            <w:hideMark/>
          </w:tcPr>
          <w:p w14:paraId="2F478EF5" w14:textId="77777777" w:rsidR="00352D3C" w:rsidRPr="00EA1AB9" w:rsidRDefault="00352D3C">
            <w:pPr>
              <w:pStyle w:val="TAL"/>
              <w:rPr>
                <w:lang w:eastAsia="zh-CN"/>
              </w:rPr>
              <w:pPrChange w:id="4847" w:author="LGEc" w:date="2025-05-09T12:06:00Z">
                <w:pPr/>
              </w:pPrChange>
            </w:pPr>
            <w:r w:rsidRPr="00EA1AB9">
              <w:rPr>
                <w:rFonts w:hint="eastAsia"/>
                <w:lang w:eastAsia="zh-CN"/>
              </w:rPr>
              <w:t>41</w:t>
            </w:r>
          </w:p>
        </w:tc>
        <w:tc>
          <w:tcPr>
            <w:tcW w:w="0" w:type="auto"/>
            <w:noWrap/>
            <w:hideMark/>
          </w:tcPr>
          <w:p w14:paraId="674416A8" w14:textId="77777777" w:rsidR="00352D3C" w:rsidRPr="00EA1AB9" w:rsidRDefault="00352D3C">
            <w:pPr>
              <w:pStyle w:val="TAL"/>
              <w:rPr>
                <w:lang w:eastAsia="zh-CN"/>
              </w:rPr>
              <w:pPrChange w:id="4848" w:author="LGEc" w:date="2025-05-09T12:06:00Z">
                <w:pPr/>
              </w:pPrChange>
            </w:pPr>
            <w:r w:rsidRPr="00EA1AB9">
              <w:rPr>
                <w:rFonts w:hint="eastAsia"/>
                <w:lang w:eastAsia="zh-CN"/>
              </w:rPr>
              <w:t>70</w:t>
            </w:r>
          </w:p>
        </w:tc>
        <w:tc>
          <w:tcPr>
            <w:tcW w:w="0" w:type="auto"/>
            <w:noWrap/>
            <w:hideMark/>
          </w:tcPr>
          <w:p w14:paraId="3A261A13" w14:textId="77777777" w:rsidR="00352D3C" w:rsidRPr="00EA1AB9" w:rsidRDefault="00352D3C">
            <w:pPr>
              <w:pStyle w:val="TAL"/>
              <w:rPr>
                <w:lang w:eastAsia="zh-CN"/>
              </w:rPr>
              <w:pPrChange w:id="4849" w:author="LGEc" w:date="2025-05-09T12:06:00Z">
                <w:pPr/>
              </w:pPrChange>
            </w:pPr>
            <w:r w:rsidRPr="00EA1AB9">
              <w:rPr>
                <w:rFonts w:hint="eastAsia"/>
                <w:lang w:eastAsia="zh-CN"/>
              </w:rPr>
              <w:t>0</w:t>
            </w:r>
          </w:p>
        </w:tc>
        <w:tc>
          <w:tcPr>
            <w:tcW w:w="0" w:type="auto"/>
            <w:noWrap/>
            <w:hideMark/>
          </w:tcPr>
          <w:p w14:paraId="62C32C15" w14:textId="77777777" w:rsidR="00352D3C" w:rsidRPr="00EA1AB9" w:rsidRDefault="00352D3C">
            <w:pPr>
              <w:pStyle w:val="TAL"/>
              <w:rPr>
                <w:lang w:eastAsia="zh-CN"/>
              </w:rPr>
              <w:pPrChange w:id="4850" w:author="LGEc" w:date="2025-05-09T12:06:00Z">
                <w:pPr/>
              </w:pPrChange>
            </w:pPr>
            <w:r w:rsidRPr="00EA1AB9">
              <w:rPr>
                <w:rFonts w:hint="eastAsia"/>
                <w:lang w:eastAsia="zh-CN"/>
              </w:rPr>
              <w:t>30</w:t>
            </w:r>
          </w:p>
        </w:tc>
        <w:tc>
          <w:tcPr>
            <w:tcW w:w="0" w:type="auto"/>
            <w:noWrap/>
            <w:hideMark/>
          </w:tcPr>
          <w:p w14:paraId="747F1205" w14:textId="77777777" w:rsidR="00352D3C" w:rsidRPr="00EA1AB9" w:rsidRDefault="00352D3C">
            <w:pPr>
              <w:pStyle w:val="TAL"/>
              <w:rPr>
                <w:lang w:eastAsia="zh-CN"/>
              </w:rPr>
              <w:pPrChange w:id="4851" w:author="LGEc" w:date="2025-05-09T12:06:00Z">
                <w:pPr/>
              </w:pPrChange>
            </w:pPr>
            <w:r w:rsidRPr="00EA1AB9">
              <w:rPr>
                <w:rFonts w:hint="eastAsia"/>
                <w:lang w:eastAsia="zh-CN"/>
              </w:rPr>
              <w:t>20</w:t>
            </w:r>
          </w:p>
        </w:tc>
        <w:tc>
          <w:tcPr>
            <w:tcW w:w="0" w:type="auto"/>
            <w:noWrap/>
            <w:hideMark/>
          </w:tcPr>
          <w:p w14:paraId="49E33557" w14:textId="77777777" w:rsidR="00352D3C" w:rsidRPr="00EA1AB9" w:rsidRDefault="00352D3C">
            <w:pPr>
              <w:pStyle w:val="TAL"/>
              <w:rPr>
                <w:lang w:eastAsia="zh-CN"/>
              </w:rPr>
              <w:pPrChange w:id="4852" w:author="LGEc" w:date="2025-05-09T12:06:00Z">
                <w:pPr/>
              </w:pPrChange>
            </w:pPr>
            <w:r w:rsidRPr="00EA1AB9">
              <w:rPr>
                <w:rFonts w:hint="eastAsia"/>
                <w:lang w:eastAsia="zh-CN"/>
              </w:rPr>
              <w:t>30</w:t>
            </w:r>
          </w:p>
        </w:tc>
        <w:tc>
          <w:tcPr>
            <w:tcW w:w="0" w:type="auto"/>
            <w:shd w:val="clear" w:color="auto" w:fill="auto"/>
          </w:tcPr>
          <w:p w14:paraId="2C821742" w14:textId="77777777" w:rsidR="00352D3C" w:rsidRPr="00F36495" w:rsidRDefault="00352D3C">
            <w:pPr>
              <w:pStyle w:val="TAL"/>
              <w:pPrChange w:id="4853" w:author="LGEc" w:date="2025-05-09T12:06:00Z">
                <w:pPr/>
              </w:pPrChange>
            </w:pPr>
            <w:r w:rsidRPr="00F36495">
              <w:t>outer</w:t>
            </w:r>
          </w:p>
        </w:tc>
        <w:tc>
          <w:tcPr>
            <w:tcW w:w="0" w:type="auto"/>
            <w:shd w:val="clear" w:color="auto" w:fill="FFFF00"/>
          </w:tcPr>
          <w:p w14:paraId="15C311DA" w14:textId="77777777" w:rsidR="00352D3C" w:rsidRPr="00EA1AB9" w:rsidRDefault="00352D3C">
            <w:pPr>
              <w:pStyle w:val="TAL"/>
              <w:pPrChange w:id="4854" w:author="LGEc" w:date="2025-05-09T12:06:00Z">
                <w:pPr/>
              </w:pPrChange>
            </w:pPr>
            <w:r w:rsidRPr="00EA1AB9">
              <w:t>109</w:t>
            </w:r>
          </w:p>
        </w:tc>
        <w:tc>
          <w:tcPr>
            <w:tcW w:w="0" w:type="auto"/>
          </w:tcPr>
          <w:p w14:paraId="7790879F" w14:textId="77777777" w:rsidR="00352D3C" w:rsidRPr="00EA1AB9" w:rsidRDefault="00352D3C">
            <w:pPr>
              <w:pStyle w:val="TAL"/>
              <w:pPrChange w:id="4855" w:author="LGEc" w:date="2025-05-09T12:06:00Z">
                <w:pPr/>
              </w:pPrChange>
            </w:pPr>
            <w:r w:rsidRPr="00EA1AB9">
              <w:t>30</w:t>
            </w:r>
          </w:p>
        </w:tc>
        <w:tc>
          <w:tcPr>
            <w:tcW w:w="0" w:type="auto"/>
          </w:tcPr>
          <w:p w14:paraId="7EAFDE23" w14:textId="77777777" w:rsidR="00352D3C" w:rsidRPr="00EA1AB9" w:rsidRDefault="00352D3C">
            <w:pPr>
              <w:pStyle w:val="TAL"/>
              <w:pPrChange w:id="4856" w:author="LGEc" w:date="2025-05-09T12:06:00Z">
                <w:pPr/>
              </w:pPrChange>
            </w:pPr>
            <w:r w:rsidRPr="00EA1AB9">
              <w:t>0</w:t>
            </w:r>
          </w:p>
        </w:tc>
        <w:tc>
          <w:tcPr>
            <w:tcW w:w="592" w:type="dxa"/>
          </w:tcPr>
          <w:p w14:paraId="3BE9DCD3" w14:textId="77777777" w:rsidR="00352D3C" w:rsidRPr="00EA1AB9" w:rsidRDefault="00352D3C">
            <w:pPr>
              <w:pStyle w:val="TAL"/>
              <w:pPrChange w:id="4857" w:author="LGEc" w:date="2025-05-09T12:06:00Z">
                <w:pPr/>
              </w:pPrChange>
            </w:pPr>
            <w:r w:rsidRPr="00EA1AB9">
              <w:t>30</w:t>
            </w:r>
          </w:p>
        </w:tc>
        <w:tc>
          <w:tcPr>
            <w:tcW w:w="0" w:type="auto"/>
          </w:tcPr>
          <w:p w14:paraId="15C96B17" w14:textId="77777777" w:rsidR="00352D3C" w:rsidRPr="00EA1AB9" w:rsidRDefault="00352D3C">
            <w:pPr>
              <w:pStyle w:val="TAL"/>
              <w:pPrChange w:id="4858" w:author="LGEc" w:date="2025-05-09T12:06:00Z">
                <w:pPr/>
              </w:pPrChange>
            </w:pPr>
            <w:r w:rsidRPr="00EA1AB9">
              <w:t>76</w:t>
            </w:r>
          </w:p>
        </w:tc>
        <w:tc>
          <w:tcPr>
            <w:tcW w:w="0" w:type="auto"/>
          </w:tcPr>
          <w:p w14:paraId="6B1DFC10" w14:textId="77777777" w:rsidR="00352D3C" w:rsidRPr="00EA1AB9" w:rsidRDefault="00352D3C">
            <w:pPr>
              <w:pStyle w:val="TAL"/>
              <w:pPrChange w:id="4859" w:author="LGEc" w:date="2025-05-09T12:06:00Z">
                <w:pPr/>
              </w:pPrChange>
            </w:pPr>
            <w:r w:rsidRPr="00EA1AB9">
              <w:t>30</w:t>
            </w:r>
          </w:p>
        </w:tc>
        <w:tc>
          <w:tcPr>
            <w:tcW w:w="630" w:type="dxa"/>
          </w:tcPr>
          <w:p w14:paraId="785BE02E" w14:textId="77777777" w:rsidR="00352D3C" w:rsidRPr="00EA1AB9" w:rsidRDefault="00352D3C">
            <w:pPr>
              <w:pStyle w:val="TAL"/>
              <w:pPrChange w:id="4860" w:author="LGEc" w:date="2025-05-09T12:06:00Z">
                <w:pPr/>
              </w:pPrChange>
            </w:pPr>
            <w:r w:rsidRPr="00EA1AB9">
              <w:t>20</w:t>
            </w:r>
          </w:p>
        </w:tc>
        <w:tc>
          <w:tcPr>
            <w:tcW w:w="542" w:type="dxa"/>
          </w:tcPr>
          <w:p w14:paraId="77B433FA" w14:textId="77777777" w:rsidR="00352D3C" w:rsidRPr="00BE1B4E" w:rsidRDefault="00352D3C">
            <w:pPr>
              <w:pStyle w:val="TAL"/>
              <w:pPrChange w:id="4861" w:author="LGEc" w:date="2025-05-09T12:06:00Z">
                <w:pPr/>
              </w:pPrChange>
            </w:pPr>
            <w:r w:rsidRPr="00BE1B4E">
              <w:t>40</w:t>
            </w:r>
          </w:p>
        </w:tc>
        <w:tc>
          <w:tcPr>
            <w:tcW w:w="734" w:type="dxa"/>
          </w:tcPr>
          <w:p w14:paraId="573AF3FB" w14:textId="77777777" w:rsidR="00352D3C" w:rsidRPr="00CA3770" w:rsidRDefault="00352D3C">
            <w:pPr>
              <w:pStyle w:val="TAL"/>
              <w:pPrChange w:id="4862" w:author="LGEc" w:date="2025-05-09T12:06:00Z">
                <w:pPr/>
              </w:pPrChange>
            </w:pPr>
            <w:r w:rsidRPr="00CA3770">
              <w:t>outer1</w:t>
            </w:r>
          </w:p>
        </w:tc>
      </w:tr>
      <w:tr w:rsidR="00352D3C" w:rsidRPr="00CA3770" w14:paraId="03E5B3BF" w14:textId="77777777" w:rsidTr="009D1F4B">
        <w:trPr>
          <w:trHeight w:val="285"/>
          <w:jc w:val="center"/>
        </w:trPr>
        <w:tc>
          <w:tcPr>
            <w:tcW w:w="0" w:type="auto"/>
            <w:shd w:val="clear" w:color="auto" w:fill="FFC000"/>
            <w:noWrap/>
            <w:hideMark/>
          </w:tcPr>
          <w:p w14:paraId="4C51E01B" w14:textId="77777777" w:rsidR="00352D3C" w:rsidRPr="00EA1AB9" w:rsidRDefault="00352D3C">
            <w:pPr>
              <w:pStyle w:val="TAL"/>
              <w:rPr>
                <w:lang w:eastAsia="zh-CN"/>
              </w:rPr>
              <w:pPrChange w:id="4863" w:author="LGEc" w:date="2025-05-09T12:06:00Z">
                <w:pPr/>
              </w:pPrChange>
            </w:pPr>
            <w:r w:rsidRPr="00EA1AB9">
              <w:rPr>
                <w:rFonts w:hint="eastAsia"/>
                <w:lang w:eastAsia="zh-CN"/>
              </w:rPr>
              <w:t>28</w:t>
            </w:r>
          </w:p>
        </w:tc>
        <w:tc>
          <w:tcPr>
            <w:tcW w:w="0" w:type="auto"/>
            <w:noWrap/>
            <w:hideMark/>
          </w:tcPr>
          <w:p w14:paraId="7C0F506F" w14:textId="77777777" w:rsidR="00352D3C" w:rsidRPr="00EA1AB9" w:rsidRDefault="00352D3C">
            <w:pPr>
              <w:pStyle w:val="TAL"/>
              <w:rPr>
                <w:lang w:eastAsia="zh-CN"/>
              </w:rPr>
              <w:pPrChange w:id="4864" w:author="LGEc" w:date="2025-05-09T12:06:00Z">
                <w:pPr/>
              </w:pPrChange>
            </w:pPr>
            <w:r w:rsidRPr="00EA1AB9">
              <w:rPr>
                <w:rFonts w:hint="eastAsia"/>
                <w:lang w:eastAsia="zh-CN"/>
              </w:rPr>
              <w:t>25</w:t>
            </w:r>
          </w:p>
        </w:tc>
        <w:tc>
          <w:tcPr>
            <w:tcW w:w="0" w:type="auto"/>
            <w:noWrap/>
            <w:hideMark/>
          </w:tcPr>
          <w:p w14:paraId="728DB05A" w14:textId="77777777" w:rsidR="00352D3C" w:rsidRPr="00EA1AB9" w:rsidRDefault="00352D3C">
            <w:pPr>
              <w:pStyle w:val="TAL"/>
              <w:rPr>
                <w:lang w:eastAsia="zh-CN"/>
              </w:rPr>
              <w:pPrChange w:id="4865" w:author="LGEc" w:date="2025-05-09T12:06:00Z">
                <w:pPr/>
              </w:pPrChange>
            </w:pPr>
            <w:r w:rsidRPr="00EA1AB9">
              <w:rPr>
                <w:rFonts w:hint="eastAsia"/>
                <w:lang w:eastAsia="zh-CN"/>
              </w:rPr>
              <w:t>26</w:t>
            </w:r>
          </w:p>
        </w:tc>
        <w:tc>
          <w:tcPr>
            <w:tcW w:w="0" w:type="auto"/>
            <w:noWrap/>
            <w:hideMark/>
          </w:tcPr>
          <w:p w14:paraId="40B35A9E" w14:textId="77777777" w:rsidR="00352D3C" w:rsidRPr="00EA1AB9" w:rsidRDefault="00352D3C">
            <w:pPr>
              <w:pStyle w:val="TAL"/>
              <w:rPr>
                <w:lang w:eastAsia="zh-CN"/>
              </w:rPr>
              <w:pPrChange w:id="4866" w:author="LGEc" w:date="2025-05-09T12:06:00Z">
                <w:pPr/>
              </w:pPrChange>
            </w:pPr>
            <w:r w:rsidRPr="00EA1AB9">
              <w:rPr>
                <w:rFonts w:hint="eastAsia"/>
                <w:lang w:eastAsia="zh-CN"/>
              </w:rPr>
              <w:t>36</w:t>
            </w:r>
          </w:p>
        </w:tc>
        <w:tc>
          <w:tcPr>
            <w:tcW w:w="0" w:type="auto"/>
            <w:noWrap/>
            <w:hideMark/>
          </w:tcPr>
          <w:p w14:paraId="3BA824DC" w14:textId="77777777" w:rsidR="00352D3C" w:rsidRPr="00EA1AB9" w:rsidRDefault="00352D3C">
            <w:pPr>
              <w:pStyle w:val="TAL"/>
              <w:rPr>
                <w:lang w:eastAsia="zh-CN"/>
              </w:rPr>
              <w:pPrChange w:id="4867" w:author="LGEc" w:date="2025-05-09T12:06:00Z">
                <w:pPr/>
              </w:pPrChange>
            </w:pPr>
            <w:r w:rsidRPr="00EA1AB9">
              <w:rPr>
                <w:rFonts w:hint="eastAsia"/>
                <w:lang w:eastAsia="zh-CN"/>
              </w:rPr>
              <w:t>0</w:t>
            </w:r>
          </w:p>
        </w:tc>
        <w:tc>
          <w:tcPr>
            <w:tcW w:w="0" w:type="auto"/>
            <w:noWrap/>
            <w:hideMark/>
          </w:tcPr>
          <w:p w14:paraId="3C9ACE02" w14:textId="77777777" w:rsidR="00352D3C" w:rsidRPr="00EA1AB9" w:rsidRDefault="00352D3C">
            <w:pPr>
              <w:pStyle w:val="TAL"/>
              <w:rPr>
                <w:lang w:eastAsia="zh-CN"/>
              </w:rPr>
              <w:pPrChange w:id="4868" w:author="LGEc" w:date="2025-05-09T12:06:00Z">
                <w:pPr/>
              </w:pPrChange>
            </w:pPr>
            <w:r w:rsidRPr="00EA1AB9">
              <w:rPr>
                <w:rFonts w:hint="eastAsia"/>
                <w:lang w:eastAsia="zh-CN"/>
              </w:rPr>
              <w:t>30</w:t>
            </w:r>
          </w:p>
        </w:tc>
        <w:tc>
          <w:tcPr>
            <w:tcW w:w="0" w:type="auto"/>
            <w:noWrap/>
            <w:hideMark/>
          </w:tcPr>
          <w:p w14:paraId="19DE0483" w14:textId="77777777" w:rsidR="00352D3C" w:rsidRPr="00EA1AB9" w:rsidRDefault="00352D3C">
            <w:pPr>
              <w:pStyle w:val="TAL"/>
              <w:rPr>
                <w:lang w:eastAsia="zh-CN"/>
              </w:rPr>
              <w:pPrChange w:id="4869" w:author="LGEc" w:date="2025-05-09T12:06:00Z">
                <w:pPr/>
              </w:pPrChange>
            </w:pPr>
            <w:r w:rsidRPr="00EA1AB9">
              <w:rPr>
                <w:rFonts w:hint="eastAsia"/>
                <w:lang w:eastAsia="zh-CN"/>
              </w:rPr>
              <w:t>20</w:t>
            </w:r>
          </w:p>
        </w:tc>
        <w:tc>
          <w:tcPr>
            <w:tcW w:w="0" w:type="auto"/>
            <w:noWrap/>
            <w:hideMark/>
          </w:tcPr>
          <w:p w14:paraId="755FCAA3" w14:textId="77777777" w:rsidR="00352D3C" w:rsidRPr="00EA1AB9" w:rsidRDefault="00352D3C">
            <w:pPr>
              <w:pStyle w:val="TAL"/>
              <w:rPr>
                <w:lang w:eastAsia="zh-CN"/>
              </w:rPr>
              <w:pPrChange w:id="4870" w:author="LGEc" w:date="2025-05-09T12:06:00Z">
                <w:pPr/>
              </w:pPrChange>
            </w:pPr>
            <w:r w:rsidRPr="00EA1AB9">
              <w:rPr>
                <w:rFonts w:hint="eastAsia"/>
                <w:lang w:eastAsia="zh-CN"/>
              </w:rPr>
              <w:t>30</w:t>
            </w:r>
          </w:p>
        </w:tc>
        <w:tc>
          <w:tcPr>
            <w:tcW w:w="0" w:type="auto"/>
            <w:shd w:val="clear" w:color="auto" w:fill="auto"/>
          </w:tcPr>
          <w:p w14:paraId="76EDC021" w14:textId="77777777" w:rsidR="00352D3C" w:rsidRPr="00F36495" w:rsidRDefault="00352D3C">
            <w:pPr>
              <w:pStyle w:val="TAL"/>
              <w:pPrChange w:id="4871" w:author="LGEc" w:date="2025-05-09T12:06:00Z">
                <w:pPr/>
              </w:pPrChange>
            </w:pPr>
            <w:r w:rsidRPr="00F36495">
              <w:t>outer</w:t>
            </w:r>
          </w:p>
        </w:tc>
        <w:tc>
          <w:tcPr>
            <w:tcW w:w="0" w:type="auto"/>
            <w:shd w:val="clear" w:color="auto" w:fill="FFFF00"/>
          </w:tcPr>
          <w:p w14:paraId="19F0A801" w14:textId="77777777" w:rsidR="00352D3C" w:rsidRPr="00EA1AB9" w:rsidRDefault="00352D3C">
            <w:pPr>
              <w:pStyle w:val="TAL"/>
              <w:pPrChange w:id="4872" w:author="LGEc" w:date="2025-05-09T12:06:00Z">
                <w:pPr/>
              </w:pPrChange>
            </w:pPr>
            <w:r w:rsidRPr="00EA1AB9">
              <w:t>110</w:t>
            </w:r>
          </w:p>
        </w:tc>
        <w:tc>
          <w:tcPr>
            <w:tcW w:w="0" w:type="auto"/>
          </w:tcPr>
          <w:p w14:paraId="4069E523" w14:textId="77777777" w:rsidR="00352D3C" w:rsidRPr="00EA1AB9" w:rsidRDefault="00352D3C">
            <w:pPr>
              <w:pStyle w:val="TAL"/>
              <w:pPrChange w:id="4873" w:author="LGEc" w:date="2025-05-09T12:06:00Z">
                <w:pPr/>
              </w:pPrChange>
            </w:pPr>
            <w:r w:rsidRPr="00EA1AB9">
              <w:t>30</w:t>
            </w:r>
          </w:p>
        </w:tc>
        <w:tc>
          <w:tcPr>
            <w:tcW w:w="0" w:type="auto"/>
          </w:tcPr>
          <w:p w14:paraId="39884116" w14:textId="77777777" w:rsidR="00352D3C" w:rsidRPr="00EA1AB9" w:rsidRDefault="00352D3C">
            <w:pPr>
              <w:pStyle w:val="TAL"/>
              <w:pPrChange w:id="4874" w:author="LGEc" w:date="2025-05-09T12:06:00Z">
                <w:pPr/>
              </w:pPrChange>
            </w:pPr>
            <w:r w:rsidRPr="00EA1AB9">
              <w:t>15</w:t>
            </w:r>
          </w:p>
        </w:tc>
        <w:tc>
          <w:tcPr>
            <w:tcW w:w="592" w:type="dxa"/>
          </w:tcPr>
          <w:p w14:paraId="3B35CCDF" w14:textId="77777777" w:rsidR="00352D3C" w:rsidRPr="00EA1AB9" w:rsidRDefault="00352D3C">
            <w:pPr>
              <w:pStyle w:val="TAL"/>
              <w:pPrChange w:id="4875" w:author="LGEc" w:date="2025-05-09T12:06:00Z">
                <w:pPr/>
              </w:pPrChange>
            </w:pPr>
            <w:r w:rsidRPr="00EA1AB9">
              <w:t>30</w:t>
            </w:r>
          </w:p>
        </w:tc>
        <w:tc>
          <w:tcPr>
            <w:tcW w:w="0" w:type="auto"/>
          </w:tcPr>
          <w:p w14:paraId="1A0165B9" w14:textId="77777777" w:rsidR="00352D3C" w:rsidRPr="00EA1AB9" w:rsidRDefault="00352D3C">
            <w:pPr>
              <w:pStyle w:val="TAL"/>
              <w:pPrChange w:id="4876" w:author="LGEc" w:date="2025-05-09T12:06:00Z">
                <w:pPr/>
              </w:pPrChange>
            </w:pPr>
            <w:r w:rsidRPr="00EA1AB9">
              <w:t>26</w:t>
            </w:r>
          </w:p>
        </w:tc>
        <w:tc>
          <w:tcPr>
            <w:tcW w:w="0" w:type="auto"/>
          </w:tcPr>
          <w:p w14:paraId="42A83476" w14:textId="77777777" w:rsidR="00352D3C" w:rsidRPr="00EA1AB9" w:rsidRDefault="00352D3C">
            <w:pPr>
              <w:pStyle w:val="TAL"/>
              <w:pPrChange w:id="4877" w:author="LGEc" w:date="2025-05-09T12:06:00Z">
                <w:pPr/>
              </w:pPrChange>
            </w:pPr>
            <w:r w:rsidRPr="00EA1AB9">
              <w:t>30</w:t>
            </w:r>
          </w:p>
        </w:tc>
        <w:tc>
          <w:tcPr>
            <w:tcW w:w="630" w:type="dxa"/>
          </w:tcPr>
          <w:p w14:paraId="49F16CEE" w14:textId="77777777" w:rsidR="00352D3C" w:rsidRPr="00EA1AB9" w:rsidRDefault="00352D3C">
            <w:pPr>
              <w:pStyle w:val="TAL"/>
              <w:pPrChange w:id="4878" w:author="LGEc" w:date="2025-05-09T12:06:00Z">
                <w:pPr/>
              </w:pPrChange>
            </w:pPr>
            <w:r w:rsidRPr="00EA1AB9">
              <w:t>20</w:t>
            </w:r>
          </w:p>
        </w:tc>
        <w:tc>
          <w:tcPr>
            <w:tcW w:w="542" w:type="dxa"/>
          </w:tcPr>
          <w:p w14:paraId="4DECCD0A" w14:textId="77777777" w:rsidR="00352D3C" w:rsidRPr="00BE1B4E" w:rsidRDefault="00352D3C">
            <w:pPr>
              <w:pStyle w:val="TAL"/>
              <w:pPrChange w:id="4879" w:author="LGEc" w:date="2025-05-09T12:06:00Z">
                <w:pPr/>
              </w:pPrChange>
            </w:pPr>
            <w:r w:rsidRPr="00BE1B4E">
              <w:t>40</w:t>
            </w:r>
          </w:p>
        </w:tc>
        <w:tc>
          <w:tcPr>
            <w:tcW w:w="734" w:type="dxa"/>
          </w:tcPr>
          <w:p w14:paraId="1082C5AA" w14:textId="77777777" w:rsidR="00352D3C" w:rsidRPr="00CA3770" w:rsidRDefault="00352D3C">
            <w:pPr>
              <w:pStyle w:val="TAL"/>
              <w:pPrChange w:id="4880" w:author="LGEc" w:date="2025-05-09T12:06:00Z">
                <w:pPr/>
              </w:pPrChange>
            </w:pPr>
            <w:r w:rsidRPr="00CA3770">
              <w:t>outer2</w:t>
            </w:r>
          </w:p>
        </w:tc>
      </w:tr>
      <w:tr w:rsidR="00352D3C" w:rsidRPr="00CA3770" w14:paraId="3D59D7D0" w14:textId="77777777" w:rsidTr="009D1F4B">
        <w:trPr>
          <w:trHeight w:val="285"/>
          <w:jc w:val="center"/>
        </w:trPr>
        <w:tc>
          <w:tcPr>
            <w:tcW w:w="0" w:type="auto"/>
            <w:shd w:val="clear" w:color="auto" w:fill="FFC000"/>
            <w:noWrap/>
            <w:hideMark/>
          </w:tcPr>
          <w:p w14:paraId="1E2D6794" w14:textId="77777777" w:rsidR="00352D3C" w:rsidRPr="00EA1AB9" w:rsidRDefault="00352D3C">
            <w:pPr>
              <w:pStyle w:val="TAL"/>
              <w:rPr>
                <w:lang w:eastAsia="zh-CN"/>
              </w:rPr>
              <w:pPrChange w:id="4881" w:author="LGEc" w:date="2025-05-09T12:06:00Z">
                <w:pPr/>
              </w:pPrChange>
            </w:pPr>
            <w:r w:rsidRPr="00EA1AB9">
              <w:rPr>
                <w:rFonts w:hint="eastAsia"/>
                <w:lang w:eastAsia="zh-CN"/>
              </w:rPr>
              <w:t>29</w:t>
            </w:r>
          </w:p>
        </w:tc>
        <w:tc>
          <w:tcPr>
            <w:tcW w:w="0" w:type="auto"/>
            <w:noWrap/>
            <w:hideMark/>
          </w:tcPr>
          <w:p w14:paraId="4EEB4D4A" w14:textId="77777777" w:rsidR="00352D3C" w:rsidRPr="00EA1AB9" w:rsidRDefault="00352D3C">
            <w:pPr>
              <w:pStyle w:val="TAL"/>
              <w:rPr>
                <w:lang w:eastAsia="zh-CN"/>
              </w:rPr>
              <w:pPrChange w:id="4882" w:author="LGEc" w:date="2025-05-09T12:06:00Z">
                <w:pPr/>
              </w:pPrChange>
            </w:pPr>
            <w:r w:rsidRPr="00EA1AB9">
              <w:rPr>
                <w:rFonts w:hint="eastAsia"/>
                <w:lang w:eastAsia="zh-CN"/>
              </w:rPr>
              <w:t>36</w:t>
            </w:r>
          </w:p>
        </w:tc>
        <w:tc>
          <w:tcPr>
            <w:tcW w:w="0" w:type="auto"/>
            <w:noWrap/>
            <w:hideMark/>
          </w:tcPr>
          <w:p w14:paraId="3400F663" w14:textId="77777777" w:rsidR="00352D3C" w:rsidRPr="00EA1AB9" w:rsidRDefault="00352D3C">
            <w:pPr>
              <w:pStyle w:val="TAL"/>
              <w:rPr>
                <w:lang w:eastAsia="zh-CN"/>
              </w:rPr>
              <w:pPrChange w:id="4883" w:author="LGEc" w:date="2025-05-09T12:06:00Z">
                <w:pPr/>
              </w:pPrChange>
            </w:pPr>
            <w:r w:rsidRPr="00EA1AB9">
              <w:rPr>
                <w:rFonts w:hint="eastAsia"/>
                <w:lang w:eastAsia="zh-CN"/>
              </w:rPr>
              <w:t>15</w:t>
            </w:r>
          </w:p>
        </w:tc>
        <w:tc>
          <w:tcPr>
            <w:tcW w:w="0" w:type="auto"/>
            <w:noWrap/>
            <w:hideMark/>
          </w:tcPr>
          <w:p w14:paraId="23F8FA06" w14:textId="77777777" w:rsidR="00352D3C" w:rsidRPr="00EA1AB9" w:rsidRDefault="00352D3C">
            <w:pPr>
              <w:pStyle w:val="TAL"/>
              <w:rPr>
                <w:lang w:eastAsia="zh-CN"/>
              </w:rPr>
              <w:pPrChange w:id="4884" w:author="LGEc" w:date="2025-05-09T12:06:00Z">
                <w:pPr/>
              </w:pPrChange>
            </w:pPr>
            <w:r w:rsidRPr="00EA1AB9">
              <w:rPr>
                <w:rFonts w:hint="eastAsia"/>
                <w:lang w:eastAsia="zh-CN"/>
              </w:rPr>
              <w:t>70</w:t>
            </w:r>
          </w:p>
        </w:tc>
        <w:tc>
          <w:tcPr>
            <w:tcW w:w="0" w:type="auto"/>
            <w:noWrap/>
            <w:hideMark/>
          </w:tcPr>
          <w:p w14:paraId="219C8BA7" w14:textId="77777777" w:rsidR="00352D3C" w:rsidRPr="00EA1AB9" w:rsidRDefault="00352D3C">
            <w:pPr>
              <w:pStyle w:val="TAL"/>
              <w:rPr>
                <w:lang w:eastAsia="zh-CN"/>
              </w:rPr>
              <w:pPrChange w:id="4885" w:author="LGEc" w:date="2025-05-09T12:06:00Z">
                <w:pPr/>
              </w:pPrChange>
            </w:pPr>
            <w:r w:rsidRPr="00EA1AB9">
              <w:rPr>
                <w:rFonts w:hint="eastAsia"/>
                <w:lang w:eastAsia="zh-CN"/>
              </w:rPr>
              <w:t>0</w:t>
            </w:r>
          </w:p>
        </w:tc>
        <w:tc>
          <w:tcPr>
            <w:tcW w:w="0" w:type="auto"/>
            <w:noWrap/>
            <w:hideMark/>
          </w:tcPr>
          <w:p w14:paraId="0DA6467C" w14:textId="77777777" w:rsidR="00352D3C" w:rsidRPr="00EA1AB9" w:rsidRDefault="00352D3C">
            <w:pPr>
              <w:pStyle w:val="TAL"/>
              <w:rPr>
                <w:lang w:eastAsia="zh-CN"/>
              </w:rPr>
              <w:pPrChange w:id="4886" w:author="LGEc" w:date="2025-05-09T12:06:00Z">
                <w:pPr/>
              </w:pPrChange>
            </w:pPr>
            <w:r w:rsidRPr="00EA1AB9">
              <w:rPr>
                <w:rFonts w:hint="eastAsia"/>
                <w:lang w:eastAsia="zh-CN"/>
              </w:rPr>
              <w:t>30</w:t>
            </w:r>
          </w:p>
        </w:tc>
        <w:tc>
          <w:tcPr>
            <w:tcW w:w="0" w:type="auto"/>
            <w:noWrap/>
            <w:hideMark/>
          </w:tcPr>
          <w:p w14:paraId="3EEABB18" w14:textId="77777777" w:rsidR="00352D3C" w:rsidRPr="00EA1AB9" w:rsidRDefault="00352D3C">
            <w:pPr>
              <w:pStyle w:val="TAL"/>
              <w:rPr>
                <w:lang w:eastAsia="zh-CN"/>
              </w:rPr>
              <w:pPrChange w:id="4887" w:author="LGEc" w:date="2025-05-09T12:06:00Z">
                <w:pPr/>
              </w:pPrChange>
            </w:pPr>
            <w:r w:rsidRPr="00EA1AB9">
              <w:rPr>
                <w:rFonts w:hint="eastAsia"/>
                <w:lang w:eastAsia="zh-CN"/>
              </w:rPr>
              <w:t>20</w:t>
            </w:r>
          </w:p>
        </w:tc>
        <w:tc>
          <w:tcPr>
            <w:tcW w:w="0" w:type="auto"/>
            <w:noWrap/>
            <w:hideMark/>
          </w:tcPr>
          <w:p w14:paraId="4E185C76" w14:textId="77777777" w:rsidR="00352D3C" w:rsidRPr="00EA1AB9" w:rsidRDefault="00352D3C">
            <w:pPr>
              <w:pStyle w:val="TAL"/>
              <w:rPr>
                <w:lang w:eastAsia="zh-CN"/>
              </w:rPr>
              <w:pPrChange w:id="4888" w:author="LGEc" w:date="2025-05-09T12:06:00Z">
                <w:pPr/>
              </w:pPrChange>
            </w:pPr>
            <w:r w:rsidRPr="00EA1AB9">
              <w:rPr>
                <w:rFonts w:hint="eastAsia"/>
                <w:lang w:eastAsia="zh-CN"/>
              </w:rPr>
              <w:t>30</w:t>
            </w:r>
          </w:p>
        </w:tc>
        <w:tc>
          <w:tcPr>
            <w:tcW w:w="0" w:type="auto"/>
            <w:shd w:val="clear" w:color="auto" w:fill="auto"/>
          </w:tcPr>
          <w:p w14:paraId="17A0056B" w14:textId="77777777" w:rsidR="00352D3C" w:rsidRPr="00F36495" w:rsidRDefault="00352D3C">
            <w:pPr>
              <w:pStyle w:val="TAL"/>
              <w:pPrChange w:id="4889" w:author="LGEc" w:date="2025-05-09T12:06:00Z">
                <w:pPr/>
              </w:pPrChange>
            </w:pPr>
            <w:r w:rsidRPr="00F36495">
              <w:t>outer</w:t>
            </w:r>
          </w:p>
        </w:tc>
        <w:tc>
          <w:tcPr>
            <w:tcW w:w="0" w:type="auto"/>
            <w:shd w:val="clear" w:color="auto" w:fill="FFFF00"/>
          </w:tcPr>
          <w:p w14:paraId="70FC9895" w14:textId="77777777" w:rsidR="00352D3C" w:rsidRPr="00EA1AB9" w:rsidRDefault="00352D3C">
            <w:pPr>
              <w:pStyle w:val="TAL"/>
              <w:pPrChange w:id="4890" w:author="LGEc" w:date="2025-05-09T12:06:00Z">
                <w:pPr/>
              </w:pPrChange>
            </w:pPr>
            <w:r w:rsidRPr="00EA1AB9">
              <w:t>111</w:t>
            </w:r>
          </w:p>
        </w:tc>
        <w:tc>
          <w:tcPr>
            <w:tcW w:w="0" w:type="auto"/>
          </w:tcPr>
          <w:p w14:paraId="25768D9B" w14:textId="77777777" w:rsidR="00352D3C" w:rsidRPr="00EA1AB9" w:rsidRDefault="00352D3C">
            <w:pPr>
              <w:pStyle w:val="TAL"/>
              <w:pPrChange w:id="4891" w:author="LGEc" w:date="2025-05-09T12:06:00Z">
                <w:pPr/>
              </w:pPrChange>
            </w:pPr>
            <w:r w:rsidRPr="00EA1AB9">
              <w:t>30</w:t>
            </w:r>
          </w:p>
        </w:tc>
        <w:tc>
          <w:tcPr>
            <w:tcW w:w="0" w:type="auto"/>
          </w:tcPr>
          <w:p w14:paraId="5023485A" w14:textId="77777777" w:rsidR="00352D3C" w:rsidRPr="00EA1AB9" w:rsidRDefault="00352D3C">
            <w:pPr>
              <w:pStyle w:val="TAL"/>
              <w:pPrChange w:id="4892" w:author="LGEc" w:date="2025-05-09T12:06:00Z">
                <w:pPr/>
              </w:pPrChange>
            </w:pPr>
            <w:r w:rsidRPr="00EA1AB9">
              <w:t>15</w:t>
            </w:r>
          </w:p>
        </w:tc>
        <w:tc>
          <w:tcPr>
            <w:tcW w:w="592" w:type="dxa"/>
          </w:tcPr>
          <w:p w14:paraId="749B84C0" w14:textId="77777777" w:rsidR="00352D3C" w:rsidRPr="00EA1AB9" w:rsidRDefault="00352D3C">
            <w:pPr>
              <w:pStyle w:val="TAL"/>
              <w:pPrChange w:id="4893" w:author="LGEc" w:date="2025-05-09T12:06:00Z">
                <w:pPr/>
              </w:pPrChange>
            </w:pPr>
            <w:r w:rsidRPr="00EA1AB9">
              <w:t>30</w:t>
            </w:r>
          </w:p>
        </w:tc>
        <w:tc>
          <w:tcPr>
            <w:tcW w:w="0" w:type="auto"/>
          </w:tcPr>
          <w:p w14:paraId="0D40B4B6" w14:textId="77777777" w:rsidR="00352D3C" w:rsidRPr="00EA1AB9" w:rsidRDefault="00352D3C">
            <w:pPr>
              <w:pStyle w:val="TAL"/>
              <w:pPrChange w:id="4894" w:author="LGEc" w:date="2025-05-09T12:06:00Z">
                <w:pPr/>
              </w:pPrChange>
            </w:pPr>
            <w:r w:rsidRPr="00EA1AB9">
              <w:t>25</w:t>
            </w:r>
          </w:p>
        </w:tc>
        <w:tc>
          <w:tcPr>
            <w:tcW w:w="0" w:type="auto"/>
          </w:tcPr>
          <w:p w14:paraId="06616072" w14:textId="77777777" w:rsidR="00352D3C" w:rsidRPr="00EA1AB9" w:rsidRDefault="00352D3C">
            <w:pPr>
              <w:pStyle w:val="TAL"/>
              <w:pPrChange w:id="4895" w:author="LGEc" w:date="2025-05-09T12:06:00Z">
                <w:pPr/>
              </w:pPrChange>
            </w:pPr>
            <w:r w:rsidRPr="00EA1AB9">
              <w:t>30</w:t>
            </w:r>
          </w:p>
        </w:tc>
        <w:tc>
          <w:tcPr>
            <w:tcW w:w="630" w:type="dxa"/>
          </w:tcPr>
          <w:p w14:paraId="60BD9CF9" w14:textId="77777777" w:rsidR="00352D3C" w:rsidRPr="00EA1AB9" w:rsidRDefault="00352D3C">
            <w:pPr>
              <w:pStyle w:val="TAL"/>
              <w:pPrChange w:id="4896" w:author="LGEc" w:date="2025-05-09T12:06:00Z">
                <w:pPr/>
              </w:pPrChange>
            </w:pPr>
            <w:r w:rsidRPr="00EA1AB9">
              <w:t>20</w:t>
            </w:r>
          </w:p>
        </w:tc>
        <w:tc>
          <w:tcPr>
            <w:tcW w:w="542" w:type="dxa"/>
          </w:tcPr>
          <w:p w14:paraId="653BF910" w14:textId="77777777" w:rsidR="00352D3C" w:rsidRPr="00BE1B4E" w:rsidRDefault="00352D3C">
            <w:pPr>
              <w:pStyle w:val="TAL"/>
              <w:pPrChange w:id="4897" w:author="LGEc" w:date="2025-05-09T12:06:00Z">
                <w:pPr/>
              </w:pPrChange>
            </w:pPr>
            <w:r w:rsidRPr="00BE1B4E">
              <w:t>40</w:t>
            </w:r>
          </w:p>
        </w:tc>
        <w:tc>
          <w:tcPr>
            <w:tcW w:w="734" w:type="dxa"/>
          </w:tcPr>
          <w:p w14:paraId="48CEB746" w14:textId="77777777" w:rsidR="00352D3C" w:rsidRPr="00CA3770" w:rsidRDefault="00352D3C">
            <w:pPr>
              <w:pStyle w:val="TAL"/>
              <w:pPrChange w:id="4898" w:author="LGEc" w:date="2025-05-09T12:06:00Z">
                <w:pPr/>
              </w:pPrChange>
            </w:pPr>
            <w:r w:rsidRPr="00CA3770">
              <w:t>outer2</w:t>
            </w:r>
          </w:p>
        </w:tc>
      </w:tr>
      <w:tr w:rsidR="00352D3C" w:rsidRPr="00CA3770" w14:paraId="4212D569" w14:textId="77777777" w:rsidTr="009D1F4B">
        <w:trPr>
          <w:trHeight w:val="285"/>
          <w:jc w:val="center"/>
        </w:trPr>
        <w:tc>
          <w:tcPr>
            <w:tcW w:w="0" w:type="auto"/>
            <w:shd w:val="clear" w:color="auto" w:fill="FFC000"/>
            <w:noWrap/>
            <w:hideMark/>
          </w:tcPr>
          <w:p w14:paraId="3AB9292B" w14:textId="77777777" w:rsidR="00352D3C" w:rsidRPr="00EA1AB9" w:rsidRDefault="00352D3C">
            <w:pPr>
              <w:pStyle w:val="TAL"/>
              <w:rPr>
                <w:lang w:eastAsia="zh-CN"/>
              </w:rPr>
              <w:pPrChange w:id="4899" w:author="LGEc" w:date="2025-05-09T12:06:00Z">
                <w:pPr/>
              </w:pPrChange>
            </w:pPr>
            <w:r w:rsidRPr="00EA1AB9">
              <w:rPr>
                <w:rFonts w:hint="eastAsia"/>
                <w:lang w:eastAsia="zh-CN"/>
              </w:rPr>
              <w:t>30</w:t>
            </w:r>
          </w:p>
        </w:tc>
        <w:tc>
          <w:tcPr>
            <w:tcW w:w="0" w:type="auto"/>
            <w:noWrap/>
            <w:hideMark/>
          </w:tcPr>
          <w:p w14:paraId="6C6D31F5" w14:textId="77777777" w:rsidR="00352D3C" w:rsidRPr="00EA1AB9" w:rsidRDefault="00352D3C">
            <w:pPr>
              <w:pStyle w:val="TAL"/>
              <w:rPr>
                <w:lang w:eastAsia="zh-CN"/>
              </w:rPr>
              <w:pPrChange w:id="4900" w:author="LGEc" w:date="2025-05-09T12:06:00Z">
                <w:pPr/>
              </w:pPrChange>
            </w:pPr>
            <w:r w:rsidRPr="00EA1AB9">
              <w:rPr>
                <w:rFonts w:hint="eastAsia"/>
                <w:lang w:eastAsia="zh-CN"/>
              </w:rPr>
              <w:t>40</w:t>
            </w:r>
          </w:p>
        </w:tc>
        <w:tc>
          <w:tcPr>
            <w:tcW w:w="0" w:type="auto"/>
            <w:noWrap/>
            <w:hideMark/>
          </w:tcPr>
          <w:p w14:paraId="34226DF4" w14:textId="77777777" w:rsidR="00352D3C" w:rsidRPr="00EA1AB9" w:rsidRDefault="00352D3C">
            <w:pPr>
              <w:pStyle w:val="TAL"/>
              <w:rPr>
                <w:lang w:eastAsia="zh-CN"/>
              </w:rPr>
              <w:pPrChange w:id="4901" w:author="LGEc" w:date="2025-05-09T12:06:00Z">
                <w:pPr/>
              </w:pPrChange>
            </w:pPr>
            <w:r w:rsidRPr="00EA1AB9">
              <w:rPr>
                <w:rFonts w:hint="eastAsia"/>
                <w:lang w:eastAsia="zh-CN"/>
              </w:rPr>
              <w:t>11</w:t>
            </w:r>
          </w:p>
        </w:tc>
        <w:tc>
          <w:tcPr>
            <w:tcW w:w="0" w:type="auto"/>
            <w:noWrap/>
            <w:hideMark/>
          </w:tcPr>
          <w:p w14:paraId="27E0FD7D" w14:textId="77777777" w:rsidR="00352D3C" w:rsidRPr="00EA1AB9" w:rsidRDefault="00352D3C">
            <w:pPr>
              <w:pStyle w:val="TAL"/>
              <w:rPr>
                <w:lang w:eastAsia="zh-CN"/>
              </w:rPr>
              <w:pPrChange w:id="4902" w:author="LGEc" w:date="2025-05-09T12:06:00Z">
                <w:pPr/>
              </w:pPrChange>
            </w:pPr>
            <w:r w:rsidRPr="00EA1AB9">
              <w:rPr>
                <w:rFonts w:hint="eastAsia"/>
                <w:lang w:eastAsia="zh-CN"/>
              </w:rPr>
              <w:t>78</w:t>
            </w:r>
          </w:p>
        </w:tc>
        <w:tc>
          <w:tcPr>
            <w:tcW w:w="0" w:type="auto"/>
            <w:noWrap/>
            <w:hideMark/>
          </w:tcPr>
          <w:p w14:paraId="7D6961B3" w14:textId="77777777" w:rsidR="00352D3C" w:rsidRPr="00EA1AB9" w:rsidRDefault="00352D3C">
            <w:pPr>
              <w:pStyle w:val="TAL"/>
              <w:rPr>
                <w:lang w:eastAsia="zh-CN"/>
              </w:rPr>
              <w:pPrChange w:id="4903" w:author="LGEc" w:date="2025-05-09T12:06:00Z">
                <w:pPr/>
              </w:pPrChange>
            </w:pPr>
            <w:r w:rsidRPr="00EA1AB9">
              <w:rPr>
                <w:rFonts w:hint="eastAsia"/>
                <w:lang w:eastAsia="zh-CN"/>
              </w:rPr>
              <w:t>0</w:t>
            </w:r>
          </w:p>
        </w:tc>
        <w:tc>
          <w:tcPr>
            <w:tcW w:w="0" w:type="auto"/>
            <w:noWrap/>
            <w:hideMark/>
          </w:tcPr>
          <w:p w14:paraId="4ED60032" w14:textId="77777777" w:rsidR="00352D3C" w:rsidRPr="00EA1AB9" w:rsidRDefault="00352D3C">
            <w:pPr>
              <w:pStyle w:val="TAL"/>
              <w:rPr>
                <w:lang w:eastAsia="zh-CN"/>
              </w:rPr>
              <w:pPrChange w:id="4904" w:author="LGEc" w:date="2025-05-09T12:06:00Z">
                <w:pPr/>
              </w:pPrChange>
            </w:pPr>
            <w:r w:rsidRPr="00EA1AB9">
              <w:rPr>
                <w:rFonts w:hint="eastAsia"/>
                <w:lang w:eastAsia="zh-CN"/>
              </w:rPr>
              <w:t>30</w:t>
            </w:r>
          </w:p>
        </w:tc>
        <w:tc>
          <w:tcPr>
            <w:tcW w:w="0" w:type="auto"/>
            <w:noWrap/>
            <w:hideMark/>
          </w:tcPr>
          <w:p w14:paraId="02D254DC" w14:textId="77777777" w:rsidR="00352D3C" w:rsidRPr="00EA1AB9" w:rsidRDefault="00352D3C">
            <w:pPr>
              <w:pStyle w:val="TAL"/>
              <w:rPr>
                <w:lang w:eastAsia="zh-CN"/>
              </w:rPr>
              <w:pPrChange w:id="4905" w:author="LGEc" w:date="2025-05-09T12:06:00Z">
                <w:pPr/>
              </w:pPrChange>
            </w:pPr>
            <w:r w:rsidRPr="00EA1AB9">
              <w:rPr>
                <w:rFonts w:hint="eastAsia"/>
                <w:lang w:eastAsia="zh-CN"/>
              </w:rPr>
              <w:t>20</w:t>
            </w:r>
          </w:p>
        </w:tc>
        <w:tc>
          <w:tcPr>
            <w:tcW w:w="0" w:type="auto"/>
            <w:noWrap/>
            <w:hideMark/>
          </w:tcPr>
          <w:p w14:paraId="5A0E3577" w14:textId="77777777" w:rsidR="00352D3C" w:rsidRPr="00EA1AB9" w:rsidRDefault="00352D3C">
            <w:pPr>
              <w:pStyle w:val="TAL"/>
              <w:rPr>
                <w:lang w:eastAsia="zh-CN"/>
              </w:rPr>
              <w:pPrChange w:id="4906" w:author="LGEc" w:date="2025-05-09T12:06:00Z">
                <w:pPr/>
              </w:pPrChange>
            </w:pPr>
            <w:r w:rsidRPr="00EA1AB9">
              <w:rPr>
                <w:rFonts w:hint="eastAsia"/>
                <w:lang w:eastAsia="zh-CN"/>
              </w:rPr>
              <w:t>30</w:t>
            </w:r>
          </w:p>
        </w:tc>
        <w:tc>
          <w:tcPr>
            <w:tcW w:w="0" w:type="auto"/>
            <w:shd w:val="clear" w:color="auto" w:fill="auto"/>
          </w:tcPr>
          <w:p w14:paraId="6E260340" w14:textId="77777777" w:rsidR="00352D3C" w:rsidRPr="00F36495" w:rsidRDefault="00352D3C">
            <w:pPr>
              <w:pStyle w:val="TAL"/>
              <w:pPrChange w:id="4907" w:author="LGEc" w:date="2025-05-09T12:06:00Z">
                <w:pPr/>
              </w:pPrChange>
            </w:pPr>
            <w:r w:rsidRPr="00F36495">
              <w:t>outer</w:t>
            </w:r>
          </w:p>
        </w:tc>
        <w:tc>
          <w:tcPr>
            <w:tcW w:w="0" w:type="auto"/>
            <w:shd w:val="clear" w:color="auto" w:fill="FFFF00"/>
          </w:tcPr>
          <w:p w14:paraId="4357AA1B" w14:textId="77777777" w:rsidR="00352D3C" w:rsidRPr="00EA1AB9" w:rsidRDefault="00352D3C">
            <w:pPr>
              <w:pStyle w:val="TAL"/>
              <w:pPrChange w:id="4908" w:author="LGEc" w:date="2025-05-09T12:06:00Z">
                <w:pPr/>
              </w:pPrChange>
            </w:pPr>
            <w:r w:rsidRPr="00EA1AB9">
              <w:t>112</w:t>
            </w:r>
          </w:p>
        </w:tc>
        <w:tc>
          <w:tcPr>
            <w:tcW w:w="0" w:type="auto"/>
          </w:tcPr>
          <w:p w14:paraId="1525B164" w14:textId="77777777" w:rsidR="00352D3C" w:rsidRPr="00EA1AB9" w:rsidRDefault="00352D3C">
            <w:pPr>
              <w:pStyle w:val="TAL"/>
              <w:pPrChange w:id="4909" w:author="LGEc" w:date="2025-05-09T12:06:00Z">
                <w:pPr/>
              </w:pPrChange>
            </w:pPr>
            <w:r w:rsidRPr="00EA1AB9">
              <w:t>30</w:t>
            </w:r>
          </w:p>
        </w:tc>
        <w:tc>
          <w:tcPr>
            <w:tcW w:w="0" w:type="auto"/>
          </w:tcPr>
          <w:p w14:paraId="62130C2A" w14:textId="77777777" w:rsidR="00352D3C" w:rsidRPr="00EA1AB9" w:rsidRDefault="00352D3C">
            <w:pPr>
              <w:pStyle w:val="TAL"/>
              <w:pPrChange w:id="4910" w:author="LGEc" w:date="2025-05-09T12:06:00Z">
                <w:pPr/>
              </w:pPrChange>
            </w:pPr>
            <w:r w:rsidRPr="00EA1AB9">
              <w:t>21</w:t>
            </w:r>
          </w:p>
        </w:tc>
        <w:tc>
          <w:tcPr>
            <w:tcW w:w="592" w:type="dxa"/>
          </w:tcPr>
          <w:p w14:paraId="0FC68200" w14:textId="77777777" w:rsidR="00352D3C" w:rsidRPr="00EA1AB9" w:rsidRDefault="00352D3C">
            <w:pPr>
              <w:pStyle w:val="TAL"/>
              <w:pPrChange w:id="4911" w:author="LGEc" w:date="2025-05-09T12:06:00Z">
                <w:pPr/>
              </w:pPrChange>
            </w:pPr>
            <w:r w:rsidRPr="00EA1AB9">
              <w:t>30</w:t>
            </w:r>
          </w:p>
        </w:tc>
        <w:tc>
          <w:tcPr>
            <w:tcW w:w="0" w:type="auto"/>
          </w:tcPr>
          <w:p w14:paraId="4D75EC34" w14:textId="77777777" w:rsidR="00352D3C" w:rsidRPr="00EA1AB9" w:rsidRDefault="00352D3C">
            <w:pPr>
              <w:pStyle w:val="TAL"/>
              <w:pPrChange w:id="4912" w:author="LGEc" w:date="2025-05-09T12:06:00Z">
                <w:pPr/>
              </w:pPrChange>
            </w:pPr>
            <w:r w:rsidRPr="00EA1AB9">
              <w:t>1</w:t>
            </w:r>
          </w:p>
        </w:tc>
        <w:tc>
          <w:tcPr>
            <w:tcW w:w="0" w:type="auto"/>
          </w:tcPr>
          <w:p w14:paraId="3FF35531" w14:textId="77777777" w:rsidR="00352D3C" w:rsidRPr="00EA1AB9" w:rsidRDefault="00352D3C">
            <w:pPr>
              <w:pStyle w:val="TAL"/>
              <w:pPrChange w:id="4913" w:author="LGEc" w:date="2025-05-09T12:06:00Z">
                <w:pPr/>
              </w:pPrChange>
            </w:pPr>
            <w:r w:rsidRPr="00EA1AB9">
              <w:t>30</w:t>
            </w:r>
          </w:p>
        </w:tc>
        <w:tc>
          <w:tcPr>
            <w:tcW w:w="630" w:type="dxa"/>
          </w:tcPr>
          <w:p w14:paraId="75180B85" w14:textId="77777777" w:rsidR="00352D3C" w:rsidRPr="00EA1AB9" w:rsidRDefault="00352D3C">
            <w:pPr>
              <w:pStyle w:val="TAL"/>
              <w:pPrChange w:id="4914" w:author="LGEc" w:date="2025-05-09T12:06:00Z">
                <w:pPr/>
              </w:pPrChange>
            </w:pPr>
            <w:r w:rsidRPr="00EA1AB9">
              <w:t>20</w:t>
            </w:r>
          </w:p>
        </w:tc>
        <w:tc>
          <w:tcPr>
            <w:tcW w:w="542" w:type="dxa"/>
          </w:tcPr>
          <w:p w14:paraId="367EDB89" w14:textId="77777777" w:rsidR="00352D3C" w:rsidRPr="00BE1B4E" w:rsidRDefault="00352D3C">
            <w:pPr>
              <w:pStyle w:val="TAL"/>
              <w:pPrChange w:id="4915" w:author="LGEc" w:date="2025-05-09T12:06:00Z">
                <w:pPr/>
              </w:pPrChange>
            </w:pPr>
            <w:r w:rsidRPr="00BE1B4E">
              <w:t>40</w:t>
            </w:r>
          </w:p>
        </w:tc>
        <w:tc>
          <w:tcPr>
            <w:tcW w:w="734" w:type="dxa"/>
          </w:tcPr>
          <w:p w14:paraId="3BB8F81A" w14:textId="77777777" w:rsidR="00352D3C" w:rsidRPr="00CA3770" w:rsidRDefault="00352D3C">
            <w:pPr>
              <w:pStyle w:val="TAL"/>
              <w:pPrChange w:id="4916" w:author="LGEc" w:date="2025-05-09T12:06:00Z">
                <w:pPr/>
              </w:pPrChange>
            </w:pPr>
            <w:r w:rsidRPr="00CA3770">
              <w:t>outer2</w:t>
            </w:r>
          </w:p>
        </w:tc>
      </w:tr>
      <w:tr w:rsidR="00352D3C" w:rsidRPr="00CA3770" w14:paraId="70E1E968" w14:textId="77777777" w:rsidTr="009D1F4B">
        <w:trPr>
          <w:trHeight w:val="285"/>
          <w:jc w:val="center"/>
        </w:trPr>
        <w:tc>
          <w:tcPr>
            <w:tcW w:w="0" w:type="auto"/>
            <w:shd w:val="clear" w:color="auto" w:fill="FFC000"/>
            <w:noWrap/>
            <w:hideMark/>
          </w:tcPr>
          <w:p w14:paraId="6792006C" w14:textId="77777777" w:rsidR="00352D3C" w:rsidRPr="00EA1AB9" w:rsidRDefault="00352D3C">
            <w:pPr>
              <w:pStyle w:val="TAL"/>
              <w:rPr>
                <w:lang w:eastAsia="zh-CN"/>
              </w:rPr>
              <w:pPrChange w:id="4917" w:author="LGEc" w:date="2025-05-09T12:06:00Z">
                <w:pPr/>
              </w:pPrChange>
            </w:pPr>
            <w:r w:rsidRPr="00EA1AB9">
              <w:rPr>
                <w:rFonts w:hint="eastAsia"/>
                <w:lang w:eastAsia="zh-CN"/>
              </w:rPr>
              <w:t>31</w:t>
            </w:r>
          </w:p>
        </w:tc>
        <w:tc>
          <w:tcPr>
            <w:tcW w:w="0" w:type="auto"/>
            <w:noWrap/>
            <w:hideMark/>
          </w:tcPr>
          <w:p w14:paraId="672722EC" w14:textId="77777777" w:rsidR="00352D3C" w:rsidRPr="00EA1AB9" w:rsidRDefault="00352D3C">
            <w:pPr>
              <w:pStyle w:val="TAL"/>
              <w:rPr>
                <w:lang w:eastAsia="zh-CN"/>
              </w:rPr>
              <w:pPrChange w:id="4918" w:author="LGEc" w:date="2025-05-09T12:06:00Z">
                <w:pPr/>
              </w:pPrChange>
            </w:pPr>
            <w:r w:rsidRPr="00EA1AB9">
              <w:rPr>
                <w:rFonts w:hint="eastAsia"/>
                <w:lang w:eastAsia="zh-CN"/>
              </w:rPr>
              <w:t>50</w:t>
            </w:r>
          </w:p>
        </w:tc>
        <w:tc>
          <w:tcPr>
            <w:tcW w:w="0" w:type="auto"/>
            <w:noWrap/>
            <w:hideMark/>
          </w:tcPr>
          <w:p w14:paraId="6373A2F4" w14:textId="77777777" w:rsidR="00352D3C" w:rsidRPr="00EA1AB9" w:rsidRDefault="00352D3C">
            <w:pPr>
              <w:pStyle w:val="TAL"/>
              <w:rPr>
                <w:lang w:eastAsia="zh-CN"/>
              </w:rPr>
              <w:pPrChange w:id="4919" w:author="LGEc" w:date="2025-05-09T12:06:00Z">
                <w:pPr/>
              </w:pPrChange>
            </w:pPr>
            <w:r w:rsidRPr="00EA1AB9">
              <w:rPr>
                <w:rFonts w:hint="eastAsia"/>
                <w:lang w:eastAsia="zh-CN"/>
              </w:rPr>
              <w:t>1</w:t>
            </w:r>
          </w:p>
        </w:tc>
        <w:tc>
          <w:tcPr>
            <w:tcW w:w="0" w:type="auto"/>
            <w:noWrap/>
            <w:hideMark/>
          </w:tcPr>
          <w:p w14:paraId="663F6812" w14:textId="77777777" w:rsidR="00352D3C" w:rsidRPr="00EA1AB9" w:rsidRDefault="00352D3C">
            <w:pPr>
              <w:pStyle w:val="TAL"/>
              <w:rPr>
                <w:lang w:eastAsia="zh-CN"/>
              </w:rPr>
              <w:pPrChange w:id="4920" w:author="LGEc" w:date="2025-05-09T12:06:00Z">
                <w:pPr/>
              </w:pPrChange>
            </w:pPr>
            <w:r w:rsidRPr="00EA1AB9">
              <w:rPr>
                <w:rFonts w:hint="eastAsia"/>
                <w:lang w:eastAsia="zh-CN"/>
              </w:rPr>
              <w:t>78</w:t>
            </w:r>
          </w:p>
        </w:tc>
        <w:tc>
          <w:tcPr>
            <w:tcW w:w="0" w:type="auto"/>
            <w:noWrap/>
            <w:hideMark/>
          </w:tcPr>
          <w:p w14:paraId="298856ED" w14:textId="77777777" w:rsidR="00352D3C" w:rsidRPr="00EA1AB9" w:rsidRDefault="00352D3C">
            <w:pPr>
              <w:pStyle w:val="TAL"/>
              <w:rPr>
                <w:lang w:eastAsia="zh-CN"/>
              </w:rPr>
              <w:pPrChange w:id="4921" w:author="LGEc" w:date="2025-05-09T12:06:00Z">
                <w:pPr/>
              </w:pPrChange>
            </w:pPr>
            <w:r w:rsidRPr="00EA1AB9">
              <w:rPr>
                <w:rFonts w:hint="eastAsia"/>
                <w:lang w:eastAsia="zh-CN"/>
              </w:rPr>
              <w:t>0</w:t>
            </w:r>
          </w:p>
        </w:tc>
        <w:tc>
          <w:tcPr>
            <w:tcW w:w="0" w:type="auto"/>
            <w:noWrap/>
            <w:hideMark/>
          </w:tcPr>
          <w:p w14:paraId="6E7B9A83" w14:textId="77777777" w:rsidR="00352D3C" w:rsidRPr="00EA1AB9" w:rsidRDefault="00352D3C">
            <w:pPr>
              <w:pStyle w:val="TAL"/>
              <w:rPr>
                <w:lang w:eastAsia="zh-CN"/>
              </w:rPr>
              <w:pPrChange w:id="4922" w:author="LGEc" w:date="2025-05-09T12:06:00Z">
                <w:pPr/>
              </w:pPrChange>
            </w:pPr>
            <w:r w:rsidRPr="00EA1AB9">
              <w:rPr>
                <w:rFonts w:hint="eastAsia"/>
                <w:lang w:eastAsia="zh-CN"/>
              </w:rPr>
              <w:t>30</w:t>
            </w:r>
          </w:p>
        </w:tc>
        <w:tc>
          <w:tcPr>
            <w:tcW w:w="0" w:type="auto"/>
            <w:noWrap/>
            <w:hideMark/>
          </w:tcPr>
          <w:p w14:paraId="16E37A52" w14:textId="77777777" w:rsidR="00352D3C" w:rsidRPr="00EA1AB9" w:rsidRDefault="00352D3C">
            <w:pPr>
              <w:pStyle w:val="TAL"/>
              <w:rPr>
                <w:lang w:eastAsia="zh-CN"/>
              </w:rPr>
              <w:pPrChange w:id="4923" w:author="LGEc" w:date="2025-05-09T12:06:00Z">
                <w:pPr/>
              </w:pPrChange>
            </w:pPr>
            <w:r w:rsidRPr="00EA1AB9">
              <w:rPr>
                <w:rFonts w:hint="eastAsia"/>
                <w:lang w:eastAsia="zh-CN"/>
              </w:rPr>
              <w:t>20</w:t>
            </w:r>
          </w:p>
        </w:tc>
        <w:tc>
          <w:tcPr>
            <w:tcW w:w="0" w:type="auto"/>
            <w:noWrap/>
            <w:hideMark/>
          </w:tcPr>
          <w:p w14:paraId="2FD85077" w14:textId="77777777" w:rsidR="00352D3C" w:rsidRPr="00EA1AB9" w:rsidRDefault="00352D3C">
            <w:pPr>
              <w:pStyle w:val="TAL"/>
              <w:rPr>
                <w:lang w:eastAsia="zh-CN"/>
              </w:rPr>
              <w:pPrChange w:id="4924" w:author="LGEc" w:date="2025-05-09T12:06:00Z">
                <w:pPr/>
              </w:pPrChange>
            </w:pPr>
            <w:r w:rsidRPr="00EA1AB9">
              <w:rPr>
                <w:rFonts w:hint="eastAsia"/>
                <w:lang w:eastAsia="zh-CN"/>
              </w:rPr>
              <w:t>30</w:t>
            </w:r>
          </w:p>
        </w:tc>
        <w:tc>
          <w:tcPr>
            <w:tcW w:w="0" w:type="auto"/>
            <w:shd w:val="clear" w:color="auto" w:fill="auto"/>
          </w:tcPr>
          <w:p w14:paraId="1893B34F" w14:textId="77777777" w:rsidR="00352D3C" w:rsidRPr="00F36495" w:rsidRDefault="00352D3C">
            <w:pPr>
              <w:pStyle w:val="TAL"/>
              <w:pPrChange w:id="4925" w:author="LGEc" w:date="2025-05-09T12:06:00Z">
                <w:pPr/>
              </w:pPrChange>
            </w:pPr>
            <w:r w:rsidRPr="00F36495">
              <w:t>outer</w:t>
            </w:r>
          </w:p>
        </w:tc>
        <w:tc>
          <w:tcPr>
            <w:tcW w:w="0" w:type="auto"/>
            <w:shd w:val="clear" w:color="auto" w:fill="FFFF00"/>
          </w:tcPr>
          <w:p w14:paraId="75529B83" w14:textId="77777777" w:rsidR="00352D3C" w:rsidRPr="00EA1AB9" w:rsidRDefault="00352D3C">
            <w:pPr>
              <w:pStyle w:val="TAL"/>
              <w:pPrChange w:id="4926" w:author="LGEc" w:date="2025-05-09T12:06:00Z">
                <w:pPr/>
              </w:pPrChange>
            </w:pPr>
            <w:r w:rsidRPr="00EA1AB9">
              <w:t>113</w:t>
            </w:r>
          </w:p>
        </w:tc>
        <w:tc>
          <w:tcPr>
            <w:tcW w:w="0" w:type="auto"/>
          </w:tcPr>
          <w:p w14:paraId="7D24EB2B" w14:textId="77777777" w:rsidR="00352D3C" w:rsidRPr="00EA1AB9" w:rsidRDefault="00352D3C">
            <w:pPr>
              <w:pStyle w:val="TAL"/>
              <w:pPrChange w:id="4927" w:author="LGEc" w:date="2025-05-09T12:06:00Z">
                <w:pPr/>
              </w:pPrChange>
            </w:pPr>
            <w:r w:rsidRPr="00EA1AB9">
              <w:t>50</w:t>
            </w:r>
          </w:p>
        </w:tc>
        <w:tc>
          <w:tcPr>
            <w:tcW w:w="0" w:type="auto"/>
          </w:tcPr>
          <w:p w14:paraId="0C5ED71F" w14:textId="77777777" w:rsidR="00352D3C" w:rsidRPr="00EA1AB9" w:rsidRDefault="00352D3C">
            <w:pPr>
              <w:pStyle w:val="TAL"/>
              <w:pPrChange w:id="4928" w:author="LGEc" w:date="2025-05-09T12:06:00Z">
                <w:pPr/>
              </w:pPrChange>
            </w:pPr>
            <w:r w:rsidRPr="00EA1AB9">
              <w:t>0</w:t>
            </w:r>
          </w:p>
        </w:tc>
        <w:tc>
          <w:tcPr>
            <w:tcW w:w="592" w:type="dxa"/>
          </w:tcPr>
          <w:p w14:paraId="2D6F758A" w14:textId="77777777" w:rsidR="00352D3C" w:rsidRPr="00EA1AB9" w:rsidRDefault="00352D3C">
            <w:pPr>
              <w:pStyle w:val="TAL"/>
              <w:pPrChange w:id="4929" w:author="LGEc" w:date="2025-05-09T12:06:00Z">
                <w:pPr/>
              </w:pPrChange>
            </w:pPr>
            <w:r w:rsidRPr="00EA1AB9">
              <w:t>50</w:t>
            </w:r>
          </w:p>
        </w:tc>
        <w:tc>
          <w:tcPr>
            <w:tcW w:w="0" w:type="auto"/>
          </w:tcPr>
          <w:p w14:paraId="27FCE83B" w14:textId="77777777" w:rsidR="00352D3C" w:rsidRPr="00EA1AB9" w:rsidRDefault="00352D3C">
            <w:pPr>
              <w:pStyle w:val="TAL"/>
              <w:pPrChange w:id="4930" w:author="LGEc" w:date="2025-05-09T12:06:00Z">
                <w:pPr/>
              </w:pPrChange>
            </w:pPr>
            <w:r w:rsidRPr="00EA1AB9">
              <w:t>56</w:t>
            </w:r>
          </w:p>
        </w:tc>
        <w:tc>
          <w:tcPr>
            <w:tcW w:w="0" w:type="auto"/>
          </w:tcPr>
          <w:p w14:paraId="2C65E2A5" w14:textId="77777777" w:rsidR="00352D3C" w:rsidRPr="00EA1AB9" w:rsidRDefault="00352D3C">
            <w:pPr>
              <w:pStyle w:val="TAL"/>
              <w:pPrChange w:id="4931" w:author="LGEc" w:date="2025-05-09T12:06:00Z">
                <w:pPr/>
              </w:pPrChange>
            </w:pPr>
            <w:r w:rsidRPr="00EA1AB9">
              <w:t>30</w:t>
            </w:r>
          </w:p>
        </w:tc>
        <w:tc>
          <w:tcPr>
            <w:tcW w:w="630" w:type="dxa"/>
          </w:tcPr>
          <w:p w14:paraId="5BB4AB28" w14:textId="77777777" w:rsidR="00352D3C" w:rsidRPr="00EA1AB9" w:rsidRDefault="00352D3C">
            <w:pPr>
              <w:pStyle w:val="TAL"/>
              <w:pPrChange w:id="4932" w:author="LGEc" w:date="2025-05-09T12:06:00Z">
                <w:pPr/>
              </w:pPrChange>
            </w:pPr>
            <w:r w:rsidRPr="00EA1AB9">
              <w:t>20</w:t>
            </w:r>
          </w:p>
        </w:tc>
        <w:tc>
          <w:tcPr>
            <w:tcW w:w="542" w:type="dxa"/>
          </w:tcPr>
          <w:p w14:paraId="3D1707DB" w14:textId="77777777" w:rsidR="00352D3C" w:rsidRPr="00BE1B4E" w:rsidRDefault="00352D3C">
            <w:pPr>
              <w:pStyle w:val="TAL"/>
              <w:pPrChange w:id="4933" w:author="LGEc" w:date="2025-05-09T12:06:00Z">
                <w:pPr/>
              </w:pPrChange>
            </w:pPr>
            <w:r w:rsidRPr="00BE1B4E">
              <w:t>40</w:t>
            </w:r>
          </w:p>
        </w:tc>
        <w:tc>
          <w:tcPr>
            <w:tcW w:w="734" w:type="dxa"/>
          </w:tcPr>
          <w:p w14:paraId="37952CBC" w14:textId="77777777" w:rsidR="00352D3C" w:rsidRPr="00CA3770" w:rsidRDefault="00352D3C">
            <w:pPr>
              <w:pStyle w:val="TAL"/>
              <w:pPrChange w:id="4934" w:author="LGEc" w:date="2025-05-09T12:06:00Z">
                <w:pPr/>
              </w:pPrChange>
            </w:pPr>
            <w:r w:rsidRPr="00CA3770">
              <w:t>outer1</w:t>
            </w:r>
          </w:p>
        </w:tc>
      </w:tr>
      <w:tr w:rsidR="00352D3C" w:rsidRPr="00CA3770" w14:paraId="0026E7A9" w14:textId="77777777" w:rsidTr="009D1F4B">
        <w:trPr>
          <w:trHeight w:val="285"/>
          <w:jc w:val="center"/>
        </w:trPr>
        <w:tc>
          <w:tcPr>
            <w:tcW w:w="0" w:type="auto"/>
            <w:shd w:val="clear" w:color="auto" w:fill="FFC000"/>
            <w:noWrap/>
            <w:hideMark/>
          </w:tcPr>
          <w:p w14:paraId="25C43511" w14:textId="77777777" w:rsidR="00352D3C" w:rsidRPr="00EA1AB9" w:rsidRDefault="00352D3C">
            <w:pPr>
              <w:pStyle w:val="TAL"/>
              <w:rPr>
                <w:lang w:eastAsia="zh-CN"/>
              </w:rPr>
              <w:pPrChange w:id="4935" w:author="LGEc" w:date="2025-05-09T12:06:00Z">
                <w:pPr/>
              </w:pPrChange>
            </w:pPr>
            <w:r w:rsidRPr="00EA1AB9">
              <w:rPr>
                <w:rFonts w:hint="eastAsia"/>
                <w:lang w:eastAsia="zh-CN"/>
              </w:rPr>
              <w:t>32</w:t>
            </w:r>
          </w:p>
        </w:tc>
        <w:tc>
          <w:tcPr>
            <w:tcW w:w="0" w:type="auto"/>
            <w:noWrap/>
            <w:hideMark/>
          </w:tcPr>
          <w:p w14:paraId="7334916F" w14:textId="77777777" w:rsidR="00352D3C" w:rsidRPr="00EA1AB9" w:rsidRDefault="00352D3C">
            <w:pPr>
              <w:pStyle w:val="TAL"/>
              <w:rPr>
                <w:lang w:eastAsia="zh-CN"/>
              </w:rPr>
              <w:pPrChange w:id="4936" w:author="LGEc" w:date="2025-05-09T12:06:00Z">
                <w:pPr/>
              </w:pPrChange>
            </w:pPr>
            <w:r w:rsidRPr="00EA1AB9">
              <w:rPr>
                <w:rFonts w:hint="eastAsia"/>
                <w:lang w:eastAsia="zh-CN"/>
              </w:rPr>
              <w:t>10</w:t>
            </w:r>
          </w:p>
        </w:tc>
        <w:tc>
          <w:tcPr>
            <w:tcW w:w="0" w:type="auto"/>
            <w:noWrap/>
            <w:hideMark/>
          </w:tcPr>
          <w:p w14:paraId="42BC3B5F" w14:textId="77777777" w:rsidR="00352D3C" w:rsidRPr="00EA1AB9" w:rsidRDefault="00352D3C">
            <w:pPr>
              <w:pStyle w:val="TAL"/>
              <w:rPr>
                <w:lang w:eastAsia="zh-CN"/>
              </w:rPr>
              <w:pPrChange w:id="4937" w:author="LGEc" w:date="2025-05-09T12:06:00Z">
                <w:pPr/>
              </w:pPrChange>
            </w:pPr>
            <w:r w:rsidRPr="00EA1AB9">
              <w:rPr>
                <w:rFonts w:hint="eastAsia"/>
                <w:lang w:eastAsia="zh-CN"/>
              </w:rPr>
              <w:t>68</w:t>
            </w:r>
          </w:p>
        </w:tc>
        <w:tc>
          <w:tcPr>
            <w:tcW w:w="0" w:type="auto"/>
            <w:noWrap/>
            <w:hideMark/>
          </w:tcPr>
          <w:p w14:paraId="4A3E82A7" w14:textId="77777777" w:rsidR="00352D3C" w:rsidRPr="00EA1AB9" w:rsidRDefault="00352D3C">
            <w:pPr>
              <w:pStyle w:val="TAL"/>
              <w:rPr>
                <w:lang w:eastAsia="zh-CN"/>
              </w:rPr>
              <w:pPrChange w:id="4938" w:author="LGEc" w:date="2025-05-09T12:06:00Z">
                <w:pPr/>
              </w:pPrChange>
            </w:pPr>
            <w:r w:rsidRPr="00EA1AB9">
              <w:rPr>
                <w:rFonts w:hint="eastAsia"/>
                <w:lang w:eastAsia="zh-CN"/>
              </w:rPr>
              <w:t>10</w:t>
            </w:r>
          </w:p>
        </w:tc>
        <w:tc>
          <w:tcPr>
            <w:tcW w:w="0" w:type="auto"/>
            <w:noWrap/>
            <w:hideMark/>
          </w:tcPr>
          <w:p w14:paraId="5B272406" w14:textId="77777777" w:rsidR="00352D3C" w:rsidRPr="00EA1AB9" w:rsidRDefault="00352D3C">
            <w:pPr>
              <w:pStyle w:val="TAL"/>
              <w:rPr>
                <w:lang w:eastAsia="zh-CN"/>
              </w:rPr>
              <w:pPrChange w:id="4939" w:author="LGEc" w:date="2025-05-09T12:06:00Z">
                <w:pPr/>
              </w:pPrChange>
            </w:pPr>
            <w:r w:rsidRPr="00EA1AB9">
              <w:rPr>
                <w:rFonts w:hint="eastAsia"/>
                <w:lang w:eastAsia="zh-CN"/>
              </w:rPr>
              <w:t>0</w:t>
            </w:r>
          </w:p>
        </w:tc>
        <w:tc>
          <w:tcPr>
            <w:tcW w:w="0" w:type="auto"/>
            <w:noWrap/>
            <w:hideMark/>
          </w:tcPr>
          <w:p w14:paraId="079DCE7A" w14:textId="77777777" w:rsidR="00352D3C" w:rsidRPr="00EA1AB9" w:rsidRDefault="00352D3C">
            <w:pPr>
              <w:pStyle w:val="TAL"/>
              <w:rPr>
                <w:lang w:eastAsia="zh-CN"/>
              </w:rPr>
              <w:pPrChange w:id="4940" w:author="LGEc" w:date="2025-05-09T12:06:00Z">
                <w:pPr/>
              </w:pPrChange>
            </w:pPr>
            <w:r w:rsidRPr="00EA1AB9">
              <w:rPr>
                <w:rFonts w:hint="eastAsia"/>
                <w:lang w:eastAsia="zh-CN"/>
              </w:rPr>
              <w:t>30</w:t>
            </w:r>
          </w:p>
        </w:tc>
        <w:tc>
          <w:tcPr>
            <w:tcW w:w="0" w:type="auto"/>
            <w:noWrap/>
            <w:hideMark/>
          </w:tcPr>
          <w:p w14:paraId="4C06DF0F" w14:textId="77777777" w:rsidR="00352D3C" w:rsidRPr="00EA1AB9" w:rsidRDefault="00352D3C">
            <w:pPr>
              <w:pStyle w:val="TAL"/>
              <w:rPr>
                <w:lang w:eastAsia="zh-CN"/>
              </w:rPr>
              <w:pPrChange w:id="4941" w:author="LGEc" w:date="2025-05-09T12:06:00Z">
                <w:pPr/>
              </w:pPrChange>
            </w:pPr>
            <w:r w:rsidRPr="00EA1AB9">
              <w:rPr>
                <w:rFonts w:hint="eastAsia"/>
                <w:lang w:eastAsia="zh-CN"/>
              </w:rPr>
              <w:t>30</w:t>
            </w:r>
          </w:p>
        </w:tc>
        <w:tc>
          <w:tcPr>
            <w:tcW w:w="0" w:type="auto"/>
            <w:noWrap/>
            <w:hideMark/>
          </w:tcPr>
          <w:p w14:paraId="3EA819E4" w14:textId="77777777" w:rsidR="00352D3C" w:rsidRPr="00EA1AB9" w:rsidRDefault="00352D3C">
            <w:pPr>
              <w:pStyle w:val="TAL"/>
              <w:rPr>
                <w:lang w:eastAsia="zh-CN"/>
              </w:rPr>
              <w:pPrChange w:id="4942" w:author="LGEc" w:date="2025-05-09T12:06:00Z">
                <w:pPr/>
              </w:pPrChange>
            </w:pPr>
            <w:r w:rsidRPr="00EA1AB9">
              <w:rPr>
                <w:rFonts w:hint="eastAsia"/>
                <w:lang w:eastAsia="zh-CN"/>
              </w:rPr>
              <w:t>40</w:t>
            </w:r>
          </w:p>
        </w:tc>
        <w:tc>
          <w:tcPr>
            <w:tcW w:w="0" w:type="auto"/>
            <w:shd w:val="clear" w:color="auto" w:fill="auto"/>
          </w:tcPr>
          <w:p w14:paraId="51F618B1" w14:textId="77777777" w:rsidR="00352D3C" w:rsidRPr="00F36495" w:rsidRDefault="00352D3C">
            <w:pPr>
              <w:pStyle w:val="TAL"/>
              <w:pPrChange w:id="4943" w:author="LGEc" w:date="2025-05-09T12:06:00Z">
                <w:pPr/>
              </w:pPrChange>
            </w:pPr>
            <w:r w:rsidRPr="00F36495">
              <w:t>inner</w:t>
            </w:r>
          </w:p>
        </w:tc>
        <w:tc>
          <w:tcPr>
            <w:tcW w:w="0" w:type="auto"/>
            <w:shd w:val="clear" w:color="auto" w:fill="FFFF00"/>
          </w:tcPr>
          <w:p w14:paraId="691E2879" w14:textId="77777777" w:rsidR="00352D3C" w:rsidRPr="00EA1AB9" w:rsidRDefault="00352D3C">
            <w:pPr>
              <w:pStyle w:val="TAL"/>
              <w:pPrChange w:id="4944" w:author="LGEc" w:date="2025-05-09T12:06:00Z">
                <w:pPr/>
              </w:pPrChange>
            </w:pPr>
            <w:r w:rsidRPr="00EA1AB9">
              <w:t>114</w:t>
            </w:r>
          </w:p>
        </w:tc>
        <w:tc>
          <w:tcPr>
            <w:tcW w:w="0" w:type="auto"/>
          </w:tcPr>
          <w:p w14:paraId="4503928F" w14:textId="77777777" w:rsidR="00352D3C" w:rsidRPr="00EA1AB9" w:rsidRDefault="00352D3C">
            <w:pPr>
              <w:pStyle w:val="TAL"/>
              <w:pPrChange w:id="4945" w:author="LGEc" w:date="2025-05-09T12:06:00Z">
                <w:pPr/>
              </w:pPrChange>
            </w:pPr>
            <w:r w:rsidRPr="00EA1AB9">
              <w:t>50</w:t>
            </w:r>
          </w:p>
        </w:tc>
        <w:tc>
          <w:tcPr>
            <w:tcW w:w="0" w:type="auto"/>
          </w:tcPr>
          <w:p w14:paraId="351A414E" w14:textId="77777777" w:rsidR="00352D3C" w:rsidRPr="00EA1AB9" w:rsidRDefault="00352D3C">
            <w:pPr>
              <w:pStyle w:val="TAL"/>
              <w:pPrChange w:id="4946" w:author="LGEc" w:date="2025-05-09T12:06:00Z">
                <w:pPr/>
              </w:pPrChange>
            </w:pPr>
            <w:r w:rsidRPr="00EA1AB9">
              <w:t>0</w:t>
            </w:r>
          </w:p>
        </w:tc>
        <w:tc>
          <w:tcPr>
            <w:tcW w:w="592" w:type="dxa"/>
          </w:tcPr>
          <w:p w14:paraId="4B482082" w14:textId="77777777" w:rsidR="00352D3C" w:rsidRPr="00EA1AB9" w:rsidRDefault="00352D3C">
            <w:pPr>
              <w:pStyle w:val="TAL"/>
              <w:pPrChange w:id="4947" w:author="LGEc" w:date="2025-05-09T12:06:00Z">
                <w:pPr/>
              </w:pPrChange>
            </w:pPr>
            <w:r w:rsidRPr="00EA1AB9">
              <w:t>50</w:t>
            </w:r>
          </w:p>
        </w:tc>
        <w:tc>
          <w:tcPr>
            <w:tcW w:w="0" w:type="auto"/>
          </w:tcPr>
          <w:p w14:paraId="2913E688" w14:textId="77777777" w:rsidR="00352D3C" w:rsidRPr="00EA1AB9" w:rsidRDefault="00352D3C">
            <w:pPr>
              <w:pStyle w:val="TAL"/>
              <w:pPrChange w:id="4948" w:author="LGEc" w:date="2025-05-09T12:06:00Z">
                <w:pPr/>
              </w:pPrChange>
            </w:pPr>
            <w:r w:rsidRPr="00EA1AB9">
              <w:t>0</w:t>
            </w:r>
          </w:p>
        </w:tc>
        <w:tc>
          <w:tcPr>
            <w:tcW w:w="0" w:type="auto"/>
          </w:tcPr>
          <w:p w14:paraId="7B7FB7EF" w14:textId="77777777" w:rsidR="00352D3C" w:rsidRPr="00EA1AB9" w:rsidRDefault="00352D3C">
            <w:pPr>
              <w:pStyle w:val="TAL"/>
              <w:pPrChange w:id="4949" w:author="LGEc" w:date="2025-05-09T12:06:00Z">
                <w:pPr/>
              </w:pPrChange>
            </w:pPr>
            <w:r w:rsidRPr="00EA1AB9">
              <w:t>30</w:t>
            </w:r>
          </w:p>
        </w:tc>
        <w:tc>
          <w:tcPr>
            <w:tcW w:w="630" w:type="dxa"/>
          </w:tcPr>
          <w:p w14:paraId="6DC0456E" w14:textId="77777777" w:rsidR="00352D3C" w:rsidRPr="00EA1AB9" w:rsidRDefault="00352D3C">
            <w:pPr>
              <w:pStyle w:val="TAL"/>
              <w:pPrChange w:id="4950" w:author="LGEc" w:date="2025-05-09T12:06:00Z">
                <w:pPr/>
              </w:pPrChange>
            </w:pPr>
            <w:r w:rsidRPr="00EA1AB9">
              <w:t>20</w:t>
            </w:r>
          </w:p>
        </w:tc>
        <w:tc>
          <w:tcPr>
            <w:tcW w:w="542" w:type="dxa"/>
          </w:tcPr>
          <w:p w14:paraId="043485AD" w14:textId="77777777" w:rsidR="00352D3C" w:rsidRPr="00BE1B4E" w:rsidRDefault="00352D3C">
            <w:pPr>
              <w:pStyle w:val="TAL"/>
              <w:pPrChange w:id="4951" w:author="LGEc" w:date="2025-05-09T12:06:00Z">
                <w:pPr/>
              </w:pPrChange>
            </w:pPr>
            <w:r w:rsidRPr="00BE1B4E">
              <w:t>40</w:t>
            </w:r>
          </w:p>
        </w:tc>
        <w:tc>
          <w:tcPr>
            <w:tcW w:w="734" w:type="dxa"/>
          </w:tcPr>
          <w:p w14:paraId="6DF8E2EF" w14:textId="77777777" w:rsidR="00352D3C" w:rsidRPr="00CA3770" w:rsidRDefault="00352D3C">
            <w:pPr>
              <w:pStyle w:val="TAL"/>
              <w:pPrChange w:id="4952" w:author="LGEc" w:date="2025-05-09T12:06:00Z">
                <w:pPr/>
              </w:pPrChange>
            </w:pPr>
            <w:r w:rsidRPr="00CA3770">
              <w:t>outer2</w:t>
            </w:r>
          </w:p>
        </w:tc>
      </w:tr>
      <w:tr w:rsidR="00352D3C" w:rsidRPr="00CA3770" w14:paraId="111EB76E" w14:textId="77777777" w:rsidTr="009D1F4B">
        <w:trPr>
          <w:trHeight w:val="285"/>
          <w:jc w:val="center"/>
        </w:trPr>
        <w:tc>
          <w:tcPr>
            <w:tcW w:w="0" w:type="auto"/>
            <w:shd w:val="clear" w:color="auto" w:fill="FFC000"/>
            <w:noWrap/>
            <w:hideMark/>
          </w:tcPr>
          <w:p w14:paraId="6F91E32F" w14:textId="77777777" w:rsidR="00352D3C" w:rsidRPr="00EA1AB9" w:rsidRDefault="00352D3C">
            <w:pPr>
              <w:pStyle w:val="TAL"/>
              <w:rPr>
                <w:lang w:eastAsia="zh-CN"/>
              </w:rPr>
              <w:pPrChange w:id="4953" w:author="LGEc" w:date="2025-05-09T12:06:00Z">
                <w:pPr/>
              </w:pPrChange>
            </w:pPr>
            <w:r w:rsidRPr="00EA1AB9">
              <w:rPr>
                <w:rFonts w:hint="eastAsia"/>
                <w:lang w:eastAsia="zh-CN"/>
              </w:rPr>
              <w:t>33</w:t>
            </w:r>
          </w:p>
        </w:tc>
        <w:tc>
          <w:tcPr>
            <w:tcW w:w="0" w:type="auto"/>
            <w:noWrap/>
            <w:hideMark/>
          </w:tcPr>
          <w:p w14:paraId="4AC56308" w14:textId="77777777" w:rsidR="00352D3C" w:rsidRPr="00EA1AB9" w:rsidRDefault="00352D3C">
            <w:pPr>
              <w:pStyle w:val="TAL"/>
              <w:rPr>
                <w:lang w:eastAsia="zh-CN"/>
              </w:rPr>
              <w:pPrChange w:id="4954" w:author="LGEc" w:date="2025-05-09T12:06:00Z">
                <w:pPr/>
              </w:pPrChange>
            </w:pPr>
            <w:r w:rsidRPr="00EA1AB9">
              <w:rPr>
                <w:rFonts w:hint="eastAsia"/>
                <w:lang w:eastAsia="zh-CN"/>
              </w:rPr>
              <w:t>10</w:t>
            </w:r>
          </w:p>
        </w:tc>
        <w:tc>
          <w:tcPr>
            <w:tcW w:w="0" w:type="auto"/>
            <w:noWrap/>
            <w:hideMark/>
          </w:tcPr>
          <w:p w14:paraId="117513C8" w14:textId="77777777" w:rsidR="00352D3C" w:rsidRPr="00EA1AB9" w:rsidRDefault="00352D3C">
            <w:pPr>
              <w:pStyle w:val="TAL"/>
              <w:rPr>
                <w:lang w:eastAsia="zh-CN"/>
              </w:rPr>
              <w:pPrChange w:id="4955" w:author="LGEc" w:date="2025-05-09T12:06:00Z">
                <w:pPr/>
              </w:pPrChange>
            </w:pPr>
            <w:r w:rsidRPr="00EA1AB9">
              <w:rPr>
                <w:rFonts w:hint="eastAsia"/>
                <w:lang w:eastAsia="zh-CN"/>
              </w:rPr>
              <w:t>68</w:t>
            </w:r>
          </w:p>
        </w:tc>
        <w:tc>
          <w:tcPr>
            <w:tcW w:w="0" w:type="auto"/>
            <w:noWrap/>
            <w:hideMark/>
          </w:tcPr>
          <w:p w14:paraId="5384AC62" w14:textId="77777777" w:rsidR="00352D3C" w:rsidRPr="00EA1AB9" w:rsidRDefault="00352D3C">
            <w:pPr>
              <w:pStyle w:val="TAL"/>
              <w:rPr>
                <w:lang w:eastAsia="zh-CN"/>
              </w:rPr>
              <w:pPrChange w:id="4956" w:author="LGEc" w:date="2025-05-09T12:06:00Z">
                <w:pPr/>
              </w:pPrChange>
            </w:pPr>
            <w:r w:rsidRPr="00EA1AB9">
              <w:rPr>
                <w:rFonts w:hint="eastAsia"/>
                <w:lang w:eastAsia="zh-CN"/>
              </w:rPr>
              <w:t>25</w:t>
            </w:r>
          </w:p>
        </w:tc>
        <w:tc>
          <w:tcPr>
            <w:tcW w:w="0" w:type="auto"/>
            <w:noWrap/>
            <w:hideMark/>
          </w:tcPr>
          <w:p w14:paraId="23D60571" w14:textId="77777777" w:rsidR="00352D3C" w:rsidRPr="00EA1AB9" w:rsidRDefault="00352D3C">
            <w:pPr>
              <w:pStyle w:val="TAL"/>
              <w:rPr>
                <w:lang w:eastAsia="zh-CN"/>
              </w:rPr>
              <w:pPrChange w:id="4957" w:author="LGEc" w:date="2025-05-09T12:06:00Z">
                <w:pPr/>
              </w:pPrChange>
            </w:pPr>
            <w:r w:rsidRPr="00EA1AB9">
              <w:rPr>
                <w:rFonts w:hint="eastAsia"/>
                <w:lang w:eastAsia="zh-CN"/>
              </w:rPr>
              <w:t>0</w:t>
            </w:r>
          </w:p>
        </w:tc>
        <w:tc>
          <w:tcPr>
            <w:tcW w:w="0" w:type="auto"/>
            <w:noWrap/>
            <w:hideMark/>
          </w:tcPr>
          <w:p w14:paraId="649B91B9" w14:textId="77777777" w:rsidR="00352D3C" w:rsidRPr="00EA1AB9" w:rsidRDefault="00352D3C">
            <w:pPr>
              <w:pStyle w:val="TAL"/>
              <w:rPr>
                <w:lang w:eastAsia="zh-CN"/>
              </w:rPr>
              <w:pPrChange w:id="4958" w:author="LGEc" w:date="2025-05-09T12:06:00Z">
                <w:pPr/>
              </w:pPrChange>
            </w:pPr>
            <w:r w:rsidRPr="00EA1AB9">
              <w:rPr>
                <w:rFonts w:hint="eastAsia"/>
                <w:lang w:eastAsia="zh-CN"/>
              </w:rPr>
              <w:t>30</w:t>
            </w:r>
          </w:p>
        </w:tc>
        <w:tc>
          <w:tcPr>
            <w:tcW w:w="0" w:type="auto"/>
            <w:noWrap/>
            <w:hideMark/>
          </w:tcPr>
          <w:p w14:paraId="3F323F99" w14:textId="77777777" w:rsidR="00352D3C" w:rsidRPr="00EA1AB9" w:rsidRDefault="00352D3C">
            <w:pPr>
              <w:pStyle w:val="TAL"/>
              <w:rPr>
                <w:lang w:eastAsia="zh-CN"/>
              </w:rPr>
              <w:pPrChange w:id="4959" w:author="LGEc" w:date="2025-05-09T12:06:00Z">
                <w:pPr/>
              </w:pPrChange>
            </w:pPr>
            <w:r w:rsidRPr="00EA1AB9">
              <w:rPr>
                <w:rFonts w:hint="eastAsia"/>
                <w:lang w:eastAsia="zh-CN"/>
              </w:rPr>
              <w:t>30</w:t>
            </w:r>
          </w:p>
        </w:tc>
        <w:tc>
          <w:tcPr>
            <w:tcW w:w="0" w:type="auto"/>
            <w:noWrap/>
            <w:hideMark/>
          </w:tcPr>
          <w:p w14:paraId="05BE9ED0" w14:textId="77777777" w:rsidR="00352D3C" w:rsidRPr="00EA1AB9" w:rsidRDefault="00352D3C">
            <w:pPr>
              <w:pStyle w:val="TAL"/>
              <w:rPr>
                <w:lang w:eastAsia="zh-CN"/>
              </w:rPr>
              <w:pPrChange w:id="4960" w:author="LGEc" w:date="2025-05-09T12:06:00Z">
                <w:pPr/>
              </w:pPrChange>
            </w:pPr>
            <w:r w:rsidRPr="00EA1AB9">
              <w:rPr>
                <w:rFonts w:hint="eastAsia"/>
                <w:lang w:eastAsia="zh-CN"/>
              </w:rPr>
              <w:t>40</w:t>
            </w:r>
          </w:p>
        </w:tc>
        <w:tc>
          <w:tcPr>
            <w:tcW w:w="0" w:type="auto"/>
            <w:shd w:val="clear" w:color="auto" w:fill="auto"/>
          </w:tcPr>
          <w:p w14:paraId="7CDF36F3" w14:textId="77777777" w:rsidR="00352D3C" w:rsidRPr="00F36495" w:rsidRDefault="00352D3C">
            <w:pPr>
              <w:pStyle w:val="TAL"/>
              <w:pPrChange w:id="4961" w:author="LGEc" w:date="2025-05-09T12:06:00Z">
                <w:pPr/>
              </w:pPrChange>
            </w:pPr>
            <w:r w:rsidRPr="00F36495">
              <w:t>inner</w:t>
            </w:r>
          </w:p>
        </w:tc>
        <w:tc>
          <w:tcPr>
            <w:tcW w:w="0" w:type="auto"/>
            <w:shd w:val="clear" w:color="auto" w:fill="FFFF00"/>
          </w:tcPr>
          <w:p w14:paraId="1A4BFA9F" w14:textId="77777777" w:rsidR="00352D3C" w:rsidRPr="00EA1AB9" w:rsidRDefault="00352D3C">
            <w:pPr>
              <w:pStyle w:val="TAL"/>
              <w:pPrChange w:id="4962" w:author="LGEc" w:date="2025-05-09T12:06:00Z">
                <w:pPr/>
              </w:pPrChange>
            </w:pPr>
            <w:r w:rsidRPr="00EA1AB9">
              <w:t>115</w:t>
            </w:r>
          </w:p>
        </w:tc>
        <w:tc>
          <w:tcPr>
            <w:tcW w:w="0" w:type="auto"/>
          </w:tcPr>
          <w:p w14:paraId="6FDA606E" w14:textId="77777777" w:rsidR="00352D3C" w:rsidRPr="00EA1AB9" w:rsidRDefault="00352D3C">
            <w:pPr>
              <w:pStyle w:val="TAL"/>
              <w:pPrChange w:id="4963" w:author="LGEc" w:date="2025-05-09T12:06:00Z">
                <w:pPr/>
              </w:pPrChange>
            </w:pPr>
            <w:r w:rsidRPr="00EA1AB9">
              <w:t>50</w:t>
            </w:r>
          </w:p>
        </w:tc>
        <w:tc>
          <w:tcPr>
            <w:tcW w:w="0" w:type="auto"/>
          </w:tcPr>
          <w:p w14:paraId="27B23E6B" w14:textId="77777777" w:rsidR="00352D3C" w:rsidRPr="00EA1AB9" w:rsidRDefault="00352D3C">
            <w:pPr>
              <w:pStyle w:val="TAL"/>
              <w:pPrChange w:id="4964" w:author="LGEc" w:date="2025-05-09T12:06:00Z">
                <w:pPr/>
              </w:pPrChange>
            </w:pPr>
            <w:r w:rsidRPr="00EA1AB9">
              <w:t>0</w:t>
            </w:r>
          </w:p>
        </w:tc>
        <w:tc>
          <w:tcPr>
            <w:tcW w:w="592" w:type="dxa"/>
          </w:tcPr>
          <w:p w14:paraId="7C115C6B" w14:textId="77777777" w:rsidR="00352D3C" w:rsidRPr="00EA1AB9" w:rsidRDefault="00352D3C">
            <w:pPr>
              <w:pStyle w:val="TAL"/>
              <w:pPrChange w:id="4965" w:author="LGEc" w:date="2025-05-09T12:06:00Z">
                <w:pPr/>
              </w:pPrChange>
            </w:pPr>
            <w:r w:rsidRPr="00EA1AB9">
              <w:t>105</w:t>
            </w:r>
          </w:p>
        </w:tc>
        <w:tc>
          <w:tcPr>
            <w:tcW w:w="0" w:type="auto"/>
          </w:tcPr>
          <w:p w14:paraId="41137500" w14:textId="77777777" w:rsidR="00352D3C" w:rsidRPr="00EA1AB9" w:rsidRDefault="00352D3C">
            <w:pPr>
              <w:pStyle w:val="TAL"/>
              <w:pPrChange w:id="4966" w:author="LGEc" w:date="2025-05-09T12:06:00Z">
                <w:pPr/>
              </w:pPrChange>
            </w:pPr>
            <w:r w:rsidRPr="00EA1AB9">
              <w:t>0</w:t>
            </w:r>
          </w:p>
        </w:tc>
        <w:tc>
          <w:tcPr>
            <w:tcW w:w="0" w:type="auto"/>
          </w:tcPr>
          <w:p w14:paraId="227C4BDB" w14:textId="77777777" w:rsidR="00352D3C" w:rsidRPr="00EA1AB9" w:rsidRDefault="00352D3C">
            <w:pPr>
              <w:pStyle w:val="TAL"/>
              <w:pPrChange w:id="4967" w:author="LGEc" w:date="2025-05-09T12:06:00Z">
                <w:pPr/>
              </w:pPrChange>
            </w:pPr>
            <w:r w:rsidRPr="00EA1AB9">
              <w:t>30</w:t>
            </w:r>
          </w:p>
        </w:tc>
        <w:tc>
          <w:tcPr>
            <w:tcW w:w="630" w:type="dxa"/>
          </w:tcPr>
          <w:p w14:paraId="1576D5A5" w14:textId="77777777" w:rsidR="00352D3C" w:rsidRPr="00EA1AB9" w:rsidRDefault="00352D3C">
            <w:pPr>
              <w:pStyle w:val="TAL"/>
              <w:pPrChange w:id="4968" w:author="LGEc" w:date="2025-05-09T12:06:00Z">
                <w:pPr/>
              </w:pPrChange>
            </w:pPr>
            <w:r w:rsidRPr="00EA1AB9">
              <w:t>20</w:t>
            </w:r>
          </w:p>
        </w:tc>
        <w:tc>
          <w:tcPr>
            <w:tcW w:w="542" w:type="dxa"/>
          </w:tcPr>
          <w:p w14:paraId="0AEEE08E" w14:textId="77777777" w:rsidR="00352D3C" w:rsidRPr="00BE1B4E" w:rsidRDefault="00352D3C">
            <w:pPr>
              <w:pStyle w:val="TAL"/>
              <w:pPrChange w:id="4969" w:author="LGEc" w:date="2025-05-09T12:06:00Z">
                <w:pPr/>
              </w:pPrChange>
            </w:pPr>
            <w:r w:rsidRPr="00BE1B4E">
              <w:t>40</w:t>
            </w:r>
          </w:p>
        </w:tc>
        <w:tc>
          <w:tcPr>
            <w:tcW w:w="734" w:type="dxa"/>
          </w:tcPr>
          <w:p w14:paraId="09295140" w14:textId="77777777" w:rsidR="00352D3C" w:rsidRPr="00CA3770" w:rsidRDefault="00352D3C">
            <w:pPr>
              <w:pStyle w:val="TAL"/>
              <w:pPrChange w:id="4970" w:author="LGEc" w:date="2025-05-09T12:06:00Z">
                <w:pPr/>
              </w:pPrChange>
            </w:pPr>
            <w:r w:rsidRPr="00CA3770">
              <w:t>outer2</w:t>
            </w:r>
          </w:p>
        </w:tc>
      </w:tr>
      <w:tr w:rsidR="00352D3C" w:rsidRPr="00CA3770" w14:paraId="29AF7DB1" w14:textId="77777777" w:rsidTr="009D1F4B">
        <w:trPr>
          <w:trHeight w:val="285"/>
          <w:jc w:val="center"/>
        </w:trPr>
        <w:tc>
          <w:tcPr>
            <w:tcW w:w="0" w:type="auto"/>
            <w:shd w:val="clear" w:color="auto" w:fill="FFC000"/>
            <w:noWrap/>
            <w:hideMark/>
          </w:tcPr>
          <w:p w14:paraId="626FACC2" w14:textId="77777777" w:rsidR="00352D3C" w:rsidRPr="00EA1AB9" w:rsidRDefault="00352D3C">
            <w:pPr>
              <w:pStyle w:val="TAL"/>
              <w:rPr>
                <w:lang w:eastAsia="zh-CN"/>
              </w:rPr>
              <w:pPrChange w:id="4971" w:author="LGEc" w:date="2025-05-09T12:06:00Z">
                <w:pPr/>
              </w:pPrChange>
            </w:pPr>
            <w:r w:rsidRPr="00EA1AB9">
              <w:rPr>
                <w:rFonts w:hint="eastAsia"/>
                <w:lang w:eastAsia="zh-CN"/>
              </w:rPr>
              <w:t>34</w:t>
            </w:r>
          </w:p>
        </w:tc>
        <w:tc>
          <w:tcPr>
            <w:tcW w:w="0" w:type="auto"/>
            <w:noWrap/>
            <w:hideMark/>
          </w:tcPr>
          <w:p w14:paraId="71437859" w14:textId="77777777" w:rsidR="00352D3C" w:rsidRPr="00EA1AB9" w:rsidRDefault="00352D3C">
            <w:pPr>
              <w:pStyle w:val="TAL"/>
              <w:rPr>
                <w:lang w:eastAsia="zh-CN"/>
              </w:rPr>
              <w:pPrChange w:id="4972" w:author="LGEc" w:date="2025-05-09T12:06:00Z">
                <w:pPr/>
              </w:pPrChange>
            </w:pPr>
            <w:r w:rsidRPr="00EA1AB9">
              <w:rPr>
                <w:rFonts w:hint="eastAsia"/>
                <w:lang w:eastAsia="zh-CN"/>
              </w:rPr>
              <w:t>10</w:t>
            </w:r>
          </w:p>
        </w:tc>
        <w:tc>
          <w:tcPr>
            <w:tcW w:w="0" w:type="auto"/>
            <w:noWrap/>
            <w:hideMark/>
          </w:tcPr>
          <w:p w14:paraId="446CE16C" w14:textId="77777777" w:rsidR="00352D3C" w:rsidRPr="00EA1AB9" w:rsidRDefault="00352D3C">
            <w:pPr>
              <w:pStyle w:val="TAL"/>
              <w:rPr>
                <w:lang w:eastAsia="zh-CN"/>
              </w:rPr>
              <w:pPrChange w:id="4973" w:author="LGEc" w:date="2025-05-09T12:06:00Z">
                <w:pPr/>
              </w:pPrChange>
            </w:pPr>
            <w:r w:rsidRPr="00EA1AB9">
              <w:rPr>
                <w:rFonts w:hint="eastAsia"/>
                <w:lang w:eastAsia="zh-CN"/>
              </w:rPr>
              <w:t>68</w:t>
            </w:r>
          </w:p>
        </w:tc>
        <w:tc>
          <w:tcPr>
            <w:tcW w:w="0" w:type="auto"/>
            <w:noWrap/>
            <w:hideMark/>
          </w:tcPr>
          <w:p w14:paraId="2010C613" w14:textId="77777777" w:rsidR="00352D3C" w:rsidRPr="00EA1AB9" w:rsidRDefault="00352D3C">
            <w:pPr>
              <w:pStyle w:val="TAL"/>
              <w:rPr>
                <w:lang w:eastAsia="zh-CN"/>
              </w:rPr>
              <w:pPrChange w:id="4974" w:author="LGEc" w:date="2025-05-09T12:06:00Z">
                <w:pPr/>
              </w:pPrChange>
            </w:pPr>
            <w:r w:rsidRPr="00EA1AB9">
              <w:rPr>
                <w:rFonts w:hint="eastAsia"/>
                <w:lang w:eastAsia="zh-CN"/>
              </w:rPr>
              <w:t>36</w:t>
            </w:r>
          </w:p>
        </w:tc>
        <w:tc>
          <w:tcPr>
            <w:tcW w:w="0" w:type="auto"/>
            <w:noWrap/>
            <w:hideMark/>
          </w:tcPr>
          <w:p w14:paraId="3E8B9893" w14:textId="77777777" w:rsidR="00352D3C" w:rsidRPr="00EA1AB9" w:rsidRDefault="00352D3C">
            <w:pPr>
              <w:pStyle w:val="TAL"/>
              <w:rPr>
                <w:lang w:eastAsia="zh-CN"/>
              </w:rPr>
              <w:pPrChange w:id="4975" w:author="LGEc" w:date="2025-05-09T12:06:00Z">
                <w:pPr/>
              </w:pPrChange>
            </w:pPr>
            <w:r w:rsidRPr="00EA1AB9">
              <w:rPr>
                <w:rFonts w:hint="eastAsia"/>
                <w:lang w:eastAsia="zh-CN"/>
              </w:rPr>
              <w:t>0</w:t>
            </w:r>
          </w:p>
        </w:tc>
        <w:tc>
          <w:tcPr>
            <w:tcW w:w="0" w:type="auto"/>
            <w:noWrap/>
            <w:hideMark/>
          </w:tcPr>
          <w:p w14:paraId="0C6918CC" w14:textId="77777777" w:rsidR="00352D3C" w:rsidRPr="00EA1AB9" w:rsidRDefault="00352D3C">
            <w:pPr>
              <w:pStyle w:val="TAL"/>
              <w:rPr>
                <w:lang w:eastAsia="zh-CN"/>
              </w:rPr>
              <w:pPrChange w:id="4976" w:author="LGEc" w:date="2025-05-09T12:06:00Z">
                <w:pPr/>
              </w:pPrChange>
            </w:pPr>
            <w:r w:rsidRPr="00EA1AB9">
              <w:rPr>
                <w:rFonts w:hint="eastAsia"/>
                <w:lang w:eastAsia="zh-CN"/>
              </w:rPr>
              <w:t>30</w:t>
            </w:r>
          </w:p>
        </w:tc>
        <w:tc>
          <w:tcPr>
            <w:tcW w:w="0" w:type="auto"/>
            <w:noWrap/>
            <w:hideMark/>
          </w:tcPr>
          <w:p w14:paraId="36E8F1F9" w14:textId="77777777" w:rsidR="00352D3C" w:rsidRPr="00EA1AB9" w:rsidRDefault="00352D3C">
            <w:pPr>
              <w:pStyle w:val="TAL"/>
              <w:rPr>
                <w:lang w:eastAsia="zh-CN"/>
              </w:rPr>
              <w:pPrChange w:id="4977" w:author="LGEc" w:date="2025-05-09T12:06:00Z">
                <w:pPr/>
              </w:pPrChange>
            </w:pPr>
            <w:r w:rsidRPr="00EA1AB9">
              <w:rPr>
                <w:rFonts w:hint="eastAsia"/>
                <w:lang w:eastAsia="zh-CN"/>
              </w:rPr>
              <w:t>30</w:t>
            </w:r>
          </w:p>
        </w:tc>
        <w:tc>
          <w:tcPr>
            <w:tcW w:w="0" w:type="auto"/>
            <w:noWrap/>
            <w:hideMark/>
          </w:tcPr>
          <w:p w14:paraId="2197A936" w14:textId="77777777" w:rsidR="00352D3C" w:rsidRPr="00EA1AB9" w:rsidRDefault="00352D3C">
            <w:pPr>
              <w:pStyle w:val="TAL"/>
              <w:rPr>
                <w:lang w:eastAsia="zh-CN"/>
              </w:rPr>
              <w:pPrChange w:id="4978" w:author="LGEc" w:date="2025-05-09T12:06:00Z">
                <w:pPr/>
              </w:pPrChange>
            </w:pPr>
            <w:r w:rsidRPr="00EA1AB9">
              <w:rPr>
                <w:rFonts w:hint="eastAsia"/>
                <w:lang w:eastAsia="zh-CN"/>
              </w:rPr>
              <w:t>40</w:t>
            </w:r>
          </w:p>
        </w:tc>
        <w:tc>
          <w:tcPr>
            <w:tcW w:w="0" w:type="auto"/>
            <w:shd w:val="clear" w:color="auto" w:fill="auto"/>
          </w:tcPr>
          <w:p w14:paraId="52434898" w14:textId="77777777" w:rsidR="00352D3C" w:rsidRPr="00F36495" w:rsidRDefault="00352D3C">
            <w:pPr>
              <w:pStyle w:val="TAL"/>
              <w:pPrChange w:id="4979" w:author="LGEc" w:date="2025-05-09T12:06:00Z">
                <w:pPr/>
              </w:pPrChange>
            </w:pPr>
            <w:r w:rsidRPr="00F36495">
              <w:t>inner</w:t>
            </w:r>
          </w:p>
        </w:tc>
        <w:tc>
          <w:tcPr>
            <w:tcW w:w="0" w:type="auto"/>
            <w:shd w:val="clear" w:color="auto" w:fill="FFFF00"/>
          </w:tcPr>
          <w:p w14:paraId="7A44D019" w14:textId="77777777" w:rsidR="00352D3C" w:rsidRPr="00EA1AB9" w:rsidRDefault="00352D3C">
            <w:pPr>
              <w:pStyle w:val="TAL"/>
              <w:pPrChange w:id="4980" w:author="LGEc" w:date="2025-05-09T12:06:00Z">
                <w:pPr/>
              </w:pPrChange>
            </w:pPr>
            <w:r w:rsidRPr="00EA1AB9">
              <w:t>116</w:t>
            </w:r>
          </w:p>
        </w:tc>
        <w:tc>
          <w:tcPr>
            <w:tcW w:w="0" w:type="auto"/>
          </w:tcPr>
          <w:p w14:paraId="3CF049F7" w14:textId="77777777" w:rsidR="00352D3C" w:rsidRPr="00EA1AB9" w:rsidRDefault="00352D3C">
            <w:pPr>
              <w:pStyle w:val="TAL"/>
              <w:pPrChange w:id="4981" w:author="LGEc" w:date="2025-05-09T12:06:00Z">
                <w:pPr/>
              </w:pPrChange>
            </w:pPr>
            <w:r w:rsidRPr="00EA1AB9">
              <w:t>10</w:t>
            </w:r>
          </w:p>
        </w:tc>
        <w:tc>
          <w:tcPr>
            <w:tcW w:w="0" w:type="auto"/>
          </w:tcPr>
          <w:p w14:paraId="69525E5F" w14:textId="77777777" w:rsidR="00352D3C" w:rsidRPr="00EA1AB9" w:rsidRDefault="00352D3C">
            <w:pPr>
              <w:pStyle w:val="TAL"/>
              <w:pPrChange w:id="4982" w:author="LGEc" w:date="2025-05-09T12:06:00Z">
                <w:pPr/>
              </w:pPrChange>
            </w:pPr>
            <w:r w:rsidRPr="00EA1AB9">
              <w:t>13</w:t>
            </w:r>
          </w:p>
        </w:tc>
        <w:tc>
          <w:tcPr>
            <w:tcW w:w="592" w:type="dxa"/>
          </w:tcPr>
          <w:p w14:paraId="17FB53F5" w14:textId="77777777" w:rsidR="00352D3C" w:rsidRPr="00EA1AB9" w:rsidRDefault="00352D3C">
            <w:pPr>
              <w:pStyle w:val="TAL"/>
              <w:pPrChange w:id="4983" w:author="LGEc" w:date="2025-05-09T12:06:00Z">
                <w:pPr/>
              </w:pPrChange>
            </w:pPr>
            <w:r w:rsidRPr="00EA1AB9">
              <w:t>10</w:t>
            </w:r>
          </w:p>
        </w:tc>
        <w:tc>
          <w:tcPr>
            <w:tcW w:w="0" w:type="auto"/>
          </w:tcPr>
          <w:p w14:paraId="1FD091A2" w14:textId="77777777" w:rsidR="00352D3C" w:rsidRPr="00EA1AB9" w:rsidRDefault="00352D3C">
            <w:pPr>
              <w:pStyle w:val="TAL"/>
              <w:pPrChange w:id="4984" w:author="LGEc" w:date="2025-05-09T12:06:00Z">
                <w:pPr/>
              </w:pPrChange>
            </w:pPr>
            <w:r w:rsidRPr="00EA1AB9">
              <w:t>30</w:t>
            </w:r>
          </w:p>
        </w:tc>
        <w:tc>
          <w:tcPr>
            <w:tcW w:w="0" w:type="auto"/>
          </w:tcPr>
          <w:p w14:paraId="1F6FAD19" w14:textId="77777777" w:rsidR="00352D3C" w:rsidRPr="00EA1AB9" w:rsidRDefault="00352D3C">
            <w:pPr>
              <w:pStyle w:val="TAL"/>
              <w:pPrChange w:id="4985" w:author="LGEc" w:date="2025-05-09T12:06:00Z">
                <w:pPr/>
              </w:pPrChange>
            </w:pPr>
            <w:r w:rsidRPr="00EA1AB9">
              <w:t>30</w:t>
            </w:r>
          </w:p>
        </w:tc>
        <w:tc>
          <w:tcPr>
            <w:tcW w:w="630" w:type="dxa"/>
          </w:tcPr>
          <w:p w14:paraId="1A50693B" w14:textId="77777777" w:rsidR="00352D3C" w:rsidRPr="00EA1AB9" w:rsidRDefault="00352D3C">
            <w:pPr>
              <w:pStyle w:val="TAL"/>
              <w:pPrChange w:id="4986" w:author="LGEc" w:date="2025-05-09T12:06:00Z">
                <w:pPr/>
              </w:pPrChange>
            </w:pPr>
            <w:r w:rsidRPr="00EA1AB9">
              <w:t>30</w:t>
            </w:r>
          </w:p>
        </w:tc>
        <w:tc>
          <w:tcPr>
            <w:tcW w:w="542" w:type="dxa"/>
          </w:tcPr>
          <w:p w14:paraId="19E1CB69" w14:textId="77777777" w:rsidR="00352D3C" w:rsidRPr="00BE1B4E" w:rsidRDefault="00352D3C">
            <w:pPr>
              <w:pStyle w:val="TAL"/>
              <w:pPrChange w:id="4987" w:author="LGEc" w:date="2025-05-09T12:06:00Z">
                <w:pPr/>
              </w:pPrChange>
            </w:pPr>
            <w:r w:rsidRPr="00BE1B4E">
              <w:t>40</w:t>
            </w:r>
          </w:p>
        </w:tc>
        <w:tc>
          <w:tcPr>
            <w:tcW w:w="734" w:type="dxa"/>
          </w:tcPr>
          <w:p w14:paraId="06453FDC" w14:textId="77777777" w:rsidR="00352D3C" w:rsidRPr="00CA3770" w:rsidRDefault="00352D3C">
            <w:pPr>
              <w:pStyle w:val="TAL"/>
              <w:pPrChange w:id="4988" w:author="LGEc" w:date="2025-05-09T12:06:00Z">
                <w:pPr/>
              </w:pPrChange>
            </w:pPr>
            <w:r w:rsidRPr="00CA3770">
              <w:t>outer2</w:t>
            </w:r>
          </w:p>
        </w:tc>
      </w:tr>
      <w:tr w:rsidR="00352D3C" w:rsidRPr="00CA3770" w14:paraId="7C834DF1" w14:textId="77777777" w:rsidTr="009D1F4B">
        <w:trPr>
          <w:trHeight w:val="285"/>
          <w:jc w:val="center"/>
        </w:trPr>
        <w:tc>
          <w:tcPr>
            <w:tcW w:w="0" w:type="auto"/>
            <w:shd w:val="clear" w:color="auto" w:fill="FFC000"/>
            <w:noWrap/>
            <w:hideMark/>
          </w:tcPr>
          <w:p w14:paraId="4C75AD91" w14:textId="77777777" w:rsidR="00352D3C" w:rsidRPr="00EA1AB9" w:rsidRDefault="00352D3C">
            <w:pPr>
              <w:pStyle w:val="TAL"/>
              <w:rPr>
                <w:lang w:eastAsia="zh-CN"/>
              </w:rPr>
              <w:pPrChange w:id="4989" w:author="LGEc" w:date="2025-05-09T12:06:00Z">
                <w:pPr/>
              </w:pPrChange>
            </w:pPr>
            <w:r w:rsidRPr="00EA1AB9">
              <w:rPr>
                <w:rFonts w:hint="eastAsia"/>
                <w:lang w:eastAsia="zh-CN"/>
              </w:rPr>
              <w:t>35</w:t>
            </w:r>
          </w:p>
        </w:tc>
        <w:tc>
          <w:tcPr>
            <w:tcW w:w="0" w:type="auto"/>
            <w:noWrap/>
            <w:hideMark/>
          </w:tcPr>
          <w:p w14:paraId="59906B57" w14:textId="77777777" w:rsidR="00352D3C" w:rsidRPr="00EA1AB9" w:rsidRDefault="00352D3C">
            <w:pPr>
              <w:pStyle w:val="TAL"/>
              <w:rPr>
                <w:lang w:eastAsia="zh-CN"/>
              </w:rPr>
              <w:pPrChange w:id="4990" w:author="LGEc" w:date="2025-05-09T12:06:00Z">
                <w:pPr/>
              </w:pPrChange>
            </w:pPr>
            <w:r w:rsidRPr="00EA1AB9">
              <w:rPr>
                <w:rFonts w:hint="eastAsia"/>
                <w:lang w:eastAsia="zh-CN"/>
              </w:rPr>
              <w:t>10</w:t>
            </w:r>
          </w:p>
        </w:tc>
        <w:tc>
          <w:tcPr>
            <w:tcW w:w="0" w:type="auto"/>
            <w:noWrap/>
            <w:hideMark/>
          </w:tcPr>
          <w:p w14:paraId="1472D661" w14:textId="77777777" w:rsidR="00352D3C" w:rsidRPr="00EA1AB9" w:rsidRDefault="00352D3C">
            <w:pPr>
              <w:pStyle w:val="TAL"/>
              <w:rPr>
                <w:lang w:eastAsia="zh-CN"/>
              </w:rPr>
              <w:pPrChange w:id="4991" w:author="LGEc" w:date="2025-05-09T12:06:00Z">
                <w:pPr/>
              </w:pPrChange>
            </w:pPr>
            <w:r w:rsidRPr="00EA1AB9">
              <w:rPr>
                <w:rFonts w:hint="eastAsia"/>
                <w:lang w:eastAsia="zh-CN"/>
              </w:rPr>
              <w:t>68</w:t>
            </w:r>
          </w:p>
        </w:tc>
        <w:tc>
          <w:tcPr>
            <w:tcW w:w="0" w:type="auto"/>
            <w:noWrap/>
            <w:hideMark/>
          </w:tcPr>
          <w:p w14:paraId="1496FEB0" w14:textId="77777777" w:rsidR="00352D3C" w:rsidRPr="00EA1AB9" w:rsidRDefault="00352D3C">
            <w:pPr>
              <w:pStyle w:val="TAL"/>
              <w:rPr>
                <w:lang w:eastAsia="zh-CN"/>
              </w:rPr>
              <w:pPrChange w:id="4992" w:author="LGEc" w:date="2025-05-09T12:06:00Z">
                <w:pPr/>
              </w:pPrChange>
            </w:pPr>
            <w:r w:rsidRPr="00EA1AB9">
              <w:rPr>
                <w:rFonts w:hint="eastAsia"/>
                <w:lang w:eastAsia="zh-CN"/>
              </w:rPr>
              <w:t>48</w:t>
            </w:r>
          </w:p>
        </w:tc>
        <w:tc>
          <w:tcPr>
            <w:tcW w:w="0" w:type="auto"/>
            <w:noWrap/>
            <w:hideMark/>
          </w:tcPr>
          <w:p w14:paraId="7FB5694B" w14:textId="77777777" w:rsidR="00352D3C" w:rsidRPr="00EA1AB9" w:rsidRDefault="00352D3C">
            <w:pPr>
              <w:pStyle w:val="TAL"/>
              <w:rPr>
                <w:lang w:eastAsia="zh-CN"/>
              </w:rPr>
              <w:pPrChange w:id="4993" w:author="LGEc" w:date="2025-05-09T12:06:00Z">
                <w:pPr/>
              </w:pPrChange>
            </w:pPr>
            <w:r w:rsidRPr="00EA1AB9">
              <w:rPr>
                <w:rFonts w:hint="eastAsia"/>
                <w:lang w:eastAsia="zh-CN"/>
              </w:rPr>
              <w:t>0</w:t>
            </w:r>
          </w:p>
        </w:tc>
        <w:tc>
          <w:tcPr>
            <w:tcW w:w="0" w:type="auto"/>
            <w:noWrap/>
            <w:hideMark/>
          </w:tcPr>
          <w:p w14:paraId="6D956DC3" w14:textId="77777777" w:rsidR="00352D3C" w:rsidRPr="00EA1AB9" w:rsidRDefault="00352D3C">
            <w:pPr>
              <w:pStyle w:val="TAL"/>
              <w:rPr>
                <w:lang w:eastAsia="zh-CN"/>
              </w:rPr>
              <w:pPrChange w:id="4994" w:author="LGEc" w:date="2025-05-09T12:06:00Z">
                <w:pPr/>
              </w:pPrChange>
            </w:pPr>
            <w:r w:rsidRPr="00EA1AB9">
              <w:rPr>
                <w:rFonts w:hint="eastAsia"/>
                <w:lang w:eastAsia="zh-CN"/>
              </w:rPr>
              <w:t>30</w:t>
            </w:r>
          </w:p>
        </w:tc>
        <w:tc>
          <w:tcPr>
            <w:tcW w:w="0" w:type="auto"/>
            <w:noWrap/>
            <w:hideMark/>
          </w:tcPr>
          <w:p w14:paraId="18A0B413" w14:textId="77777777" w:rsidR="00352D3C" w:rsidRPr="00EA1AB9" w:rsidRDefault="00352D3C">
            <w:pPr>
              <w:pStyle w:val="TAL"/>
              <w:rPr>
                <w:lang w:eastAsia="zh-CN"/>
              </w:rPr>
              <w:pPrChange w:id="4995" w:author="LGEc" w:date="2025-05-09T12:06:00Z">
                <w:pPr/>
              </w:pPrChange>
            </w:pPr>
            <w:r w:rsidRPr="00EA1AB9">
              <w:rPr>
                <w:rFonts w:hint="eastAsia"/>
                <w:lang w:eastAsia="zh-CN"/>
              </w:rPr>
              <w:t>30</w:t>
            </w:r>
          </w:p>
        </w:tc>
        <w:tc>
          <w:tcPr>
            <w:tcW w:w="0" w:type="auto"/>
            <w:noWrap/>
            <w:hideMark/>
          </w:tcPr>
          <w:p w14:paraId="6828F579" w14:textId="77777777" w:rsidR="00352D3C" w:rsidRPr="00EA1AB9" w:rsidRDefault="00352D3C">
            <w:pPr>
              <w:pStyle w:val="TAL"/>
              <w:rPr>
                <w:lang w:eastAsia="zh-CN"/>
              </w:rPr>
              <w:pPrChange w:id="4996" w:author="LGEc" w:date="2025-05-09T12:06:00Z">
                <w:pPr/>
              </w:pPrChange>
            </w:pPr>
            <w:r w:rsidRPr="00EA1AB9">
              <w:rPr>
                <w:rFonts w:hint="eastAsia"/>
                <w:lang w:eastAsia="zh-CN"/>
              </w:rPr>
              <w:t>40</w:t>
            </w:r>
          </w:p>
        </w:tc>
        <w:tc>
          <w:tcPr>
            <w:tcW w:w="0" w:type="auto"/>
            <w:shd w:val="clear" w:color="auto" w:fill="auto"/>
          </w:tcPr>
          <w:p w14:paraId="065E021F" w14:textId="77777777" w:rsidR="00352D3C" w:rsidRPr="00F36495" w:rsidRDefault="00352D3C">
            <w:pPr>
              <w:pStyle w:val="TAL"/>
              <w:pPrChange w:id="4997" w:author="LGEc" w:date="2025-05-09T12:06:00Z">
                <w:pPr/>
              </w:pPrChange>
            </w:pPr>
            <w:r w:rsidRPr="00F36495">
              <w:t>inner</w:t>
            </w:r>
          </w:p>
        </w:tc>
        <w:tc>
          <w:tcPr>
            <w:tcW w:w="0" w:type="auto"/>
            <w:shd w:val="clear" w:color="auto" w:fill="FFFF00"/>
          </w:tcPr>
          <w:p w14:paraId="5F840699" w14:textId="77777777" w:rsidR="00352D3C" w:rsidRPr="00EA1AB9" w:rsidRDefault="00352D3C">
            <w:pPr>
              <w:pStyle w:val="TAL"/>
              <w:pPrChange w:id="4998" w:author="LGEc" w:date="2025-05-09T12:06:00Z">
                <w:pPr/>
              </w:pPrChange>
            </w:pPr>
            <w:r w:rsidRPr="00EA1AB9">
              <w:t>117</w:t>
            </w:r>
          </w:p>
        </w:tc>
        <w:tc>
          <w:tcPr>
            <w:tcW w:w="0" w:type="auto"/>
          </w:tcPr>
          <w:p w14:paraId="66FE0348" w14:textId="77777777" w:rsidR="00352D3C" w:rsidRPr="00EA1AB9" w:rsidRDefault="00352D3C">
            <w:pPr>
              <w:pStyle w:val="TAL"/>
              <w:pPrChange w:id="4999" w:author="LGEc" w:date="2025-05-09T12:06:00Z">
                <w:pPr/>
              </w:pPrChange>
            </w:pPr>
            <w:r w:rsidRPr="00EA1AB9">
              <w:t>10</w:t>
            </w:r>
          </w:p>
        </w:tc>
        <w:tc>
          <w:tcPr>
            <w:tcW w:w="0" w:type="auto"/>
          </w:tcPr>
          <w:p w14:paraId="39D0C9FB" w14:textId="77777777" w:rsidR="00352D3C" w:rsidRPr="00EA1AB9" w:rsidRDefault="00352D3C">
            <w:pPr>
              <w:pStyle w:val="TAL"/>
              <w:pPrChange w:id="5000" w:author="LGEc" w:date="2025-05-09T12:06:00Z">
                <w:pPr/>
              </w:pPrChange>
            </w:pPr>
            <w:r w:rsidRPr="00EA1AB9">
              <w:t>14</w:t>
            </w:r>
          </w:p>
        </w:tc>
        <w:tc>
          <w:tcPr>
            <w:tcW w:w="592" w:type="dxa"/>
          </w:tcPr>
          <w:p w14:paraId="19E18072" w14:textId="77777777" w:rsidR="00352D3C" w:rsidRPr="00EA1AB9" w:rsidRDefault="00352D3C">
            <w:pPr>
              <w:pStyle w:val="TAL"/>
              <w:pPrChange w:id="5001" w:author="LGEc" w:date="2025-05-09T12:06:00Z">
                <w:pPr/>
              </w:pPrChange>
            </w:pPr>
            <w:r w:rsidRPr="00EA1AB9">
              <w:t>10</w:t>
            </w:r>
          </w:p>
        </w:tc>
        <w:tc>
          <w:tcPr>
            <w:tcW w:w="0" w:type="auto"/>
          </w:tcPr>
          <w:p w14:paraId="7B095C38" w14:textId="77777777" w:rsidR="00352D3C" w:rsidRPr="00EA1AB9" w:rsidRDefault="00352D3C">
            <w:pPr>
              <w:pStyle w:val="TAL"/>
              <w:pPrChange w:id="5002" w:author="LGEc" w:date="2025-05-09T12:06:00Z">
                <w:pPr/>
              </w:pPrChange>
            </w:pPr>
            <w:r w:rsidRPr="00EA1AB9">
              <w:t>30</w:t>
            </w:r>
          </w:p>
        </w:tc>
        <w:tc>
          <w:tcPr>
            <w:tcW w:w="0" w:type="auto"/>
          </w:tcPr>
          <w:p w14:paraId="3123C323" w14:textId="77777777" w:rsidR="00352D3C" w:rsidRPr="00EA1AB9" w:rsidRDefault="00352D3C">
            <w:pPr>
              <w:pStyle w:val="TAL"/>
              <w:pPrChange w:id="5003" w:author="LGEc" w:date="2025-05-09T12:06:00Z">
                <w:pPr/>
              </w:pPrChange>
            </w:pPr>
            <w:r w:rsidRPr="00EA1AB9">
              <w:t>30</w:t>
            </w:r>
          </w:p>
        </w:tc>
        <w:tc>
          <w:tcPr>
            <w:tcW w:w="630" w:type="dxa"/>
          </w:tcPr>
          <w:p w14:paraId="4401D3AE" w14:textId="77777777" w:rsidR="00352D3C" w:rsidRPr="00EA1AB9" w:rsidRDefault="00352D3C">
            <w:pPr>
              <w:pStyle w:val="TAL"/>
              <w:pPrChange w:id="5004" w:author="LGEc" w:date="2025-05-09T12:06:00Z">
                <w:pPr/>
              </w:pPrChange>
            </w:pPr>
            <w:r w:rsidRPr="00EA1AB9">
              <w:t>30</w:t>
            </w:r>
          </w:p>
        </w:tc>
        <w:tc>
          <w:tcPr>
            <w:tcW w:w="542" w:type="dxa"/>
          </w:tcPr>
          <w:p w14:paraId="15229C5F" w14:textId="77777777" w:rsidR="00352D3C" w:rsidRPr="00BE1B4E" w:rsidRDefault="00352D3C">
            <w:pPr>
              <w:pStyle w:val="TAL"/>
              <w:pPrChange w:id="5005" w:author="LGEc" w:date="2025-05-09T12:06:00Z">
                <w:pPr/>
              </w:pPrChange>
            </w:pPr>
            <w:r w:rsidRPr="00BE1B4E">
              <w:t>40</w:t>
            </w:r>
          </w:p>
        </w:tc>
        <w:tc>
          <w:tcPr>
            <w:tcW w:w="734" w:type="dxa"/>
          </w:tcPr>
          <w:p w14:paraId="6BD59A09" w14:textId="77777777" w:rsidR="00352D3C" w:rsidRPr="00CA3770" w:rsidRDefault="00352D3C">
            <w:pPr>
              <w:pStyle w:val="TAL"/>
              <w:pPrChange w:id="5006" w:author="LGEc" w:date="2025-05-09T12:06:00Z">
                <w:pPr/>
              </w:pPrChange>
            </w:pPr>
            <w:r w:rsidRPr="00CA3770">
              <w:t>outer2</w:t>
            </w:r>
          </w:p>
        </w:tc>
      </w:tr>
      <w:tr w:rsidR="00352D3C" w:rsidRPr="00CA3770" w14:paraId="21F508E4" w14:textId="77777777" w:rsidTr="009D1F4B">
        <w:trPr>
          <w:trHeight w:val="285"/>
          <w:jc w:val="center"/>
        </w:trPr>
        <w:tc>
          <w:tcPr>
            <w:tcW w:w="0" w:type="auto"/>
            <w:shd w:val="clear" w:color="auto" w:fill="FFC000"/>
            <w:noWrap/>
            <w:hideMark/>
          </w:tcPr>
          <w:p w14:paraId="54520E5C" w14:textId="77777777" w:rsidR="00352D3C" w:rsidRPr="00EA1AB9" w:rsidRDefault="00352D3C">
            <w:pPr>
              <w:pStyle w:val="TAL"/>
              <w:rPr>
                <w:lang w:eastAsia="zh-CN"/>
              </w:rPr>
              <w:pPrChange w:id="5007" w:author="LGEc" w:date="2025-05-09T12:06:00Z">
                <w:pPr/>
              </w:pPrChange>
            </w:pPr>
            <w:r w:rsidRPr="00EA1AB9">
              <w:rPr>
                <w:rFonts w:hint="eastAsia"/>
                <w:lang w:eastAsia="zh-CN"/>
              </w:rPr>
              <w:t>36</w:t>
            </w:r>
          </w:p>
        </w:tc>
        <w:tc>
          <w:tcPr>
            <w:tcW w:w="0" w:type="auto"/>
            <w:noWrap/>
            <w:hideMark/>
          </w:tcPr>
          <w:p w14:paraId="6AFDCA58" w14:textId="77777777" w:rsidR="00352D3C" w:rsidRPr="00EA1AB9" w:rsidRDefault="00352D3C">
            <w:pPr>
              <w:pStyle w:val="TAL"/>
              <w:rPr>
                <w:lang w:eastAsia="zh-CN"/>
              </w:rPr>
              <w:pPrChange w:id="5008" w:author="LGEc" w:date="2025-05-09T12:06:00Z">
                <w:pPr/>
              </w:pPrChange>
            </w:pPr>
            <w:r w:rsidRPr="00EA1AB9">
              <w:rPr>
                <w:rFonts w:hint="eastAsia"/>
                <w:lang w:eastAsia="zh-CN"/>
              </w:rPr>
              <w:t>10</w:t>
            </w:r>
          </w:p>
        </w:tc>
        <w:tc>
          <w:tcPr>
            <w:tcW w:w="0" w:type="auto"/>
            <w:noWrap/>
            <w:hideMark/>
          </w:tcPr>
          <w:p w14:paraId="25487387" w14:textId="77777777" w:rsidR="00352D3C" w:rsidRPr="00EA1AB9" w:rsidRDefault="00352D3C">
            <w:pPr>
              <w:pStyle w:val="TAL"/>
              <w:rPr>
                <w:lang w:eastAsia="zh-CN"/>
              </w:rPr>
              <w:pPrChange w:id="5009" w:author="LGEc" w:date="2025-05-09T12:06:00Z">
                <w:pPr/>
              </w:pPrChange>
            </w:pPr>
            <w:r w:rsidRPr="00EA1AB9">
              <w:rPr>
                <w:rFonts w:hint="eastAsia"/>
                <w:lang w:eastAsia="zh-CN"/>
              </w:rPr>
              <w:t>68</w:t>
            </w:r>
          </w:p>
        </w:tc>
        <w:tc>
          <w:tcPr>
            <w:tcW w:w="0" w:type="auto"/>
            <w:noWrap/>
            <w:hideMark/>
          </w:tcPr>
          <w:p w14:paraId="6784C8B3" w14:textId="77777777" w:rsidR="00352D3C" w:rsidRPr="00EA1AB9" w:rsidRDefault="00352D3C">
            <w:pPr>
              <w:pStyle w:val="TAL"/>
              <w:rPr>
                <w:lang w:eastAsia="zh-CN"/>
              </w:rPr>
              <w:pPrChange w:id="5010" w:author="LGEc" w:date="2025-05-09T12:06:00Z">
                <w:pPr/>
              </w:pPrChange>
            </w:pPr>
            <w:r w:rsidRPr="00EA1AB9">
              <w:rPr>
                <w:rFonts w:hint="eastAsia"/>
                <w:lang w:eastAsia="zh-CN"/>
              </w:rPr>
              <w:t>60</w:t>
            </w:r>
          </w:p>
        </w:tc>
        <w:tc>
          <w:tcPr>
            <w:tcW w:w="0" w:type="auto"/>
            <w:noWrap/>
            <w:hideMark/>
          </w:tcPr>
          <w:p w14:paraId="6C145FE1" w14:textId="77777777" w:rsidR="00352D3C" w:rsidRPr="00EA1AB9" w:rsidRDefault="00352D3C">
            <w:pPr>
              <w:pStyle w:val="TAL"/>
              <w:rPr>
                <w:lang w:eastAsia="zh-CN"/>
              </w:rPr>
              <w:pPrChange w:id="5011" w:author="LGEc" w:date="2025-05-09T12:06:00Z">
                <w:pPr/>
              </w:pPrChange>
            </w:pPr>
            <w:r w:rsidRPr="00EA1AB9">
              <w:rPr>
                <w:rFonts w:hint="eastAsia"/>
                <w:lang w:eastAsia="zh-CN"/>
              </w:rPr>
              <w:t>0</w:t>
            </w:r>
          </w:p>
        </w:tc>
        <w:tc>
          <w:tcPr>
            <w:tcW w:w="0" w:type="auto"/>
            <w:noWrap/>
            <w:hideMark/>
          </w:tcPr>
          <w:p w14:paraId="64AF274F" w14:textId="77777777" w:rsidR="00352D3C" w:rsidRPr="00EA1AB9" w:rsidRDefault="00352D3C">
            <w:pPr>
              <w:pStyle w:val="TAL"/>
              <w:rPr>
                <w:lang w:eastAsia="zh-CN"/>
              </w:rPr>
              <w:pPrChange w:id="5012" w:author="LGEc" w:date="2025-05-09T12:06:00Z">
                <w:pPr/>
              </w:pPrChange>
            </w:pPr>
            <w:r w:rsidRPr="00EA1AB9">
              <w:rPr>
                <w:rFonts w:hint="eastAsia"/>
                <w:lang w:eastAsia="zh-CN"/>
              </w:rPr>
              <w:t>30</w:t>
            </w:r>
          </w:p>
        </w:tc>
        <w:tc>
          <w:tcPr>
            <w:tcW w:w="0" w:type="auto"/>
            <w:noWrap/>
            <w:hideMark/>
          </w:tcPr>
          <w:p w14:paraId="2E83E32F" w14:textId="77777777" w:rsidR="00352D3C" w:rsidRPr="00EA1AB9" w:rsidRDefault="00352D3C">
            <w:pPr>
              <w:pStyle w:val="TAL"/>
              <w:rPr>
                <w:lang w:eastAsia="zh-CN"/>
              </w:rPr>
              <w:pPrChange w:id="5013" w:author="LGEc" w:date="2025-05-09T12:06:00Z">
                <w:pPr/>
              </w:pPrChange>
            </w:pPr>
            <w:r w:rsidRPr="00EA1AB9">
              <w:rPr>
                <w:rFonts w:hint="eastAsia"/>
                <w:lang w:eastAsia="zh-CN"/>
              </w:rPr>
              <w:t>30</w:t>
            </w:r>
          </w:p>
        </w:tc>
        <w:tc>
          <w:tcPr>
            <w:tcW w:w="0" w:type="auto"/>
            <w:noWrap/>
            <w:hideMark/>
          </w:tcPr>
          <w:p w14:paraId="14AF419E" w14:textId="77777777" w:rsidR="00352D3C" w:rsidRPr="00EA1AB9" w:rsidRDefault="00352D3C">
            <w:pPr>
              <w:pStyle w:val="TAL"/>
              <w:rPr>
                <w:lang w:eastAsia="zh-CN"/>
              </w:rPr>
              <w:pPrChange w:id="5014" w:author="LGEc" w:date="2025-05-09T12:06:00Z">
                <w:pPr/>
              </w:pPrChange>
            </w:pPr>
            <w:r w:rsidRPr="00EA1AB9">
              <w:rPr>
                <w:rFonts w:hint="eastAsia"/>
                <w:lang w:eastAsia="zh-CN"/>
              </w:rPr>
              <w:t>40</w:t>
            </w:r>
          </w:p>
        </w:tc>
        <w:tc>
          <w:tcPr>
            <w:tcW w:w="0" w:type="auto"/>
            <w:shd w:val="clear" w:color="auto" w:fill="auto"/>
          </w:tcPr>
          <w:p w14:paraId="2274FF13" w14:textId="77777777" w:rsidR="00352D3C" w:rsidRPr="00F36495" w:rsidRDefault="00352D3C">
            <w:pPr>
              <w:pStyle w:val="TAL"/>
              <w:pPrChange w:id="5015" w:author="LGEc" w:date="2025-05-09T12:06:00Z">
                <w:pPr/>
              </w:pPrChange>
            </w:pPr>
            <w:r w:rsidRPr="00F36495">
              <w:t>inner</w:t>
            </w:r>
          </w:p>
        </w:tc>
        <w:tc>
          <w:tcPr>
            <w:tcW w:w="0" w:type="auto"/>
            <w:shd w:val="clear" w:color="auto" w:fill="FFFF00"/>
          </w:tcPr>
          <w:p w14:paraId="7D6A49F9" w14:textId="77777777" w:rsidR="00352D3C" w:rsidRPr="00EA1AB9" w:rsidRDefault="00352D3C">
            <w:pPr>
              <w:pStyle w:val="TAL"/>
              <w:pPrChange w:id="5016" w:author="LGEc" w:date="2025-05-09T12:06:00Z">
                <w:pPr/>
              </w:pPrChange>
            </w:pPr>
            <w:r w:rsidRPr="00EA1AB9">
              <w:t>118</w:t>
            </w:r>
          </w:p>
        </w:tc>
        <w:tc>
          <w:tcPr>
            <w:tcW w:w="0" w:type="auto"/>
          </w:tcPr>
          <w:p w14:paraId="71A4DFFF" w14:textId="77777777" w:rsidR="00352D3C" w:rsidRPr="00EA1AB9" w:rsidRDefault="00352D3C">
            <w:pPr>
              <w:pStyle w:val="TAL"/>
              <w:pPrChange w:id="5017" w:author="LGEc" w:date="2025-05-09T12:06:00Z">
                <w:pPr/>
              </w:pPrChange>
            </w:pPr>
            <w:r w:rsidRPr="00EA1AB9">
              <w:t>10</w:t>
            </w:r>
          </w:p>
        </w:tc>
        <w:tc>
          <w:tcPr>
            <w:tcW w:w="0" w:type="auto"/>
          </w:tcPr>
          <w:p w14:paraId="5D32344B" w14:textId="77777777" w:rsidR="00352D3C" w:rsidRPr="00EA1AB9" w:rsidRDefault="00352D3C">
            <w:pPr>
              <w:pStyle w:val="TAL"/>
              <w:pPrChange w:id="5018" w:author="LGEc" w:date="2025-05-09T12:06:00Z">
                <w:pPr/>
              </w:pPrChange>
            </w:pPr>
            <w:r w:rsidRPr="00EA1AB9">
              <w:t>50</w:t>
            </w:r>
          </w:p>
        </w:tc>
        <w:tc>
          <w:tcPr>
            <w:tcW w:w="592" w:type="dxa"/>
          </w:tcPr>
          <w:p w14:paraId="6A0D086C" w14:textId="77777777" w:rsidR="00352D3C" w:rsidRPr="00EA1AB9" w:rsidRDefault="00352D3C">
            <w:pPr>
              <w:pStyle w:val="TAL"/>
              <w:pPrChange w:id="5019" w:author="LGEc" w:date="2025-05-09T12:06:00Z">
                <w:pPr/>
              </w:pPrChange>
            </w:pPr>
            <w:r w:rsidRPr="00EA1AB9">
              <w:t>10</w:t>
            </w:r>
          </w:p>
        </w:tc>
        <w:tc>
          <w:tcPr>
            <w:tcW w:w="0" w:type="auto"/>
          </w:tcPr>
          <w:p w14:paraId="1108F5A6" w14:textId="77777777" w:rsidR="00352D3C" w:rsidRPr="00EA1AB9" w:rsidRDefault="00352D3C">
            <w:pPr>
              <w:pStyle w:val="TAL"/>
              <w:pPrChange w:id="5020" w:author="LGEc" w:date="2025-05-09T12:06:00Z">
                <w:pPr/>
              </w:pPrChange>
            </w:pPr>
            <w:r w:rsidRPr="00EA1AB9">
              <w:t>15</w:t>
            </w:r>
          </w:p>
        </w:tc>
        <w:tc>
          <w:tcPr>
            <w:tcW w:w="0" w:type="auto"/>
          </w:tcPr>
          <w:p w14:paraId="1FC48FB0" w14:textId="77777777" w:rsidR="00352D3C" w:rsidRPr="00EA1AB9" w:rsidRDefault="00352D3C">
            <w:pPr>
              <w:pStyle w:val="TAL"/>
              <w:pPrChange w:id="5021" w:author="LGEc" w:date="2025-05-09T12:06:00Z">
                <w:pPr/>
              </w:pPrChange>
            </w:pPr>
            <w:r w:rsidRPr="00EA1AB9">
              <w:t>30</w:t>
            </w:r>
          </w:p>
        </w:tc>
        <w:tc>
          <w:tcPr>
            <w:tcW w:w="630" w:type="dxa"/>
          </w:tcPr>
          <w:p w14:paraId="52C9171F" w14:textId="77777777" w:rsidR="00352D3C" w:rsidRPr="00EA1AB9" w:rsidRDefault="00352D3C">
            <w:pPr>
              <w:pStyle w:val="TAL"/>
              <w:pPrChange w:id="5022" w:author="LGEc" w:date="2025-05-09T12:06:00Z">
                <w:pPr/>
              </w:pPrChange>
            </w:pPr>
            <w:r w:rsidRPr="00EA1AB9">
              <w:t>30</w:t>
            </w:r>
          </w:p>
        </w:tc>
        <w:tc>
          <w:tcPr>
            <w:tcW w:w="542" w:type="dxa"/>
          </w:tcPr>
          <w:p w14:paraId="0788E558" w14:textId="77777777" w:rsidR="00352D3C" w:rsidRPr="00BE1B4E" w:rsidRDefault="00352D3C">
            <w:pPr>
              <w:pStyle w:val="TAL"/>
              <w:pPrChange w:id="5023" w:author="LGEc" w:date="2025-05-09T12:06:00Z">
                <w:pPr/>
              </w:pPrChange>
            </w:pPr>
            <w:r w:rsidRPr="00BE1B4E">
              <w:t>40</w:t>
            </w:r>
          </w:p>
        </w:tc>
        <w:tc>
          <w:tcPr>
            <w:tcW w:w="734" w:type="dxa"/>
          </w:tcPr>
          <w:p w14:paraId="29D315B8" w14:textId="77777777" w:rsidR="00352D3C" w:rsidRPr="00CA3770" w:rsidRDefault="00352D3C">
            <w:pPr>
              <w:pStyle w:val="TAL"/>
              <w:pPrChange w:id="5024" w:author="LGEc" w:date="2025-05-09T12:06:00Z">
                <w:pPr/>
              </w:pPrChange>
            </w:pPr>
            <w:r w:rsidRPr="00CA3770">
              <w:t>outer2</w:t>
            </w:r>
          </w:p>
        </w:tc>
      </w:tr>
      <w:tr w:rsidR="00352D3C" w:rsidRPr="00CA3770" w14:paraId="2FF6B39A" w14:textId="77777777" w:rsidTr="009D1F4B">
        <w:trPr>
          <w:trHeight w:val="285"/>
          <w:jc w:val="center"/>
        </w:trPr>
        <w:tc>
          <w:tcPr>
            <w:tcW w:w="0" w:type="auto"/>
            <w:shd w:val="clear" w:color="auto" w:fill="FFC000"/>
            <w:noWrap/>
            <w:hideMark/>
          </w:tcPr>
          <w:p w14:paraId="5062CC86" w14:textId="77777777" w:rsidR="00352D3C" w:rsidRPr="00EA1AB9" w:rsidRDefault="00352D3C">
            <w:pPr>
              <w:pStyle w:val="TAL"/>
              <w:rPr>
                <w:lang w:eastAsia="zh-CN"/>
              </w:rPr>
              <w:pPrChange w:id="5025" w:author="LGEc" w:date="2025-05-09T12:06:00Z">
                <w:pPr/>
              </w:pPrChange>
            </w:pPr>
            <w:r w:rsidRPr="00EA1AB9">
              <w:rPr>
                <w:rFonts w:hint="eastAsia"/>
                <w:lang w:eastAsia="zh-CN"/>
              </w:rPr>
              <w:t>37</w:t>
            </w:r>
          </w:p>
        </w:tc>
        <w:tc>
          <w:tcPr>
            <w:tcW w:w="0" w:type="auto"/>
            <w:noWrap/>
            <w:hideMark/>
          </w:tcPr>
          <w:p w14:paraId="794D0545" w14:textId="77777777" w:rsidR="00352D3C" w:rsidRPr="00EA1AB9" w:rsidRDefault="00352D3C">
            <w:pPr>
              <w:pStyle w:val="TAL"/>
              <w:rPr>
                <w:lang w:eastAsia="zh-CN"/>
              </w:rPr>
              <w:pPrChange w:id="5026" w:author="LGEc" w:date="2025-05-09T12:06:00Z">
                <w:pPr/>
              </w:pPrChange>
            </w:pPr>
            <w:r w:rsidRPr="00EA1AB9">
              <w:rPr>
                <w:rFonts w:hint="eastAsia"/>
                <w:lang w:eastAsia="zh-CN"/>
              </w:rPr>
              <w:t>10</w:t>
            </w:r>
          </w:p>
        </w:tc>
        <w:tc>
          <w:tcPr>
            <w:tcW w:w="0" w:type="auto"/>
            <w:noWrap/>
            <w:hideMark/>
          </w:tcPr>
          <w:p w14:paraId="1AD02B0B" w14:textId="77777777" w:rsidR="00352D3C" w:rsidRPr="00EA1AB9" w:rsidRDefault="00352D3C">
            <w:pPr>
              <w:pStyle w:val="TAL"/>
              <w:rPr>
                <w:lang w:eastAsia="zh-CN"/>
              </w:rPr>
              <w:pPrChange w:id="5027" w:author="LGEc" w:date="2025-05-09T12:06:00Z">
                <w:pPr/>
              </w:pPrChange>
            </w:pPr>
            <w:r w:rsidRPr="00EA1AB9">
              <w:rPr>
                <w:rFonts w:hint="eastAsia"/>
                <w:lang w:eastAsia="zh-CN"/>
              </w:rPr>
              <w:t>68</w:t>
            </w:r>
          </w:p>
        </w:tc>
        <w:tc>
          <w:tcPr>
            <w:tcW w:w="0" w:type="auto"/>
            <w:noWrap/>
            <w:hideMark/>
          </w:tcPr>
          <w:p w14:paraId="3F100BF4" w14:textId="77777777" w:rsidR="00352D3C" w:rsidRPr="00EA1AB9" w:rsidRDefault="00352D3C">
            <w:pPr>
              <w:pStyle w:val="TAL"/>
              <w:rPr>
                <w:lang w:eastAsia="zh-CN"/>
              </w:rPr>
              <w:pPrChange w:id="5028" w:author="LGEc" w:date="2025-05-09T12:06:00Z">
                <w:pPr/>
              </w:pPrChange>
            </w:pPr>
            <w:r w:rsidRPr="00EA1AB9">
              <w:rPr>
                <w:rFonts w:hint="eastAsia"/>
                <w:lang w:eastAsia="zh-CN"/>
              </w:rPr>
              <w:t>70</w:t>
            </w:r>
          </w:p>
        </w:tc>
        <w:tc>
          <w:tcPr>
            <w:tcW w:w="0" w:type="auto"/>
            <w:noWrap/>
            <w:hideMark/>
          </w:tcPr>
          <w:p w14:paraId="65A76A01" w14:textId="77777777" w:rsidR="00352D3C" w:rsidRPr="00EA1AB9" w:rsidRDefault="00352D3C">
            <w:pPr>
              <w:pStyle w:val="TAL"/>
              <w:rPr>
                <w:lang w:eastAsia="zh-CN"/>
              </w:rPr>
              <w:pPrChange w:id="5029" w:author="LGEc" w:date="2025-05-09T12:06:00Z">
                <w:pPr/>
              </w:pPrChange>
            </w:pPr>
            <w:r w:rsidRPr="00EA1AB9">
              <w:rPr>
                <w:rFonts w:hint="eastAsia"/>
                <w:lang w:eastAsia="zh-CN"/>
              </w:rPr>
              <w:t>0</w:t>
            </w:r>
          </w:p>
        </w:tc>
        <w:tc>
          <w:tcPr>
            <w:tcW w:w="0" w:type="auto"/>
            <w:noWrap/>
            <w:hideMark/>
          </w:tcPr>
          <w:p w14:paraId="629A8473" w14:textId="77777777" w:rsidR="00352D3C" w:rsidRPr="00EA1AB9" w:rsidRDefault="00352D3C">
            <w:pPr>
              <w:pStyle w:val="TAL"/>
              <w:rPr>
                <w:lang w:eastAsia="zh-CN"/>
              </w:rPr>
              <w:pPrChange w:id="5030" w:author="LGEc" w:date="2025-05-09T12:06:00Z">
                <w:pPr/>
              </w:pPrChange>
            </w:pPr>
            <w:r w:rsidRPr="00EA1AB9">
              <w:rPr>
                <w:rFonts w:hint="eastAsia"/>
                <w:lang w:eastAsia="zh-CN"/>
              </w:rPr>
              <w:t>30</w:t>
            </w:r>
          </w:p>
        </w:tc>
        <w:tc>
          <w:tcPr>
            <w:tcW w:w="0" w:type="auto"/>
            <w:noWrap/>
            <w:hideMark/>
          </w:tcPr>
          <w:p w14:paraId="5CD812AE" w14:textId="77777777" w:rsidR="00352D3C" w:rsidRPr="00EA1AB9" w:rsidRDefault="00352D3C">
            <w:pPr>
              <w:pStyle w:val="TAL"/>
              <w:rPr>
                <w:lang w:eastAsia="zh-CN"/>
              </w:rPr>
              <w:pPrChange w:id="5031" w:author="LGEc" w:date="2025-05-09T12:06:00Z">
                <w:pPr/>
              </w:pPrChange>
            </w:pPr>
            <w:r w:rsidRPr="00EA1AB9">
              <w:rPr>
                <w:rFonts w:hint="eastAsia"/>
                <w:lang w:eastAsia="zh-CN"/>
              </w:rPr>
              <w:t>30</w:t>
            </w:r>
          </w:p>
        </w:tc>
        <w:tc>
          <w:tcPr>
            <w:tcW w:w="0" w:type="auto"/>
            <w:noWrap/>
            <w:hideMark/>
          </w:tcPr>
          <w:p w14:paraId="6851946B" w14:textId="77777777" w:rsidR="00352D3C" w:rsidRPr="00EA1AB9" w:rsidRDefault="00352D3C">
            <w:pPr>
              <w:pStyle w:val="TAL"/>
              <w:rPr>
                <w:lang w:eastAsia="zh-CN"/>
              </w:rPr>
              <w:pPrChange w:id="5032" w:author="LGEc" w:date="2025-05-09T12:06:00Z">
                <w:pPr/>
              </w:pPrChange>
            </w:pPr>
            <w:r w:rsidRPr="00EA1AB9">
              <w:rPr>
                <w:rFonts w:hint="eastAsia"/>
                <w:lang w:eastAsia="zh-CN"/>
              </w:rPr>
              <w:t>40</w:t>
            </w:r>
          </w:p>
        </w:tc>
        <w:tc>
          <w:tcPr>
            <w:tcW w:w="0" w:type="auto"/>
            <w:shd w:val="clear" w:color="auto" w:fill="auto"/>
          </w:tcPr>
          <w:p w14:paraId="1CB7CCB4" w14:textId="77777777" w:rsidR="00352D3C" w:rsidRPr="00F36495" w:rsidRDefault="00352D3C">
            <w:pPr>
              <w:pStyle w:val="TAL"/>
              <w:pPrChange w:id="5033" w:author="LGEc" w:date="2025-05-09T12:06:00Z">
                <w:pPr/>
              </w:pPrChange>
            </w:pPr>
            <w:r w:rsidRPr="00F36495">
              <w:t>outer</w:t>
            </w:r>
          </w:p>
        </w:tc>
        <w:tc>
          <w:tcPr>
            <w:tcW w:w="0" w:type="auto"/>
            <w:shd w:val="clear" w:color="auto" w:fill="FFFF00"/>
          </w:tcPr>
          <w:p w14:paraId="5234C438" w14:textId="77777777" w:rsidR="00352D3C" w:rsidRPr="00EA1AB9" w:rsidRDefault="00352D3C">
            <w:pPr>
              <w:pStyle w:val="TAL"/>
              <w:pPrChange w:id="5034" w:author="LGEc" w:date="2025-05-09T12:06:00Z">
                <w:pPr/>
              </w:pPrChange>
            </w:pPr>
            <w:r w:rsidRPr="00EA1AB9">
              <w:t>119</w:t>
            </w:r>
          </w:p>
        </w:tc>
        <w:tc>
          <w:tcPr>
            <w:tcW w:w="0" w:type="auto"/>
          </w:tcPr>
          <w:p w14:paraId="4D588657" w14:textId="77777777" w:rsidR="00352D3C" w:rsidRPr="00EA1AB9" w:rsidRDefault="00352D3C">
            <w:pPr>
              <w:pStyle w:val="TAL"/>
              <w:pPrChange w:id="5035" w:author="LGEc" w:date="2025-05-09T12:06:00Z">
                <w:pPr/>
              </w:pPrChange>
            </w:pPr>
            <w:r w:rsidRPr="00EA1AB9">
              <w:t>10</w:t>
            </w:r>
          </w:p>
        </w:tc>
        <w:tc>
          <w:tcPr>
            <w:tcW w:w="0" w:type="auto"/>
          </w:tcPr>
          <w:p w14:paraId="582683F5" w14:textId="77777777" w:rsidR="00352D3C" w:rsidRPr="00EA1AB9" w:rsidRDefault="00352D3C">
            <w:pPr>
              <w:pStyle w:val="TAL"/>
              <w:pPrChange w:id="5036" w:author="LGEc" w:date="2025-05-09T12:06:00Z">
                <w:pPr/>
              </w:pPrChange>
            </w:pPr>
            <w:r w:rsidRPr="00EA1AB9">
              <w:t>51</w:t>
            </w:r>
          </w:p>
        </w:tc>
        <w:tc>
          <w:tcPr>
            <w:tcW w:w="592" w:type="dxa"/>
          </w:tcPr>
          <w:p w14:paraId="58A12B5D" w14:textId="77777777" w:rsidR="00352D3C" w:rsidRPr="00EA1AB9" w:rsidRDefault="00352D3C">
            <w:pPr>
              <w:pStyle w:val="TAL"/>
              <w:pPrChange w:id="5037" w:author="LGEc" w:date="2025-05-09T12:06:00Z">
                <w:pPr/>
              </w:pPrChange>
            </w:pPr>
            <w:r w:rsidRPr="00EA1AB9">
              <w:t>10</w:t>
            </w:r>
          </w:p>
        </w:tc>
        <w:tc>
          <w:tcPr>
            <w:tcW w:w="0" w:type="auto"/>
          </w:tcPr>
          <w:p w14:paraId="3A097510" w14:textId="77777777" w:rsidR="00352D3C" w:rsidRPr="00EA1AB9" w:rsidRDefault="00352D3C">
            <w:pPr>
              <w:pStyle w:val="TAL"/>
              <w:pPrChange w:id="5038" w:author="LGEc" w:date="2025-05-09T12:06:00Z">
                <w:pPr/>
              </w:pPrChange>
            </w:pPr>
            <w:r w:rsidRPr="00EA1AB9">
              <w:t>15</w:t>
            </w:r>
          </w:p>
        </w:tc>
        <w:tc>
          <w:tcPr>
            <w:tcW w:w="0" w:type="auto"/>
          </w:tcPr>
          <w:p w14:paraId="17DCBE55" w14:textId="77777777" w:rsidR="00352D3C" w:rsidRPr="00EA1AB9" w:rsidRDefault="00352D3C">
            <w:pPr>
              <w:pStyle w:val="TAL"/>
              <w:pPrChange w:id="5039" w:author="LGEc" w:date="2025-05-09T12:06:00Z">
                <w:pPr/>
              </w:pPrChange>
            </w:pPr>
            <w:r w:rsidRPr="00EA1AB9">
              <w:t>30</w:t>
            </w:r>
          </w:p>
        </w:tc>
        <w:tc>
          <w:tcPr>
            <w:tcW w:w="630" w:type="dxa"/>
          </w:tcPr>
          <w:p w14:paraId="0A7E7C5A" w14:textId="77777777" w:rsidR="00352D3C" w:rsidRPr="00EA1AB9" w:rsidRDefault="00352D3C">
            <w:pPr>
              <w:pStyle w:val="TAL"/>
              <w:pPrChange w:id="5040" w:author="LGEc" w:date="2025-05-09T12:06:00Z">
                <w:pPr/>
              </w:pPrChange>
            </w:pPr>
            <w:r w:rsidRPr="00EA1AB9">
              <w:t>30</w:t>
            </w:r>
          </w:p>
        </w:tc>
        <w:tc>
          <w:tcPr>
            <w:tcW w:w="542" w:type="dxa"/>
          </w:tcPr>
          <w:p w14:paraId="31754863" w14:textId="77777777" w:rsidR="00352D3C" w:rsidRPr="00BE1B4E" w:rsidRDefault="00352D3C">
            <w:pPr>
              <w:pStyle w:val="TAL"/>
              <w:pPrChange w:id="5041" w:author="LGEc" w:date="2025-05-09T12:06:00Z">
                <w:pPr/>
              </w:pPrChange>
            </w:pPr>
            <w:r w:rsidRPr="00BE1B4E">
              <w:t>40</w:t>
            </w:r>
          </w:p>
        </w:tc>
        <w:tc>
          <w:tcPr>
            <w:tcW w:w="734" w:type="dxa"/>
          </w:tcPr>
          <w:p w14:paraId="7B66C093" w14:textId="77777777" w:rsidR="00352D3C" w:rsidRPr="00CA3770" w:rsidRDefault="00352D3C">
            <w:pPr>
              <w:pStyle w:val="TAL"/>
              <w:pPrChange w:id="5042" w:author="LGEc" w:date="2025-05-09T12:06:00Z">
                <w:pPr/>
              </w:pPrChange>
            </w:pPr>
            <w:r w:rsidRPr="00CA3770">
              <w:t>outer1</w:t>
            </w:r>
          </w:p>
        </w:tc>
      </w:tr>
      <w:tr w:rsidR="00352D3C" w:rsidRPr="00CA3770" w14:paraId="77D226BD" w14:textId="77777777" w:rsidTr="009D1F4B">
        <w:trPr>
          <w:trHeight w:val="285"/>
          <w:jc w:val="center"/>
        </w:trPr>
        <w:tc>
          <w:tcPr>
            <w:tcW w:w="0" w:type="auto"/>
            <w:shd w:val="clear" w:color="auto" w:fill="FFC000"/>
            <w:noWrap/>
            <w:hideMark/>
          </w:tcPr>
          <w:p w14:paraId="2654D983" w14:textId="77777777" w:rsidR="00352D3C" w:rsidRPr="00EA1AB9" w:rsidRDefault="00352D3C">
            <w:pPr>
              <w:pStyle w:val="TAL"/>
              <w:rPr>
                <w:lang w:eastAsia="zh-CN"/>
              </w:rPr>
              <w:pPrChange w:id="5043" w:author="LGEc" w:date="2025-05-09T12:06:00Z">
                <w:pPr/>
              </w:pPrChange>
            </w:pPr>
            <w:r w:rsidRPr="00EA1AB9">
              <w:rPr>
                <w:rFonts w:hint="eastAsia"/>
                <w:lang w:eastAsia="zh-CN"/>
              </w:rPr>
              <w:t>38</w:t>
            </w:r>
          </w:p>
        </w:tc>
        <w:tc>
          <w:tcPr>
            <w:tcW w:w="0" w:type="auto"/>
            <w:noWrap/>
            <w:hideMark/>
          </w:tcPr>
          <w:p w14:paraId="202943C5" w14:textId="77777777" w:rsidR="00352D3C" w:rsidRPr="00EA1AB9" w:rsidRDefault="00352D3C">
            <w:pPr>
              <w:pStyle w:val="TAL"/>
              <w:rPr>
                <w:lang w:eastAsia="zh-CN"/>
              </w:rPr>
              <w:pPrChange w:id="5044" w:author="LGEc" w:date="2025-05-09T12:06:00Z">
                <w:pPr/>
              </w:pPrChange>
            </w:pPr>
            <w:r w:rsidRPr="00EA1AB9">
              <w:rPr>
                <w:rFonts w:hint="eastAsia"/>
                <w:lang w:eastAsia="zh-CN"/>
              </w:rPr>
              <w:t>10</w:t>
            </w:r>
          </w:p>
        </w:tc>
        <w:tc>
          <w:tcPr>
            <w:tcW w:w="0" w:type="auto"/>
            <w:noWrap/>
            <w:hideMark/>
          </w:tcPr>
          <w:p w14:paraId="6A19937D" w14:textId="77777777" w:rsidR="00352D3C" w:rsidRPr="00EA1AB9" w:rsidRDefault="00352D3C">
            <w:pPr>
              <w:pStyle w:val="TAL"/>
              <w:rPr>
                <w:lang w:eastAsia="zh-CN"/>
              </w:rPr>
              <w:pPrChange w:id="5045" w:author="LGEc" w:date="2025-05-09T12:06:00Z">
                <w:pPr/>
              </w:pPrChange>
            </w:pPr>
            <w:r w:rsidRPr="00EA1AB9">
              <w:rPr>
                <w:rFonts w:hint="eastAsia"/>
                <w:lang w:eastAsia="zh-CN"/>
              </w:rPr>
              <w:t>68</w:t>
            </w:r>
          </w:p>
        </w:tc>
        <w:tc>
          <w:tcPr>
            <w:tcW w:w="0" w:type="auto"/>
            <w:noWrap/>
            <w:hideMark/>
          </w:tcPr>
          <w:p w14:paraId="723C01B7" w14:textId="77777777" w:rsidR="00352D3C" w:rsidRPr="00EA1AB9" w:rsidRDefault="00352D3C">
            <w:pPr>
              <w:pStyle w:val="TAL"/>
              <w:rPr>
                <w:lang w:eastAsia="zh-CN"/>
              </w:rPr>
              <w:pPrChange w:id="5046" w:author="LGEc" w:date="2025-05-09T12:06:00Z">
                <w:pPr/>
              </w:pPrChange>
            </w:pPr>
            <w:r w:rsidRPr="00EA1AB9">
              <w:rPr>
                <w:rFonts w:hint="eastAsia"/>
                <w:lang w:eastAsia="zh-CN"/>
              </w:rPr>
              <w:t>105</w:t>
            </w:r>
          </w:p>
        </w:tc>
        <w:tc>
          <w:tcPr>
            <w:tcW w:w="0" w:type="auto"/>
            <w:noWrap/>
            <w:hideMark/>
          </w:tcPr>
          <w:p w14:paraId="031ACB7C" w14:textId="77777777" w:rsidR="00352D3C" w:rsidRPr="00EA1AB9" w:rsidRDefault="00352D3C">
            <w:pPr>
              <w:pStyle w:val="TAL"/>
              <w:rPr>
                <w:lang w:eastAsia="zh-CN"/>
              </w:rPr>
              <w:pPrChange w:id="5047" w:author="LGEc" w:date="2025-05-09T12:06:00Z">
                <w:pPr/>
              </w:pPrChange>
            </w:pPr>
            <w:r w:rsidRPr="00EA1AB9">
              <w:rPr>
                <w:rFonts w:hint="eastAsia"/>
                <w:lang w:eastAsia="zh-CN"/>
              </w:rPr>
              <w:t>0</w:t>
            </w:r>
          </w:p>
        </w:tc>
        <w:tc>
          <w:tcPr>
            <w:tcW w:w="0" w:type="auto"/>
            <w:noWrap/>
            <w:hideMark/>
          </w:tcPr>
          <w:p w14:paraId="35FD0D38" w14:textId="77777777" w:rsidR="00352D3C" w:rsidRPr="00EA1AB9" w:rsidRDefault="00352D3C">
            <w:pPr>
              <w:pStyle w:val="TAL"/>
              <w:rPr>
                <w:lang w:eastAsia="zh-CN"/>
              </w:rPr>
              <w:pPrChange w:id="5048" w:author="LGEc" w:date="2025-05-09T12:06:00Z">
                <w:pPr/>
              </w:pPrChange>
            </w:pPr>
            <w:r w:rsidRPr="00EA1AB9">
              <w:rPr>
                <w:rFonts w:hint="eastAsia"/>
                <w:lang w:eastAsia="zh-CN"/>
              </w:rPr>
              <w:t>30</w:t>
            </w:r>
          </w:p>
        </w:tc>
        <w:tc>
          <w:tcPr>
            <w:tcW w:w="0" w:type="auto"/>
            <w:noWrap/>
            <w:hideMark/>
          </w:tcPr>
          <w:p w14:paraId="47F0E786" w14:textId="77777777" w:rsidR="00352D3C" w:rsidRPr="00EA1AB9" w:rsidRDefault="00352D3C">
            <w:pPr>
              <w:pStyle w:val="TAL"/>
              <w:rPr>
                <w:lang w:eastAsia="zh-CN"/>
              </w:rPr>
              <w:pPrChange w:id="5049" w:author="LGEc" w:date="2025-05-09T12:06:00Z">
                <w:pPr/>
              </w:pPrChange>
            </w:pPr>
            <w:r w:rsidRPr="00EA1AB9">
              <w:rPr>
                <w:rFonts w:hint="eastAsia"/>
                <w:lang w:eastAsia="zh-CN"/>
              </w:rPr>
              <w:t>30</w:t>
            </w:r>
          </w:p>
        </w:tc>
        <w:tc>
          <w:tcPr>
            <w:tcW w:w="0" w:type="auto"/>
            <w:noWrap/>
            <w:hideMark/>
          </w:tcPr>
          <w:p w14:paraId="7FEEE9C6" w14:textId="77777777" w:rsidR="00352D3C" w:rsidRPr="00EA1AB9" w:rsidRDefault="00352D3C">
            <w:pPr>
              <w:pStyle w:val="TAL"/>
              <w:rPr>
                <w:lang w:eastAsia="zh-CN"/>
              </w:rPr>
              <w:pPrChange w:id="5050" w:author="LGEc" w:date="2025-05-09T12:06:00Z">
                <w:pPr/>
              </w:pPrChange>
            </w:pPr>
            <w:r w:rsidRPr="00EA1AB9">
              <w:rPr>
                <w:rFonts w:hint="eastAsia"/>
                <w:lang w:eastAsia="zh-CN"/>
              </w:rPr>
              <w:t>40</w:t>
            </w:r>
          </w:p>
        </w:tc>
        <w:tc>
          <w:tcPr>
            <w:tcW w:w="0" w:type="auto"/>
            <w:shd w:val="clear" w:color="auto" w:fill="auto"/>
          </w:tcPr>
          <w:p w14:paraId="0B8B58EE" w14:textId="77777777" w:rsidR="00352D3C" w:rsidRPr="00F36495" w:rsidRDefault="00352D3C">
            <w:pPr>
              <w:pStyle w:val="TAL"/>
              <w:pPrChange w:id="5051" w:author="LGEc" w:date="2025-05-09T12:06:00Z">
                <w:pPr/>
              </w:pPrChange>
            </w:pPr>
            <w:r w:rsidRPr="00F36495">
              <w:t>outer</w:t>
            </w:r>
          </w:p>
        </w:tc>
        <w:tc>
          <w:tcPr>
            <w:tcW w:w="0" w:type="auto"/>
            <w:shd w:val="clear" w:color="auto" w:fill="FFFF00"/>
          </w:tcPr>
          <w:p w14:paraId="7BDF49A5" w14:textId="77777777" w:rsidR="00352D3C" w:rsidRPr="00EA1AB9" w:rsidRDefault="00352D3C">
            <w:pPr>
              <w:pStyle w:val="TAL"/>
              <w:pPrChange w:id="5052" w:author="LGEc" w:date="2025-05-09T12:06:00Z">
                <w:pPr/>
              </w:pPrChange>
            </w:pPr>
            <w:r w:rsidRPr="00EA1AB9">
              <w:t>120</w:t>
            </w:r>
          </w:p>
        </w:tc>
        <w:tc>
          <w:tcPr>
            <w:tcW w:w="0" w:type="auto"/>
          </w:tcPr>
          <w:p w14:paraId="40193F12" w14:textId="77777777" w:rsidR="00352D3C" w:rsidRPr="00EA1AB9" w:rsidRDefault="00352D3C">
            <w:pPr>
              <w:pStyle w:val="TAL"/>
              <w:pPrChange w:id="5053" w:author="LGEc" w:date="2025-05-09T12:06:00Z">
                <w:pPr/>
              </w:pPrChange>
            </w:pPr>
            <w:r w:rsidRPr="00EA1AB9">
              <w:t>10</w:t>
            </w:r>
          </w:p>
        </w:tc>
        <w:tc>
          <w:tcPr>
            <w:tcW w:w="0" w:type="auto"/>
          </w:tcPr>
          <w:p w14:paraId="23956065" w14:textId="77777777" w:rsidR="00352D3C" w:rsidRPr="00EA1AB9" w:rsidRDefault="00352D3C">
            <w:pPr>
              <w:pStyle w:val="TAL"/>
              <w:pPrChange w:id="5054" w:author="LGEc" w:date="2025-05-09T12:06:00Z">
                <w:pPr/>
              </w:pPrChange>
            </w:pPr>
            <w:r w:rsidRPr="00EA1AB9">
              <w:t>68</w:t>
            </w:r>
          </w:p>
        </w:tc>
        <w:tc>
          <w:tcPr>
            <w:tcW w:w="592" w:type="dxa"/>
          </w:tcPr>
          <w:p w14:paraId="349FC7C7" w14:textId="77777777" w:rsidR="00352D3C" w:rsidRPr="00EA1AB9" w:rsidRDefault="00352D3C">
            <w:pPr>
              <w:pStyle w:val="TAL"/>
              <w:pPrChange w:id="5055" w:author="LGEc" w:date="2025-05-09T12:06:00Z">
                <w:pPr/>
              </w:pPrChange>
            </w:pPr>
            <w:r w:rsidRPr="00EA1AB9">
              <w:t>10</w:t>
            </w:r>
          </w:p>
        </w:tc>
        <w:tc>
          <w:tcPr>
            <w:tcW w:w="0" w:type="auto"/>
          </w:tcPr>
          <w:p w14:paraId="70BFE2E6" w14:textId="77777777" w:rsidR="00352D3C" w:rsidRPr="00EA1AB9" w:rsidRDefault="00352D3C">
            <w:pPr>
              <w:pStyle w:val="TAL"/>
              <w:pPrChange w:id="5056" w:author="LGEc" w:date="2025-05-09T12:06:00Z">
                <w:pPr/>
              </w:pPrChange>
            </w:pPr>
            <w:r w:rsidRPr="00EA1AB9">
              <w:t>1</w:t>
            </w:r>
          </w:p>
        </w:tc>
        <w:tc>
          <w:tcPr>
            <w:tcW w:w="0" w:type="auto"/>
          </w:tcPr>
          <w:p w14:paraId="0C7087F2" w14:textId="77777777" w:rsidR="00352D3C" w:rsidRPr="00EA1AB9" w:rsidRDefault="00352D3C">
            <w:pPr>
              <w:pStyle w:val="TAL"/>
              <w:pPrChange w:id="5057" w:author="LGEc" w:date="2025-05-09T12:06:00Z">
                <w:pPr/>
              </w:pPrChange>
            </w:pPr>
            <w:r w:rsidRPr="00EA1AB9">
              <w:t>30</w:t>
            </w:r>
          </w:p>
        </w:tc>
        <w:tc>
          <w:tcPr>
            <w:tcW w:w="630" w:type="dxa"/>
          </w:tcPr>
          <w:p w14:paraId="541C0217" w14:textId="77777777" w:rsidR="00352D3C" w:rsidRPr="00EA1AB9" w:rsidRDefault="00352D3C">
            <w:pPr>
              <w:pStyle w:val="TAL"/>
              <w:pPrChange w:id="5058" w:author="LGEc" w:date="2025-05-09T12:06:00Z">
                <w:pPr/>
              </w:pPrChange>
            </w:pPr>
            <w:r w:rsidRPr="00EA1AB9">
              <w:t>30</w:t>
            </w:r>
          </w:p>
        </w:tc>
        <w:tc>
          <w:tcPr>
            <w:tcW w:w="542" w:type="dxa"/>
          </w:tcPr>
          <w:p w14:paraId="51890884" w14:textId="77777777" w:rsidR="00352D3C" w:rsidRPr="00BE1B4E" w:rsidRDefault="00352D3C">
            <w:pPr>
              <w:pStyle w:val="TAL"/>
              <w:pPrChange w:id="5059" w:author="LGEc" w:date="2025-05-09T12:06:00Z">
                <w:pPr/>
              </w:pPrChange>
            </w:pPr>
            <w:r w:rsidRPr="00BE1B4E">
              <w:t>40</w:t>
            </w:r>
          </w:p>
        </w:tc>
        <w:tc>
          <w:tcPr>
            <w:tcW w:w="734" w:type="dxa"/>
          </w:tcPr>
          <w:p w14:paraId="111899D4" w14:textId="77777777" w:rsidR="00352D3C" w:rsidRPr="00CA3770" w:rsidRDefault="00352D3C">
            <w:pPr>
              <w:pStyle w:val="TAL"/>
              <w:pPrChange w:id="5060" w:author="LGEc" w:date="2025-05-09T12:06:00Z">
                <w:pPr/>
              </w:pPrChange>
            </w:pPr>
            <w:r w:rsidRPr="00CA3770">
              <w:t>outer1</w:t>
            </w:r>
          </w:p>
        </w:tc>
      </w:tr>
      <w:tr w:rsidR="00352D3C" w:rsidRPr="00CA3770" w14:paraId="6E76A166" w14:textId="77777777" w:rsidTr="009D1F4B">
        <w:trPr>
          <w:trHeight w:val="285"/>
          <w:jc w:val="center"/>
        </w:trPr>
        <w:tc>
          <w:tcPr>
            <w:tcW w:w="0" w:type="auto"/>
            <w:shd w:val="clear" w:color="auto" w:fill="FFC000"/>
            <w:noWrap/>
            <w:hideMark/>
          </w:tcPr>
          <w:p w14:paraId="542520DD" w14:textId="77777777" w:rsidR="00352D3C" w:rsidRPr="00EA1AB9" w:rsidRDefault="00352D3C">
            <w:pPr>
              <w:pStyle w:val="TAL"/>
              <w:rPr>
                <w:lang w:eastAsia="zh-CN"/>
              </w:rPr>
              <w:pPrChange w:id="5061" w:author="LGEc" w:date="2025-05-09T12:06:00Z">
                <w:pPr/>
              </w:pPrChange>
            </w:pPr>
            <w:r w:rsidRPr="00EA1AB9">
              <w:rPr>
                <w:rFonts w:hint="eastAsia"/>
                <w:lang w:eastAsia="zh-CN"/>
              </w:rPr>
              <w:t>39</w:t>
            </w:r>
          </w:p>
        </w:tc>
        <w:tc>
          <w:tcPr>
            <w:tcW w:w="0" w:type="auto"/>
            <w:noWrap/>
            <w:hideMark/>
          </w:tcPr>
          <w:p w14:paraId="2F6A9009" w14:textId="77777777" w:rsidR="00352D3C" w:rsidRPr="00EA1AB9" w:rsidRDefault="00352D3C">
            <w:pPr>
              <w:pStyle w:val="TAL"/>
              <w:rPr>
                <w:lang w:eastAsia="zh-CN"/>
              </w:rPr>
              <w:pPrChange w:id="5062" w:author="LGEc" w:date="2025-05-09T12:06:00Z">
                <w:pPr/>
              </w:pPrChange>
            </w:pPr>
            <w:r w:rsidRPr="00EA1AB9">
              <w:rPr>
                <w:rFonts w:hint="eastAsia"/>
                <w:lang w:eastAsia="zh-CN"/>
              </w:rPr>
              <w:t>25</w:t>
            </w:r>
          </w:p>
        </w:tc>
        <w:tc>
          <w:tcPr>
            <w:tcW w:w="0" w:type="auto"/>
            <w:noWrap/>
            <w:hideMark/>
          </w:tcPr>
          <w:p w14:paraId="26246344" w14:textId="77777777" w:rsidR="00352D3C" w:rsidRPr="00EA1AB9" w:rsidRDefault="00352D3C">
            <w:pPr>
              <w:pStyle w:val="TAL"/>
              <w:rPr>
                <w:lang w:eastAsia="zh-CN"/>
              </w:rPr>
              <w:pPrChange w:id="5063" w:author="LGEc" w:date="2025-05-09T12:06:00Z">
                <w:pPr/>
              </w:pPrChange>
            </w:pPr>
            <w:r w:rsidRPr="00EA1AB9">
              <w:rPr>
                <w:rFonts w:hint="eastAsia"/>
                <w:lang w:eastAsia="zh-CN"/>
              </w:rPr>
              <w:t>53</w:t>
            </w:r>
          </w:p>
        </w:tc>
        <w:tc>
          <w:tcPr>
            <w:tcW w:w="0" w:type="auto"/>
            <w:noWrap/>
            <w:hideMark/>
          </w:tcPr>
          <w:p w14:paraId="5D00F1CE" w14:textId="77777777" w:rsidR="00352D3C" w:rsidRPr="00EA1AB9" w:rsidRDefault="00352D3C">
            <w:pPr>
              <w:pStyle w:val="TAL"/>
              <w:rPr>
                <w:lang w:eastAsia="zh-CN"/>
              </w:rPr>
              <w:pPrChange w:id="5064" w:author="LGEc" w:date="2025-05-09T12:06:00Z">
                <w:pPr/>
              </w:pPrChange>
            </w:pPr>
            <w:r w:rsidRPr="00EA1AB9">
              <w:rPr>
                <w:rFonts w:hint="eastAsia"/>
                <w:lang w:eastAsia="zh-CN"/>
              </w:rPr>
              <w:t>70</w:t>
            </w:r>
          </w:p>
        </w:tc>
        <w:tc>
          <w:tcPr>
            <w:tcW w:w="0" w:type="auto"/>
            <w:noWrap/>
            <w:hideMark/>
          </w:tcPr>
          <w:p w14:paraId="08495E55" w14:textId="77777777" w:rsidR="00352D3C" w:rsidRPr="00EA1AB9" w:rsidRDefault="00352D3C">
            <w:pPr>
              <w:pStyle w:val="TAL"/>
              <w:rPr>
                <w:lang w:eastAsia="zh-CN"/>
              </w:rPr>
              <w:pPrChange w:id="5065" w:author="LGEc" w:date="2025-05-09T12:06:00Z">
                <w:pPr/>
              </w:pPrChange>
            </w:pPr>
            <w:r w:rsidRPr="00EA1AB9">
              <w:rPr>
                <w:rFonts w:hint="eastAsia"/>
                <w:lang w:eastAsia="zh-CN"/>
              </w:rPr>
              <w:t>0</w:t>
            </w:r>
          </w:p>
        </w:tc>
        <w:tc>
          <w:tcPr>
            <w:tcW w:w="0" w:type="auto"/>
            <w:noWrap/>
            <w:hideMark/>
          </w:tcPr>
          <w:p w14:paraId="01B484FA" w14:textId="77777777" w:rsidR="00352D3C" w:rsidRPr="00EA1AB9" w:rsidRDefault="00352D3C">
            <w:pPr>
              <w:pStyle w:val="TAL"/>
              <w:rPr>
                <w:lang w:eastAsia="zh-CN"/>
              </w:rPr>
              <w:pPrChange w:id="5066" w:author="LGEc" w:date="2025-05-09T12:06:00Z">
                <w:pPr/>
              </w:pPrChange>
            </w:pPr>
            <w:r w:rsidRPr="00EA1AB9">
              <w:rPr>
                <w:rFonts w:hint="eastAsia"/>
                <w:lang w:eastAsia="zh-CN"/>
              </w:rPr>
              <w:t>30</w:t>
            </w:r>
          </w:p>
        </w:tc>
        <w:tc>
          <w:tcPr>
            <w:tcW w:w="0" w:type="auto"/>
            <w:noWrap/>
            <w:hideMark/>
          </w:tcPr>
          <w:p w14:paraId="055E10BD" w14:textId="77777777" w:rsidR="00352D3C" w:rsidRPr="00EA1AB9" w:rsidRDefault="00352D3C">
            <w:pPr>
              <w:pStyle w:val="TAL"/>
              <w:rPr>
                <w:lang w:eastAsia="zh-CN"/>
              </w:rPr>
              <w:pPrChange w:id="5067" w:author="LGEc" w:date="2025-05-09T12:06:00Z">
                <w:pPr/>
              </w:pPrChange>
            </w:pPr>
            <w:r w:rsidRPr="00EA1AB9">
              <w:rPr>
                <w:rFonts w:hint="eastAsia"/>
                <w:lang w:eastAsia="zh-CN"/>
              </w:rPr>
              <w:t>30</w:t>
            </w:r>
          </w:p>
        </w:tc>
        <w:tc>
          <w:tcPr>
            <w:tcW w:w="0" w:type="auto"/>
            <w:noWrap/>
            <w:hideMark/>
          </w:tcPr>
          <w:p w14:paraId="04B4D2B2" w14:textId="77777777" w:rsidR="00352D3C" w:rsidRPr="00EA1AB9" w:rsidRDefault="00352D3C">
            <w:pPr>
              <w:pStyle w:val="TAL"/>
              <w:rPr>
                <w:lang w:eastAsia="zh-CN"/>
              </w:rPr>
              <w:pPrChange w:id="5068" w:author="LGEc" w:date="2025-05-09T12:06:00Z">
                <w:pPr/>
              </w:pPrChange>
            </w:pPr>
            <w:r w:rsidRPr="00EA1AB9">
              <w:rPr>
                <w:rFonts w:hint="eastAsia"/>
                <w:lang w:eastAsia="zh-CN"/>
              </w:rPr>
              <w:t>40</w:t>
            </w:r>
          </w:p>
        </w:tc>
        <w:tc>
          <w:tcPr>
            <w:tcW w:w="0" w:type="auto"/>
            <w:shd w:val="clear" w:color="auto" w:fill="auto"/>
          </w:tcPr>
          <w:p w14:paraId="2803AB55" w14:textId="77777777" w:rsidR="00352D3C" w:rsidRPr="00F36495" w:rsidRDefault="00352D3C">
            <w:pPr>
              <w:pStyle w:val="TAL"/>
              <w:pPrChange w:id="5069" w:author="LGEc" w:date="2025-05-09T12:06:00Z">
                <w:pPr/>
              </w:pPrChange>
            </w:pPr>
            <w:r w:rsidRPr="00F36495">
              <w:t>outer</w:t>
            </w:r>
          </w:p>
        </w:tc>
        <w:tc>
          <w:tcPr>
            <w:tcW w:w="0" w:type="auto"/>
            <w:shd w:val="clear" w:color="auto" w:fill="FFFF00"/>
          </w:tcPr>
          <w:p w14:paraId="2FD09AB3" w14:textId="77777777" w:rsidR="00352D3C" w:rsidRPr="00EA1AB9" w:rsidRDefault="00352D3C">
            <w:pPr>
              <w:pStyle w:val="TAL"/>
              <w:pPrChange w:id="5070" w:author="LGEc" w:date="2025-05-09T12:06:00Z">
                <w:pPr/>
              </w:pPrChange>
            </w:pPr>
            <w:r w:rsidRPr="00EA1AB9">
              <w:t>121</w:t>
            </w:r>
          </w:p>
        </w:tc>
        <w:tc>
          <w:tcPr>
            <w:tcW w:w="0" w:type="auto"/>
          </w:tcPr>
          <w:p w14:paraId="70CB8829" w14:textId="77777777" w:rsidR="00352D3C" w:rsidRPr="00EA1AB9" w:rsidRDefault="00352D3C">
            <w:pPr>
              <w:pStyle w:val="TAL"/>
              <w:pPrChange w:id="5071" w:author="LGEc" w:date="2025-05-09T12:06:00Z">
                <w:pPr/>
              </w:pPrChange>
            </w:pPr>
            <w:r w:rsidRPr="00EA1AB9">
              <w:t>25</w:t>
            </w:r>
          </w:p>
        </w:tc>
        <w:tc>
          <w:tcPr>
            <w:tcW w:w="0" w:type="auto"/>
          </w:tcPr>
          <w:p w14:paraId="4B338381" w14:textId="77777777" w:rsidR="00352D3C" w:rsidRPr="00EA1AB9" w:rsidRDefault="00352D3C">
            <w:pPr>
              <w:pStyle w:val="TAL"/>
              <w:pPrChange w:id="5072" w:author="LGEc" w:date="2025-05-09T12:06:00Z">
                <w:pPr/>
              </w:pPrChange>
            </w:pPr>
            <w:r w:rsidRPr="00EA1AB9">
              <w:t>0</w:t>
            </w:r>
          </w:p>
        </w:tc>
        <w:tc>
          <w:tcPr>
            <w:tcW w:w="592" w:type="dxa"/>
          </w:tcPr>
          <w:p w14:paraId="1248DA63" w14:textId="77777777" w:rsidR="00352D3C" w:rsidRPr="00EA1AB9" w:rsidRDefault="00352D3C">
            <w:pPr>
              <w:pStyle w:val="TAL"/>
              <w:pPrChange w:id="5073" w:author="LGEc" w:date="2025-05-09T12:06:00Z">
                <w:pPr/>
              </w:pPrChange>
            </w:pPr>
            <w:r w:rsidRPr="00EA1AB9">
              <w:t>25</w:t>
            </w:r>
          </w:p>
        </w:tc>
        <w:tc>
          <w:tcPr>
            <w:tcW w:w="0" w:type="auto"/>
          </w:tcPr>
          <w:p w14:paraId="0FEEB85F" w14:textId="77777777" w:rsidR="00352D3C" w:rsidRPr="00EA1AB9" w:rsidRDefault="00352D3C">
            <w:pPr>
              <w:pStyle w:val="TAL"/>
              <w:pPrChange w:id="5074" w:author="LGEc" w:date="2025-05-09T12:06:00Z">
                <w:pPr/>
              </w:pPrChange>
            </w:pPr>
            <w:r w:rsidRPr="00EA1AB9">
              <w:t>81</w:t>
            </w:r>
          </w:p>
        </w:tc>
        <w:tc>
          <w:tcPr>
            <w:tcW w:w="0" w:type="auto"/>
          </w:tcPr>
          <w:p w14:paraId="5423D506" w14:textId="77777777" w:rsidR="00352D3C" w:rsidRPr="00EA1AB9" w:rsidRDefault="00352D3C">
            <w:pPr>
              <w:pStyle w:val="TAL"/>
              <w:pPrChange w:id="5075" w:author="LGEc" w:date="2025-05-09T12:06:00Z">
                <w:pPr/>
              </w:pPrChange>
            </w:pPr>
            <w:r w:rsidRPr="00EA1AB9">
              <w:t>30</w:t>
            </w:r>
          </w:p>
        </w:tc>
        <w:tc>
          <w:tcPr>
            <w:tcW w:w="630" w:type="dxa"/>
          </w:tcPr>
          <w:p w14:paraId="7DB03013" w14:textId="77777777" w:rsidR="00352D3C" w:rsidRPr="00EA1AB9" w:rsidRDefault="00352D3C">
            <w:pPr>
              <w:pStyle w:val="TAL"/>
              <w:pPrChange w:id="5076" w:author="LGEc" w:date="2025-05-09T12:06:00Z">
                <w:pPr/>
              </w:pPrChange>
            </w:pPr>
            <w:r w:rsidRPr="00EA1AB9">
              <w:t>30</w:t>
            </w:r>
          </w:p>
        </w:tc>
        <w:tc>
          <w:tcPr>
            <w:tcW w:w="542" w:type="dxa"/>
          </w:tcPr>
          <w:p w14:paraId="6B31547E" w14:textId="77777777" w:rsidR="00352D3C" w:rsidRPr="00BE1B4E" w:rsidRDefault="00352D3C">
            <w:pPr>
              <w:pStyle w:val="TAL"/>
              <w:pPrChange w:id="5077" w:author="LGEc" w:date="2025-05-09T12:06:00Z">
                <w:pPr/>
              </w:pPrChange>
            </w:pPr>
            <w:r w:rsidRPr="00BE1B4E">
              <w:t>40</w:t>
            </w:r>
          </w:p>
        </w:tc>
        <w:tc>
          <w:tcPr>
            <w:tcW w:w="734" w:type="dxa"/>
          </w:tcPr>
          <w:p w14:paraId="5E834EE5" w14:textId="77777777" w:rsidR="00352D3C" w:rsidRPr="00CA3770" w:rsidRDefault="00352D3C">
            <w:pPr>
              <w:pStyle w:val="TAL"/>
              <w:pPrChange w:id="5078" w:author="LGEc" w:date="2025-05-09T12:06:00Z">
                <w:pPr/>
              </w:pPrChange>
            </w:pPr>
            <w:r w:rsidRPr="00CA3770">
              <w:t>inner</w:t>
            </w:r>
          </w:p>
        </w:tc>
      </w:tr>
      <w:tr w:rsidR="00352D3C" w:rsidRPr="00CA3770" w14:paraId="1B5CA0FD" w14:textId="77777777" w:rsidTr="009D1F4B">
        <w:trPr>
          <w:trHeight w:val="285"/>
          <w:jc w:val="center"/>
        </w:trPr>
        <w:tc>
          <w:tcPr>
            <w:tcW w:w="0" w:type="auto"/>
            <w:shd w:val="clear" w:color="auto" w:fill="FFC000"/>
            <w:noWrap/>
            <w:hideMark/>
          </w:tcPr>
          <w:p w14:paraId="581AA9B5" w14:textId="77777777" w:rsidR="00352D3C" w:rsidRPr="00EA1AB9" w:rsidRDefault="00352D3C">
            <w:pPr>
              <w:pStyle w:val="TAL"/>
              <w:rPr>
                <w:lang w:eastAsia="zh-CN"/>
              </w:rPr>
              <w:pPrChange w:id="5079" w:author="LGEc" w:date="2025-05-09T12:06:00Z">
                <w:pPr/>
              </w:pPrChange>
            </w:pPr>
            <w:r w:rsidRPr="00EA1AB9">
              <w:rPr>
                <w:rFonts w:hint="eastAsia"/>
                <w:lang w:eastAsia="zh-CN"/>
              </w:rPr>
              <w:t>40</w:t>
            </w:r>
          </w:p>
        </w:tc>
        <w:tc>
          <w:tcPr>
            <w:tcW w:w="0" w:type="auto"/>
            <w:noWrap/>
            <w:hideMark/>
          </w:tcPr>
          <w:p w14:paraId="11ED7513" w14:textId="77777777" w:rsidR="00352D3C" w:rsidRPr="00EA1AB9" w:rsidRDefault="00352D3C">
            <w:pPr>
              <w:pStyle w:val="TAL"/>
              <w:rPr>
                <w:lang w:eastAsia="zh-CN"/>
              </w:rPr>
              <w:pPrChange w:id="5080" w:author="LGEc" w:date="2025-05-09T12:06:00Z">
                <w:pPr/>
              </w:pPrChange>
            </w:pPr>
            <w:r w:rsidRPr="00EA1AB9">
              <w:rPr>
                <w:rFonts w:hint="eastAsia"/>
                <w:lang w:eastAsia="zh-CN"/>
              </w:rPr>
              <w:t>36</w:t>
            </w:r>
          </w:p>
        </w:tc>
        <w:tc>
          <w:tcPr>
            <w:tcW w:w="0" w:type="auto"/>
            <w:noWrap/>
            <w:hideMark/>
          </w:tcPr>
          <w:p w14:paraId="5DB11817" w14:textId="77777777" w:rsidR="00352D3C" w:rsidRPr="00EA1AB9" w:rsidRDefault="00352D3C">
            <w:pPr>
              <w:pStyle w:val="TAL"/>
              <w:rPr>
                <w:lang w:eastAsia="zh-CN"/>
              </w:rPr>
              <w:pPrChange w:id="5081" w:author="LGEc" w:date="2025-05-09T12:06:00Z">
                <w:pPr/>
              </w:pPrChange>
            </w:pPr>
            <w:r w:rsidRPr="00EA1AB9">
              <w:rPr>
                <w:rFonts w:hint="eastAsia"/>
                <w:lang w:eastAsia="zh-CN"/>
              </w:rPr>
              <w:t>42</w:t>
            </w:r>
          </w:p>
        </w:tc>
        <w:tc>
          <w:tcPr>
            <w:tcW w:w="0" w:type="auto"/>
            <w:noWrap/>
            <w:hideMark/>
          </w:tcPr>
          <w:p w14:paraId="6DF6216A" w14:textId="77777777" w:rsidR="00352D3C" w:rsidRPr="00EA1AB9" w:rsidRDefault="00352D3C">
            <w:pPr>
              <w:pStyle w:val="TAL"/>
              <w:rPr>
                <w:lang w:eastAsia="zh-CN"/>
              </w:rPr>
              <w:pPrChange w:id="5082" w:author="LGEc" w:date="2025-05-09T12:06:00Z">
                <w:pPr/>
              </w:pPrChange>
            </w:pPr>
            <w:r w:rsidRPr="00EA1AB9">
              <w:rPr>
                <w:rFonts w:hint="eastAsia"/>
                <w:lang w:eastAsia="zh-CN"/>
              </w:rPr>
              <w:t>90</w:t>
            </w:r>
          </w:p>
        </w:tc>
        <w:tc>
          <w:tcPr>
            <w:tcW w:w="0" w:type="auto"/>
            <w:noWrap/>
            <w:hideMark/>
          </w:tcPr>
          <w:p w14:paraId="166CD167" w14:textId="77777777" w:rsidR="00352D3C" w:rsidRPr="00EA1AB9" w:rsidRDefault="00352D3C">
            <w:pPr>
              <w:pStyle w:val="TAL"/>
              <w:rPr>
                <w:lang w:eastAsia="zh-CN"/>
              </w:rPr>
              <w:pPrChange w:id="5083" w:author="LGEc" w:date="2025-05-09T12:06:00Z">
                <w:pPr/>
              </w:pPrChange>
            </w:pPr>
            <w:r w:rsidRPr="00EA1AB9">
              <w:rPr>
                <w:rFonts w:hint="eastAsia"/>
                <w:lang w:eastAsia="zh-CN"/>
              </w:rPr>
              <w:t>0</w:t>
            </w:r>
          </w:p>
        </w:tc>
        <w:tc>
          <w:tcPr>
            <w:tcW w:w="0" w:type="auto"/>
            <w:noWrap/>
            <w:hideMark/>
          </w:tcPr>
          <w:p w14:paraId="67AA137D" w14:textId="77777777" w:rsidR="00352D3C" w:rsidRPr="00EA1AB9" w:rsidRDefault="00352D3C">
            <w:pPr>
              <w:pStyle w:val="TAL"/>
              <w:rPr>
                <w:lang w:eastAsia="zh-CN"/>
              </w:rPr>
              <w:pPrChange w:id="5084" w:author="LGEc" w:date="2025-05-09T12:06:00Z">
                <w:pPr/>
              </w:pPrChange>
            </w:pPr>
            <w:r w:rsidRPr="00EA1AB9">
              <w:rPr>
                <w:rFonts w:hint="eastAsia"/>
                <w:lang w:eastAsia="zh-CN"/>
              </w:rPr>
              <w:t>30</w:t>
            </w:r>
          </w:p>
        </w:tc>
        <w:tc>
          <w:tcPr>
            <w:tcW w:w="0" w:type="auto"/>
            <w:noWrap/>
            <w:hideMark/>
          </w:tcPr>
          <w:p w14:paraId="02BA8FA9" w14:textId="77777777" w:rsidR="00352D3C" w:rsidRPr="00EA1AB9" w:rsidRDefault="00352D3C">
            <w:pPr>
              <w:pStyle w:val="TAL"/>
              <w:rPr>
                <w:lang w:eastAsia="zh-CN"/>
              </w:rPr>
              <w:pPrChange w:id="5085" w:author="LGEc" w:date="2025-05-09T12:06:00Z">
                <w:pPr/>
              </w:pPrChange>
            </w:pPr>
            <w:r w:rsidRPr="00EA1AB9">
              <w:rPr>
                <w:rFonts w:hint="eastAsia"/>
                <w:lang w:eastAsia="zh-CN"/>
              </w:rPr>
              <w:t>30</w:t>
            </w:r>
          </w:p>
        </w:tc>
        <w:tc>
          <w:tcPr>
            <w:tcW w:w="0" w:type="auto"/>
            <w:noWrap/>
            <w:hideMark/>
          </w:tcPr>
          <w:p w14:paraId="4A25F36D" w14:textId="77777777" w:rsidR="00352D3C" w:rsidRPr="00EA1AB9" w:rsidRDefault="00352D3C">
            <w:pPr>
              <w:pStyle w:val="TAL"/>
              <w:rPr>
                <w:lang w:eastAsia="zh-CN"/>
              </w:rPr>
              <w:pPrChange w:id="5086" w:author="LGEc" w:date="2025-05-09T12:06:00Z">
                <w:pPr/>
              </w:pPrChange>
            </w:pPr>
            <w:r w:rsidRPr="00EA1AB9">
              <w:rPr>
                <w:rFonts w:hint="eastAsia"/>
                <w:lang w:eastAsia="zh-CN"/>
              </w:rPr>
              <w:t>40</w:t>
            </w:r>
          </w:p>
        </w:tc>
        <w:tc>
          <w:tcPr>
            <w:tcW w:w="0" w:type="auto"/>
            <w:shd w:val="clear" w:color="auto" w:fill="auto"/>
          </w:tcPr>
          <w:p w14:paraId="2CF87CCF" w14:textId="77777777" w:rsidR="00352D3C" w:rsidRPr="00F36495" w:rsidRDefault="00352D3C">
            <w:pPr>
              <w:pStyle w:val="TAL"/>
              <w:pPrChange w:id="5087" w:author="LGEc" w:date="2025-05-09T12:06:00Z">
                <w:pPr/>
              </w:pPrChange>
            </w:pPr>
            <w:r w:rsidRPr="00F36495">
              <w:t>outer</w:t>
            </w:r>
          </w:p>
        </w:tc>
        <w:tc>
          <w:tcPr>
            <w:tcW w:w="0" w:type="auto"/>
            <w:shd w:val="clear" w:color="auto" w:fill="FFFF00"/>
          </w:tcPr>
          <w:p w14:paraId="53D8E45E" w14:textId="77777777" w:rsidR="00352D3C" w:rsidRPr="00EA1AB9" w:rsidRDefault="00352D3C">
            <w:pPr>
              <w:pStyle w:val="TAL"/>
              <w:pPrChange w:id="5088" w:author="LGEc" w:date="2025-05-09T12:06:00Z">
                <w:pPr/>
              </w:pPrChange>
            </w:pPr>
            <w:r w:rsidRPr="00EA1AB9">
              <w:t>122</w:t>
            </w:r>
          </w:p>
        </w:tc>
        <w:tc>
          <w:tcPr>
            <w:tcW w:w="0" w:type="auto"/>
          </w:tcPr>
          <w:p w14:paraId="42BDDBD1" w14:textId="77777777" w:rsidR="00352D3C" w:rsidRPr="00EA1AB9" w:rsidRDefault="00352D3C">
            <w:pPr>
              <w:pStyle w:val="TAL"/>
              <w:pPrChange w:id="5089" w:author="LGEc" w:date="2025-05-09T12:06:00Z">
                <w:pPr/>
              </w:pPrChange>
            </w:pPr>
            <w:r w:rsidRPr="00EA1AB9">
              <w:t>25</w:t>
            </w:r>
          </w:p>
        </w:tc>
        <w:tc>
          <w:tcPr>
            <w:tcW w:w="0" w:type="auto"/>
          </w:tcPr>
          <w:p w14:paraId="08A6A976" w14:textId="77777777" w:rsidR="00352D3C" w:rsidRPr="00EA1AB9" w:rsidRDefault="00352D3C">
            <w:pPr>
              <w:pStyle w:val="TAL"/>
              <w:pPrChange w:id="5090" w:author="LGEc" w:date="2025-05-09T12:06:00Z">
                <w:pPr/>
              </w:pPrChange>
            </w:pPr>
            <w:r w:rsidRPr="00EA1AB9">
              <w:t>28</w:t>
            </w:r>
          </w:p>
        </w:tc>
        <w:tc>
          <w:tcPr>
            <w:tcW w:w="592" w:type="dxa"/>
          </w:tcPr>
          <w:p w14:paraId="7CBFC0BF" w14:textId="77777777" w:rsidR="00352D3C" w:rsidRPr="00EA1AB9" w:rsidRDefault="00352D3C">
            <w:pPr>
              <w:pStyle w:val="TAL"/>
              <w:pPrChange w:id="5091" w:author="LGEc" w:date="2025-05-09T12:06:00Z">
                <w:pPr/>
              </w:pPrChange>
            </w:pPr>
            <w:r w:rsidRPr="00EA1AB9">
              <w:t>25</w:t>
            </w:r>
          </w:p>
        </w:tc>
        <w:tc>
          <w:tcPr>
            <w:tcW w:w="0" w:type="auto"/>
          </w:tcPr>
          <w:p w14:paraId="63525805" w14:textId="77777777" w:rsidR="00352D3C" w:rsidRPr="00EA1AB9" w:rsidRDefault="00352D3C">
            <w:pPr>
              <w:pStyle w:val="TAL"/>
              <w:pPrChange w:id="5092" w:author="LGEc" w:date="2025-05-09T12:06:00Z">
                <w:pPr/>
              </w:pPrChange>
            </w:pPr>
            <w:r w:rsidRPr="00EA1AB9">
              <w:t>37</w:t>
            </w:r>
          </w:p>
        </w:tc>
        <w:tc>
          <w:tcPr>
            <w:tcW w:w="0" w:type="auto"/>
          </w:tcPr>
          <w:p w14:paraId="6907A2BD" w14:textId="77777777" w:rsidR="00352D3C" w:rsidRPr="00EA1AB9" w:rsidRDefault="00352D3C">
            <w:pPr>
              <w:pStyle w:val="TAL"/>
              <w:pPrChange w:id="5093" w:author="LGEc" w:date="2025-05-09T12:06:00Z">
                <w:pPr/>
              </w:pPrChange>
            </w:pPr>
            <w:r w:rsidRPr="00EA1AB9">
              <w:t>30</w:t>
            </w:r>
          </w:p>
        </w:tc>
        <w:tc>
          <w:tcPr>
            <w:tcW w:w="630" w:type="dxa"/>
          </w:tcPr>
          <w:p w14:paraId="64FB0E37" w14:textId="77777777" w:rsidR="00352D3C" w:rsidRPr="00EA1AB9" w:rsidRDefault="00352D3C">
            <w:pPr>
              <w:pStyle w:val="TAL"/>
              <w:pPrChange w:id="5094" w:author="LGEc" w:date="2025-05-09T12:06:00Z">
                <w:pPr/>
              </w:pPrChange>
            </w:pPr>
            <w:r w:rsidRPr="00EA1AB9">
              <w:t>30</w:t>
            </w:r>
          </w:p>
        </w:tc>
        <w:tc>
          <w:tcPr>
            <w:tcW w:w="542" w:type="dxa"/>
          </w:tcPr>
          <w:p w14:paraId="0E5D40DB" w14:textId="77777777" w:rsidR="00352D3C" w:rsidRPr="00BE1B4E" w:rsidRDefault="00352D3C">
            <w:pPr>
              <w:pStyle w:val="TAL"/>
              <w:pPrChange w:id="5095" w:author="LGEc" w:date="2025-05-09T12:06:00Z">
                <w:pPr/>
              </w:pPrChange>
            </w:pPr>
            <w:r w:rsidRPr="00BE1B4E">
              <w:t>40</w:t>
            </w:r>
          </w:p>
        </w:tc>
        <w:tc>
          <w:tcPr>
            <w:tcW w:w="734" w:type="dxa"/>
          </w:tcPr>
          <w:p w14:paraId="2A8DC21D" w14:textId="77777777" w:rsidR="00352D3C" w:rsidRPr="00CA3770" w:rsidRDefault="00352D3C">
            <w:pPr>
              <w:pStyle w:val="TAL"/>
              <w:pPrChange w:id="5096" w:author="LGEc" w:date="2025-05-09T12:06:00Z">
                <w:pPr/>
              </w:pPrChange>
            </w:pPr>
            <w:r w:rsidRPr="00CA3770">
              <w:t>outer2</w:t>
            </w:r>
          </w:p>
        </w:tc>
      </w:tr>
      <w:tr w:rsidR="00352D3C" w:rsidRPr="00CA3770" w14:paraId="7D95EAA0" w14:textId="77777777" w:rsidTr="009D1F4B">
        <w:trPr>
          <w:trHeight w:val="285"/>
          <w:jc w:val="center"/>
        </w:trPr>
        <w:tc>
          <w:tcPr>
            <w:tcW w:w="0" w:type="auto"/>
            <w:shd w:val="clear" w:color="auto" w:fill="FFC000"/>
            <w:noWrap/>
            <w:hideMark/>
          </w:tcPr>
          <w:p w14:paraId="4B98C434" w14:textId="77777777" w:rsidR="00352D3C" w:rsidRPr="00EA1AB9" w:rsidRDefault="00352D3C">
            <w:pPr>
              <w:pStyle w:val="TAL"/>
              <w:rPr>
                <w:lang w:eastAsia="zh-CN"/>
              </w:rPr>
              <w:pPrChange w:id="5097" w:author="LGEc" w:date="2025-05-09T12:06:00Z">
                <w:pPr/>
              </w:pPrChange>
            </w:pPr>
            <w:r w:rsidRPr="00EA1AB9">
              <w:rPr>
                <w:rFonts w:hint="eastAsia"/>
                <w:lang w:eastAsia="zh-CN"/>
              </w:rPr>
              <w:t>41</w:t>
            </w:r>
          </w:p>
        </w:tc>
        <w:tc>
          <w:tcPr>
            <w:tcW w:w="0" w:type="auto"/>
            <w:noWrap/>
            <w:hideMark/>
          </w:tcPr>
          <w:p w14:paraId="3EABE4DE" w14:textId="77777777" w:rsidR="00352D3C" w:rsidRPr="00EA1AB9" w:rsidRDefault="00352D3C">
            <w:pPr>
              <w:pStyle w:val="TAL"/>
              <w:rPr>
                <w:lang w:eastAsia="zh-CN"/>
              </w:rPr>
              <w:pPrChange w:id="5098" w:author="LGEc" w:date="2025-05-09T12:06:00Z">
                <w:pPr/>
              </w:pPrChange>
            </w:pPr>
            <w:r w:rsidRPr="00EA1AB9">
              <w:rPr>
                <w:rFonts w:hint="eastAsia"/>
                <w:lang w:eastAsia="zh-CN"/>
              </w:rPr>
              <w:t>40</w:t>
            </w:r>
          </w:p>
        </w:tc>
        <w:tc>
          <w:tcPr>
            <w:tcW w:w="0" w:type="auto"/>
            <w:noWrap/>
            <w:hideMark/>
          </w:tcPr>
          <w:p w14:paraId="6377FAA7" w14:textId="77777777" w:rsidR="00352D3C" w:rsidRPr="00EA1AB9" w:rsidRDefault="00352D3C">
            <w:pPr>
              <w:pStyle w:val="TAL"/>
              <w:rPr>
                <w:lang w:eastAsia="zh-CN"/>
              </w:rPr>
              <w:pPrChange w:id="5099" w:author="LGEc" w:date="2025-05-09T12:06:00Z">
                <w:pPr/>
              </w:pPrChange>
            </w:pPr>
            <w:r w:rsidRPr="00EA1AB9">
              <w:rPr>
                <w:rFonts w:hint="eastAsia"/>
                <w:lang w:eastAsia="zh-CN"/>
              </w:rPr>
              <w:t>38</w:t>
            </w:r>
          </w:p>
        </w:tc>
        <w:tc>
          <w:tcPr>
            <w:tcW w:w="0" w:type="auto"/>
            <w:noWrap/>
            <w:hideMark/>
          </w:tcPr>
          <w:p w14:paraId="0CD7C8FD" w14:textId="77777777" w:rsidR="00352D3C" w:rsidRPr="00EA1AB9" w:rsidRDefault="00352D3C">
            <w:pPr>
              <w:pStyle w:val="TAL"/>
              <w:rPr>
                <w:lang w:eastAsia="zh-CN"/>
              </w:rPr>
              <w:pPrChange w:id="5100" w:author="LGEc" w:date="2025-05-09T12:06:00Z">
                <w:pPr/>
              </w:pPrChange>
            </w:pPr>
            <w:r w:rsidRPr="00EA1AB9">
              <w:rPr>
                <w:rFonts w:hint="eastAsia"/>
                <w:lang w:eastAsia="zh-CN"/>
              </w:rPr>
              <w:t>90</w:t>
            </w:r>
          </w:p>
        </w:tc>
        <w:tc>
          <w:tcPr>
            <w:tcW w:w="0" w:type="auto"/>
            <w:noWrap/>
            <w:hideMark/>
          </w:tcPr>
          <w:p w14:paraId="4D46501A" w14:textId="77777777" w:rsidR="00352D3C" w:rsidRPr="00EA1AB9" w:rsidRDefault="00352D3C">
            <w:pPr>
              <w:pStyle w:val="TAL"/>
              <w:rPr>
                <w:lang w:eastAsia="zh-CN"/>
              </w:rPr>
              <w:pPrChange w:id="5101" w:author="LGEc" w:date="2025-05-09T12:06:00Z">
                <w:pPr/>
              </w:pPrChange>
            </w:pPr>
            <w:r w:rsidRPr="00EA1AB9">
              <w:rPr>
                <w:rFonts w:hint="eastAsia"/>
                <w:lang w:eastAsia="zh-CN"/>
              </w:rPr>
              <w:t>0</w:t>
            </w:r>
          </w:p>
        </w:tc>
        <w:tc>
          <w:tcPr>
            <w:tcW w:w="0" w:type="auto"/>
            <w:noWrap/>
            <w:hideMark/>
          </w:tcPr>
          <w:p w14:paraId="1D7BC625" w14:textId="77777777" w:rsidR="00352D3C" w:rsidRPr="00EA1AB9" w:rsidRDefault="00352D3C">
            <w:pPr>
              <w:pStyle w:val="TAL"/>
              <w:rPr>
                <w:lang w:eastAsia="zh-CN"/>
              </w:rPr>
              <w:pPrChange w:id="5102" w:author="LGEc" w:date="2025-05-09T12:06:00Z">
                <w:pPr/>
              </w:pPrChange>
            </w:pPr>
            <w:r w:rsidRPr="00EA1AB9">
              <w:rPr>
                <w:rFonts w:hint="eastAsia"/>
                <w:lang w:eastAsia="zh-CN"/>
              </w:rPr>
              <w:t>30</w:t>
            </w:r>
          </w:p>
        </w:tc>
        <w:tc>
          <w:tcPr>
            <w:tcW w:w="0" w:type="auto"/>
            <w:noWrap/>
            <w:hideMark/>
          </w:tcPr>
          <w:p w14:paraId="306D44F8" w14:textId="77777777" w:rsidR="00352D3C" w:rsidRPr="00EA1AB9" w:rsidRDefault="00352D3C">
            <w:pPr>
              <w:pStyle w:val="TAL"/>
              <w:rPr>
                <w:lang w:eastAsia="zh-CN"/>
              </w:rPr>
              <w:pPrChange w:id="5103" w:author="LGEc" w:date="2025-05-09T12:06:00Z">
                <w:pPr/>
              </w:pPrChange>
            </w:pPr>
            <w:r w:rsidRPr="00EA1AB9">
              <w:rPr>
                <w:rFonts w:hint="eastAsia"/>
                <w:lang w:eastAsia="zh-CN"/>
              </w:rPr>
              <w:t>30</w:t>
            </w:r>
          </w:p>
        </w:tc>
        <w:tc>
          <w:tcPr>
            <w:tcW w:w="0" w:type="auto"/>
            <w:noWrap/>
            <w:hideMark/>
          </w:tcPr>
          <w:p w14:paraId="6AFBBB87" w14:textId="77777777" w:rsidR="00352D3C" w:rsidRPr="00EA1AB9" w:rsidRDefault="00352D3C">
            <w:pPr>
              <w:pStyle w:val="TAL"/>
              <w:rPr>
                <w:lang w:eastAsia="zh-CN"/>
              </w:rPr>
              <w:pPrChange w:id="5104" w:author="LGEc" w:date="2025-05-09T12:06:00Z">
                <w:pPr/>
              </w:pPrChange>
            </w:pPr>
            <w:r w:rsidRPr="00EA1AB9">
              <w:rPr>
                <w:rFonts w:hint="eastAsia"/>
                <w:lang w:eastAsia="zh-CN"/>
              </w:rPr>
              <w:t>40</w:t>
            </w:r>
          </w:p>
        </w:tc>
        <w:tc>
          <w:tcPr>
            <w:tcW w:w="0" w:type="auto"/>
            <w:shd w:val="clear" w:color="auto" w:fill="auto"/>
          </w:tcPr>
          <w:p w14:paraId="5656174A" w14:textId="77777777" w:rsidR="00352D3C" w:rsidRPr="00F36495" w:rsidRDefault="00352D3C">
            <w:pPr>
              <w:pStyle w:val="TAL"/>
              <w:pPrChange w:id="5105" w:author="LGEc" w:date="2025-05-09T12:06:00Z">
                <w:pPr/>
              </w:pPrChange>
            </w:pPr>
            <w:r w:rsidRPr="00F36495">
              <w:t>outer</w:t>
            </w:r>
          </w:p>
        </w:tc>
        <w:tc>
          <w:tcPr>
            <w:tcW w:w="0" w:type="auto"/>
            <w:shd w:val="clear" w:color="auto" w:fill="FFFF00"/>
          </w:tcPr>
          <w:p w14:paraId="3FC8456E" w14:textId="77777777" w:rsidR="00352D3C" w:rsidRPr="00EA1AB9" w:rsidRDefault="00352D3C">
            <w:pPr>
              <w:pStyle w:val="TAL"/>
              <w:pPrChange w:id="5106" w:author="LGEc" w:date="2025-05-09T12:06:00Z">
                <w:pPr/>
              </w:pPrChange>
            </w:pPr>
            <w:r w:rsidRPr="00EA1AB9">
              <w:t>123</w:t>
            </w:r>
          </w:p>
        </w:tc>
        <w:tc>
          <w:tcPr>
            <w:tcW w:w="0" w:type="auto"/>
          </w:tcPr>
          <w:p w14:paraId="011C54BF" w14:textId="77777777" w:rsidR="00352D3C" w:rsidRPr="00EA1AB9" w:rsidRDefault="00352D3C">
            <w:pPr>
              <w:pStyle w:val="TAL"/>
              <w:pPrChange w:id="5107" w:author="LGEc" w:date="2025-05-09T12:06:00Z">
                <w:pPr/>
              </w:pPrChange>
            </w:pPr>
            <w:r w:rsidRPr="00EA1AB9">
              <w:t>25</w:t>
            </w:r>
          </w:p>
        </w:tc>
        <w:tc>
          <w:tcPr>
            <w:tcW w:w="0" w:type="auto"/>
          </w:tcPr>
          <w:p w14:paraId="36EBD750" w14:textId="77777777" w:rsidR="00352D3C" w:rsidRPr="00EA1AB9" w:rsidRDefault="00352D3C">
            <w:pPr>
              <w:pStyle w:val="TAL"/>
              <w:pPrChange w:id="5108" w:author="LGEc" w:date="2025-05-09T12:06:00Z">
                <w:pPr/>
              </w:pPrChange>
            </w:pPr>
            <w:r w:rsidRPr="00EA1AB9">
              <w:t>28</w:t>
            </w:r>
          </w:p>
        </w:tc>
        <w:tc>
          <w:tcPr>
            <w:tcW w:w="592" w:type="dxa"/>
          </w:tcPr>
          <w:p w14:paraId="10AFED2F" w14:textId="77777777" w:rsidR="00352D3C" w:rsidRPr="00EA1AB9" w:rsidRDefault="00352D3C">
            <w:pPr>
              <w:pStyle w:val="TAL"/>
              <w:pPrChange w:id="5109" w:author="LGEc" w:date="2025-05-09T12:06:00Z">
                <w:pPr/>
              </w:pPrChange>
            </w:pPr>
            <w:r w:rsidRPr="00EA1AB9">
              <w:t>25</w:t>
            </w:r>
          </w:p>
        </w:tc>
        <w:tc>
          <w:tcPr>
            <w:tcW w:w="0" w:type="auto"/>
          </w:tcPr>
          <w:p w14:paraId="482AF034" w14:textId="77777777" w:rsidR="00352D3C" w:rsidRPr="00EA1AB9" w:rsidRDefault="00352D3C">
            <w:pPr>
              <w:pStyle w:val="TAL"/>
              <w:pPrChange w:id="5110" w:author="LGEc" w:date="2025-05-09T12:06:00Z">
                <w:pPr/>
              </w:pPrChange>
            </w:pPr>
            <w:r w:rsidRPr="00EA1AB9">
              <w:t>36</w:t>
            </w:r>
          </w:p>
        </w:tc>
        <w:tc>
          <w:tcPr>
            <w:tcW w:w="0" w:type="auto"/>
          </w:tcPr>
          <w:p w14:paraId="324DC359" w14:textId="77777777" w:rsidR="00352D3C" w:rsidRPr="00EA1AB9" w:rsidRDefault="00352D3C">
            <w:pPr>
              <w:pStyle w:val="TAL"/>
              <w:pPrChange w:id="5111" w:author="LGEc" w:date="2025-05-09T12:06:00Z">
                <w:pPr/>
              </w:pPrChange>
            </w:pPr>
            <w:r w:rsidRPr="00EA1AB9">
              <w:t>30</w:t>
            </w:r>
          </w:p>
        </w:tc>
        <w:tc>
          <w:tcPr>
            <w:tcW w:w="630" w:type="dxa"/>
          </w:tcPr>
          <w:p w14:paraId="6C4BF99B" w14:textId="77777777" w:rsidR="00352D3C" w:rsidRPr="00EA1AB9" w:rsidRDefault="00352D3C">
            <w:pPr>
              <w:pStyle w:val="TAL"/>
              <w:pPrChange w:id="5112" w:author="LGEc" w:date="2025-05-09T12:06:00Z">
                <w:pPr/>
              </w:pPrChange>
            </w:pPr>
            <w:r w:rsidRPr="00EA1AB9">
              <w:t>30</w:t>
            </w:r>
          </w:p>
        </w:tc>
        <w:tc>
          <w:tcPr>
            <w:tcW w:w="542" w:type="dxa"/>
          </w:tcPr>
          <w:p w14:paraId="39B3AC11" w14:textId="77777777" w:rsidR="00352D3C" w:rsidRPr="00BE1B4E" w:rsidRDefault="00352D3C">
            <w:pPr>
              <w:pStyle w:val="TAL"/>
              <w:pPrChange w:id="5113" w:author="LGEc" w:date="2025-05-09T12:06:00Z">
                <w:pPr/>
              </w:pPrChange>
            </w:pPr>
            <w:r w:rsidRPr="00BE1B4E">
              <w:t>40</w:t>
            </w:r>
          </w:p>
        </w:tc>
        <w:tc>
          <w:tcPr>
            <w:tcW w:w="734" w:type="dxa"/>
          </w:tcPr>
          <w:p w14:paraId="3CDCCC49" w14:textId="77777777" w:rsidR="00352D3C" w:rsidRPr="00CA3770" w:rsidRDefault="00352D3C">
            <w:pPr>
              <w:pStyle w:val="TAL"/>
              <w:pPrChange w:id="5114" w:author="LGEc" w:date="2025-05-09T12:06:00Z">
                <w:pPr/>
              </w:pPrChange>
            </w:pPr>
            <w:r w:rsidRPr="00CA3770">
              <w:t>outer2</w:t>
            </w:r>
          </w:p>
        </w:tc>
      </w:tr>
      <w:tr w:rsidR="00352D3C" w:rsidRPr="00CA3770" w14:paraId="5425CDAF" w14:textId="77777777" w:rsidTr="009D1F4B">
        <w:trPr>
          <w:trHeight w:val="285"/>
          <w:jc w:val="center"/>
        </w:trPr>
        <w:tc>
          <w:tcPr>
            <w:tcW w:w="0" w:type="auto"/>
            <w:shd w:val="clear" w:color="auto" w:fill="FFC000"/>
            <w:noWrap/>
            <w:hideMark/>
          </w:tcPr>
          <w:p w14:paraId="7B5701B8" w14:textId="77777777" w:rsidR="00352D3C" w:rsidRPr="00EA1AB9" w:rsidRDefault="00352D3C">
            <w:pPr>
              <w:pStyle w:val="TAL"/>
              <w:rPr>
                <w:lang w:eastAsia="zh-CN"/>
              </w:rPr>
              <w:pPrChange w:id="5115" w:author="LGEc" w:date="2025-05-09T12:07:00Z">
                <w:pPr/>
              </w:pPrChange>
            </w:pPr>
            <w:r w:rsidRPr="00EA1AB9">
              <w:rPr>
                <w:rFonts w:hint="eastAsia"/>
                <w:lang w:eastAsia="zh-CN"/>
              </w:rPr>
              <w:t>42</w:t>
            </w:r>
          </w:p>
        </w:tc>
        <w:tc>
          <w:tcPr>
            <w:tcW w:w="0" w:type="auto"/>
            <w:noWrap/>
            <w:hideMark/>
          </w:tcPr>
          <w:p w14:paraId="53E9EAF3" w14:textId="77777777" w:rsidR="00352D3C" w:rsidRPr="00EA1AB9" w:rsidRDefault="00352D3C">
            <w:pPr>
              <w:pStyle w:val="TAL"/>
              <w:rPr>
                <w:lang w:eastAsia="zh-CN"/>
              </w:rPr>
              <w:pPrChange w:id="5116" w:author="LGEc" w:date="2025-05-09T12:07:00Z">
                <w:pPr/>
              </w:pPrChange>
            </w:pPr>
            <w:r w:rsidRPr="00EA1AB9">
              <w:rPr>
                <w:rFonts w:hint="eastAsia"/>
                <w:lang w:eastAsia="zh-CN"/>
              </w:rPr>
              <w:t>75</w:t>
            </w:r>
          </w:p>
        </w:tc>
        <w:tc>
          <w:tcPr>
            <w:tcW w:w="0" w:type="auto"/>
            <w:noWrap/>
            <w:hideMark/>
          </w:tcPr>
          <w:p w14:paraId="4FE756E6" w14:textId="77777777" w:rsidR="00352D3C" w:rsidRPr="00EA1AB9" w:rsidRDefault="00352D3C">
            <w:pPr>
              <w:pStyle w:val="TAL"/>
              <w:rPr>
                <w:lang w:eastAsia="zh-CN"/>
              </w:rPr>
              <w:pPrChange w:id="5117" w:author="LGEc" w:date="2025-05-09T12:07:00Z">
                <w:pPr/>
              </w:pPrChange>
            </w:pPr>
            <w:r w:rsidRPr="00EA1AB9">
              <w:rPr>
                <w:rFonts w:hint="eastAsia"/>
                <w:lang w:eastAsia="zh-CN"/>
              </w:rPr>
              <w:t>3</w:t>
            </w:r>
          </w:p>
        </w:tc>
        <w:tc>
          <w:tcPr>
            <w:tcW w:w="0" w:type="auto"/>
            <w:noWrap/>
            <w:hideMark/>
          </w:tcPr>
          <w:p w14:paraId="78FDA199" w14:textId="77777777" w:rsidR="00352D3C" w:rsidRPr="00EA1AB9" w:rsidRDefault="00352D3C">
            <w:pPr>
              <w:pStyle w:val="TAL"/>
              <w:rPr>
                <w:lang w:eastAsia="zh-CN"/>
              </w:rPr>
              <w:pPrChange w:id="5118" w:author="LGEc" w:date="2025-05-09T12:07:00Z">
                <w:pPr/>
              </w:pPrChange>
            </w:pPr>
            <w:r w:rsidRPr="00EA1AB9">
              <w:rPr>
                <w:rFonts w:hint="eastAsia"/>
                <w:lang w:eastAsia="zh-CN"/>
              </w:rPr>
              <w:t>105</w:t>
            </w:r>
          </w:p>
        </w:tc>
        <w:tc>
          <w:tcPr>
            <w:tcW w:w="0" w:type="auto"/>
            <w:noWrap/>
            <w:hideMark/>
          </w:tcPr>
          <w:p w14:paraId="352D67F0" w14:textId="77777777" w:rsidR="00352D3C" w:rsidRPr="00EA1AB9" w:rsidRDefault="00352D3C">
            <w:pPr>
              <w:pStyle w:val="TAL"/>
              <w:rPr>
                <w:lang w:eastAsia="zh-CN"/>
              </w:rPr>
              <w:pPrChange w:id="5119" w:author="LGEc" w:date="2025-05-09T12:07:00Z">
                <w:pPr/>
              </w:pPrChange>
            </w:pPr>
            <w:r w:rsidRPr="00EA1AB9">
              <w:rPr>
                <w:rFonts w:hint="eastAsia"/>
                <w:lang w:eastAsia="zh-CN"/>
              </w:rPr>
              <w:t>0</w:t>
            </w:r>
          </w:p>
        </w:tc>
        <w:tc>
          <w:tcPr>
            <w:tcW w:w="0" w:type="auto"/>
            <w:noWrap/>
            <w:hideMark/>
          </w:tcPr>
          <w:p w14:paraId="29F937AF" w14:textId="77777777" w:rsidR="00352D3C" w:rsidRPr="00EA1AB9" w:rsidRDefault="00352D3C">
            <w:pPr>
              <w:pStyle w:val="TAL"/>
              <w:rPr>
                <w:lang w:eastAsia="zh-CN"/>
              </w:rPr>
              <w:pPrChange w:id="5120" w:author="LGEc" w:date="2025-05-09T12:07:00Z">
                <w:pPr/>
              </w:pPrChange>
            </w:pPr>
            <w:r w:rsidRPr="00EA1AB9">
              <w:rPr>
                <w:rFonts w:hint="eastAsia"/>
                <w:lang w:eastAsia="zh-CN"/>
              </w:rPr>
              <w:t>30</w:t>
            </w:r>
          </w:p>
        </w:tc>
        <w:tc>
          <w:tcPr>
            <w:tcW w:w="0" w:type="auto"/>
            <w:noWrap/>
            <w:hideMark/>
          </w:tcPr>
          <w:p w14:paraId="58D9F1B7" w14:textId="77777777" w:rsidR="00352D3C" w:rsidRPr="00EA1AB9" w:rsidRDefault="00352D3C">
            <w:pPr>
              <w:pStyle w:val="TAL"/>
              <w:rPr>
                <w:lang w:eastAsia="zh-CN"/>
              </w:rPr>
              <w:pPrChange w:id="5121" w:author="LGEc" w:date="2025-05-09T12:07:00Z">
                <w:pPr/>
              </w:pPrChange>
            </w:pPr>
            <w:r w:rsidRPr="00EA1AB9">
              <w:rPr>
                <w:rFonts w:hint="eastAsia"/>
                <w:lang w:eastAsia="zh-CN"/>
              </w:rPr>
              <w:t>30</w:t>
            </w:r>
          </w:p>
        </w:tc>
        <w:tc>
          <w:tcPr>
            <w:tcW w:w="0" w:type="auto"/>
            <w:noWrap/>
            <w:hideMark/>
          </w:tcPr>
          <w:p w14:paraId="3C1ADBB6" w14:textId="77777777" w:rsidR="00352D3C" w:rsidRPr="00EA1AB9" w:rsidRDefault="00352D3C">
            <w:pPr>
              <w:pStyle w:val="TAL"/>
              <w:rPr>
                <w:lang w:eastAsia="zh-CN"/>
              </w:rPr>
              <w:pPrChange w:id="5122" w:author="LGEc" w:date="2025-05-09T12:07:00Z">
                <w:pPr/>
              </w:pPrChange>
            </w:pPr>
            <w:r w:rsidRPr="00EA1AB9">
              <w:rPr>
                <w:rFonts w:hint="eastAsia"/>
                <w:lang w:eastAsia="zh-CN"/>
              </w:rPr>
              <w:t>40</w:t>
            </w:r>
          </w:p>
        </w:tc>
        <w:tc>
          <w:tcPr>
            <w:tcW w:w="0" w:type="auto"/>
            <w:shd w:val="clear" w:color="auto" w:fill="auto"/>
          </w:tcPr>
          <w:p w14:paraId="6D6BB3F9" w14:textId="77777777" w:rsidR="00352D3C" w:rsidRPr="00F36495" w:rsidRDefault="00352D3C">
            <w:pPr>
              <w:pStyle w:val="TAL"/>
              <w:pPrChange w:id="5123" w:author="LGEc" w:date="2025-05-09T12:07:00Z">
                <w:pPr/>
              </w:pPrChange>
            </w:pPr>
            <w:r w:rsidRPr="00F36495">
              <w:t>outer</w:t>
            </w:r>
          </w:p>
        </w:tc>
        <w:tc>
          <w:tcPr>
            <w:tcW w:w="0" w:type="auto"/>
            <w:shd w:val="clear" w:color="auto" w:fill="FFFF00"/>
          </w:tcPr>
          <w:p w14:paraId="57E45603" w14:textId="77777777" w:rsidR="00352D3C" w:rsidRPr="00EA1AB9" w:rsidRDefault="00352D3C">
            <w:pPr>
              <w:pStyle w:val="TAL"/>
              <w:pPrChange w:id="5124" w:author="LGEc" w:date="2025-05-09T12:07:00Z">
                <w:pPr/>
              </w:pPrChange>
            </w:pPr>
            <w:r w:rsidRPr="00EA1AB9">
              <w:t>124</w:t>
            </w:r>
          </w:p>
        </w:tc>
        <w:tc>
          <w:tcPr>
            <w:tcW w:w="0" w:type="auto"/>
          </w:tcPr>
          <w:p w14:paraId="6DC482FC" w14:textId="77777777" w:rsidR="00352D3C" w:rsidRPr="00EA1AB9" w:rsidRDefault="00352D3C">
            <w:pPr>
              <w:pStyle w:val="TAL"/>
              <w:pPrChange w:id="5125" w:author="LGEc" w:date="2025-05-09T12:07:00Z">
                <w:pPr/>
              </w:pPrChange>
            </w:pPr>
            <w:r w:rsidRPr="00EA1AB9">
              <w:t>25</w:t>
            </w:r>
          </w:p>
        </w:tc>
        <w:tc>
          <w:tcPr>
            <w:tcW w:w="0" w:type="auto"/>
          </w:tcPr>
          <w:p w14:paraId="26E1EBD8" w14:textId="77777777" w:rsidR="00352D3C" w:rsidRPr="00EA1AB9" w:rsidRDefault="00352D3C">
            <w:pPr>
              <w:pStyle w:val="TAL"/>
              <w:pPrChange w:id="5126" w:author="LGEc" w:date="2025-05-09T12:07:00Z">
                <w:pPr/>
              </w:pPrChange>
            </w:pPr>
            <w:r w:rsidRPr="00EA1AB9">
              <w:t>51</w:t>
            </w:r>
          </w:p>
        </w:tc>
        <w:tc>
          <w:tcPr>
            <w:tcW w:w="592" w:type="dxa"/>
          </w:tcPr>
          <w:p w14:paraId="44217F55" w14:textId="77777777" w:rsidR="00352D3C" w:rsidRPr="00EA1AB9" w:rsidRDefault="00352D3C">
            <w:pPr>
              <w:pStyle w:val="TAL"/>
              <w:pPrChange w:id="5127" w:author="LGEc" w:date="2025-05-09T12:07:00Z">
                <w:pPr/>
              </w:pPrChange>
            </w:pPr>
            <w:r w:rsidRPr="00EA1AB9">
              <w:t>25</w:t>
            </w:r>
          </w:p>
        </w:tc>
        <w:tc>
          <w:tcPr>
            <w:tcW w:w="0" w:type="auto"/>
          </w:tcPr>
          <w:p w14:paraId="541EACC1" w14:textId="77777777" w:rsidR="00352D3C" w:rsidRPr="00EA1AB9" w:rsidRDefault="00352D3C">
            <w:pPr>
              <w:pStyle w:val="TAL"/>
              <w:pPrChange w:id="5128" w:author="LGEc" w:date="2025-05-09T12:07:00Z">
                <w:pPr/>
              </w:pPrChange>
            </w:pPr>
            <w:r w:rsidRPr="00EA1AB9">
              <w:t>1</w:t>
            </w:r>
          </w:p>
        </w:tc>
        <w:tc>
          <w:tcPr>
            <w:tcW w:w="0" w:type="auto"/>
          </w:tcPr>
          <w:p w14:paraId="37D64FE4" w14:textId="77777777" w:rsidR="00352D3C" w:rsidRPr="00EA1AB9" w:rsidRDefault="00352D3C">
            <w:pPr>
              <w:pStyle w:val="TAL"/>
              <w:pPrChange w:id="5129" w:author="LGEc" w:date="2025-05-09T12:07:00Z">
                <w:pPr/>
              </w:pPrChange>
            </w:pPr>
            <w:r w:rsidRPr="00EA1AB9">
              <w:t>30</w:t>
            </w:r>
          </w:p>
        </w:tc>
        <w:tc>
          <w:tcPr>
            <w:tcW w:w="630" w:type="dxa"/>
          </w:tcPr>
          <w:p w14:paraId="33C3A742" w14:textId="77777777" w:rsidR="00352D3C" w:rsidRPr="00EA1AB9" w:rsidRDefault="00352D3C">
            <w:pPr>
              <w:pStyle w:val="TAL"/>
              <w:pPrChange w:id="5130" w:author="LGEc" w:date="2025-05-09T12:07:00Z">
                <w:pPr/>
              </w:pPrChange>
            </w:pPr>
            <w:r w:rsidRPr="00EA1AB9">
              <w:t>30</w:t>
            </w:r>
          </w:p>
        </w:tc>
        <w:tc>
          <w:tcPr>
            <w:tcW w:w="542" w:type="dxa"/>
          </w:tcPr>
          <w:p w14:paraId="73F4691D" w14:textId="77777777" w:rsidR="00352D3C" w:rsidRPr="00BE1B4E" w:rsidRDefault="00352D3C">
            <w:pPr>
              <w:pStyle w:val="TAL"/>
              <w:pPrChange w:id="5131" w:author="LGEc" w:date="2025-05-09T12:07:00Z">
                <w:pPr/>
              </w:pPrChange>
            </w:pPr>
            <w:r w:rsidRPr="00BE1B4E">
              <w:t>40</w:t>
            </w:r>
          </w:p>
        </w:tc>
        <w:tc>
          <w:tcPr>
            <w:tcW w:w="734" w:type="dxa"/>
          </w:tcPr>
          <w:p w14:paraId="02716B16" w14:textId="77777777" w:rsidR="00352D3C" w:rsidRPr="00CA3770" w:rsidRDefault="00352D3C">
            <w:pPr>
              <w:pStyle w:val="TAL"/>
              <w:pPrChange w:id="5132" w:author="LGEc" w:date="2025-05-09T12:07:00Z">
                <w:pPr/>
              </w:pPrChange>
            </w:pPr>
            <w:r w:rsidRPr="00CA3770">
              <w:t>outer2</w:t>
            </w:r>
          </w:p>
        </w:tc>
      </w:tr>
      <w:tr w:rsidR="00352D3C" w:rsidRPr="00CA3770" w14:paraId="612B92BE" w14:textId="77777777" w:rsidTr="009D1F4B">
        <w:trPr>
          <w:trHeight w:val="285"/>
          <w:jc w:val="center"/>
        </w:trPr>
        <w:tc>
          <w:tcPr>
            <w:tcW w:w="0" w:type="auto"/>
            <w:shd w:val="clear" w:color="auto" w:fill="FFC000"/>
            <w:noWrap/>
            <w:hideMark/>
          </w:tcPr>
          <w:p w14:paraId="4950903D" w14:textId="77777777" w:rsidR="00352D3C" w:rsidRPr="00EA1AB9" w:rsidRDefault="00352D3C">
            <w:pPr>
              <w:pStyle w:val="TAL"/>
              <w:rPr>
                <w:lang w:eastAsia="zh-CN"/>
              </w:rPr>
              <w:pPrChange w:id="5133" w:author="LGEc" w:date="2025-05-09T12:07:00Z">
                <w:pPr/>
              </w:pPrChange>
            </w:pPr>
            <w:r w:rsidRPr="00EA1AB9">
              <w:rPr>
                <w:rFonts w:hint="eastAsia"/>
                <w:lang w:eastAsia="zh-CN"/>
              </w:rPr>
              <w:t>43</w:t>
            </w:r>
          </w:p>
        </w:tc>
        <w:tc>
          <w:tcPr>
            <w:tcW w:w="0" w:type="auto"/>
            <w:noWrap/>
            <w:hideMark/>
          </w:tcPr>
          <w:p w14:paraId="32BA4097" w14:textId="77777777" w:rsidR="00352D3C" w:rsidRPr="00EA1AB9" w:rsidRDefault="00352D3C">
            <w:pPr>
              <w:pStyle w:val="TAL"/>
              <w:rPr>
                <w:lang w:eastAsia="zh-CN"/>
              </w:rPr>
              <w:pPrChange w:id="5134" w:author="LGEc" w:date="2025-05-09T12:07:00Z">
                <w:pPr/>
              </w:pPrChange>
            </w:pPr>
            <w:r w:rsidRPr="00EA1AB9">
              <w:rPr>
                <w:rFonts w:hint="eastAsia"/>
                <w:lang w:eastAsia="zh-CN"/>
              </w:rPr>
              <w:t>10</w:t>
            </w:r>
          </w:p>
        </w:tc>
        <w:tc>
          <w:tcPr>
            <w:tcW w:w="0" w:type="auto"/>
            <w:noWrap/>
            <w:hideMark/>
          </w:tcPr>
          <w:p w14:paraId="2E4C9ED3" w14:textId="77777777" w:rsidR="00352D3C" w:rsidRPr="00EA1AB9" w:rsidRDefault="00352D3C">
            <w:pPr>
              <w:pStyle w:val="TAL"/>
              <w:rPr>
                <w:lang w:eastAsia="zh-CN"/>
              </w:rPr>
              <w:pPrChange w:id="5135" w:author="LGEc" w:date="2025-05-09T12:07:00Z">
                <w:pPr/>
              </w:pPrChange>
            </w:pPr>
            <w:r w:rsidRPr="00EA1AB9">
              <w:rPr>
                <w:rFonts w:hint="eastAsia"/>
                <w:lang w:eastAsia="zh-CN"/>
              </w:rPr>
              <w:t>41</w:t>
            </w:r>
          </w:p>
        </w:tc>
        <w:tc>
          <w:tcPr>
            <w:tcW w:w="0" w:type="auto"/>
            <w:noWrap/>
            <w:hideMark/>
          </w:tcPr>
          <w:p w14:paraId="4C75C072" w14:textId="77777777" w:rsidR="00352D3C" w:rsidRPr="00EA1AB9" w:rsidRDefault="00352D3C">
            <w:pPr>
              <w:pStyle w:val="TAL"/>
              <w:rPr>
                <w:lang w:eastAsia="zh-CN"/>
              </w:rPr>
              <w:pPrChange w:id="5136" w:author="LGEc" w:date="2025-05-09T12:07:00Z">
                <w:pPr/>
              </w:pPrChange>
            </w:pPr>
            <w:r w:rsidRPr="00EA1AB9">
              <w:rPr>
                <w:rFonts w:hint="eastAsia"/>
                <w:lang w:eastAsia="zh-CN"/>
              </w:rPr>
              <w:t>10</w:t>
            </w:r>
          </w:p>
        </w:tc>
        <w:tc>
          <w:tcPr>
            <w:tcW w:w="0" w:type="auto"/>
            <w:noWrap/>
            <w:hideMark/>
          </w:tcPr>
          <w:p w14:paraId="5C64AD4E" w14:textId="77777777" w:rsidR="00352D3C" w:rsidRPr="00EA1AB9" w:rsidRDefault="00352D3C">
            <w:pPr>
              <w:pStyle w:val="TAL"/>
              <w:rPr>
                <w:lang w:eastAsia="zh-CN"/>
              </w:rPr>
              <w:pPrChange w:id="5137" w:author="LGEc" w:date="2025-05-09T12:07:00Z">
                <w:pPr/>
              </w:pPrChange>
            </w:pPr>
            <w:r w:rsidRPr="00EA1AB9">
              <w:rPr>
                <w:rFonts w:hint="eastAsia"/>
                <w:lang w:eastAsia="zh-CN"/>
              </w:rPr>
              <w:t>0</w:t>
            </w:r>
          </w:p>
        </w:tc>
        <w:tc>
          <w:tcPr>
            <w:tcW w:w="0" w:type="auto"/>
            <w:noWrap/>
            <w:hideMark/>
          </w:tcPr>
          <w:p w14:paraId="1D5965A6" w14:textId="77777777" w:rsidR="00352D3C" w:rsidRPr="00EA1AB9" w:rsidRDefault="00352D3C">
            <w:pPr>
              <w:pStyle w:val="TAL"/>
              <w:rPr>
                <w:lang w:eastAsia="zh-CN"/>
              </w:rPr>
              <w:pPrChange w:id="5138" w:author="LGEc" w:date="2025-05-09T12:07:00Z">
                <w:pPr/>
              </w:pPrChange>
            </w:pPr>
            <w:r w:rsidRPr="00EA1AB9">
              <w:rPr>
                <w:rFonts w:hint="eastAsia"/>
                <w:lang w:eastAsia="zh-CN"/>
              </w:rPr>
              <w:t>30</w:t>
            </w:r>
          </w:p>
        </w:tc>
        <w:tc>
          <w:tcPr>
            <w:tcW w:w="0" w:type="auto"/>
            <w:noWrap/>
            <w:hideMark/>
          </w:tcPr>
          <w:p w14:paraId="099D62C1" w14:textId="77777777" w:rsidR="00352D3C" w:rsidRPr="00EA1AB9" w:rsidRDefault="00352D3C">
            <w:pPr>
              <w:pStyle w:val="TAL"/>
              <w:rPr>
                <w:lang w:eastAsia="zh-CN"/>
              </w:rPr>
              <w:pPrChange w:id="5139" w:author="LGEc" w:date="2025-05-09T12:07:00Z">
                <w:pPr/>
              </w:pPrChange>
            </w:pPr>
            <w:r w:rsidRPr="00EA1AB9">
              <w:rPr>
                <w:rFonts w:hint="eastAsia"/>
                <w:lang w:eastAsia="zh-CN"/>
              </w:rPr>
              <w:t>20</w:t>
            </w:r>
          </w:p>
        </w:tc>
        <w:tc>
          <w:tcPr>
            <w:tcW w:w="0" w:type="auto"/>
            <w:noWrap/>
            <w:hideMark/>
          </w:tcPr>
          <w:p w14:paraId="75E24A98" w14:textId="77777777" w:rsidR="00352D3C" w:rsidRPr="00EA1AB9" w:rsidRDefault="00352D3C">
            <w:pPr>
              <w:pStyle w:val="TAL"/>
              <w:rPr>
                <w:lang w:eastAsia="zh-CN"/>
              </w:rPr>
              <w:pPrChange w:id="5140" w:author="LGEc" w:date="2025-05-09T12:07:00Z">
                <w:pPr/>
              </w:pPrChange>
            </w:pPr>
            <w:r w:rsidRPr="00EA1AB9">
              <w:rPr>
                <w:rFonts w:hint="eastAsia"/>
                <w:lang w:eastAsia="zh-CN"/>
              </w:rPr>
              <w:t>20</w:t>
            </w:r>
          </w:p>
        </w:tc>
        <w:tc>
          <w:tcPr>
            <w:tcW w:w="0" w:type="auto"/>
            <w:shd w:val="clear" w:color="auto" w:fill="auto"/>
          </w:tcPr>
          <w:p w14:paraId="0554AA2D" w14:textId="77777777" w:rsidR="00352D3C" w:rsidRPr="00F36495" w:rsidRDefault="00352D3C">
            <w:pPr>
              <w:pStyle w:val="TAL"/>
              <w:pPrChange w:id="5141" w:author="LGEc" w:date="2025-05-09T12:07:00Z">
                <w:pPr/>
              </w:pPrChange>
            </w:pPr>
            <w:r w:rsidRPr="00F36495">
              <w:t>inner</w:t>
            </w:r>
          </w:p>
        </w:tc>
        <w:tc>
          <w:tcPr>
            <w:tcW w:w="0" w:type="auto"/>
            <w:shd w:val="clear" w:color="auto" w:fill="FFFF00"/>
          </w:tcPr>
          <w:p w14:paraId="1C1124B1" w14:textId="77777777" w:rsidR="00352D3C" w:rsidRPr="00EA1AB9" w:rsidRDefault="00352D3C">
            <w:pPr>
              <w:pStyle w:val="TAL"/>
              <w:pPrChange w:id="5142" w:author="LGEc" w:date="2025-05-09T12:07:00Z">
                <w:pPr/>
              </w:pPrChange>
            </w:pPr>
            <w:r w:rsidRPr="00EA1AB9">
              <w:t>125</w:t>
            </w:r>
          </w:p>
        </w:tc>
        <w:tc>
          <w:tcPr>
            <w:tcW w:w="0" w:type="auto"/>
          </w:tcPr>
          <w:p w14:paraId="58B95172" w14:textId="77777777" w:rsidR="00352D3C" w:rsidRPr="00EA1AB9" w:rsidRDefault="00352D3C">
            <w:pPr>
              <w:pStyle w:val="TAL"/>
              <w:pPrChange w:id="5143" w:author="LGEc" w:date="2025-05-09T12:07:00Z">
                <w:pPr/>
              </w:pPrChange>
            </w:pPr>
            <w:r w:rsidRPr="00EA1AB9">
              <w:t>25</w:t>
            </w:r>
          </w:p>
        </w:tc>
        <w:tc>
          <w:tcPr>
            <w:tcW w:w="0" w:type="auto"/>
          </w:tcPr>
          <w:p w14:paraId="587676A0" w14:textId="77777777" w:rsidR="00352D3C" w:rsidRPr="00EA1AB9" w:rsidRDefault="00352D3C">
            <w:pPr>
              <w:pStyle w:val="TAL"/>
              <w:pPrChange w:id="5144" w:author="LGEc" w:date="2025-05-09T12:07:00Z">
                <w:pPr/>
              </w:pPrChange>
            </w:pPr>
            <w:r w:rsidRPr="00EA1AB9">
              <w:t>52</w:t>
            </w:r>
          </w:p>
        </w:tc>
        <w:tc>
          <w:tcPr>
            <w:tcW w:w="592" w:type="dxa"/>
          </w:tcPr>
          <w:p w14:paraId="53B1CDC3" w14:textId="77777777" w:rsidR="00352D3C" w:rsidRPr="00EA1AB9" w:rsidRDefault="00352D3C">
            <w:pPr>
              <w:pStyle w:val="TAL"/>
              <w:pPrChange w:id="5145" w:author="LGEc" w:date="2025-05-09T12:07:00Z">
                <w:pPr/>
              </w:pPrChange>
            </w:pPr>
            <w:r w:rsidRPr="00EA1AB9">
              <w:t>25</w:t>
            </w:r>
          </w:p>
        </w:tc>
        <w:tc>
          <w:tcPr>
            <w:tcW w:w="0" w:type="auto"/>
          </w:tcPr>
          <w:p w14:paraId="672F926C" w14:textId="77777777" w:rsidR="00352D3C" w:rsidRPr="00EA1AB9" w:rsidRDefault="00352D3C">
            <w:pPr>
              <w:pStyle w:val="TAL"/>
              <w:pPrChange w:id="5146" w:author="LGEc" w:date="2025-05-09T12:07:00Z">
                <w:pPr/>
              </w:pPrChange>
            </w:pPr>
            <w:r w:rsidRPr="00EA1AB9">
              <w:t>1</w:t>
            </w:r>
          </w:p>
        </w:tc>
        <w:tc>
          <w:tcPr>
            <w:tcW w:w="0" w:type="auto"/>
          </w:tcPr>
          <w:p w14:paraId="2711183F" w14:textId="77777777" w:rsidR="00352D3C" w:rsidRPr="00EA1AB9" w:rsidRDefault="00352D3C">
            <w:pPr>
              <w:pStyle w:val="TAL"/>
              <w:pPrChange w:id="5147" w:author="LGEc" w:date="2025-05-09T12:07:00Z">
                <w:pPr/>
              </w:pPrChange>
            </w:pPr>
            <w:r w:rsidRPr="00EA1AB9">
              <w:t>30</w:t>
            </w:r>
          </w:p>
        </w:tc>
        <w:tc>
          <w:tcPr>
            <w:tcW w:w="630" w:type="dxa"/>
          </w:tcPr>
          <w:p w14:paraId="55DBE8A6" w14:textId="77777777" w:rsidR="00352D3C" w:rsidRPr="00EA1AB9" w:rsidRDefault="00352D3C">
            <w:pPr>
              <w:pStyle w:val="TAL"/>
              <w:pPrChange w:id="5148" w:author="LGEc" w:date="2025-05-09T12:07:00Z">
                <w:pPr/>
              </w:pPrChange>
            </w:pPr>
            <w:r w:rsidRPr="00EA1AB9">
              <w:t>30</w:t>
            </w:r>
          </w:p>
        </w:tc>
        <w:tc>
          <w:tcPr>
            <w:tcW w:w="542" w:type="dxa"/>
          </w:tcPr>
          <w:p w14:paraId="7079183F" w14:textId="77777777" w:rsidR="00352D3C" w:rsidRPr="00BE1B4E" w:rsidRDefault="00352D3C">
            <w:pPr>
              <w:pStyle w:val="TAL"/>
              <w:pPrChange w:id="5149" w:author="LGEc" w:date="2025-05-09T12:07:00Z">
                <w:pPr/>
              </w:pPrChange>
            </w:pPr>
            <w:r w:rsidRPr="00BE1B4E">
              <w:t>40</w:t>
            </w:r>
          </w:p>
        </w:tc>
        <w:tc>
          <w:tcPr>
            <w:tcW w:w="734" w:type="dxa"/>
          </w:tcPr>
          <w:p w14:paraId="70A410F6" w14:textId="77777777" w:rsidR="00352D3C" w:rsidRPr="00CA3770" w:rsidRDefault="00352D3C">
            <w:pPr>
              <w:pStyle w:val="TAL"/>
              <w:pPrChange w:id="5150" w:author="LGEc" w:date="2025-05-09T12:07:00Z">
                <w:pPr/>
              </w:pPrChange>
            </w:pPr>
            <w:r w:rsidRPr="00CA3770">
              <w:t>outer1</w:t>
            </w:r>
          </w:p>
        </w:tc>
      </w:tr>
    </w:tbl>
    <w:p w14:paraId="18C88E39" w14:textId="531BB481" w:rsidR="00352D3C" w:rsidRDefault="00352D3C" w:rsidP="00352D3C"/>
    <w:tbl>
      <w:tblPr>
        <w:tblStyle w:val="a7"/>
        <w:tblW w:w="10299" w:type="dxa"/>
        <w:jc w:val="center"/>
        <w:tblLook w:val="04A0" w:firstRow="1" w:lastRow="0" w:firstColumn="1" w:lastColumn="0" w:noHBand="0" w:noVBand="1"/>
      </w:tblPr>
      <w:tblGrid>
        <w:gridCol w:w="617"/>
        <w:gridCol w:w="586"/>
        <w:gridCol w:w="597"/>
        <w:gridCol w:w="586"/>
        <w:gridCol w:w="597"/>
        <w:gridCol w:w="467"/>
        <w:gridCol w:w="486"/>
        <w:gridCol w:w="486"/>
        <w:gridCol w:w="727"/>
        <w:gridCol w:w="617"/>
        <w:gridCol w:w="586"/>
        <w:gridCol w:w="597"/>
        <w:gridCol w:w="586"/>
        <w:gridCol w:w="589"/>
        <w:gridCol w:w="8"/>
        <w:gridCol w:w="460"/>
        <w:gridCol w:w="8"/>
        <w:gridCol w:w="486"/>
        <w:gridCol w:w="486"/>
        <w:gridCol w:w="727"/>
      </w:tblGrid>
      <w:tr w:rsidR="009302F0" w:rsidRPr="00EA1AB9" w14:paraId="5B6EBAE0" w14:textId="77777777" w:rsidTr="009302F0">
        <w:trPr>
          <w:trHeight w:val="285"/>
          <w:jc w:val="center"/>
        </w:trPr>
        <w:tc>
          <w:tcPr>
            <w:tcW w:w="0" w:type="auto"/>
            <w:shd w:val="clear" w:color="auto" w:fill="FFC000"/>
            <w:noWrap/>
            <w:hideMark/>
          </w:tcPr>
          <w:p w14:paraId="67485A8D" w14:textId="77777777" w:rsidR="009302F0" w:rsidRPr="00EA1AB9" w:rsidRDefault="009302F0">
            <w:pPr>
              <w:pStyle w:val="TAH"/>
              <w:rPr>
                <w:lang w:val="en-US" w:eastAsia="zh-CN"/>
              </w:rPr>
              <w:pPrChange w:id="5151" w:author="LGEc" w:date="2025-05-09T12:06:00Z">
                <w:pPr/>
              </w:pPrChange>
            </w:pPr>
            <w:r w:rsidRPr="00EA1AB9">
              <w:rPr>
                <w:rFonts w:hint="eastAsia"/>
                <w:lang w:eastAsia="zh-CN"/>
              </w:rPr>
              <w:lastRenderedPageBreak/>
              <w:t>case</w:t>
            </w:r>
          </w:p>
        </w:tc>
        <w:tc>
          <w:tcPr>
            <w:tcW w:w="0" w:type="auto"/>
            <w:noWrap/>
            <w:hideMark/>
          </w:tcPr>
          <w:p w14:paraId="5DC6AFD6" w14:textId="77777777" w:rsidR="009302F0" w:rsidRPr="00EA1AB9" w:rsidRDefault="009302F0">
            <w:pPr>
              <w:pStyle w:val="TAH"/>
              <w:rPr>
                <w:lang w:eastAsia="zh-CN"/>
              </w:rPr>
              <w:pPrChange w:id="5152" w:author="LGEc" w:date="2025-05-09T12:06:00Z">
                <w:pPr/>
              </w:pPrChange>
            </w:pPr>
            <w:r w:rsidRPr="00EA1AB9">
              <w:rPr>
                <w:rFonts w:hint="eastAsia"/>
                <w:lang w:eastAsia="zh-CN"/>
              </w:rPr>
              <w:t>LCR</w:t>
            </w:r>
          </w:p>
          <w:p w14:paraId="2A5482B4" w14:textId="77777777" w:rsidR="009302F0" w:rsidRPr="00EA1AB9" w:rsidRDefault="009302F0">
            <w:pPr>
              <w:pStyle w:val="TAH"/>
              <w:rPr>
                <w:lang w:eastAsia="zh-CN"/>
              </w:rPr>
              <w:pPrChange w:id="5153" w:author="LGEc" w:date="2025-05-09T12:06:00Z">
                <w:pPr/>
              </w:pPrChange>
            </w:pPr>
            <w:r w:rsidRPr="00EA1AB9">
              <w:rPr>
                <w:rFonts w:hint="eastAsia"/>
                <w:lang w:eastAsia="zh-CN"/>
              </w:rPr>
              <w:t>B1</w:t>
            </w:r>
          </w:p>
        </w:tc>
        <w:tc>
          <w:tcPr>
            <w:tcW w:w="0" w:type="auto"/>
            <w:noWrap/>
            <w:hideMark/>
          </w:tcPr>
          <w:p w14:paraId="072704B1" w14:textId="77777777" w:rsidR="009302F0" w:rsidRDefault="009302F0">
            <w:pPr>
              <w:pStyle w:val="TAH"/>
              <w:rPr>
                <w:lang w:eastAsia="zh-CN"/>
              </w:rPr>
              <w:pPrChange w:id="5154" w:author="LGEc" w:date="2025-05-09T12:06:00Z">
                <w:pPr/>
              </w:pPrChange>
            </w:pPr>
            <w:r w:rsidRPr="00EA1AB9">
              <w:rPr>
                <w:rFonts w:hint="eastAsia"/>
                <w:lang w:eastAsia="zh-CN"/>
              </w:rPr>
              <w:t>RBS</w:t>
            </w:r>
          </w:p>
          <w:p w14:paraId="7EEBB0D8" w14:textId="77777777" w:rsidR="009302F0" w:rsidRDefault="009302F0">
            <w:pPr>
              <w:pStyle w:val="TAH"/>
              <w:rPr>
                <w:lang w:eastAsia="zh-CN"/>
              </w:rPr>
              <w:pPrChange w:id="5155" w:author="LGEc" w:date="2025-05-09T12:06:00Z">
                <w:pPr/>
              </w:pPrChange>
            </w:pPr>
            <w:r w:rsidRPr="00EA1AB9">
              <w:rPr>
                <w:rFonts w:hint="eastAsia"/>
                <w:lang w:eastAsia="zh-CN"/>
              </w:rPr>
              <w:t>TAR</w:t>
            </w:r>
          </w:p>
          <w:p w14:paraId="32EC57AA" w14:textId="77777777" w:rsidR="009302F0" w:rsidRPr="00EA1AB9" w:rsidRDefault="009302F0">
            <w:pPr>
              <w:pStyle w:val="TAH"/>
              <w:rPr>
                <w:lang w:eastAsia="zh-CN"/>
              </w:rPr>
              <w:pPrChange w:id="5156" w:author="LGEc" w:date="2025-05-09T12:06:00Z">
                <w:pPr/>
              </w:pPrChange>
            </w:pPr>
            <w:r w:rsidRPr="00EA1AB9">
              <w:rPr>
                <w:rFonts w:hint="eastAsia"/>
                <w:lang w:eastAsia="zh-CN"/>
              </w:rPr>
              <w:t>T1</w:t>
            </w:r>
          </w:p>
        </w:tc>
        <w:tc>
          <w:tcPr>
            <w:tcW w:w="0" w:type="auto"/>
            <w:noWrap/>
            <w:hideMark/>
          </w:tcPr>
          <w:p w14:paraId="2FEBDEB7" w14:textId="77777777" w:rsidR="009302F0" w:rsidRPr="00EA1AB9" w:rsidRDefault="009302F0">
            <w:pPr>
              <w:pStyle w:val="TAH"/>
              <w:rPr>
                <w:lang w:eastAsia="zh-CN"/>
              </w:rPr>
              <w:pPrChange w:id="5157" w:author="LGEc" w:date="2025-05-09T12:06:00Z">
                <w:pPr/>
              </w:pPrChange>
            </w:pPr>
            <w:r w:rsidRPr="00EA1AB9">
              <w:rPr>
                <w:rFonts w:hint="eastAsia"/>
                <w:lang w:eastAsia="zh-CN"/>
              </w:rPr>
              <w:t>LCR</w:t>
            </w:r>
          </w:p>
          <w:p w14:paraId="06CBD0AD" w14:textId="77777777" w:rsidR="009302F0" w:rsidRPr="00EA1AB9" w:rsidRDefault="009302F0">
            <w:pPr>
              <w:pStyle w:val="TAH"/>
              <w:rPr>
                <w:lang w:eastAsia="zh-CN"/>
              </w:rPr>
              <w:pPrChange w:id="5158" w:author="LGEc" w:date="2025-05-09T12:06:00Z">
                <w:pPr/>
              </w:pPrChange>
            </w:pPr>
            <w:r w:rsidRPr="00EA1AB9">
              <w:rPr>
                <w:rFonts w:hint="eastAsia"/>
                <w:lang w:eastAsia="zh-CN"/>
              </w:rPr>
              <w:t>B2</w:t>
            </w:r>
          </w:p>
        </w:tc>
        <w:tc>
          <w:tcPr>
            <w:tcW w:w="0" w:type="auto"/>
            <w:noWrap/>
            <w:hideMark/>
          </w:tcPr>
          <w:p w14:paraId="5411272E" w14:textId="77777777" w:rsidR="009302F0" w:rsidRDefault="009302F0">
            <w:pPr>
              <w:pStyle w:val="TAH"/>
              <w:rPr>
                <w:lang w:eastAsia="zh-CN"/>
              </w:rPr>
              <w:pPrChange w:id="5159" w:author="LGEc" w:date="2025-05-09T12:06:00Z">
                <w:pPr/>
              </w:pPrChange>
            </w:pPr>
            <w:r w:rsidRPr="00EA1AB9">
              <w:rPr>
                <w:rFonts w:hint="eastAsia"/>
                <w:lang w:eastAsia="zh-CN"/>
              </w:rPr>
              <w:t>RBS</w:t>
            </w:r>
          </w:p>
          <w:p w14:paraId="3119019A" w14:textId="77777777" w:rsidR="009302F0" w:rsidRDefault="009302F0">
            <w:pPr>
              <w:pStyle w:val="TAH"/>
              <w:rPr>
                <w:lang w:eastAsia="zh-CN"/>
              </w:rPr>
              <w:pPrChange w:id="5160" w:author="LGEc" w:date="2025-05-09T12:06:00Z">
                <w:pPr/>
              </w:pPrChange>
            </w:pPr>
            <w:r w:rsidRPr="00EA1AB9">
              <w:rPr>
                <w:rFonts w:hint="eastAsia"/>
                <w:lang w:eastAsia="zh-CN"/>
              </w:rPr>
              <w:t>TAR</w:t>
            </w:r>
          </w:p>
          <w:p w14:paraId="275F4E62" w14:textId="77777777" w:rsidR="009302F0" w:rsidRPr="00EA1AB9" w:rsidRDefault="009302F0">
            <w:pPr>
              <w:pStyle w:val="TAH"/>
              <w:rPr>
                <w:lang w:eastAsia="zh-CN"/>
              </w:rPr>
              <w:pPrChange w:id="5161" w:author="LGEc" w:date="2025-05-09T12:06:00Z">
                <w:pPr/>
              </w:pPrChange>
            </w:pPr>
            <w:r w:rsidRPr="00EA1AB9">
              <w:rPr>
                <w:rFonts w:hint="eastAsia"/>
                <w:lang w:eastAsia="zh-CN"/>
              </w:rPr>
              <w:t>T2</w:t>
            </w:r>
          </w:p>
        </w:tc>
        <w:tc>
          <w:tcPr>
            <w:tcW w:w="0" w:type="auto"/>
            <w:noWrap/>
            <w:hideMark/>
          </w:tcPr>
          <w:p w14:paraId="0E4ECC7D" w14:textId="77777777" w:rsidR="009302F0" w:rsidRPr="00EA1AB9" w:rsidRDefault="009302F0">
            <w:pPr>
              <w:pStyle w:val="TAH"/>
              <w:rPr>
                <w:lang w:eastAsia="zh-CN"/>
              </w:rPr>
              <w:pPrChange w:id="5162" w:author="LGEc" w:date="2025-05-09T12:06:00Z">
                <w:pPr/>
              </w:pPrChange>
            </w:pPr>
            <w:r w:rsidRPr="00EA1AB9">
              <w:rPr>
                <w:rFonts w:hint="eastAsia"/>
                <w:lang w:eastAsia="zh-CN"/>
              </w:rPr>
              <w:t>SC</w:t>
            </w:r>
          </w:p>
          <w:p w14:paraId="00078472" w14:textId="77777777" w:rsidR="009302F0" w:rsidRPr="00EA1AB9" w:rsidRDefault="009302F0">
            <w:pPr>
              <w:pStyle w:val="TAH"/>
              <w:rPr>
                <w:lang w:eastAsia="zh-CN"/>
              </w:rPr>
              <w:pPrChange w:id="5163" w:author="LGEc" w:date="2025-05-09T12:06:00Z">
                <w:pPr/>
              </w:pPrChange>
            </w:pPr>
            <w:r w:rsidRPr="00EA1AB9">
              <w:rPr>
                <w:rFonts w:hint="eastAsia"/>
                <w:lang w:eastAsia="zh-CN"/>
              </w:rPr>
              <w:t>S</w:t>
            </w:r>
          </w:p>
        </w:tc>
        <w:tc>
          <w:tcPr>
            <w:tcW w:w="0" w:type="auto"/>
            <w:noWrap/>
            <w:hideMark/>
          </w:tcPr>
          <w:p w14:paraId="3B70C342" w14:textId="77777777" w:rsidR="009302F0" w:rsidRPr="00EA1AB9" w:rsidRDefault="009302F0">
            <w:pPr>
              <w:pStyle w:val="TAH"/>
              <w:rPr>
                <w:lang w:eastAsia="zh-CN"/>
              </w:rPr>
              <w:pPrChange w:id="5164" w:author="LGEc" w:date="2025-05-09T12:06:00Z">
                <w:pPr/>
              </w:pPrChange>
            </w:pPr>
            <w:r w:rsidRPr="00EA1AB9">
              <w:rPr>
                <w:rFonts w:hint="eastAsia"/>
                <w:lang w:eastAsia="zh-CN"/>
              </w:rPr>
              <w:t>CB</w:t>
            </w:r>
          </w:p>
          <w:p w14:paraId="6FFF9D82" w14:textId="77777777" w:rsidR="009302F0" w:rsidRPr="00EA1AB9" w:rsidRDefault="009302F0">
            <w:pPr>
              <w:pStyle w:val="TAH"/>
              <w:rPr>
                <w:lang w:eastAsia="zh-CN"/>
              </w:rPr>
              <w:pPrChange w:id="5165" w:author="LGEc" w:date="2025-05-09T12:06:00Z">
                <w:pPr/>
              </w:pPrChange>
            </w:pPr>
            <w:r w:rsidRPr="00EA1AB9">
              <w:rPr>
                <w:rFonts w:hint="eastAsia"/>
                <w:lang w:eastAsia="zh-CN"/>
              </w:rPr>
              <w:t>W1</w:t>
            </w:r>
          </w:p>
        </w:tc>
        <w:tc>
          <w:tcPr>
            <w:tcW w:w="0" w:type="auto"/>
            <w:noWrap/>
            <w:hideMark/>
          </w:tcPr>
          <w:p w14:paraId="3C4A663C" w14:textId="77777777" w:rsidR="009302F0" w:rsidRPr="00EA1AB9" w:rsidRDefault="009302F0">
            <w:pPr>
              <w:pStyle w:val="TAH"/>
              <w:rPr>
                <w:lang w:eastAsia="zh-CN"/>
              </w:rPr>
              <w:pPrChange w:id="5166" w:author="LGEc" w:date="2025-05-09T12:06:00Z">
                <w:pPr/>
              </w:pPrChange>
            </w:pPr>
            <w:r w:rsidRPr="00EA1AB9">
              <w:rPr>
                <w:rFonts w:hint="eastAsia"/>
                <w:lang w:eastAsia="zh-CN"/>
              </w:rPr>
              <w:t>CB</w:t>
            </w:r>
          </w:p>
          <w:p w14:paraId="0D40D5C1" w14:textId="77777777" w:rsidR="009302F0" w:rsidRPr="00EA1AB9" w:rsidRDefault="009302F0">
            <w:pPr>
              <w:pStyle w:val="TAH"/>
              <w:rPr>
                <w:lang w:eastAsia="zh-CN"/>
              </w:rPr>
              <w:pPrChange w:id="5167" w:author="LGEc" w:date="2025-05-09T12:06:00Z">
                <w:pPr/>
              </w:pPrChange>
            </w:pPr>
            <w:r w:rsidRPr="00EA1AB9">
              <w:rPr>
                <w:rFonts w:hint="eastAsia"/>
                <w:lang w:eastAsia="zh-CN"/>
              </w:rPr>
              <w:t>W2</w:t>
            </w:r>
          </w:p>
        </w:tc>
        <w:tc>
          <w:tcPr>
            <w:tcW w:w="0" w:type="auto"/>
            <w:shd w:val="clear" w:color="auto" w:fill="auto"/>
          </w:tcPr>
          <w:p w14:paraId="0B550B4F" w14:textId="77777777" w:rsidR="009302F0" w:rsidRDefault="009302F0">
            <w:pPr>
              <w:pStyle w:val="TAH"/>
              <w:rPr>
                <w:lang w:eastAsia="zh-CN"/>
              </w:rPr>
              <w:pPrChange w:id="5168" w:author="LGEc" w:date="2025-05-09T12:06:00Z">
                <w:pPr/>
              </w:pPrChange>
            </w:pPr>
            <w:r>
              <w:rPr>
                <w:rFonts w:hint="eastAsia"/>
                <w:lang w:eastAsia="zh-CN"/>
              </w:rPr>
              <w:t>R</w:t>
            </w:r>
            <w:r>
              <w:rPr>
                <w:lang w:eastAsia="zh-CN"/>
              </w:rPr>
              <w:t xml:space="preserve">B </w:t>
            </w:r>
          </w:p>
          <w:p w14:paraId="589F8008" w14:textId="77777777" w:rsidR="009302F0" w:rsidRDefault="009302F0">
            <w:pPr>
              <w:pStyle w:val="TAH"/>
              <w:rPr>
                <w:lang w:eastAsia="zh-CN"/>
              </w:rPr>
              <w:pPrChange w:id="5169" w:author="LGEc" w:date="2025-05-09T12:06:00Z">
                <w:pPr/>
              </w:pPrChange>
            </w:pPr>
            <w:r>
              <w:rPr>
                <w:lang w:eastAsia="zh-CN"/>
              </w:rPr>
              <w:t>A</w:t>
            </w:r>
            <w:r>
              <w:rPr>
                <w:rFonts w:hint="eastAsia"/>
                <w:lang w:eastAsia="zh-CN"/>
              </w:rPr>
              <w:t>lloc</w:t>
            </w:r>
          </w:p>
          <w:p w14:paraId="79FFA4CB" w14:textId="77777777" w:rsidR="009302F0" w:rsidRPr="00EA1AB9" w:rsidRDefault="009302F0">
            <w:pPr>
              <w:pStyle w:val="TAH"/>
              <w:rPr>
                <w:lang w:eastAsia="zh-CN"/>
              </w:rPr>
              <w:pPrChange w:id="5170" w:author="LGEc" w:date="2025-05-09T12:06:00Z">
                <w:pPr/>
              </w:pPrChange>
            </w:pPr>
            <w:r>
              <w:rPr>
                <w:rFonts w:hint="eastAsia"/>
                <w:lang w:eastAsia="zh-CN"/>
              </w:rPr>
              <w:t>ation</w:t>
            </w:r>
          </w:p>
        </w:tc>
        <w:tc>
          <w:tcPr>
            <w:tcW w:w="0" w:type="auto"/>
            <w:shd w:val="clear" w:color="auto" w:fill="FFFF00"/>
          </w:tcPr>
          <w:p w14:paraId="5F62038B" w14:textId="77777777" w:rsidR="009302F0" w:rsidRPr="00EA1AB9" w:rsidRDefault="009302F0">
            <w:pPr>
              <w:pStyle w:val="TAH"/>
              <w:rPr>
                <w:lang w:val="en-US" w:eastAsia="zh-CN"/>
              </w:rPr>
              <w:pPrChange w:id="5171" w:author="LGEc" w:date="2025-05-09T12:06:00Z">
                <w:pPr/>
              </w:pPrChange>
            </w:pPr>
            <w:r w:rsidRPr="00EA1AB9">
              <w:rPr>
                <w:rFonts w:hint="eastAsia"/>
                <w:lang w:eastAsia="zh-CN"/>
              </w:rPr>
              <w:t>case</w:t>
            </w:r>
          </w:p>
        </w:tc>
        <w:tc>
          <w:tcPr>
            <w:tcW w:w="0" w:type="auto"/>
          </w:tcPr>
          <w:p w14:paraId="4E2ED8D1" w14:textId="77777777" w:rsidR="009302F0" w:rsidRPr="00EA1AB9" w:rsidRDefault="009302F0">
            <w:pPr>
              <w:pStyle w:val="TAH"/>
              <w:rPr>
                <w:lang w:eastAsia="zh-CN"/>
              </w:rPr>
              <w:pPrChange w:id="5172" w:author="LGEc" w:date="2025-05-09T12:06:00Z">
                <w:pPr/>
              </w:pPrChange>
            </w:pPr>
            <w:r w:rsidRPr="00EA1AB9">
              <w:rPr>
                <w:rFonts w:hint="eastAsia"/>
                <w:lang w:eastAsia="zh-CN"/>
              </w:rPr>
              <w:t>LCR</w:t>
            </w:r>
          </w:p>
          <w:p w14:paraId="7640A449" w14:textId="77777777" w:rsidR="009302F0" w:rsidRPr="00EA1AB9" w:rsidRDefault="009302F0">
            <w:pPr>
              <w:pStyle w:val="TAH"/>
              <w:rPr>
                <w:lang w:eastAsia="zh-CN"/>
              </w:rPr>
              <w:pPrChange w:id="5173" w:author="LGEc" w:date="2025-05-09T12:06:00Z">
                <w:pPr/>
              </w:pPrChange>
            </w:pPr>
            <w:r w:rsidRPr="00EA1AB9">
              <w:rPr>
                <w:rFonts w:hint="eastAsia"/>
                <w:lang w:eastAsia="zh-CN"/>
              </w:rPr>
              <w:t>B1</w:t>
            </w:r>
          </w:p>
        </w:tc>
        <w:tc>
          <w:tcPr>
            <w:tcW w:w="0" w:type="auto"/>
          </w:tcPr>
          <w:p w14:paraId="28EB86F9" w14:textId="77777777" w:rsidR="009302F0" w:rsidRDefault="009302F0">
            <w:pPr>
              <w:pStyle w:val="TAH"/>
              <w:rPr>
                <w:lang w:eastAsia="zh-CN"/>
              </w:rPr>
              <w:pPrChange w:id="5174" w:author="LGEc" w:date="2025-05-09T12:06:00Z">
                <w:pPr/>
              </w:pPrChange>
            </w:pPr>
            <w:r w:rsidRPr="00EA1AB9">
              <w:rPr>
                <w:rFonts w:hint="eastAsia"/>
                <w:lang w:eastAsia="zh-CN"/>
              </w:rPr>
              <w:t>RBS</w:t>
            </w:r>
          </w:p>
          <w:p w14:paraId="6EA5BB12" w14:textId="77777777" w:rsidR="009302F0" w:rsidRDefault="009302F0">
            <w:pPr>
              <w:pStyle w:val="TAH"/>
              <w:rPr>
                <w:lang w:eastAsia="zh-CN"/>
              </w:rPr>
              <w:pPrChange w:id="5175" w:author="LGEc" w:date="2025-05-09T12:06:00Z">
                <w:pPr/>
              </w:pPrChange>
            </w:pPr>
            <w:r w:rsidRPr="00EA1AB9">
              <w:rPr>
                <w:rFonts w:hint="eastAsia"/>
                <w:lang w:eastAsia="zh-CN"/>
              </w:rPr>
              <w:t>TAR</w:t>
            </w:r>
          </w:p>
          <w:p w14:paraId="67069FB7" w14:textId="77777777" w:rsidR="009302F0" w:rsidRPr="00EA1AB9" w:rsidRDefault="009302F0">
            <w:pPr>
              <w:pStyle w:val="TAH"/>
              <w:rPr>
                <w:lang w:eastAsia="zh-CN"/>
              </w:rPr>
              <w:pPrChange w:id="5176" w:author="LGEc" w:date="2025-05-09T12:06:00Z">
                <w:pPr/>
              </w:pPrChange>
            </w:pPr>
            <w:r w:rsidRPr="00EA1AB9">
              <w:rPr>
                <w:rFonts w:hint="eastAsia"/>
                <w:lang w:eastAsia="zh-CN"/>
              </w:rPr>
              <w:t>T1</w:t>
            </w:r>
          </w:p>
        </w:tc>
        <w:tc>
          <w:tcPr>
            <w:tcW w:w="586" w:type="dxa"/>
          </w:tcPr>
          <w:p w14:paraId="042A2B31" w14:textId="77777777" w:rsidR="009302F0" w:rsidRPr="00EA1AB9" w:rsidRDefault="009302F0">
            <w:pPr>
              <w:pStyle w:val="TAH"/>
              <w:rPr>
                <w:lang w:eastAsia="zh-CN"/>
              </w:rPr>
              <w:pPrChange w:id="5177" w:author="LGEc" w:date="2025-05-09T12:06:00Z">
                <w:pPr/>
              </w:pPrChange>
            </w:pPr>
            <w:r w:rsidRPr="00EA1AB9">
              <w:rPr>
                <w:rFonts w:hint="eastAsia"/>
                <w:lang w:eastAsia="zh-CN"/>
              </w:rPr>
              <w:t>LCR</w:t>
            </w:r>
          </w:p>
          <w:p w14:paraId="60C7A601" w14:textId="77777777" w:rsidR="009302F0" w:rsidRPr="00EA1AB9" w:rsidRDefault="009302F0">
            <w:pPr>
              <w:pStyle w:val="TAH"/>
              <w:rPr>
                <w:lang w:eastAsia="zh-CN"/>
              </w:rPr>
              <w:pPrChange w:id="5178" w:author="LGEc" w:date="2025-05-09T12:06:00Z">
                <w:pPr/>
              </w:pPrChange>
            </w:pPr>
            <w:r w:rsidRPr="00EA1AB9">
              <w:rPr>
                <w:rFonts w:hint="eastAsia"/>
                <w:lang w:eastAsia="zh-CN"/>
              </w:rPr>
              <w:t>B2</w:t>
            </w:r>
          </w:p>
        </w:tc>
        <w:tc>
          <w:tcPr>
            <w:tcW w:w="597" w:type="dxa"/>
            <w:gridSpan w:val="2"/>
          </w:tcPr>
          <w:p w14:paraId="66385ED6" w14:textId="77777777" w:rsidR="009302F0" w:rsidRDefault="009302F0">
            <w:pPr>
              <w:pStyle w:val="TAH"/>
              <w:rPr>
                <w:lang w:eastAsia="zh-CN"/>
              </w:rPr>
              <w:pPrChange w:id="5179" w:author="LGEc" w:date="2025-05-09T12:06:00Z">
                <w:pPr/>
              </w:pPrChange>
            </w:pPr>
            <w:r w:rsidRPr="00EA1AB9">
              <w:rPr>
                <w:rFonts w:hint="eastAsia"/>
                <w:lang w:eastAsia="zh-CN"/>
              </w:rPr>
              <w:t>RBS</w:t>
            </w:r>
          </w:p>
          <w:p w14:paraId="1B9B15DB" w14:textId="77777777" w:rsidR="009302F0" w:rsidRDefault="009302F0">
            <w:pPr>
              <w:pStyle w:val="TAH"/>
              <w:rPr>
                <w:lang w:eastAsia="zh-CN"/>
              </w:rPr>
              <w:pPrChange w:id="5180" w:author="LGEc" w:date="2025-05-09T12:06:00Z">
                <w:pPr/>
              </w:pPrChange>
            </w:pPr>
            <w:r w:rsidRPr="00EA1AB9">
              <w:rPr>
                <w:rFonts w:hint="eastAsia"/>
                <w:lang w:eastAsia="zh-CN"/>
              </w:rPr>
              <w:t>TAR</w:t>
            </w:r>
          </w:p>
          <w:p w14:paraId="27A22B6E" w14:textId="77777777" w:rsidR="009302F0" w:rsidRPr="00EA1AB9" w:rsidRDefault="009302F0">
            <w:pPr>
              <w:pStyle w:val="TAH"/>
              <w:rPr>
                <w:lang w:eastAsia="zh-CN"/>
              </w:rPr>
              <w:pPrChange w:id="5181" w:author="LGEc" w:date="2025-05-09T12:06:00Z">
                <w:pPr/>
              </w:pPrChange>
            </w:pPr>
            <w:r w:rsidRPr="00EA1AB9">
              <w:rPr>
                <w:rFonts w:hint="eastAsia"/>
                <w:lang w:eastAsia="zh-CN"/>
              </w:rPr>
              <w:t>T2</w:t>
            </w:r>
          </w:p>
        </w:tc>
        <w:tc>
          <w:tcPr>
            <w:tcW w:w="468" w:type="dxa"/>
            <w:gridSpan w:val="2"/>
          </w:tcPr>
          <w:p w14:paraId="1368EFA2" w14:textId="77777777" w:rsidR="009302F0" w:rsidRPr="00EA1AB9" w:rsidRDefault="009302F0">
            <w:pPr>
              <w:pStyle w:val="TAH"/>
              <w:rPr>
                <w:lang w:eastAsia="zh-CN"/>
              </w:rPr>
              <w:pPrChange w:id="5182" w:author="LGEc" w:date="2025-05-09T12:06:00Z">
                <w:pPr/>
              </w:pPrChange>
            </w:pPr>
            <w:r w:rsidRPr="00EA1AB9">
              <w:rPr>
                <w:rFonts w:hint="eastAsia"/>
                <w:lang w:eastAsia="zh-CN"/>
              </w:rPr>
              <w:t>SC</w:t>
            </w:r>
          </w:p>
          <w:p w14:paraId="3BBDD712" w14:textId="77777777" w:rsidR="009302F0" w:rsidRPr="00EA1AB9" w:rsidRDefault="009302F0">
            <w:pPr>
              <w:pStyle w:val="TAH"/>
              <w:rPr>
                <w:lang w:eastAsia="zh-CN"/>
              </w:rPr>
              <w:pPrChange w:id="5183" w:author="LGEc" w:date="2025-05-09T12:06:00Z">
                <w:pPr/>
              </w:pPrChange>
            </w:pPr>
            <w:r w:rsidRPr="00EA1AB9">
              <w:rPr>
                <w:rFonts w:hint="eastAsia"/>
                <w:lang w:eastAsia="zh-CN"/>
              </w:rPr>
              <w:t>S</w:t>
            </w:r>
          </w:p>
        </w:tc>
        <w:tc>
          <w:tcPr>
            <w:tcW w:w="486" w:type="dxa"/>
          </w:tcPr>
          <w:p w14:paraId="7CF0905F" w14:textId="77777777" w:rsidR="009302F0" w:rsidRPr="00EA1AB9" w:rsidRDefault="009302F0">
            <w:pPr>
              <w:pStyle w:val="TAH"/>
              <w:rPr>
                <w:lang w:eastAsia="zh-CN"/>
              </w:rPr>
              <w:pPrChange w:id="5184" w:author="LGEc" w:date="2025-05-09T12:06:00Z">
                <w:pPr/>
              </w:pPrChange>
            </w:pPr>
            <w:r w:rsidRPr="00EA1AB9">
              <w:rPr>
                <w:rFonts w:hint="eastAsia"/>
                <w:lang w:eastAsia="zh-CN"/>
              </w:rPr>
              <w:t>CB</w:t>
            </w:r>
          </w:p>
          <w:p w14:paraId="33DF8D9D" w14:textId="77777777" w:rsidR="009302F0" w:rsidRPr="00EA1AB9" w:rsidRDefault="009302F0">
            <w:pPr>
              <w:pStyle w:val="TAH"/>
              <w:rPr>
                <w:lang w:eastAsia="zh-CN"/>
              </w:rPr>
              <w:pPrChange w:id="5185" w:author="LGEc" w:date="2025-05-09T12:06:00Z">
                <w:pPr/>
              </w:pPrChange>
            </w:pPr>
            <w:r w:rsidRPr="00EA1AB9">
              <w:rPr>
                <w:rFonts w:hint="eastAsia"/>
                <w:lang w:eastAsia="zh-CN"/>
              </w:rPr>
              <w:t>W1</w:t>
            </w:r>
          </w:p>
        </w:tc>
        <w:tc>
          <w:tcPr>
            <w:tcW w:w="486" w:type="dxa"/>
          </w:tcPr>
          <w:p w14:paraId="224898AD" w14:textId="77777777" w:rsidR="009302F0" w:rsidRPr="00EA1AB9" w:rsidRDefault="009302F0">
            <w:pPr>
              <w:pStyle w:val="TAH"/>
              <w:rPr>
                <w:lang w:eastAsia="zh-CN"/>
              </w:rPr>
              <w:pPrChange w:id="5186" w:author="LGEc" w:date="2025-05-09T12:06:00Z">
                <w:pPr/>
              </w:pPrChange>
            </w:pPr>
            <w:r w:rsidRPr="00EA1AB9">
              <w:rPr>
                <w:rFonts w:hint="eastAsia"/>
                <w:lang w:eastAsia="zh-CN"/>
              </w:rPr>
              <w:t>CB</w:t>
            </w:r>
          </w:p>
          <w:p w14:paraId="5615FA1D" w14:textId="77777777" w:rsidR="009302F0" w:rsidRPr="00EA1AB9" w:rsidRDefault="009302F0">
            <w:pPr>
              <w:pStyle w:val="TAH"/>
              <w:rPr>
                <w:lang w:eastAsia="zh-CN"/>
              </w:rPr>
              <w:pPrChange w:id="5187" w:author="LGEc" w:date="2025-05-09T12:06:00Z">
                <w:pPr/>
              </w:pPrChange>
            </w:pPr>
            <w:r w:rsidRPr="00EA1AB9">
              <w:rPr>
                <w:rFonts w:hint="eastAsia"/>
                <w:lang w:eastAsia="zh-CN"/>
              </w:rPr>
              <w:t>W2</w:t>
            </w:r>
          </w:p>
        </w:tc>
        <w:tc>
          <w:tcPr>
            <w:tcW w:w="727" w:type="dxa"/>
          </w:tcPr>
          <w:p w14:paraId="24291F80" w14:textId="77777777" w:rsidR="009302F0" w:rsidRDefault="009302F0">
            <w:pPr>
              <w:pStyle w:val="TAH"/>
              <w:rPr>
                <w:lang w:eastAsia="zh-CN"/>
              </w:rPr>
              <w:pPrChange w:id="5188" w:author="LGEc" w:date="2025-05-09T12:06:00Z">
                <w:pPr/>
              </w:pPrChange>
            </w:pPr>
            <w:r>
              <w:rPr>
                <w:rFonts w:hint="eastAsia"/>
                <w:lang w:eastAsia="zh-CN"/>
              </w:rPr>
              <w:t>R</w:t>
            </w:r>
            <w:r>
              <w:rPr>
                <w:lang w:eastAsia="zh-CN"/>
              </w:rPr>
              <w:t xml:space="preserve">B </w:t>
            </w:r>
          </w:p>
          <w:p w14:paraId="58AA39BB" w14:textId="77777777" w:rsidR="009302F0" w:rsidRDefault="009302F0">
            <w:pPr>
              <w:pStyle w:val="TAH"/>
              <w:rPr>
                <w:lang w:eastAsia="zh-CN"/>
              </w:rPr>
              <w:pPrChange w:id="5189" w:author="LGEc" w:date="2025-05-09T12:06:00Z">
                <w:pPr/>
              </w:pPrChange>
            </w:pPr>
            <w:r>
              <w:rPr>
                <w:lang w:eastAsia="zh-CN"/>
              </w:rPr>
              <w:t>A</w:t>
            </w:r>
            <w:r>
              <w:rPr>
                <w:rFonts w:hint="eastAsia"/>
                <w:lang w:eastAsia="zh-CN"/>
              </w:rPr>
              <w:t>lloc</w:t>
            </w:r>
          </w:p>
          <w:p w14:paraId="157598AC" w14:textId="77777777" w:rsidR="009302F0" w:rsidRPr="00EA1AB9" w:rsidRDefault="009302F0">
            <w:pPr>
              <w:pStyle w:val="TAH"/>
              <w:rPr>
                <w:lang w:eastAsia="zh-CN"/>
              </w:rPr>
              <w:pPrChange w:id="5190" w:author="LGEc" w:date="2025-05-09T12:06:00Z">
                <w:pPr/>
              </w:pPrChange>
            </w:pPr>
            <w:r>
              <w:rPr>
                <w:rFonts w:hint="eastAsia"/>
                <w:lang w:eastAsia="zh-CN"/>
              </w:rPr>
              <w:t>ation</w:t>
            </w:r>
          </w:p>
        </w:tc>
      </w:tr>
      <w:tr w:rsidR="009302F0" w:rsidRPr="00EA1AB9" w14:paraId="166F80AC" w14:textId="77777777" w:rsidTr="009302F0">
        <w:trPr>
          <w:trHeight w:val="285"/>
          <w:jc w:val="center"/>
        </w:trPr>
        <w:tc>
          <w:tcPr>
            <w:tcW w:w="0" w:type="auto"/>
            <w:shd w:val="clear" w:color="auto" w:fill="FFC000"/>
            <w:noWrap/>
            <w:hideMark/>
          </w:tcPr>
          <w:p w14:paraId="235BFBEA" w14:textId="77777777" w:rsidR="009302F0" w:rsidRPr="00EA1AB9" w:rsidRDefault="009302F0">
            <w:pPr>
              <w:pStyle w:val="TAL"/>
              <w:rPr>
                <w:lang w:eastAsia="zh-CN"/>
              </w:rPr>
              <w:pPrChange w:id="5191" w:author="LGEc" w:date="2025-05-09T12:07:00Z">
                <w:pPr/>
              </w:pPrChange>
            </w:pPr>
            <w:r w:rsidRPr="00EA1AB9">
              <w:rPr>
                <w:rFonts w:hint="eastAsia"/>
                <w:lang w:eastAsia="zh-CN"/>
              </w:rPr>
              <w:t>44</w:t>
            </w:r>
          </w:p>
        </w:tc>
        <w:tc>
          <w:tcPr>
            <w:tcW w:w="0" w:type="auto"/>
            <w:noWrap/>
            <w:hideMark/>
          </w:tcPr>
          <w:p w14:paraId="1ADC02D9" w14:textId="77777777" w:rsidR="009302F0" w:rsidRPr="00EA1AB9" w:rsidRDefault="009302F0">
            <w:pPr>
              <w:pStyle w:val="TAL"/>
              <w:rPr>
                <w:lang w:eastAsia="zh-CN"/>
              </w:rPr>
              <w:pPrChange w:id="5192" w:author="LGEc" w:date="2025-05-09T12:07:00Z">
                <w:pPr/>
              </w:pPrChange>
            </w:pPr>
            <w:r w:rsidRPr="00EA1AB9">
              <w:rPr>
                <w:rFonts w:hint="eastAsia"/>
                <w:lang w:eastAsia="zh-CN"/>
              </w:rPr>
              <w:t>10</w:t>
            </w:r>
          </w:p>
        </w:tc>
        <w:tc>
          <w:tcPr>
            <w:tcW w:w="0" w:type="auto"/>
            <w:noWrap/>
            <w:hideMark/>
          </w:tcPr>
          <w:p w14:paraId="0565F336" w14:textId="77777777" w:rsidR="009302F0" w:rsidRPr="00EA1AB9" w:rsidRDefault="009302F0">
            <w:pPr>
              <w:pStyle w:val="TAL"/>
              <w:rPr>
                <w:lang w:eastAsia="zh-CN"/>
              </w:rPr>
              <w:pPrChange w:id="5193" w:author="LGEc" w:date="2025-05-09T12:07:00Z">
                <w:pPr/>
              </w:pPrChange>
            </w:pPr>
            <w:r w:rsidRPr="00EA1AB9">
              <w:rPr>
                <w:rFonts w:hint="eastAsia"/>
                <w:lang w:eastAsia="zh-CN"/>
              </w:rPr>
              <w:t>41</w:t>
            </w:r>
          </w:p>
        </w:tc>
        <w:tc>
          <w:tcPr>
            <w:tcW w:w="0" w:type="auto"/>
            <w:noWrap/>
            <w:hideMark/>
          </w:tcPr>
          <w:p w14:paraId="333010D2" w14:textId="77777777" w:rsidR="009302F0" w:rsidRPr="00EA1AB9" w:rsidRDefault="009302F0">
            <w:pPr>
              <w:pStyle w:val="TAL"/>
              <w:rPr>
                <w:lang w:eastAsia="zh-CN"/>
              </w:rPr>
              <w:pPrChange w:id="5194" w:author="LGEc" w:date="2025-05-09T12:07:00Z">
                <w:pPr/>
              </w:pPrChange>
            </w:pPr>
            <w:r w:rsidRPr="00EA1AB9">
              <w:rPr>
                <w:rFonts w:hint="eastAsia"/>
                <w:lang w:eastAsia="zh-CN"/>
              </w:rPr>
              <w:t>12</w:t>
            </w:r>
          </w:p>
        </w:tc>
        <w:tc>
          <w:tcPr>
            <w:tcW w:w="0" w:type="auto"/>
            <w:noWrap/>
            <w:hideMark/>
          </w:tcPr>
          <w:p w14:paraId="56021697" w14:textId="77777777" w:rsidR="009302F0" w:rsidRPr="00EA1AB9" w:rsidRDefault="009302F0">
            <w:pPr>
              <w:pStyle w:val="TAL"/>
              <w:rPr>
                <w:lang w:eastAsia="zh-CN"/>
              </w:rPr>
              <w:pPrChange w:id="5195" w:author="LGEc" w:date="2025-05-09T12:07:00Z">
                <w:pPr/>
              </w:pPrChange>
            </w:pPr>
            <w:r w:rsidRPr="00EA1AB9">
              <w:rPr>
                <w:rFonts w:hint="eastAsia"/>
                <w:lang w:eastAsia="zh-CN"/>
              </w:rPr>
              <w:t>0</w:t>
            </w:r>
          </w:p>
        </w:tc>
        <w:tc>
          <w:tcPr>
            <w:tcW w:w="0" w:type="auto"/>
            <w:noWrap/>
            <w:hideMark/>
          </w:tcPr>
          <w:p w14:paraId="29297194" w14:textId="77777777" w:rsidR="009302F0" w:rsidRPr="00EA1AB9" w:rsidRDefault="009302F0">
            <w:pPr>
              <w:pStyle w:val="TAL"/>
              <w:rPr>
                <w:lang w:eastAsia="zh-CN"/>
              </w:rPr>
              <w:pPrChange w:id="5196" w:author="LGEc" w:date="2025-05-09T12:07:00Z">
                <w:pPr/>
              </w:pPrChange>
            </w:pPr>
            <w:r w:rsidRPr="00EA1AB9">
              <w:rPr>
                <w:rFonts w:hint="eastAsia"/>
                <w:lang w:eastAsia="zh-CN"/>
              </w:rPr>
              <w:t>30</w:t>
            </w:r>
          </w:p>
        </w:tc>
        <w:tc>
          <w:tcPr>
            <w:tcW w:w="0" w:type="auto"/>
            <w:noWrap/>
            <w:hideMark/>
          </w:tcPr>
          <w:p w14:paraId="35F7029F" w14:textId="77777777" w:rsidR="009302F0" w:rsidRPr="00EA1AB9" w:rsidRDefault="009302F0">
            <w:pPr>
              <w:pStyle w:val="TAL"/>
              <w:rPr>
                <w:lang w:eastAsia="zh-CN"/>
              </w:rPr>
              <w:pPrChange w:id="5197" w:author="LGEc" w:date="2025-05-09T12:07:00Z">
                <w:pPr/>
              </w:pPrChange>
            </w:pPr>
            <w:r w:rsidRPr="00EA1AB9">
              <w:rPr>
                <w:rFonts w:hint="eastAsia"/>
                <w:lang w:eastAsia="zh-CN"/>
              </w:rPr>
              <w:t>20</w:t>
            </w:r>
          </w:p>
        </w:tc>
        <w:tc>
          <w:tcPr>
            <w:tcW w:w="0" w:type="auto"/>
            <w:noWrap/>
            <w:hideMark/>
          </w:tcPr>
          <w:p w14:paraId="602C6F04" w14:textId="77777777" w:rsidR="009302F0" w:rsidRPr="00EA1AB9" w:rsidRDefault="009302F0">
            <w:pPr>
              <w:pStyle w:val="TAL"/>
              <w:rPr>
                <w:lang w:eastAsia="zh-CN"/>
              </w:rPr>
              <w:pPrChange w:id="5198" w:author="LGEc" w:date="2025-05-09T12:07:00Z">
                <w:pPr/>
              </w:pPrChange>
            </w:pPr>
            <w:r w:rsidRPr="00EA1AB9">
              <w:rPr>
                <w:rFonts w:hint="eastAsia"/>
                <w:lang w:eastAsia="zh-CN"/>
              </w:rPr>
              <w:t>20</w:t>
            </w:r>
          </w:p>
        </w:tc>
        <w:tc>
          <w:tcPr>
            <w:tcW w:w="0" w:type="auto"/>
            <w:shd w:val="clear" w:color="auto" w:fill="auto"/>
          </w:tcPr>
          <w:p w14:paraId="23ABE3D1" w14:textId="77777777" w:rsidR="009302F0" w:rsidRPr="00F36495" w:rsidRDefault="009302F0">
            <w:pPr>
              <w:pStyle w:val="TAL"/>
              <w:pPrChange w:id="5199" w:author="LGEc" w:date="2025-05-09T12:07:00Z">
                <w:pPr/>
              </w:pPrChange>
            </w:pPr>
            <w:r w:rsidRPr="00F36495">
              <w:t>inner</w:t>
            </w:r>
          </w:p>
        </w:tc>
        <w:tc>
          <w:tcPr>
            <w:tcW w:w="0" w:type="auto"/>
            <w:shd w:val="clear" w:color="auto" w:fill="FFFF00"/>
          </w:tcPr>
          <w:p w14:paraId="144F89F7" w14:textId="77777777" w:rsidR="009302F0" w:rsidRPr="00EA1AB9" w:rsidRDefault="009302F0">
            <w:pPr>
              <w:pStyle w:val="TAL"/>
              <w:pPrChange w:id="5200" w:author="LGEc" w:date="2025-05-09T12:07:00Z">
                <w:pPr/>
              </w:pPrChange>
            </w:pPr>
            <w:r w:rsidRPr="00EA1AB9">
              <w:t>126</w:t>
            </w:r>
          </w:p>
        </w:tc>
        <w:tc>
          <w:tcPr>
            <w:tcW w:w="0" w:type="auto"/>
          </w:tcPr>
          <w:p w14:paraId="4A6C95AE" w14:textId="77777777" w:rsidR="009302F0" w:rsidRPr="00EA1AB9" w:rsidRDefault="009302F0">
            <w:pPr>
              <w:pStyle w:val="TAL"/>
              <w:pPrChange w:id="5201" w:author="LGEc" w:date="2025-05-09T12:07:00Z">
                <w:pPr/>
              </w:pPrChange>
            </w:pPr>
            <w:r w:rsidRPr="00EA1AB9">
              <w:t>30</w:t>
            </w:r>
          </w:p>
        </w:tc>
        <w:tc>
          <w:tcPr>
            <w:tcW w:w="0" w:type="auto"/>
          </w:tcPr>
          <w:p w14:paraId="42B722F5" w14:textId="77777777" w:rsidR="009302F0" w:rsidRPr="00EA1AB9" w:rsidRDefault="009302F0">
            <w:pPr>
              <w:pStyle w:val="TAL"/>
              <w:pPrChange w:id="5202" w:author="LGEc" w:date="2025-05-09T12:07:00Z">
                <w:pPr/>
              </w:pPrChange>
            </w:pPr>
            <w:r w:rsidRPr="00EA1AB9">
              <w:t>0</w:t>
            </w:r>
          </w:p>
        </w:tc>
        <w:tc>
          <w:tcPr>
            <w:tcW w:w="586" w:type="dxa"/>
          </w:tcPr>
          <w:p w14:paraId="06C4D651" w14:textId="77777777" w:rsidR="009302F0" w:rsidRPr="00EA1AB9" w:rsidRDefault="009302F0">
            <w:pPr>
              <w:pStyle w:val="TAL"/>
              <w:pPrChange w:id="5203" w:author="LGEc" w:date="2025-05-09T12:07:00Z">
                <w:pPr/>
              </w:pPrChange>
            </w:pPr>
            <w:r w:rsidRPr="00EA1AB9">
              <w:t>30</w:t>
            </w:r>
          </w:p>
        </w:tc>
        <w:tc>
          <w:tcPr>
            <w:tcW w:w="0" w:type="auto"/>
            <w:gridSpan w:val="2"/>
          </w:tcPr>
          <w:p w14:paraId="485E9593" w14:textId="77777777" w:rsidR="009302F0" w:rsidRPr="00EA1AB9" w:rsidRDefault="009302F0">
            <w:pPr>
              <w:pStyle w:val="TAL"/>
              <w:pPrChange w:id="5204" w:author="LGEc" w:date="2025-05-09T12:07:00Z">
                <w:pPr/>
              </w:pPrChange>
            </w:pPr>
            <w:r w:rsidRPr="00EA1AB9">
              <w:t>76</w:t>
            </w:r>
          </w:p>
        </w:tc>
        <w:tc>
          <w:tcPr>
            <w:tcW w:w="0" w:type="auto"/>
            <w:gridSpan w:val="2"/>
          </w:tcPr>
          <w:p w14:paraId="6F9D126C" w14:textId="77777777" w:rsidR="009302F0" w:rsidRPr="00EA1AB9" w:rsidRDefault="009302F0">
            <w:pPr>
              <w:pStyle w:val="TAL"/>
              <w:pPrChange w:id="5205" w:author="LGEc" w:date="2025-05-09T12:07:00Z">
                <w:pPr/>
              </w:pPrChange>
            </w:pPr>
            <w:r w:rsidRPr="00EA1AB9">
              <w:t>30</w:t>
            </w:r>
          </w:p>
        </w:tc>
        <w:tc>
          <w:tcPr>
            <w:tcW w:w="486" w:type="dxa"/>
          </w:tcPr>
          <w:p w14:paraId="77D8BA42" w14:textId="77777777" w:rsidR="009302F0" w:rsidRPr="00EA1AB9" w:rsidRDefault="009302F0">
            <w:pPr>
              <w:pStyle w:val="TAL"/>
              <w:pPrChange w:id="5206" w:author="LGEc" w:date="2025-05-09T12:07:00Z">
                <w:pPr/>
              </w:pPrChange>
            </w:pPr>
            <w:r w:rsidRPr="00EA1AB9">
              <w:t>30</w:t>
            </w:r>
          </w:p>
        </w:tc>
        <w:tc>
          <w:tcPr>
            <w:tcW w:w="486" w:type="dxa"/>
          </w:tcPr>
          <w:p w14:paraId="506E6E16" w14:textId="77777777" w:rsidR="009302F0" w:rsidRPr="00BE1B4E" w:rsidRDefault="009302F0">
            <w:pPr>
              <w:pStyle w:val="TAL"/>
              <w:pPrChange w:id="5207" w:author="LGEc" w:date="2025-05-09T12:07:00Z">
                <w:pPr/>
              </w:pPrChange>
            </w:pPr>
            <w:r w:rsidRPr="00BE1B4E">
              <w:t>40</w:t>
            </w:r>
          </w:p>
        </w:tc>
        <w:tc>
          <w:tcPr>
            <w:tcW w:w="727" w:type="dxa"/>
          </w:tcPr>
          <w:p w14:paraId="3782226D" w14:textId="77777777" w:rsidR="009302F0" w:rsidRPr="00CA3770" w:rsidRDefault="009302F0">
            <w:pPr>
              <w:pStyle w:val="TAL"/>
              <w:pPrChange w:id="5208" w:author="LGEc" w:date="2025-05-09T12:07:00Z">
                <w:pPr/>
              </w:pPrChange>
            </w:pPr>
            <w:r w:rsidRPr="00CA3770">
              <w:t>inner</w:t>
            </w:r>
          </w:p>
        </w:tc>
      </w:tr>
      <w:tr w:rsidR="009302F0" w:rsidRPr="00EA1AB9" w14:paraId="6B69BB3D" w14:textId="77777777" w:rsidTr="009302F0">
        <w:trPr>
          <w:trHeight w:val="285"/>
          <w:jc w:val="center"/>
        </w:trPr>
        <w:tc>
          <w:tcPr>
            <w:tcW w:w="0" w:type="auto"/>
            <w:shd w:val="clear" w:color="auto" w:fill="FFC000"/>
            <w:noWrap/>
            <w:hideMark/>
          </w:tcPr>
          <w:p w14:paraId="4EA80E7D" w14:textId="77777777" w:rsidR="009302F0" w:rsidRPr="00EA1AB9" w:rsidRDefault="009302F0">
            <w:pPr>
              <w:pStyle w:val="TAL"/>
              <w:rPr>
                <w:lang w:eastAsia="zh-CN"/>
              </w:rPr>
              <w:pPrChange w:id="5209" w:author="LGEc" w:date="2025-05-09T12:07:00Z">
                <w:pPr/>
              </w:pPrChange>
            </w:pPr>
            <w:r w:rsidRPr="00EA1AB9">
              <w:rPr>
                <w:rFonts w:hint="eastAsia"/>
                <w:lang w:eastAsia="zh-CN"/>
              </w:rPr>
              <w:t>45</w:t>
            </w:r>
          </w:p>
        </w:tc>
        <w:tc>
          <w:tcPr>
            <w:tcW w:w="0" w:type="auto"/>
            <w:noWrap/>
            <w:hideMark/>
          </w:tcPr>
          <w:p w14:paraId="2040C09B" w14:textId="77777777" w:rsidR="009302F0" w:rsidRPr="00EA1AB9" w:rsidRDefault="009302F0">
            <w:pPr>
              <w:pStyle w:val="TAL"/>
              <w:rPr>
                <w:lang w:eastAsia="zh-CN"/>
              </w:rPr>
              <w:pPrChange w:id="5210" w:author="LGEc" w:date="2025-05-09T12:07:00Z">
                <w:pPr/>
              </w:pPrChange>
            </w:pPr>
            <w:r w:rsidRPr="00EA1AB9">
              <w:rPr>
                <w:rFonts w:hint="eastAsia"/>
                <w:lang w:eastAsia="zh-CN"/>
              </w:rPr>
              <w:t>10</w:t>
            </w:r>
          </w:p>
        </w:tc>
        <w:tc>
          <w:tcPr>
            <w:tcW w:w="0" w:type="auto"/>
            <w:noWrap/>
            <w:hideMark/>
          </w:tcPr>
          <w:p w14:paraId="6F29C310" w14:textId="77777777" w:rsidR="009302F0" w:rsidRPr="00EA1AB9" w:rsidRDefault="009302F0">
            <w:pPr>
              <w:pStyle w:val="TAL"/>
              <w:rPr>
                <w:lang w:eastAsia="zh-CN"/>
              </w:rPr>
              <w:pPrChange w:id="5211" w:author="LGEc" w:date="2025-05-09T12:07:00Z">
                <w:pPr/>
              </w:pPrChange>
            </w:pPr>
            <w:r w:rsidRPr="00EA1AB9">
              <w:rPr>
                <w:rFonts w:hint="eastAsia"/>
                <w:lang w:eastAsia="zh-CN"/>
              </w:rPr>
              <w:t>41</w:t>
            </w:r>
          </w:p>
        </w:tc>
        <w:tc>
          <w:tcPr>
            <w:tcW w:w="0" w:type="auto"/>
            <w:noWrap/>
            <w:hideMark/>
          </w:tcPr>
          <w:p w14:paraId="302D24F7" w14:textId="77777777" w:rsidR="009302F0" w:rsidRPr="00EA1AB9" w:rsidRDefault="009302F0">
            <w:pPr>
              <w:pStyle w:val="TAL"/>
              <w:rPr>
                <w:lang w:eastAsia="zh-CN"/>
              </w:rPr>
              <w:pPrChange w:id="5212" w:author="LGEc" w:date="2025-05-09T12:07:00Z">
                <w:pPr/>
              </w:pPrChange>
            </w:pPr>
            <w:r w:rsidRPr="00EA1AB9">
              <w:rPr>
                <w:rFonts w:hint="eastAsia"/>
                <w:lang w:eastAsia="zh-CN"/>
              </w:rPr>
              <w:t>15</w:t>
            </w:r>
          </w:p>
        </w:tc>
        <w:tc>
          <w:tcPr>
            <w:tcW w:w="0" w:type="auto"/>
            <w:noWrap/>
            <w:hideMark/>
          </w:tcPr>
          <w:p w14:paraId="4EEFDDCA" w14:textId="77777777" w:rsidR="009302F0" w:rsidRPr="00EA1AB9" w:rsidRDefault="009302F0">
            <w:pPr>
              <w:pStyle w:val="TAL"/>
              <w:rPr>
                <w:lang w:eastAsia="zh-CN"/>
              </w:rPr>
              <w:pPrChange w:id="5213" w:author="LGEc" w:date="2025-05-09T12:07:00Z">
                <w:pPr/>
              </w:pPrChange>
            </w:pPr>
            <w:r w:rsidRPr="00EA1AB9">
              <w:rPr>
                <w:rFonts w:hint="eastAsia"/>
                <w:lang w:eastAsia="zh-CN"/>
              </w:rPr>
              <w:t>0</w:t>
            </w:r>
          </w:p>
        </w:tc>
        <w:tc>
          <w:tcPr>
            <w:tcW w:w="0" w:type="auto"/>
            <w:noWrap/>
            <w:hideMark/>
          </w:tcPr>
          <w:p w14:paraId="631C61DA" w14:textId="77777777" w:rsidR="009302F0" w:rsidRPr="00EA1AB9" w:rsidRDefault="009302F0">
            <w:pPr>
              <w:pStyle w:val="TAL"/>
              <w:rPr>
                <w:lang w:eastAsia="zh-CN"/>
              </w:rPr>
              <w:pPrChange w:id="5214" w:author="LGEc" w:date="2025-05-09T12:07:00Z">
                <w:pPr/>
              </w:pPrChange>
            </w:pPr>
            <w:r w:rsidRPr="00EA1AB9">
              <w:rPr>
                <w:rFonts w:hint="eastAsia"/>
                <w:lang w:eastAsia="zh-CN"/>
              </w:rPr>
              <w:t>30</w:t>
            </w:r>
          </w:p>
        </w:tc>
        <w:tc>
          <w:tcPr>
            <w:tcW w:w="0" w:type="auto"/>
            <w:noWrap/>
            <w:hideMark/>
          </w:tcPr>
          <w:p w14:paraId="52E2CF5F" w14:textId="77777777" w:rsidR="009302F0" w:rsidRPr="00EA1AB9" w:rsidRDefault="009302F0">
            <w:pPr>
              <w:pStyle w:val="TAL"/>
              <w:rPr>
                <w:lang w:eastAsia="zh-CN"/>
              </w:rPr>
              <w:pPrChange w:id="5215" w:author="LGEc" w:date="2025-05-09T12:07:00Z">
                <w:pPr/>
              </w:pPrChange>
            </w:pPr>
            <w:r w:rsidRPr="00EA1AB9">
              <w:rPr>
                <w:rFonts w:hint="eastAsia"/>
                <w:lang w:eastAsia="zh-CN"/>
              </w:rPr>
              <w:t>20</w:t>
            </w:r>
          </w:p>
        </w:tc>
        <w:tc>
          <w:tcPr>
            <w:tcW w:w="0" w:type="auto"/>
            <w:noWrap/>
            <w:hideMark/>
          </w:tcPr>
          <w:p w14:paraId="623A4DEB" w14:textId="77777777" w:rsidR="009302F0" w:rsidRPr="00EA1AB9" w:rsidRDefault="009302F0">
            <w:pPr>
              <w:pStyle w:val="TAL"/>
              <w:rPr>
                <w:lang w:eastAsia="zh-CN"/>
              </w:rPr>
              <w:pPrChange w:id="5216" w:author="LGEc" w:date="2025-05-09T12:07:00Z">
                <w:pPr/>
              </w:pPrChange>
            </w:pPr>
            <w:r w:rsidRPr="00EA1AB9">
              <w:rPr>
                <w:rFonts w:hint="eastAsia"/>
                <w:lang w:eastAsia="zh-CN"/>
              </w:rPr>
              <w:t>20</w:t>
            </w:r>
          </w:p>
        </w:tc>
        <w:tc>
          <w:tcPr>
            <w:tcW w:w="0" w:type="auto"/>
            <w:shd w:val="clear" w:color="auto" w:fill="auto"/>
          </w:tcPr>
          <w:p w14:paraId="71CC2B7A" w14:textId="77777777" w:rsidR="009302F0" w:rsidRPr="00F36495" w:rsidRDefault="009302F0">
            <w:pPr>
              <w:pStyle w:val="TAL"/>
              <w:pPrChange w:id="5217" w:author="LGEc" w:date="2025-05-09T12:07:00Z">
                <w:pPr/>
              </w:pPrChange>
            </w:pPr>
            <w:r w:rsidRPr="00F36495">
              <w:t>inner</w:t>
            </w:r>
          </w:p>
        </w:tc>
        <w:tc>
          <w:tcPr>
            <w:tcW w:w="0" w:type="auto"/>
            <w:shd w:val="clear" w:color="auto" w:fill="FFFF00"/>
          </w:tcPr>
          <w:p w14:paraId="40ACD1DE" w14:textId="77777777" w:rsidR="009302F0" w:rsidRPr="00EA1AB9" w:rsidRDefault="009302F0">
            <w:pPr>
              <w:pStyle w:val="TAL"/>
              <w:pPrChange w:id="5218" w:author="LGEc" w:date="2025-05-09T12:07:00Z">
                <w:pPr/>
              </w:pPrChange>
            </w:pPr>
            <w:r w:rsidRPr="00EA1AB9">
              <w:t>127</w:t>
            </w:r>
          </w:p>
        </w:tc>
        <w:tc>
          <w:tcPr>
            <w:tcW w:w="0" w:type="auto"/>
          </w:tcPr>
          <w:p w14:paraId="40FC16E0" w14:textId="77777777" w:rsidR="009302F0" w:rsidRPr="00EA1AB9" w:rsidRDefault="009302F0">
            <w:pPr>
              <w:pStyle w:val="TAL"/>
              <w:pPrChange w:id="5219" w:author="LGEc" w:date="2025-05-09T12:07:00Z">
                <w:pPr/>
              </w:pPrChange>
            </w:pPr>
            <w:r w:rsidRPr="00EA1AB9">
              <w:t>30</w:t>
            </w:r>
          </w:p>
        </w:tc>
        <w:tc>
          <w:tcPr>
            <w:tcW w:w="0" w:type="auto"/>
          </w:tcPr>
          <w:p w14:paraId="2206786D" w14:textId="77777777" w:rsidR="009302F0" w:rsidRPr="00EA1AB9" w:rsidRDefault="009302F0">
            <w:pPr>
              <w:pStyle w:val="TAL"/>
              <w:pPrChange w:id="5220" w:author="LGEc" w:date="2025-05-09T12:07:00Z">
                <w:pPr/>
              </w:pPrChange>
            </w:pPr>
            <w:r w:rsidRPr="00EA1AB9">
              <w:t>24</w:t>
            </w:r>
          </w:p>
        </w:tc>
        <w:tc>
          <w:tcPr>
            <w:tcW w:w="586" w:type="dxa"/>
          </w:tcPr>
          <w:p w14:paraId="6D46BA66" w14:textId="77777777" w:rsidR="009302F0" w:rsidRPr="00EA1AB9" w:rsidRDefault="009302F0">
            <w:pPr>
              <w:pStyle w:val="TAL"/>
              <w:pPrChange w:id="5221" w:author="LGEc" w:date="2025-05-09T12:07:00Z">
                <w:pPr/>
              </w:pPrChange>
            </w:pPr>
            <w:r w:rsidRPr="00EA1AB9">
              <w:t>30</w:t>
            </w:r>
          </w:p>
        </w:tc>
        <w:tc>
          <w:tcPr>
            <w:tcW w:w="0" w:type="auto"/>
            <w:gridSpan w:val="2"/>
          </w:tcPr>
          <w:p w14:paraId="4D69BBDD" w14:textId="77777777" w:rsidR="009302F0" w:rsidRPr="00EA1AB9" w:rsidRDefault="009302F0">
            <w:pPr>
              <w:pStyle w:val="TAL"/>
              <w:pPrChange w:id="5222" w:author="LGEc" w:date="2025-05-09T12:07:00Z">
                <w:pPr/>
              </w:pPrChange>
            </w:pPr>
            <w:r w:rsidRPr="00EA1AB9">
              <w:t>26</w:t>
            </w:r>
          </w:p>
        </w:tc>
        <w:tc>
          <w:tcPr>
            <w:tcW w:w="0" w:type="auto"/>
            <w:gridSpan w:val="2"/>
          </w:tcPr>
          <w:p w14:paraId="6C58DAD5" w14:textId="77777777" w:rsidR="009302F0" w:rsidRPr="00EA1AB9" w:rsidRDefault="009302F0">
            <w:pPr>
              <w:pStyle w:val="TAL"/>
              <w:pPrChange w:id="5223" w:author="LGEc" w:date="2025-05-09T12:07:00Z">
                <w:pPr/>
              </w:pPrChange>
            </w:pPr>
            <w:r w:rsidRPr="00EA1AB9">
              <w:t>30</w:t>
            </w:r>
          </w:p>
        </w:tc>
        <w:tc>
          <w:tcPr>
            <w:tcW w:w="486" w:type="dxa"/>
          </w:tcPr>
          <w:p w14:paraId="27D01D82" w14:textId="77777777" w:rsidR="009302F0" w:rsidRPr="00EA1AB9" w:rsidRDefault="009302F0">
            <w:pPr>
              <w:pStyle w:val="TAL"/>
              <w:pPrChange w:id="5224" w:author="LGEc" w:date="2025-05-09T12:07:00Z">
                <w:pPr/>
              </w:pPrChange>
            </w:pPr>
            <w:r w:rsidRPr="00EA1AB9">
              <w:t>30</w:t>
            </w:r>
          </w:p>
        </w:tc>
        <w:tc>
          <w:tcPr>
            <w:tcW w:w="486" w:type="dxa"/>
          </w:tcPr>
          <w:p w14:paraId="7608CF14" w14:textId="77777777" w:rsidR="009302F0" w:rsidRPr="00BE1B4E" w:rsidRDefault="009302F0">
            <w:pPr>
              <w:pStyle w:val="TAL"/>
              <w:pPrChange w:id="5225" w:author="LGEc" w:date="2025-05-09T12:07:00Z">
                <w:pPr/>
              </w:pPrChange>
            </w:pPr>
            <w:r w:rsidRPr="00BE1B4E">
              <w:t>40</w:t>
            </w:r>
          </w:p>
        </w:tc>
        <w:tc>
          <w:tcPr>
            <w:tcW w:w="727" w:type="dxa"/>
          </w:tcPr>
          <w:p w14:paraId="4AFD1DB6" w14:textId="77777777" w:rsidR="009302F0" w:rsidRPr="00CA3770" w:rsidRDefault="009302F0">
            <w:pPr>
              <w:pStyle w:val="TAL"/>
              <w:pPrChange w:id="5226" w:author="LGEc" w:date="2025-05-09T12:07:00Z">
                <w:pPr/>
              </w:pPrChange>
            </w:pPr>
            <w:r w:rsidRPr="00CA3770">
              <w:t>outer2</w:t>
            </w:r>
          </w:p>
        </w:tc>
      </w:tr>
      <w:tr w:rsidR="009302F0" w:rsidRPr="00EA1AB9" w14:paraId="50C0F595" w14:textId="77777777" w:rsidTr="009302F0">
        <w:trPr>
          <w:trHeight w:val="285"/>
          <w:jc w:val="center"/>
        </w:trPr>
        <w:tc>
          <w:tcPr>
            <w:tcW w:w="0" w:type="auto"/>
            <w:shd w:val="clear" w:color="auto" w:fill="FFC000"/>
            <w:noWrap/>
            <w:hideMark/>
          </w:tcPr>
          <w:p w14:paraId="5240F11F" w14:textId="77777777" w:rsidR="009302F0" w:rsidRPr="00EA1AB9" w:rsidRDefault="009302F0">
            <w:pPr>
              <w:pStyle w:val="TAL"/>
              <w:rPr>
                <w:lang w:eastAsia="zh-CN"/>
              </w:rPr>
              <w:pPrChange w:id="5227" w:author="LGEc" w:date="2025-05-09T12:07:00Z">
                <w:pPr/>
              </w:pPrChange>
            </w:pPr>
            <w:r w:rsidRPr="00EA1AB9">
              <w:rPr>
                <w:rFonts w:hint="eastAsia"/>
                <w:lang w:eastAsia="zh-CN"/>
              </w:rPr>
              <w:t>46</w:t>
            </w:r>
          </w:p>
        </w:tc>
        <w:tc>
          <w:tcPr>
            <w:tcW w:w="0" w:type="auto"/>
            <w:noWrap/>
            <w:hideMark/>
          </w:tcPr>
          <w:p w14:paraId="206F03B6" w14:textId="77777777" w:rsidR="009302F0" w:rsidRPr="00EA1AB9" w:rsidRDefault="009302F0">
            <w:pPr>
              <w:pStyle w:val="TAL"/>
              <w:rPr>
                <w:lang w:eastAsia="zh-CN"/>
              </w:rPr>
              <w:pPrChange w:id="5228" w:author="LGEc" w:date="2025-05-09T12:07:00Z">
                <w:pPr/>
              </w:pPrChange>
            </w:pPr>
            <w:r w:rsidRPr="00EA1AB9">
              <w:rPr>
                <w:rFonts w:hint="eastAsia"/>
                <w:lang w:eastAsia="zh-CN"/>
              </w:rPr>
              <w:t>10</w:t>
            </w:r>
          </w:p>
        </w:tc>
        <w:tc>
          <w:tcPr>
            <w:tcW w:w="0" w:type="auto"/>
            <w:noWrap/>
            <w:hideMark/>
          </w:tcPr>
          <w:p w14:paraId="5DEE219A" w14:textId="77777777" w:rsidR="009302F0" w:rsidRPr="00EA1AB9" w:rsidRDefault="009302F0">
            <w:pPr>
              <w:pStyle w:val="TAL"/>
              <w:rPr>
                <w:lang w:eastAsia="zh-CN"/>
              </w:rPr>
              <w:pPrChange w:id="5229" w:author="LGEc" w:date="2025-05-09T12:07:00Z">
                <w:pPr/>
              </w:pPrChange>
            </w:pPr>
            <w:r w:rsidRPr="00EA1AB9">
              <w:rPr>
                <w:rFonts w:hint="eastAsia"/>
                <w:lang w:eastAsia="zh-CN"/>
              </w:rPr>
              <w:t>41</w:t>
            </w:r>
          </w:p>
        </w:tc>
        <w:tc>
          <w:tcPr>
            <w:tcW w:w="0" w:type="auto"/>
            <w:noWrap/>
            <w:hideMark/>
          </w:tcPr>
          <w:p w14:paraId="138BEB89" w14:textId="77777777" w:rsidR="009302F0" w:rsidRPr="00EA1AB9" w:rsidRDefault="009302F0">
            <w:pPr>
              <w:pStyle w:val="TAL"/>
              <w:rPr>
                <w:lang w:eastAsia="zh-CN"/>
              </w:rPr>
              <w:pPrChange w:id="5230" w:author="LGEc" w:date="2025-05-09T12:07:00Z">
                <w:pPr/>
              </w:pPrChange>
            </w:pPr>
            <w:r w:rsidRPr="00EA1AB9">
              <w:rPr>
                <w:rFonts w:hint="eastAsia"/>
                <w:lang w:eastAsia="zh-CN"/>
              </w:rPr>
              <w:t>25</w:t>
            </w:r>
          </w:p>
        </w:tc>
        <w:tc>
          <w:tcPr>
            <w:tcW w:w="0" w:type="auto"/>
            <w:noWrap/>
            <w:hideMark/>
          </w:tcPr>
          <w:p w14:paraId="79D7B165" w14:textId="77777777" w:rsidR="009302F0" w:rsidRPr="00EA1AB9" w:rsidRDefault="009302F0">
            <w:pPr>
              <w:pStyle w:val="TAL"/>
              <w:rPr>
                <w:lang w:eastAsia="zh-CN"/>
              </w:rPr>
              <w:pPrChange w:id="5231" w:author="LGEc" w:date="2025-05-09T12:07:00Z">
                <w:pPr/>
              </w:pPrChange>
            </w:pPr>
            <w:r w:rsidRPr="00EA1AB9">
              <w:rPr>
                <w:rFonts w:hint="eastAsia"/>
                <w:lang w:eastAsia="zh-CN"/>
              </w:rPr>
              <w:t>0</w:t>
            </w:r>
          </w:p>
        </w:tc>
        <w:tc>
          <w:tcPr>
            <w:tcW w:w="0" w:type="auto"/>
            <w:noWrap/>
            <w:hideMark/>
          </w:tcPr>
          <w:p w14:paraId="62BD6C98" w14:textId="77777777" w:rsidR="009302F0" w:rsidRPr="00EA1AB9" w:rsidRDefault="009302F0">
            <w:pPr>
              <w:pStyle w:val="TAL"/>
              <w:rPr>
                <w:lang w:eastAsia="zh-CN"/>
              </w:rPr>
              <w:pPrChange w:id="5232" w:author="LGEc" w:date="2025-05-09T12:07:00Z">
                <w:pPr/>
              </w:pPrChange>
            </w:pPr>
            <w:r w:rsidRPr="00EA1AB9">
              <w:rPr>
                <w:rFonts w:hint="eastAsia"/>
                <w:lang w:eastAsia="zh-CN"/>
              </w:rPr>
              <w:t>30</w:t>
            </w:r>
          </w:p>
        </w:tc>
        <w:tc>
          <w:tcPr>
            <w:tcW w:w="0" w:type="auto"/>
            <w:noWrap/>
            <w:hideMark/>
          </w:tcPr>
          <w:p w14:paraId="17FBFBA2" w14:textId="77777777" w:rsidR="009302F0" w:rsidRPr="00EA1AB9" w:rsidRDefault="009302F0">
            <w:pPr>
              <w:pStyle w:val="TAL"/>
              <w:rPr>
                <w:lang w:eastAsia="zh-CN"/>
              </w:rPr>
              <w:pPrChange w:id="5233" w:author="LGEc" w:date="2025-05-09T12:07:00Z">
                <w:pPr/>
              </w:pPrChange>
            </w:pPr>
            <w:r w:rsidRPr="00EA1AB9">
              <w:rPr>
                <w:rFonts w:hint="eastAsia"/>
                <w:lang w:eastAsia="zh-CN"/>
              </w:rPr>
              <w:t>20</w:t>
            </w:r>
          </w:p>
        </w:tc>
        <w:tc>
          <w:tcPr>
            <w:tcW w:w="0" w:type="auto"/>
            <w:noWrap/>
            <w:hideMark/>
          </w:tcPr>
          <w:p w14:paraId="38F1255B" w14:textId="77777777" w:rsidR="009302F0" w:rsidRPr="00EA1AB9" w:rsidRDefault="009302F0">
            <w:pPr>
              <w:pStyle w:val="TAL"/>
              <w:rPr>
                <w:lang w:eastAsia="zh-CN"/>
              </w:rPr>
              <w:pPrChange w:id="5234" w:author="LGEc" w:date="2025-05-09T12:07:00Z">
                <w:pPr/>
              </w:pPrChange>
            </w:pPr>
            <w:r w:rsidRPr="00EA1AB9">
              <w:rPr>
                <w:rFonts w:hint="eastAsia"/>
                <w:lang w:eastAsia="zh-CN"/>
              </w:rPr>
              <w:t>20</w:t>
            </w:r>
          </w:p>
        </w:tc>
        <w:tc>
          <w:tcPr>
            <w:tcW w:w="0" w:type="auto"/>
            <w:shd w:val="clear" w:color="auto" w:fill="auto"/>
          </w:tcPr>
          <w:p w14:paraId="1632F40B" w14:textId="77777777" w:rsidR="009302F0" w:rsidRPr="00F36495" w:rsidRDefault="009302F0">
            <w:pPr>
              <w:pStyle w:val="TAL"/>
              <w:pPrChange w:id="5235" w:author="LGEc" w:date="2025-05-09T12:07:00Z">
                <w:pPr/>
              </w:pPrChange>
            </w:pPr>
            <w:r w:rsidRPr="00F36495">
              <w:t>inner</w:t>
            </w:r>
          </w:p>
        </w:tc>
        <w:tc>
          <w:tcPr>
            <w:tcW w:w="0" w:type="auto"/>
            <w:shd w:val="clear" w:color="auto" w:fill="FFFF00"/>
          </w:tcPr>
          <w:p w14:paraId="3BC9179F" w14:textId="77777777" w:rsidR="009302F0" w:rsidRPr="00EA1AB9" w:rsidRDefault="009302F0">
            <w:pPr>
              <w:pStyle w:val="TAL"/>
              <w:pPrChange w:id="5236" w:author="LGEc" w:date="2025-05-09T12:07:00Z">
                <w:pPr/>
              </w:pPrChange>
            </w:pPr>
            <w:r w:rsidRPr="00EA1AB9">
              <w:t>128</w:t>
            </w:r>
          </w:p>
        </w:tc>
        <w:tc>
          <w:tcPr>
            <w:tcW w:w="0" w:type="auto"/>
          </w:tcPr>
          <w:p w14:paraId="2C9C0F7F" w14:textId="77777777" w:rsidR="009302F0" w:rsidRPr="00EA1AB9" w:rsidRDefault="009302F0">
            <w:pPr>
              <w:pStyle w:val="TAL"/>
              <w:pPrChange w:id="5237" w:author="LGEc" w:date="2025-05-09T12:07:00Z">
                <w:pPr/>
              </w:pPrChange>
            </w:pPr>
            <w:r w:rsidRPr="00EA1AB9">
              <w:t>30</w:t>
            </w:r>
          </w:p>
        </w:tc>
        <w:tc>
          <w:tcPr>
            <w:tcW w:w="0" w:type="auto"/>
          </w:tcPr>
          <w:p w14:paraId="7A0B41B7" w14:textId="77777777" w:rsidR="009302F0" w:rsidRPr="00EA1AB9" w:rsidRDefault="009302F0">
            <w:pPr>
              <w:pStyle w:val="TAL"/>
              <w:pPrChange w:id="5238" w:author="LGEc" w:date="2025-05-09T12:07:00Z">
                <w:pPr/>
              </w:pPrChange>
            </w:pPr>
            <w:r w:rsidRPr="00EA1AB9">
              <w:t>24</w:t>
            </w:r>
          </w:p>
        </w:tc>
        <w:tc>
          <w:tcPr>
            <w:tcW w:w="586" w:type="dxa"/>
          </w:tcPr>
          <w:p w14:paraId="1CE50DBB" w14:textId="77777777" w:rsidR="009302F0" w:rsidRPr="00EA1AB9" w:rsidRDefault="009302F0">
            <w:pPr>
              <w:pStyle w:val="TAL"/>
              <w:pPrChange w:id="5239" w:author="LGEc" w:date="2025-05-09T12:07:00Z">
                <w:pPr/>
              </w:pPrChange>
            </w:pPr>
            <w:r w:rsidRPr="00EA1AB9">
              <w:t>30</w:t>
            </w:r>
          </w:p>
        </w:tc>
        <w:tc>
          <w:tcPr>
            <w:tcW w:w="0" w:type="auto"/>
            <w:gridSpan w:val="2"/>
          </w:tcPr>
          <w:p w14:paraId="1A4C8957" w14:textId="77777777" w:rsidR="009302F0" w:rsidRPr="00EA1AB9" w:rsidRDefault="009302F0">
            <w:pPr>
              <w:pStyle w:val="TAL"/>
              <w:pPrChange w:id="5240" w:author="LGEc" w:date="2025-05-09T12:07:00Z">
                <w:pPr/>
              </w:pPrChange>
            </w:pPr>
            <w:r w:rsidRPr="00EA1AB9">
              <w:t>25</w:t>
            </w:r>
          </w:p>
        </w:tc>
        <w:tc>
          <w:tcPr>
            <w:tcW w:w="0" w:type="auto"/>
            <w:gridSpan w:val="2"/>
          </w:tcPr>
          <w:p w14:paraId="053D903F" w14:textId="77777777" w:rsidR="009302F0" w:rsidRPr="00EA1AB9" w:rsidRDefault="009302F0">
            <w:pPr>
              <w:pStyle w:val="TAL"/>
              <w:pPrChange w:id="5241" w:author="LGEc" w:date="2025-05-09T12:07:00Z">
                <w:pPr/>
              </w:pPrChange>
            </w:pPr>
            <w:r w:rsidRPr="00EA1AB9">
              <w:t>30</w:t>
            </w:r>
          </w:p>
        </w:tc>
        <w:tc>
          <w:tcPr>
            <w:tcW w:w="486" w:type="dxa"/>
          </w:tcPr>
          <w:p w14:paraId="25D378DC" w14:textId="77777777" w:rsidR="009302F0" w:rsidRPr="00EA1AB9" w:rsidRDefault="009302F0">
            <w:pPr>
              <w:pStyle w:val="TAL"/>
              <w:pPrChange w:id="5242" w:author="LGEc" w:date="2025-05-09T12:07:00Z">
                <w:pPr/>
              </w:pPrChange>
            </w:pPr>
            <w:r w:rsidRPr="00EA1AB9">
              <w:t>30</w:t>
            </w:r>
          </w:p>
        </w:tc>
        <w:tc>
          <w:tcPr>
            <w:tcW w:w="486" w:type="dxa"/>
          </w:tcPr>
          <w:p w14:paraId="3CD05DB3" w14:textId="77777777" w:rsidR="009302F0" w:rsidRPr="00BE1B4E" w:rsidRDefault="009302F0">
            <w:pPr>
              <w:pStyle w:val="TAL"/>
              <w:pPrChange w:id="5243" w:author="LGEc" w:date="2025-05-09T12:07:00Z">
                <w:pPr/>
              </w:pPrChange>
            </w:pPr>
            <w:r w:rsidRPr="00BE1B4E">
              <w:t>40</w:t>
            </w:r>
          </w:p>
        </w:tc>
        <w:tc>
          <w:tcPr>
            <w:tcW w:w="727" w:type="dxa"/>
          </w:tcPr>
          <w:p w14:paraId="20A76456" w14:textId="77777777" w:rsidR="009302F0" w:rsidRPr="00CA3770" w:rsidRDefault="009302F0">
            <w:pPr>
              <w:pStyle w:val="TAL"/>
              <w:pPrChange w:id="5244" w:author="LGEc" w:date="2025-05-09T12:07:00Z">
                <w:pPr/>
              </w:pPrChange>
            </w:pPr>
            <w:r w:rsidRPr="00CA3770">
              <w:t>outer2</w:t>
            </w:r>
          </w:p>
        </w:tc>
      </w:tr>
      <w:tr w:rsidR="009302F0" w:rsidRPr="00EA1AB9" w14:paraId="44B62D95" w14:textId="77777777" w:rsidTr="009302F0">
        <w:trPr>
          <w:trHeight w:val="285"/>
          <w:jc w:val="center"/>
        </w:trPr>
        <w:tc>
          <w:tcPr>
            <w:tcW w:w="0" w:type="auto"/>
            <w:shd w:val="clear" w:color="auto" w:fill="FFC000"/>
            <w:noWrap/>
            <w:hideMark/>
          </w:tcPr>
          <w:p w14:paraId="159A33C4" w14:textId="77777777" w:rsidR="009302F0" w:rsidRPr="00EA1AB9" w:rsidRDefault="009302F0">
            <w:pPr>
              <w:pStyle w:val="TAL"/>
              <w:rPr>
                <w:lang w:eastAsia="zh-CN"/>
              </w:rPr>
              <w:pPrChange w:id="5245" w:author="LGEc" w:date="2025-05-09T12:07:00Z">
                <w:pPr/>
              </w:pPrChange>
            </w:pPr>
            <w:r w:rsidRPr="00EA1AB9">
              <w:rPr>
                <w:rFonts w:hint="eastAsia"/>
                <w:lang w:eastAsia="zh-CN"/>
              </w:rPr>
              <w:t>47</w:t>
            </w:r>
          </w:p>
        </w:tc>
        <w:tc>
          <w:tcPr>
            <w:tcW w:w="0" w:type="auto"/>
            <w:noWrap/>
            <w:hideMark/>
          </w:tcPr>
          <w:p w14:paraId="57C0A97D" w14:textId="77777777" w:rsidR="009302F0" w:rsidRPr="00EA1AB9" w:rsidRDefault="009302F0">
            <w:pPr>
              <w:pStyle w:val="TAL"/>
              <w:rPr>
                <w:lang w:eastAsia="zh-CN"/>
              </w:rPr>
              <w:pPrChange w:id="5246" w:author="LGEc" w:date="2025-05-09T12:07:00Z">
                <w:pPr/>
              </w:pPrChange>
            </w:pPr>
            <w:r w:rsidRPr="00EA1AB9">
              <w:rPr>
                <w:rFonts w:hint="eastAsia"/>
                <w:lang w:eastAsia="zh-CN"/>
              </w:rPr>
              <w:t>10</w:t>
            </w:r>
          </w:p>
        </w:tc>
        <w:tc>
          <w:tcPr>
            <w:tcW w:w="0" w:type="auto"/>
            <w:noWrap/>
            <w:hideMark/>
          </w:tcPr>
          <w:p w14:paraId="1532FE99" w14:textId="77777777" w:rsidR="009302F0" w:rsidRPr="00EA1AB9" w:rsidRDefault="009302F0">
            <w:pPr>
              <w:pStyle w:val="TAL"/>
              <w:rPr>
                <w:lang w:eastAsia="zh-CN"/>
              </w:rPr>
              <w:pPrChange w:id="5247" w:author="LGEc" w:date="2025-05-09T12:07:00Z">
                <w:pPr/>
              </w:pPrChange>
            </w:pPr>
            <w:r w:rsidRPr="00EA1AB9">
              <w:rPr>
                <w:rFonts w:hint="eastAsia"/>
                <w:lang w:eastAsia="zh-CN"/>
              </w:rPr>
              <w:t>41</w:t>
            </w:r>
          </w:p>
        </w:tc>
        <w:tc>
          <w:tcPr>
            <w:tcW w:w="0" w:type="auto"/>
            <w:noWrap/>
            <w:hideMark/>
          </w:tcPr>
          <w:p w14:paraId="605DF36B" w14:textId="77777777" w:rsidR="009302F0" w:rsidRPr="00EA1AB9" w:rsidRDefault="009302F0">
            <w:pPr>
              <w:pStyle w:val="TAL"/>
              <w:rPr>
                <w:lang w:eastAsia="zh-CN"/>
              </w:rPr>
              <w:pPrChange w:id="5248" w:author="LGEc" w:date="2025-05-09T12:07:00Z">
                <w:pPr/>
              </w:pPrChange>
            </w:pPr>
            <w:r w:rsidRPr="00EA1AB9">
              <w:rPr>
                <w:rFonts w:hint="eastAsia"/>
                <w:lang w:eastAsia="zh-CN"/>
              </w:rPr>
              <w:t>30</w:t>
            </w:r>
          </w:p>
        </w:tc>
        <w:tc>
          <w:tcPr>
            <w:tcW w:w="0" w:type="auto"/>
            <w:noWrap/>
            <w:hideMark/>
          </w:tcPr>
          <w:p w14:paraId="0F5046C9" w14:textId="77777777" w:rsidR="009302F0" w:rsidRPr="00EA1AB9" w:rsidRDefault="009302F0">
            <w:pPr>
              <w:pStyle w:val="TAL"/>
              <w:rPr>
                <w:lang w:eastAsia="zh-CN"/>
              </w:rPr>
              <w:pPrChange w:id="5249" w:author="LGEc" w:date="2025-05-09T12:07:00Z">
                <w:pPr/>
              </w:pPrChange>
            </w:pPr>
            <w:r w:rsidRPr="00EA1AB9">
              <w:rPr>
                <w:rFonts w:hint="eastAsia"/>
                <w:lang w:eastAsia="zh-CN"/>
              </w:rPr>
              <w:t>0</w:t>
            </w:r>
          </w:p>
        </w:tc>
        <w:tc>
          <w:tcPr>
            <w:tcW w:w="0" w:type="auto"/>
            <w:noWrap/>
            <w:hideMark/>
          </w:tcPr>
          <w:p w14:paraId="15B84A9D" w14:textId="77777777" w:rsidR="009302F0" w:rsidRPr="00EA1AB9" w:rsidRDefault="009302F0">
            <w:pPr>
              <w:pStyle w:val="TAL"/>
              <w:rPr>
                <w:lang w:eastAsia="zh-CN"/>
              </w:rPr>
              <w:pPrChange w:id="5250" w:author="LGEc" w:date="2025-05-09T12:07:00Z">
                <w:pPr/>
              </w:pPrChange>
            </w:pPr>
            <w:r w:rsidRPr="00EA1AB9">
              <w:rPr>
                <w:rFonts w:hint="eastAsia"/>
                <w:lang w:eastAsia="zh-CN"/>
              </w:rPr>
              <w:t>30</w:t>
            </w:r>
          </w:p>
        </w:tc>
        <w:tc>
          <w:tcPr>
            <w:tcW w:w="0" w:type="auto"/>
            <w:noWrap/>
            <w:hideMark/>
          </w:tcPr>
          <w:p w14:paraId="5A132859" w14:textId="77777777" w:rsidR="009302F0" w:rsidRPr="00EA1AB9" w:rsidRDefault="009302F0">
            <w:pPr>
              <w:pStyle w:val="TAL"/>
              <w:rPr>
                <w:lang w:eastAsia="zh-CN"/>
              </w:rPr>
              <w:pPrChange w:id="5251" w:author="LGEc" w:date="2025-05-09T12:07:00Z">
                <w:pPr/>
              </w:pPrChange>
            </w:pPr>
            <w:r w:rsidRPr="00EA1AB9">
              <w:rPr>
                <w:rFonts w:hint="eastAsia"/>
                <w:lang w:eastAsia="zh-CN"/>
              </w:rPr>
              <w:t>20</w:t>
            </w:r>
          </w:p>
        </w:tc>
        <w:tc>
          <w:tcPr>
            <w:tcW w:w="0" w:type="auto"/>
            <w:noWrap/>
            <w:hideMark/>
          </w:tcPr>
          <w:p w14:paraId="2BFFCAD4" w14:textId="77777777" w:rsidR="009302F0" w:rsidRPr="00EA1AB9" w:rsidRDefault="009302F0">
            <w:pPr>
              <w:pStyle w:val="TAL"/>
              <w:rPr>
                <w:lang w:eastAsia="zh-CN"/>
              </w:rPr>
              <w:pPrChange w:id="5252" w:author="LGEc" w:date="2025-05-09T12:07:00Z">
                <w:pPr/>
              </w:pPrChange>
            </w:pPr>
            <w:r w:rsidRPr="00EA1AB9">
              <w:rPr>
                <w:rFonts w:hint="eastAsia"/>
                <w:lang w:eastAsia="zh-CN"/>
              </w:rPr>
              <w:t>20</w:t>
            </w:r>
          </w:p>
        </w:tc>
        <w:tc>
          <w:tcPr>
            <w:tcW w:w="0" w:type="auto"/>
            <w:shd w:val="clear" w:color="auto" w:fill="auto"/>
          </w:tcPr>
          <w:p w14:paraId="0F150175" w14:textId="77777777" w:rsidR="009302F0" w:rsidRPr="00F36495" w:rsidRDefault="009302F0">
            <w:pPr>
              <w:pStyle w:val="TAL"/>
              <w:pPrChange w:id="5253" w:author="LGEc" w:date="2025-05-09T12:07:00Z">
                <w:pPr/>
              </w:pPrChange>
            </w:pPr>
            <w:r w:rsidRPr="00F36495">
              <w:t>inner</w:t>
            </w:r>
          </w:p>
        </w:tc>
        <w:tc>
          <w:tcPr>
            <w:tcW w:w="0" w:type="auto"/>
            <w:shd w:val="clear" w:color="auto" w:fill="FFFF00"/>
          </w:tcPr>
          <w:p w14:paraId="33E5A232" w14:textId="77777777" w:rsidR="009302F0" w:rsidRPr="00EA1AB9" w:rsidRDefault="009302F0">
            <w:pPr>
              <w:pStyle w:val="TAL"/>
              <w:pPrChange w:id="5254" w:author="LGEc" w:date="2025-05-09T12:07:00Z">
                <w:pPr/>
              </w:pPrChange>
            </w:pPr>
            <w:r w:rsidRPr="00EA1AB9">
              <w:t>129</w:t>
            </w:r>
          </w:p>
        </w:tc>
        <w:tc>
          <w:tcPr>
            <w:tcW w:w="0" w:type="auto"/>
          </w:tcPr>
          <w:p w14:paraId="0B8C36F4" w14:textId="77777777" w:rsidR="009302F0" w:rsidRPr="00EA1AB9" w:rsidRDefault="009302F0">
            <w:pPr>
              <w:pStyle w:val="TAL"/>
              <w:pPrChange w:id="5255" w:author="LGEc" w:date="2025-05-09T12:07:00Z">
                <w:pPr/>
              </w:pPrChange>
            </w:pPr>
            <w:r w:rsidRPr="00EA1AB9">
              <w:t>30</w:t>
            </w:r>
          </w:p>
        </w:tc>
        <w:tc>
          <w:tcPr>
            <w:tcW w:w="0" w:type="auto"/>
          </w:tcPr>
          <w:p w14:paraId="1D24D981" w14:textId="77777777" w:rsidR="009302F0" w:rsidRPr="00EA1AB9" w:rsidRDefault="009302F0">
            <w:pPr>
              <w:pStyle w:val="TAL"/>
              <w:pPrChange w:id="5256" w:author="LGEc" w:date="2025-05-09T12:07:00Z">
                <w:pPr/>
              </w:pPrChange>
            </w:pPr>
            <w:r w:rsidRPr="00EA1AB9">
              <w:t>48</w:t>
            </w:r>
          </w:p>
        </w:tc>
        <w:tc>
          <w:tcPr>
            <w:tcW w:w="586" w:type="dxa"/>
          </w:tcPr>
          <w:p w14:paraId="29B8D972" w14:textId="77777777" w:rsidR="009302F0" w:rsidRPr="00EA1AB9" w:rsidRDefault="009302F0">
            <w:pPr>
              <w:pStyle w:val="TAL"/>
              <w:pPrChange w:id="5257" w:author="LGEc" w:date="2025-05-09T12:07:00Z">
                <w:pPr/>
              </w:pPrChange>
            </w:pPr>
            <w:r w:rsidRPr="00EA1AB9">
              <w:t>30</w:t>
            </w:r>
          </w:p>
        </w:tc>
        <w:tc>
          <w:tcPr>
            <w:tcW w:w="0" w:type="auto"/>
            <w:gridSpan w:val="2"/>
          </w:tcPr>
          <w:p w14:paraId="337AAB01" w14:textId="77777777" w:rsidR="009302F0" w:rsidRPr="00EA1AB9" w:rsidRDefault="009302F0">
            <w:pPr>
              <w:pStyle w:val="TAL"/>
              <w:pPrChange w:id="5258" w:author="LGEc" w:date="2025-05-09T12:07:00Z">
                <w:pPr/>
              </w:pPrChange>
            </w:pPr>
            <w:r w:rsidRPr="00EA1AB9">
              <w:t>1</w:t>
            </w:r>
          </w:p>
        </w:tc>
        <w:tc>
          <w:tcPr>
            <w:tcW w:w="0" w:type="auto"/>
            <w:gridSpan w:val="2"/>
          </w:tcPr>
          <w:p w14:paraId="03FF0EDF" w14:textId="77777777" w:rsidR="009302F0" w:rsidRPr="00EA1AB9" w:rsidRDefault="009302F0">
            <w:pPr>
              <w:pStyle w:val="TAL"/>
              <w:pPrChange w:id="5259" w:author="LGEc" w:date="2025-05-09T12:07:00Z">
                <w:pPr/>
              </w:pPrChange>
            </w:pPr>
            <w:r w:rsidRPr="00EA1AB9">
              <w:t>30</w:t>
            </w:r>
          </w:p>
        </w:tc>
        <w:tc>
          <w:tcPr>
            <w:tcW w:w="486" w:type="dxa"/>
          </w:tcPr>
          <w:p w14:paraId="6AEA3BC1" w14:textId="77777777" w:rsidR="009302F0" w:rsidRPr="00EA1AB9" w:rsidRDefault="009302F0">
            <w:pPr>
              <w:pStyle w:val="TAL"/>
              <w:pPrChange w:id="5260" w:author="LGEc" w:date="2025-05-09T12:07:00Z">
                <w:pPr/>
              </w:pPrChange>
            </w:pPr>
            <w:r w:rsidRPr="00EA1AB9">
              <w:t>30</w:t>
            </w:r>
          </w:p>
        </w:tc>
        <w:tc>
          <w:tcPr>
            <w:tcW w:w="486" w:type="dxa"/>
          </w:tcPr>
          <w:p w14:paraId="3703448A" w14:textId="77777777" w:rsidR="009302F0" w:rsidRPr="00BE1B4E" w:rsidRDefault="009302F0">
            <w:pPr>
              <w:pStyle w:val="TAL"/>
              <w:pPrChange w:id="5261" w:author="LGEc" w:date="2025-05-09T12:07:00Z">
                <w:pPr/>
              </w:pPrChange>
            </w:pPr>
            <w:r w:rsidRPr="00BE1B4E">
              <w:t>40</w:t>
            </w:r>
          </w:p>
        </w:tc>
        <w:tc>
          <w:tcPr>
            <w:tcW w:w="727" w:type="dxa"/>
          </w:tcPr>
          <w:p w14:paraId="13692B7E" w14:textId="77777777" w:rsidR="009302F0" w:rsidRPr="00CA3770" w:rsidRDefault="009302F0">
            <w:pPr>
              <w:pStyle w:val="TAL"/>
              <w:pPrChange w:id="5262" w:author="LGEc" w:date="2025-05-09T12:07:00Z">
                <w:pPr/>
              </w:pPrChange>
            </w:pPr>
            <w:r w:rsidRPr="00CA3770">
              <w:t>outer2</w:t>
            </w:r>
          </w:p>
        </w:tc>
      </w:tr>
      <w:tr w:rsidR="009302F0" w:rsidRPr="00EA1AB9" w14:paraId="67098CD5" w14:textId="77777777" w:rsidTr="009302F0">
        <w:trPr>
          <w:trHeight w:val="285"/>
          <w:jc w:val="center"/>
        </w:trPr>
        <w:tc>
          <w:tcPr>
            <w:tcW w:w="0" w:type="auto"/>
            <w:shd w:val="clear" w:color="auto" w:fill="FFC000"/>
            <w:noWrap/>
            <w:hideMark/>
          </w:tcPr>
          <w:p w14:paraId="1BFF786F" w14:textId="77777777" w:rsidR="009302F0" w:rsidRPr="00EA1AB9" w:rsidRDefault="009302F0">
            <w:pPr>
              <w:pStyle w:val="TAL"/>
              <w:rPr>
                <w:lang w:eastAsia="zh-CN"/>
              </w:rPr>
              <w:pPrChange w:id="5263" w:author="LGEc" w:date="2025-05-09T12:07:00Z">
                <w:pPr/>
              </w:pPrChange>
            </w:pPr>
            <w:r w:rsidRPr="00EA1AB9">
              <w:rPr>
                <w:rFonts w:hint="eastAsia"/>
                <w:lang w:eastAsia="zh-CN"/>
              </w:rPr>
              <w:t>48</w:t>
            </w:r>
          </w:p>
        </w:tc>
        <w:tc>
          <w:tcPr>
            <w:tcW w:w="0" w:type="auto"/>
            <w:noWrap/>
            <w:hideMark/>
          </w:tcPr>
          <w:p w14:paraId="32BC02DB" w14:textId="77777777" w:rsidR="009302F0" w:rsidRPr="00EA1AB9" w:rsidRDefault="009302F0">
            <w:pPr>
              <w:pStyle w:val="TAL"/>
              <w:rPr>
                <w:lang w:eastAsia="zh-CN"/>
              </w:rPr>
              <w:pPrChange w:id="5264" w:author="LGEc" w:date="2025-05-09T12:07:00Z">
                <w:pPr/>
              </w:pPrChange>
            </w:pPr>
            <w:r w:rsidRPr="00EA1AB9">
              <w:rPr>
                <w:rFonts w:hint="eastAsia"/>
                <w:lang w:eastAsia="zh-CN"/>
              </w:rPr>
              <w:t>10</w:t>
            </w:r>
          </w:p>
        </w:tc>
        <w:tc>
          <w:tcPr>
            <w:tcW w:w="0" w:type="auto"/>
            <w:noWrap/>
            <w:hideMark/>
          </w:tcPr>
          <w:p w14:paraId="71C65ECD" w14:textId="77777777" w:rsidR="009302F0" w:rsidRPr="00EA1AB9" w:rsidRDefault="009302F0">
            <w:pPr>
              <w:pStyle w:val="TAL"/>
              <w:rPr>
                <w:lang w:eastAsia="zh-CN"/>
              </w:rPr>
              <w:pPrChange w:id="5265" w:author="LGEc" w:date="2025-05-09T12:07:00Z">
                <w:pPr/>
              </w:pPrChange>
            </w:pPr>
            <w:r w:rsidRPr="00EA1AB9">
              <w:rPr>
                <w:rFonts w:hint="eastAsia"/>
                <w:lang w:eastAsia="zh-CN"/>
              </w:rPr>
              <w:t>41</w:t>
            </w:r>
          </w:p>
        </w:tc>
        <w:tc>
          <w:tcPr>
            <w:tcW w:w="0" w:type="auto"/>
            <w:noWrap/>
            <w:hideMark/>
          </w:tcPr>
          <w:p w14:paraId="622FD71B" w14:textId="77777777" w:rsidR="009302F0" w:rsidRPr="00EA1AB9" w:rsidRDefault="009302F0">
            <w:pPr>
              <w:pStyle w:val="TAL"/>
              <w:rPr>
                <w:lang w:eastAsia="zh-CN"/>
              </w:rPr>
              <w:pPrChange w:id="5266" w:author="LGEc" w:date="2025-05-09T12:07:00Z">
                <w:pPr/>
              </w:pPrChange>
            </w:pPr>
            <w:r w:rsidRPr="00EA1AB9">
              <w:rPr>
                <w:rFonts w:hint="eastAsia"/>
                <w:lang w:eastAsia="zh-CN"/>
              </w:rPr>
              <w:t>36</w:t>
            </w:r>
          </w:p>
        </w:tc>
        <w:tc>
          <w:tcPr>
            <w:tcW w:w="0" w:type="auto"/>
            <w:noWrap/>
            <w:hideMark/>
          </w:tcPr>
          <w:p w14:paraId="605C11BB" w14:textId="77777777" w:rsidR="009302F0" w:rsidRPr="00EA1AB9" w:rsidRDefault="009302F0">
            <w:pPr>
              <w:pStyle w:val="TAL"/>
              <w:rPr>
                <w:lang w:eastAsia="zh-CN"/>
              </w:rPr>
              <w:pPrChange w:id="5267" w:author="LGEc" w:date="2025-05-09T12:07:00Z">
                <w:pPr/>
              </w:pPrChange>
            </w:pPr>
            <w:r w:rsidRPr="00EA1AB9">
              <w:rPr>
                <w:rFonts w:hint="eastAsia"/>
                <w:lang w:eastAsia="zh-CN"/>
              </w:rPr>
              <w:t>0</w:t>
            </w:r>
          </w:p>
        </w:tc>
        <w:tc>
          <w:tcPr>
            <w:tcW w:w="0" w:type="auto"/>
            <w:noWrap/>
            <w:hideMark/>
          </w:tcPr>
          <w:p w14:paraId="4721147D" w14:textId="77777777" w:rsidR="009302F0" w:rsidRPr="00EA1AB9" w:rsidRDefault="009302F0">
            <w:pPr>
              <w:pStyle w:val="TAL"/>
              <w:rPr>
                <w:lang w:eastAsia="zh-CN"/>
              </w:rPr>
              <w:pPrChange w:id="5268" w:author="LGEc" w:date="2025-05-09T12:07:00Z">
                <w:pPr/>
              </w:pPrChange>
            </w:pPr>
            <w:r w:rsidRPr="00EA1AB9">
              <w:rPr>
                <w:rFonts w:hint="eastAsia"/>
                <w:lang w:eastAsia="zh-CN"/>
              </w:rPr>
              <w:t>30</w:t>
            </w:r>
          </w:p>
        </w:tc>
        <w:tc>
          <w:tcPr>
            <w:tcW w:w="0" w:type="auto"/>
            <w:noWrap/>
            <w:hideMark/>
          </w:tcPr>
          <w:p w14:paraId="5B1BEC48" w14:textId="77777777" w:rsidR="009302F0" w:rsidRPr="00EA1AB9" w:rsidRDefault="009302F0">
            <w:pPr>
              <w:pStyle w:val="TAL"/>
              <w:rPr>
                <w:lang w:eastAsia="zh-CN"/>
              </w:rPr>
              <w:pPrChange w:id="5269" w:author="LGEc" w:date="2025-05-09T12:07:00Z">
                <w:pPr/>
              </w:pPrChange>
            </w:pPr>
            <w:r w:rsidRPr="00EA1AB9">
              <w:rPr>
                <w:rFonts w:hint="eastAsia"/>
                <w:lang w:eastAsia="zh-CN"/>
              </w:rPr>
              <w:t>20</w:t>
            </w:r>
          </w:p>
        </w:tc>
        <w:tc>
          <w:tcPr>
            <w:tcW w:w="0" w:type="auto"/>
            <w:noWrap/>
            <w:hideMark/>
          </w:tcPr>
          <w:p w14:paraId="59445D12" w14:textId="77777777" w:rsidR="009302F0" w:rsidRPr="00EA1AB9" w:rsidRDefault="009302F0">
            <w:pPr>
              <w:pStyle w:val="TAL"/>
              <w:rPr>
                <w:lang w:eastAsia="zh-CN"/>
              </w:rPr>
              <w:pPrChange w:id="5270" w:author="LGEc" w:date="2025-05-09T12:07:00Z">
                <w:pPr/>
              </w:pPrChange>
            </w:pPr>
            <w:r w:rsidRPr="00EA1AB9">
              <w:rPr>
                <w:rFonts w:hint="eastAsia"/>
                <w:lang w:eastAsia="zh-CN"/>
              </w:rPr>
              <w:t>20</w:t>
            </w:r>
          </w:p>
        </w:tc>
        <w:tc>
          <w:tcPr>
            <w:tcW w:w="0" w:type="auto"/>
            <w:shd w:val="clear" w:color="auto" w:fill="auto"/>
          </w:tcPr>
          <w:p w14:paraId="2EB3705B" w14:textId="77777777" w:rsidR="009302F0" w:rsidRPr="00F36495" w:rsidRDefault="009302F0">
            <w:pPr>
              <w:pStyle w:val="TAL"/>
              <w:pPrChange w:id="5271" w:author="LGEc" w:date="2025-05-09T12:07:00Z">
                <w:pPr/>
              </w:pPrChange>
            </w:pPr>
            <w:r w:rsidRPr="00F36495">
              <w:t>outer</w:t>
            </w:r>
          </w:p>
        </w:tc>
        <w:tc>
          <w:tcPr>
            <w:tcW w:w="0" w:type="auto"/>
            <w:shd w:val="clear" w:color="auto" w:fill="FFFF00"/>
          </w:tcPr>
          <w:p w14:paraId="34EA0D5B" w14:textId="77777777" w:rsidR="009302F0" w:rsidRPr="00EA1AB9" w:rsidRDefault="009302F0">
            <w:pPr>
              <w:pStyle w:val="TAL"/>
              <w:pPrChange w:id="5272" w:author="LGEc" w:date="2025-05-09T12:07:00Z">
                <w:pPr/>
              </w:pPrChange>
            </w:pPr>
            <w:r w:rsidRPr="00EA1AB9">
              <w:t>130</w:t>
            </w:r>
          </w:p>
        </w:tc>
        <w:tc>
          <w:tcPr>
            <w:tcW w:w="0" w:type="auto"/>
          </w:tcPr>
          <w:p w14:paraId="120F1BAD" w14:textId="77777777" w:rsidR="009302F0" w:rsidRPr="00EA1AB9" w:rsidRDefault="009302F0">
            <w:pPr>
              <w:pStyle w:val="TAL"/>
              <w:pPrChange w:id="5273" w:author="LGEc" w:date="2025-05-09T12:07:00Z">
                <w:pPr/>
              </w:pPrChange>
            </w:pPr>
            <w:r w:rsidRPr="00EA1AB9">
              <w:t>75</w:t>
            </w:r>
          </w:p>
        </w:tc>
        <w:tc>
          <w:tcPr>
            <w:tcW w:w="0" w:type="auto"/>
          </w:tcPr>
          <w:p w14:paraId="68A5777D" w14:textId="77777777" w:rsidR="009302F0" w:rsidRPr="00EA1AB9" w:rsidRDefault="009302F0">
            <w:pPr>
              <w:pStyle w:val="TAL"/>
              <w:pPrChange w:id="5274" w:author="LGEc" w:date="2025-05-09T12:07:00Z">
                <w:pPr/>
              </w:pPrChange>
            </w:pPr>
            <w:r w:rsidRPr="00EA1AB9">
              <w:t>0</w:t>
            </w:r>
          </w:p>
        </w:tc>
        <w:tc>
          <w:tcPr>
            <w:tcW w:w="586" w:type="dxa"/>
          </w:tcPr>
          <w:p w14:paraId="2EE5E6BB" w14:textId="77777777" w:rsidR="009302F0" w:rsidRPr="00EA1AB9" w:rsidRDefault="009302F0">
            <w:pPr>
              <w:pStyle w:val="TAL"/>
              <w:pPrChange w:id="5275" w:author="LGEc" w:date="2025-05-09T12:07:00Z">
                <w:pPr/>
              </w:pPrChange>
            </w:pPr>
            <w:r w:rsidRPr="00EA1AB9">
              <w:t>50</w:t>
            </w:r>
          </w:p>
        </w:tc>
        <w:tc>
          <w:tcPr>
            <w:tcW w:w="0" w:type="auto"/>
            <w:gridSpan w:val="2"/>
          </w:tcPr>
          <w:p w14:paraId="44D15220" w14:textId="77777777" w:rsidR="009302F0" w:rsidRPr="00EA1AB9" w:rsidRDefault="009302F0">
            <w:pPr>
              <w:pStyle w:val="TAL"/>
              <w:pPrChange w:id="5276" w:author="LGEc" w:date="2025-05-09T12:07:00Z">
                <w:pPr/>
              </w:pPrChange>
            </w:pPr>
            <w:r w:rsidRPr="00EA1AB9">
              <w:t>56</w:t>
            </w:r>
          </w:p>
        </w:tc>
        <w:tc>
          <w:tcPr>
            <w:tcW w:w="0" w:type="auto"/>
            <w:gridSpan w:val="2"/>
          </w:tcPr>
          <w:p w14:paraId="2D486653" w14:textId="77777777" w:rsidR="009302F0" w:rsidRPr="00EA1AB9" w:rsidRDefault="009302F0">
            <w:pPr>
              <w:pStyle w:val="TAL"/>
              <w:pPrChange w:id="5277" w:author="LGEc" w:date="2025-05-09T12:07:00Z">
                <w:pPr/>
              </w:pPrChange>
            </w:pPr>
            <w:r w:rsidRPr="00EA1AB9">
              <w:t>30</w:t>
            </w:r>
          </w:p>
        </w:tc>
        <w:tc>
          <w:tcPr>
            <w:tcW w:w="486" w:type="dxa"/>
          </w:tcPr>
          <w:p w14:paraId="4D8A49AE" w14:textId="77777777" w:rsidR="009302F0" w:rsidRPr="00EA1AB9" w:rsidRDefault="009302F0">
            <w:pPr>
              <w:pStyle w:val="TAL"/>
              <w:pPrChange w:id="5278" w:author="LGEc" w:date="2025-05-09T12:07:00Z">
                <w:pPr/>
              </w:pPrChange>
            </w:pPr>
            <w:r w:rsidRPr="00EA1AB9">
              <w:t>30</w:t>
            </w:r>
          </w:p>
        </w:tc>
        <w:tc>
          <w:tcPr>
            <w:tcW w:w="486" w:type="dxa"/>
          </w:tcPr>
          <w:p w14:paraId="4D3975A5" w14:textId="77777777" w:rsidR="009302F0" w:rsidRPr="00BE1B4E" w:rsidRDefault="009302F0">
            <w:pPr>
              <w:pStyle w:val="TAL"/>
              <w:pPrChange w:id="5279" w:author="LGEc" w:date="2025-05-09T12:07:00Z">
                <w:pPr/>
              </w:pPrChange>
            </w:pPr>
            <w:r w:rsidRPr="00BE1B4E">
              <w:t>40</w:t>
            </w:r>
          </w:p>
        </w:tc>
        <w:tc>
          <w:tcPr>
            <w:tcW w:w="727" w:type="dxa"/>
          </w:tcPr>
          <w:p w14:paraId="30632830" w14:textId="77777777" w:rsidR="009302F0" w:rsidRPr="00CA3770" w:rsidRDefault="009302F0">
            <w:pPr>
              <w:pStyle w:val="TAL"/>
              <w:pPrChange w:id="5280" w:author="LGEc" w:date="2025-05-09T12:07:00Z">
                <w:pPr/>
              </w:pPrChange>
            </w:pPr>
            <w:r w:rsidRPr="00CA3770">
              <w:t>outer1</w:t>
            </w:r>
          </w:p>
        </w:tc>
      </w:tr>
      <w:tr w:rsidR="009302F0" w:rsidRPr="00EA1AB9" w14:paraId="5B58CD29" w14:textId="77777777" w:rsidTr="009302F0">
        <w:trPr>
          <w:trHeight w:val="285"/>
          <w:jc w:val="center"/>
        </w:trPr>
        <w:tc>
          <w:tcPr>
            <w:tcW w:w="0" w:type="auto"/>
            <w:shd w:val="clear" w:color="auto" w:fill="FFC000"/>
            <w:noWrap/>
            <w:hideMark/>
          </w:tcPr>
          <w:p w14:paraId="746CA795" w14:textId="77777777" w:rsidR="009302F0" w:rsidRPr="00EA1AB9" w:rsidRDefault="009302F0">
            <w:pPr>
              <w:pStyle w:val="TAL"/>
              <w:rPr>
                <w:lang w:eastAsia="zh-CN"/>
              </w:rPr>
              <w:pPrChange w:id="5281" w:author="LGEc" w:date="2025-05-09T12:07:00Z">
                <w:pPr/>
              </w:pPrChange>
            </w:pPr>
            <w:r w:rsidRPr="00EA1AB9">
              <w:rPr>
                <w:rFonts w:hint="eastAsia"/>
                <w:lang w:eastAsia="zh-CN"/>
              </w:rPr>
              <w:t>49</w:t>
            </w:r>
          </w:p>
        </w:tc>
        <w:tc>
          <w:tcPr>
            <w:tcW w:w="0" w:type="auto"/>
            <w:noWrap/>
            <w:hideMark/>
          </w:tcPr>
          <w:p w14:paraId="07660807" w14:textId="77777777" w:rsidR="009302F0" w:rsidRPr="00EA1AB9" w:rsidRDefault="009302F0">
            <w:pPr>
              <w:pStyle w:val="TAL"/>
              <w:rPr>
                <w:lang w:eastAsia="zh-CN"/>
              </w:rPr>
              <w:pPrChange w:id="5282" w:author="LGEc" w:date="2025-05-09T12:07:00Z">
                <w:pPr/>
              </w:pPrChange>
            </w:pPr>
            <w:r w:rsidRPr="00EA1AB9">
              <w:rPr>
                <w:rFonts w:hint="eastAsia"/>
                <w:lang w:eastAsia="zh-CN"/>
              </w:rPr>
              <w:t>10</w:t>
            </w:r>
          </w:p>
        </w:tc>
        <w:tc>
          <w:tcPr>
            <w:tcW w:w="0" w:type="auto"/>
            <w:noWrap/>
            <w:hideMark/>
          </w:tcPr>
          <w:p w14:paraId="704EA29F" w14:textId="77777777" w:rsidR="009302F0" w:rsidRPr="00EA1AB9" w:rsidRDefault="009302F0">
            <w:pPr>
              <w:pStyle w:val="TAL"/>
              <w:rPr>
                <w:lang w:eastAsia="zh-CN"/>
              </w:rPr>
              <w:pPrChange w:id="5283" w:author="LGEc" w:date="2025-05-09T12:07:00Z">
                <w:pPr/>
              </w:pPrChange>
            </w:pPr>
            <w:r w:rsidRPr="00EA1AB9">
              <w:rPr>
                <w:rFonts w:hint="eastAsia"/>
                <w:lang w:eastAsia="zh-CN"/>
              </w:rPr>
              <w:t>41</w:t>
            </w:r>
          </w:p>
        </w:tc>
        <w:tc>
          <w:tcPr>
            <w:tcW w:w="0" w:type="auto"/>
            <w:noWrap/>
            <w:hideMark/>
          </w:tcPr>
          <w:p w14:paraId="13C1A2CE" w14:textId="77777777" w:rsidR="009302F0" w:rsidRPr="00EA1AB9" w:rsidRDefault="009302F0">
            <w:pPr>
              <w:pStyle w:val="TAL"/>
              <w:rPr>
                <w:lang w:eastAsia="zh-CN"/>
              </w:rPr>
              <w:pPrChange w:id="5284" w:author="LGEc" w:date="2025-05-09T12:07:00Z">
                <w:pPr/>
              </w:pPrChange>
            </w:pPr>
            <w:r w:rsidRPr="00EA1AB9">
              <w:rPr>
                <w:rFonts w:hint="eastAsia"/>
                <w:lang w:eastAsia="zh-CN"/>
              </w:rPr>
              <w:t>50</w:t>
            </w:r>
          </w:p>
        </w:tc>
        <w:tc>
          <w:tcPr>
            <w:tcW w:w="0" w:type="auto"/>
            <w:noWrap/>
            <w:hideMark/>
          </w:tcPr>
          <w:p w14:paraId="068F61D3" w14:textId="77777777" w:rsidR="009302F0" w:rsidRPr="00EA1AB9" w:rsidRDefault="009302F0">
            <w:pPr>
              <w:pStyle w:val="TAL"/>
              <w:rPr>
                <w:lang w:eastAsia="zh-CN"/>
              </w:rPr>
              <w:pPrChange w:id="5285" w:author="LGEc" w:date="2025-05-09T12:07:00Z">
                <w:pPr/>
              </w:pPrChange>
            </w:pPr>
            <w:r w:rsidRPr="00EA1AB9">
              <w:rPr>
                <w:rFonts w:hint="eastAsia"/>
                <w:lang w:eastAsia="zh-CN"/>
              </w:rPr>
              <w:t>0</w:t>
            </w:r>
          </w:p>
        </w:tc>
        <w:tc>
          <w:tcPr>
            <w:tcW w:w="0" w:type="auto"/>
            <w:noWrap/>
            <w:hideMark/>
          </w:tcPr>
          <w:p w14:paraId="45A89CD7" w14:textId="77777777" w:rsidR="009302F0" w:rsidRPr="00EA1AB9" w:rsidRDefault="009302F0">
            <w:pPr>
              <w:pStyle w:val="TAL"/>
              <w:rPr>
                <w:lang w:eastAsia="zh-CN"/>
              </w:rPr>
              <w:pPrChange w:id="5286" w:author="LGEc" w:date="2025-05-09T12:07:00Z">
                <w:pPr/>
              </w:pPrChange>
            </w:pPr>
            <w:r w:rsidRPr="00EA1AB9">
              <w:rPr>
                <w:rFonts w:hint="eastAsia"/>
                <w:lang w:eastAsia="zh-CN"/>
              </w:rPr>
              <w:t>30</w:t>
            </w:r>
          </w:p>
        </w:tc>
        <w:tc>
          <w:tcPr>
            <w:tcW w:w="0" w:type="auto"/>
            <w:noWrap/>
            <w:hideMark/>
          </w:tcPr>
          <w:p w14:paraId="7095BEFE" w14:textId="77777777" w:rsidR="009302F0" w:rsidRPr="00EA1AB9" w:rsidRDefault="009302F0">
            <w:pPr>
              <w:pStyle w:val="TAL"/>
              <w:rPr>
                <w:lang w:eastAsia="zh-CN"/>
              </w:rPr>
              <w:pPrChange w:id="5287" w:author="LGEc" w:date="2025-05-09T12:07:00Z">
                <w:pPr/>
              </w:pPrChange>
            </w:pPr>
            <w:r w:rsidRPr="00EA1AB9">
              <w:rPr>
                <w:rFonts w:hint="eastAsia"/>
                <w:lang w:eastAsia="zh-CN"/>
              </w:rPr>
              <w:t>20</w:t>
            </w:r>
          </w:p>
        </w:tc>
        <w:tc>
          <w:tcPr>
            <w:tcW w:w="0" w:type="auto"/>
            <w:noWrap/>
            <w:hideMark/>
          </w:tcPr>
          <w:p w14:paraId="3BCCFCC7" w14:textId="77777777" w:rsidR="009302F0" w:rsidRPr="00EA1AB9" w:rsidRDefault="009302F0">
            <w:pPr>
              <w:pStyle w:val="TAL"/>
              <w:rPr>
                <w:lang w:eastAsia="zh-CN"/>
              </w:rPr>
              <w:pPrChange w:id="5288" w:author="LGEc" w:date="2025-05-09T12:07:00Z">
                <w:pPr/>
              </w:pPrChange>
            </w:pPr>
            <w:r w:rsidRPr="00EA1AB9">
              <w:rPr>
                <w:rFonts w:hint="eastAsia"/>
                <w:lang w:eastAsia="zh-CN"/>
              </w:rPr>
              <w:t>20</w:t>
            </w:r>
          </w:p>
        </w:tc>
        <w:tc>
          <w:tcPr>
            <w:tcW w:w="0" w:type="auto"/>
            <w:shd w:val="clear" w:color="auto" w:fill="auto"/>
          </w:tcPr>
          <w:p w14:paraId="420A245A" w14:textId="77777777" w:rsidR="009302F0" w:rsidRPr="00F36495" w:rsidRDefault="009302F0">
            <w:pPr>
              <w:pStyle w:val="TAL"/>
              <w:pPrChange w:id="5289" w:author="LGEc" w:date="2025-05-09T12:07:00Z">
                <w:pPr/>
              </w:pPrChange>
            </w:pPr>
            <w:r w:rsidRPr="00F36495">
              <w:t>outer</w:t>
            </w:r>
          </w:p>
        </w:tc>
        <w:tc>
          <w:tcPr>
            <w:tcW w:w="0" w:type="auto"/>
            <w:shd w:val="clear" w:color="auto" w:fill="FFFF00"/>
          </w:tcPr>
          <w:p w14:paraId="1A21642B" w14:textId="77777777" w:rsidR="009302F0" w:rsidRPr="00EA1AB9" w:rsidRDefault="009302F0">
            <w:pPr>
              <w:pStyle w:val="TAL"/>
              <w:pPrChange w:id="5290" w:author="LGEc" w:date="2025-05-09T12:07:00Z">
                <w:pPr/>
              </w:pPrChange>
            </w:pPr>
            <w:r w:rsidRPr="00EA1AB9">
              <w:t>131</w:t>
            </w:r>
          </w:p>
        </w:tc>
        <w:tc>
          <w:tcPr>
            <w:tcW w:w="0" w:type="auto"/>
          </w:tcPr>
          <w:p w14:paraId="0E0C8670" w14:textId="77777777" w:rsidR="009302F0" w:rsidRPr="00EA1AB9" w:rsidRDefault="009302F0">
            <w:pPr>
              <w:pStyle w:val="TAL"/>
              <w:pPrChange w:id="5291" w:author="LGEc" w:date="2025-05-09T12:07:00Z">
                <w:pPr/>
              </w:pPrChange>
            </w:pPr>
            <w:r w:rsidRPr="00EA1AB9">
              <w:t>75</w:t>
            </w:r>
          </w:p>
        </w:tc>
        <w:tc>
          <w:tcPr>
            <w:tcW w:w="0" w:type="auto"/>
          </w:tcPr>
          <w:p w14:paraId="118E2EBD" w14:textId="77777777" w:rsidR="009302F0" w:rsidRPr="00EA1AB9" w:rsidRDefault="009302F0">
            <w:pPr>
              <w:pStyle w:val="TAL"/>
              <w:pPrChange w:id="5292" w:author="LGEc" w:date="2025-05-09T12:07:00Z">
                <w:pPr/>
              </w:pPrChange>
            </w:pPr>
            <w:r w:rsidRPr="00EA1AB9">
              <w:t>0</w:t>
            </w:r>
          </w:p>
        </w:tc>
        <w:tc>
          <w:tcPr>
            <w:tcW w:w="586" w:type="dxa"/>
          </w:tcPr>
          <w:p w14:paraId="16A3B70B" w14:textId="77777777" w:rsidR="009302F0" w:rsidRPr="00EA1AB9" w:rsidRDefault="009302F0">
            <w:pPr>
              <w:pStyle w:val="TAL"/>
              <w:pPrChange w:id="5293" w:author="LGEc" w:date="2025-05-09T12:07:00Z">
                <w:pPr/>
              </w:pPrChange>
            </w:pPr>
            <w:r w:rsidRPr="00EA1AB9">
              <w:t>50</w:t>
            </w:r>
          </w:p>
        </w:tc>
        <w:tc>
          <w:tcPr>
            <w:tcW w:w="0" w:type="auto"/>
            <w:gridSpan w:val="2"/>
          </w:tcPr>
          <w:p w14:paraId="21B1E52F" w14:textId="77777777" w:rsidR="009302F0" w:rsidRPr="00EA1AB9" w:rsidRDefault="009302F0">
            <w:pPr>
              <w:pStyle w:val="TAL"/>
              <w:pPrChange w:id="5294" w:author="LGEc" w:date="2025-05-09T12:07:00Z">
                <w:pPr/>
              </w:pPrChange>
            </w:pPr>
            <w:r w:rsidRPr="00EA1AB9">
              <w:t>0</w:t>
            </w:r>
          </w:p>
        </w:tc>
        <w:tc>
          <w:tcPr>
            <w:tcW w:w="0" w:type="auto"/>
            <w:gridSpan w:val="2"/>
          </w:tcPr>
          <w:p w14:paraId="40B1FACA" w14:textId="77777777" w:rsidR="009302F0" w:rsidRPr="00EA1AB9" w:rsidRDefault="009302F0">
            <w:pPr>
              <w:pStyle w:val="TAL"/>
              <w:pPrChange w:id="5295" w:author="LGEc" w:date="2025-05-09T12:07:00Z">
                <w:pPr/>
              </w:pPrChange>
            </w:pPr>
            <w:r w:rsidRPr="00EA1AB9">
              <w:t>30</w:t>
            </w:r>
          </w:p>
        </w:tc>
        <w:tc>
          <w:tcPr>
            <w:tcW w:w="486" w:type="dxa"/>
          </w:tcPr>
          <w:p w14:paraId="06EEF280" w14:textId="77777777" w:rsidR="009302F0" w:rsidRPr="00EA1AB9" w:rsidRDefault="009302F0">
            <w:pPr>
              <w:pStyle w:val="TAL"/>
              <w:pPrChange w:id="5296" w:author="LGEc" w:date="2025-05-09T12:07:00Z">
                <w:pPr/>
              </w:pPrChange>
            </w:pPr>
            <w:r w:rsidRPr="00EA1AB9">
              <w:t>30</w:t>
            </w:r>
          </w:p>
        </w:tc>
        <w:tc>
          <w:tcPr>
            <w:tcW w:w="486" w:type="dxa"/>
          </w:tcPr>
          <w:p w14:paraId="17D9C72F" w14:textId="77777777" w:rsidR="009302F0" w:rsidRPr="00BE1B4E" w:rsidRDefault="009302F0">
            <w:pPr>
              <w:pStyle w:val="TAL"/>
              <w:pPrChange w:id="5297" w:author="LGEc" w:date="2025-05-09T12:07:00Z">
                <w:pPr/>
              </w:pPrChange>
            </w:pPr>
            <w:r w:rsidRPr="00BE1B4E">
              <w:t>40</w:t>
            </w:r>
          </w:p>
        </w:tc>
        <w:tc>
          <w:tcPr>
            <w:tcW w:w="727" w:type="dxa"/>
          </w:tcPr>
          <w:p w14:paraId="18BB0FC6" w14:textId="77777777" w:rsidR="009302F0" w:rsidRPr="00CA3770" w:rsidRDefault="009302F0">
            <w:pPr>
              <w:pStyle w:val="TAL"/>
              <w:pPrChange w:id="5298" w:author="LGEc" w:date="2025-05-09T12:07:00Z">
                <w:pPr/>
              </w:pPrChange>
            </w:pPr>
            <w:r w:rsidRPr="00CA3770">
              <w:t>outer2</w:t>
            </w:r>
          </w:p>
        </w:tc>
      </w:tr>
      <w:tr w:rsidR="009302F0" w:rsidRPr="00EA1AB9" w14:paraId="64D8828D" w14:textId="77777777" w:rsidTr="009302F0">
        <w:trPr>
          <w:trHeight w:val="285"/>
          <w:jc w:val="center"/>
        </w:trPr>
        <w:tc>
          <w:tcPr>
            <w:tcW w:w="0" w:type="auto"/>
            <w:shd w:val="clear" w:color="auto" w:fill="FFC000"/>
            <w:noWrap/>
            <w:hideMark/>
          </w:tcPr>
          <w:p w14:paraId="78C37A81" w14:textId="77777777" w:rsidR="009302F0" w:rsidRPr="00EA1AB9" w:rsidRDefault="009302F0">
            <w:pPr>
              <w:pStyle w:val="TAL"/>
              <w:rPr>
                <w:lang w:eastAsia="zh-CN"/>
              </w:rPr>
              <w:pPrChange w:id="5299" w:author="LGEc" w:date="2025-05-09T12:07:00Z">
                <w:pPr/>
              </w:pPrChange>
            </w:pPr>
            <w:r w:rsidRPr="00EA1AB9">
              <w:rPr>
                <w:rFonts w:hint="eastAsia"/>
                <w:lang w:eastAsia="zh-CN"/>
              </w:rPr>
              <w:t>50</w:t>
            </w:r>
          </w:p>
        </w:tc>
        <w:tc>
          <w:tcPr>
            <w:tcW w:w="0" w:type="auto"/>
            <w:noWrap/>
            <w:hideMark/>
          </w:tcPr>
          <w:p w14:paraId="7E3F942E" w14:textId="77777777" w:rsidR="009302F0" w:rsidRPr="00EA1AB9" w:rsidRDefault="009302F0">
            <w:pPr>
              <w:pStyle w:val="TAL"/>
              <w:rPr>
                <w:lang w:eastAsia="zh-CN"/>
              </w:rPr>
              <w:pPrChange w:id="5300" w:author="LGEc" w:date="2025-05-09T12:07:00Z">
                <w:pPr/>
              </w:pPrChange>
            </w:pPr>
            <w:r w:rsidRPr="00EA1AB9">
              <w:rPr>
                <w:rFonts w:hint="eastAsia"/>
                <w:lang w:eastAsia="zh-CN"/>
              </w:rPr>
              <w:t>12</w:t>
            </w:r>
          </w:p>
        </w:tc>
        <w:tc>
          <w:tcPr>
            <w:tcW w:w="0" w:type="auto"/>
            <w:noWrap/>
            <w:hideMark/>
          </w:tcPr>
          <w:p w14:paraId="6824A983" w14:textId="77777777" w:rsidR="009302F0" w:rsidRPr="00EA1AB9" w:rsidRDefault="009302F0">
            <w:pPr>
              <w:pStyle w:val="TAL"/>
              <w:rPr>
                <w:lang w:eastAsia="zh-CN"/>
              </w:rPr>
              <w:pPrChange w:id="5301" w:author="LGEc" w:date="2025-05-09T12:07:00Z">
                <w:pPr/>
              </w:pPrChange>
            </w:pPr>
            <w:r w:rsidRPr="00EA1AB9">
              <w:rPr>
                <w:rFonts w:hint="eastAsia"/>
                <w:lang w:eastAsia="zh-CN"/>
              </w:rPr>
              <w:t>39</w:t>
            </w:r>
          </w:p>
        </w:tc>
        <w:tc>
          <w:tcPr>
            <w:tcW w:w="0" w:type="auto"/>
            <w:noWrap/>
            <w:hideMark/>
          </w:tcPr>
          <w:p w14:paraId="6187E9B8" w14:textId="77777777" w:rsidR="009302F0" w:rsidRPr="00EA1AB9" w:rsidRDefault="009302F0">
            <w:pPr>
              <w:pStyle w:val="TAL"/>
              <w:rPr>
                <w:lang w:eastAsia="zh-CN"/>
              </w:rPr>
              <w:pPrChange w:id="5302" w:author="LGEc" w:date="2025-05-09T12:07:00Z">
                <w:pPr/>
              </w:pPrChange>
            </w:pPr>
            <w:r w:rsidRPr="00EA1AB9">
              <w:rPr>
                <w:rFonts w:hint="eastAsia"/>
                <w:lang w:eastAsia="zh-CN"/>
              </w:rPr>
              <w:t>36</w:t>
            </w:r>
          </w:p>
        </w:tc>
        <w:tc>
          <w:tcPr>
            <w:tcW w:w="0" w:type="auto"/>
            <w:noWrap/>
            <w:hideMark/>
          </w:tcPr>
          <w:p w14:paraId="361E1D99" w14:textId="77777777" w:rsidR="009302F0" w:rsidRPr="00EA1AB9" w:rsidRDefault="009302F0">
            <w:pPr>
              <w:pStyle w:val="TAL"/>
              <w:rPr>
                <w:lang w:eastAsia="zh-CN"/>
              </w:rPr>
              <w:pPrChange w:id="5303" w:author="LGEc" w:date="2025-05-09T12:07:00Z">
                <w:pPr/>
              </w:pPrChange>
            </w:pPr>
            <w:r w:rsidRPr="00EA1AB9">
              <w:rPr>
                <w:rFonts w:hint="eastAsia"/>
                <w:lang w:eastAsia="zh-CN"/>
              </w:rPr>
              <w:t>0</w:t>
            </w:r>
          </w:p>
        </w:tc>
        <w:tc>
          <w:tcPr>
            <w:tcW w:w="0" w:type="auto"/>
            <w:noWrap/>
            <w:hideMark/>
          </w:tcPr>
          <w:p w14:paraId="3C6243AF" w14:textId="77777777" w:rsidR="009302F0" w:rsidRPr="00EA1AB9" w:rsidRDefault="009302F0">
            <w:pPr>
              <w:pStyle w:val="TAL"/>
              <w:rPr>
                <w:lang w:eastAsia="zh-CN"/>
              </w:rPr>
              <w:pPrChange w:id="5304" w:author="LGEc" w:date="2025-05-09T12:07:00Z">
                <w:pPr/>
              </w:pPrChange>
            </w:pPr>
            <w:r w:rsidRPr="00EA1AB9">
              <w:rPr>
                <w:rFonts w:hint="eastAsia"/>
                <w:lang w:eastAsia="zh-CN"/>
              </w:rPr>
              <w:t>30</w:t>
            </w:r>
          </w:p>
        </w:tc>
        <w:tc>
          <w:tcPr>
            <w:tcW w:w="0" w:type="auto"/>
            <w:noWrap/>
            <w:hideMark/>
          </w:tcPr>
          <w:p w14:paraId="20CB66E5" w14:textId="77777777" w:rsidR="009302F0" w:rsidRPr="00EA1AB9" w:rsidRDefault="009302F0">
            <w:pPr>
              <w:pStyle w:val="TAL"/>
              <w:rPr>
                <w:lang w:eastAsia="zh-CN"/>
              </w:rPr>
              <w:pPrChange w:id="5305" w:author="LGEc" w:date="2025-05-09T12:07:00Z">
                <w:pPr/>
              </w:pPrChange>
            </w:pPr>
            <w:r w:rsidRPr="00EA1AB9">
              <w:rPr>
                <w:rFonts w:hint="eastAsia"/>
                <w:lang w:eastAsia="zh-CN"/>
              </w:rPr>
              <w:t>20</w:t>
            </w:r>
          </w:p>
        </w:tc>
        <w:tc>
          <w:tcPr>
            <w:tcW w:w="0" w:type="auto"/>
            <w:noWrap/>
            <w:hideMark/>
          </w:tcPr>
          <w:p w14:paraId="36371C42" w14:textId="77777777" w:rsidR="009302F0" w:rsidRPr="00EA1AB9" w:rsidRDefault="009302F0">
            <w:pPr>
              <w:pStyle w:val="TAL"/>
              <w:rPr>
                <w:lang w:eastAsia="zh-CN"/>
              </w:rPr>
              <w:pPrChange w:id="5306" w:author="LGEc" w:date="2025-05-09T12:07:00Z">
                <w:pPr/>
              </w:pPrChange>
            </w:pPr>
            <w:r w:rsidRPr="00EA1AB9">
              <w:rPr>
                <w:rFonts w:hint="eastAsia"/>
                <w:lang w:eastAsia="zh-CN"/>
              </w:rPr>
              <w:t>20</w:t>
            </w:r>
          </w:p>
        </w:tc>
        <w:tc>
          <w:tcPr>
            <w:tcW w:w="0" w:type="auto"/>
            <w:shd w:val="clear" w:color="auto" w:fill="auto"/>
          </w:tcPr>
          <w:p w14:paraId="7B43EB3C" w14:textId="77777777" w:rsidR="009302F0" w:rsidRPr="00F36495" w:rsidRDefault="009302F0">
            <w:pPr>
              <w:pStyle w:val="TAL"/>
              <w:pPrChange w:id="5307" w:author="LGEc" w:date="2025-05-09T12:07:00Z">
                <w:pPr/>
              </w:pPrChange>
            </w:pPr>
            <w:r w:rsidRPr="00F36495">
              <w:t>outer</w:t>
            </w:r>
          </w:p>
        </w:tc>
        <w:tc>
          <w:tcPr>
            <w:tcW w:w="0" w:type="auto"/>
            <w:shd w:val="clear" w:color="auto" w:fill="FFFF00"/>
          </w:tcPr>
          <w:p w14:paraId="77A46623" w14:textId="77777777" w:rsidR="009302F0" w:rsidRPr="00EA1AB9" w:rsidRDefault="009302F0">
            <w:pPr>
              <w:pStyle w:val="TAL"/>
              <w:pPrChange w:id="5308" w:author="LGEc" w:date="2025-05-09T12:07:00Z">
                <w:pPr/>
              </w:pPrChange>
            </w:pPr>
            <w:r w:rsidRPr="00EA1AB9">
              <w:t>132</w:t>
            </w:r>
          </w:p>
        </w:tc>
        <w:tc>
          <w:tcPr>
            <w:tcW w:w="0" w:type="auto"/>
          </w:tcPr>
          <w:p w14:paraId="78EF4AF7" w14:textId="77777777" w:rsidR="009302F0" w:rsidRPr="00EA1AB9" w:rsidRDefault="009302F0">
            <w:pPr>
              <w:pStyle w:val="TAL"/>
              <w:pPrChange w:id="5309" w:author="LGEc" w:date="2025-05-09T12:07:00Z">
                <w:pPr/>
              </w:pPrChange>
            </w:pPr>
            <w:r w:rsidRPr="00EA1AB9">
              <w:t>75</w:t>
            </w:r>
          </w:p>
        </w:tc>
        <w:tc>
          <w:tcPr>
            <w:tcW w:w="0" w:type="auto"/>
          </w:tcPr>
          <w:p w14:paraId="0F1BE87C" w14:textId="77777777" w:rsidR="009302F0" w:rsidRPr="00EA1AB9" w:rsidRDefault="009302F0">
            <w:pPr>
              <w:pStyle w:val="TAL"/>
              <w:pPrChange w:id="5310" w:author="LGEc" w:date="2025-05-09T12:07:00Z">
                <w:pPr/>
              </w:pPrChange>
            </w:pPr>
            <w:r w:rsidRPr="00EA1AB9">
              <w:t>0</w:t>
            </w:r>
          </w:p>
        </w:tc>
        <w:tc>
          <w:tcPr>
            <w:tcW w:w="586" w:type="dxa"/>
          </w:tcPr>
          <w:p w14:paraId="3CB28F2D" w14:textId="77777777" w:rsidR="009302F0" w:rsidRPr="00EA1AB9" w:rsidRDefault="009302F0">
            <w:pPr>
              <w:pStyle w:val="TAL"/>
              <w:pPrChange w:id="5311" w:author="LGEc" w:date="2025-05-09T12:07:00Z">
                <w:pPr/>
              </w:pPrChange>
            </w:pPr>
            <w:r w:rsidRPr="00EA1AB9">
              <w:t>105</w:t>
            </w:r>
          </w:p>
        </w:tc>
        <w:tc>
          <w:tcPr>
            <w:tcW w:w="0" w:type="auto"/>
            <w:gridSpan w:val="2"/>
          </w:tcPr>
          <w:p w14:paraId="292B78AE" w14:textId="77777777" w:rsidR="009302F0" w:rsidRPr="00EA1AB9" w:rsidRDefault="009302F0">
            <w:pPr>
              <w:pStyle w:val="TAL"/>
              <w:pPrChange w:id="5312" w:author="LGEc" w:date="2025-05-09T12:07:00Z">
                <w:pPr/>
              </w:pPrChange>
            </w:pPr>
            <w:r w:rsidRPr="00EA1AB9">
              <w:t>0</w:t>
            </w:r>
          </w:p>
        </w:tc>
        <w:tc>
          <w:tcPr>
            <w:tcW w:w="0" w:type="auto"/>
            <w:gridSpan w:val="2"/>
          </w:tcPr>
          <w:p w14:paraId="03C1820F" w14:textId="77777777" w:rsidR="009302F0" w:rsidRPr="00EA1AB9" w:rsidRDefault="009302F0">
            <w:pPr>
              <w:pStyle w:val="TAL"/>
              <w:pPrChange w:id="5313" w:author="LGEc" w:date="2025-05-09T12:07:00Z">
                <w:pPr/>
              </w:pPrChange>
            </w:pPr>
            <w:r w:rsidRPr="00EA1AB9">
              <w:t>30</w:t>
            </w:r>
          </w:p>
        </w:tc>
        <w:tc>
          <w:tcPr>
            <w:tcW w:w="486" w:type="dxa"/>
          </w:tcPr>
          <w:p w14:paraId="31A71A92" w14:textId="77777777" w:rsidR="009302F0" w:rsidRPr="00EA1AB9" w:rsidRDefault="009302F0">
            <w:pPr>
              <w:pStyle w:val="TAL"/>
              <w:pPrChange w:id="5314" w:author="LGEc" w:date="2025-05-09T12:07:00Z">
                <w:pPr/>
              </w:pPrChange>
            </w:pPr>
            <w:r w:rsidRPr="00EA1AB9">
              <w:t>30</w:t>
            </w:r>
          </w:p>
        </w:tc>
        <w:tc>
          <w:tcPr>
            <w:tcW w:w="486" w:type="dxa"/>
          </w:tcPr>
          <w:p w14:paraId="72B31174" w14:textId="77777777" w:rsidR="009302F0" w:rsidRPr="00BE1B4E" w:rsidRDefault="009302F0">
            <w:pPr>
              <w:pStyle w:val="TAL"/>
              <w:pPrChange w:id="5315" w:author="LGEc" w:date="2025-05-09T12:07:00Z">
                <w:pPr/>
              </w:pPrChange>
            </w:pPr>
            <w:r w:rsidRPr="00BE1B4E">
              <w:t>40</w:t>
            </w:r>
          </w:p>
        </w:tc>
        <w:tc>
          <w:tcPr>
            <w:tcW w:w="727" w:type="dxa"/>
          </w:tcPr>
          <w:p w14:paraId="5AB174BE" w14:textId="77777777" w:rsidR="009302F0" w:rsidRPr="00CA3770" w:rsidRDefault="009302F0">
            <w:pPr>
              <w:pStyle w:val="TAL"/>
              <w:pPrChange w:id="5316" w:author="LGEc" w:date="2025-05-09T12:07:00Z">
                <w:pPr/>
              </w:pPrChange>
            </w:pPr>
            <w:r w:rsidRPr="00CA3770">
              <w:t>outer2</w:t>
            </w:r>
          </w:p>
        </w:tc>
      </w:tr>
      <w:tr w:rsidR="009302F0" w:rsidRPr="00EA1AB9" w14:paraId="5C362603" w14:textId="77777777" w:rsidTr="009302F0">
        <w:trPr>
          <w:trHeight w:val="285"/>
          <w:jc w:val="center"/>
        </w:trPr>
        <w:tc>
          <w:tcPr>
            <w:tcW w:w="0" w:type="auto"/>
            <w:shd w:val="clear" w:color="auto" w:fill="FFC000"/>
            <w:noWrap/>
            <w:hideMark/>
          </w:tcPr>
          <w:p w14:paraId="611539C8" w14:textId="77777777" w:rsidR="009302F0" w:rsidRPr="00EA1AB9" w:rsidRDefault="009302F0">
            <w:pPr>
              <w:pStyle w:val="TAL"/>
              <w:rPr>
                <w:lang w:eastAsia="zh-CN"/>
              </w:rPr>
              <w:pPrChange w:id="5317" w:author="LGEc" w:date="2025-05-09T12:07:00Z">
                <w:pPr/>
              </w:pPrChange>
            </w:pPr>
            <w:r w:rsidRPr="00EA1AB9">
              <w:rPr>
                <w:rFonts w:hint="eastAsia"/>
                <w:lang w:eastAsia="zh-CN"/>
              </w:rPr>
              <w:t>51</w:t>
            </w:r>
          </w:p>
        </w:tc>
        <w:tc>
          <w:tcPr>
            <w:tcW w:w="0" w:type="auto"/>
            <w:noWrap/>
            <w:hideMark/>
          </w:tcPr>
          <w:p w14:paraId="06569057" w14:textId="77777777" w:rsidR="009302F0" w:rsidRPr="00EA1AB9" w:rsidRDefault="009302F0">
            <w:pPr>
              <w:pStyle w:val="TAL"/>
              <w:rPr>
                <w:lang w:eastAsia="zh-CN"/>
              </w:rPr>
              <w:pPrChange w:id="5318" w:author="LGEc" w:date="2025-05-09T12:07:00Z">
                <w:pPr/>
              </w:pPrChange>
            </w:pPr>
            <w:r w:rsidRPr="00EA1AB9">
              <w:rPr>
                <w:rFonts w:hint="eastAsia"/>
                <w:lang w:eastAsia="zh-CN"/>
              </w:rPr>
              <w:t>25</w:t>
            </w:r>
          </w:p>
        </w:tc>
        <w:tc>
          <w:tcPr>
            <w:tcW w:w="0" w:type="auto"/>
            <w:noWrap/>
            <w:hideMark/>
          </w:tcPr>
          <w:p w14:paraId="41EC158C" w14:textId="77777777" w:rsidR="009302F0" w:rsidRPr="00EA1AB9" w:rsidRDefault="009302F0">
            <w:pPr>
              <w:pStyle w:val="TAL"/>
              <w:rPr>
                <w:lang w:eastAsia="zh-CN"/>
              </w:rPr>
              <w:pPrChange w:id="5319" w:author="LGEc" w:date="2025-05-09T12:07:00Z">
                <w:pPr/>
              </w:pPrChange>
            </w:pPr>
            <w:r w:rsidRPr="00EA1AB9">
              <w:rPr>
                <w:rFonts w:hint="eastAsia"/>
                <w:lang w:eastAsia="zh-CN"/>
              </w:rPr>
              <w:t>26</w:t>
            </w:r>
          </w:p>
        </w:tc>
        <w:tc>
          <w:tcPr>
            <w:tcW w:w="0" w:type="auto"/>
            <w:noWrap/>
            <w:hideMark/>
          </w:tcPr>
          <w:p w14:paraId="190381B1" w14:textId="77777777" w:rsidR="009302F0" w:rsidRPr="00EA1AB9" w:rsidRDefault="009302F0">
            <w:pPr>
              <w:pStyle w:val="TAL"/>
              <w:rPr>
                <w:lang w:eastAsia="zh-CN"/>
              </w:rPr>
              <w:pPrChange w:id="5320" w:author="LGEc" w:date="2025-05-09T12:07:00Z">
                <w:pPr/>
              </w:pPrChange>
            </w:pPr>
            <w:r w:rsidRPr="00EA1AB9">
              <w:rPr>
                <w:rFonts w:hint="eastAsia"/>
                <w:lang w:eastAsia="zh-CN"/>
              </w:rPr>
              <w:t>36</w:t>
            </w:r>
          </w:p>
        </w:tc>
        <w:tc>
          <w:tcPr>
            <w:tcW w:w="0" w:type="auto"/>
            <w:noWrap/>
            <w:hideMark/>
          </w:tcPr>
          <w:p w14:paraId="36931102" w14:textId="77777777" w:rsidR="009302F0" w:rsidRPr="00EA1AB9" w:rsidRDefault="009302F0">
            <w:pPr>
              <w:pStyle w:val="TAL"/>
              <w:rPr>
                <w:lang w:eastAsia="zh-CN"/>
              </w:rPr>
              <w:pPrChange w:id="5321" w:author="LGEc" w:date="2025-05-09T12:07:00Z">
                <w:pPr/>
              </w:pPrChange>
            </w:pPr>
            <w:r w:rsidRPr="00EA1AB9">
              <w:rPr>
                <w:rFonts w:hint="eastAsia"/>
                <w:lang w:eastAsia="zh-CN"/>
              </w:rPr>
              <w:t>0</w:t>
            </w:r>
          </w:p>
        </w:tc>
        <w:tc>
          <w:tcPr>
            <w:tcW w:w="0" w:type="auto"/>
            <w:noWrap/>
            <w:hideMark/>
          </w:tcPr>
          <w:p w14:paraId="43004BEC" w14:textId="77777777" w:rsidR="009302F0" w:rsidRPr="00EA1AB9" w:rsidRDefault="009302F0">
            <w:pPr>
              <w:pStyle w:val="TAL"/>
              <w:rPr>
                <w:lang w:eastAsia="zh-CN"/>
              </w:rPr>
              <w:pPrChange w:id="5322" w:author="LGEc" w:date="2025-05-09T12:07:00Z">
                <w:pPr/>
              </w:pPrChange>
            </w:pPr>
            <w:r w:rsidRPr="00EA1AB9">
              <w:rPr>
                <w:rFonts w:hint="eastAsia"/>
                <w:lang w:eastAsia="zh-CN"/>
              </w:rPr>
              <w:t>30</w:t>
            </w:r>
          </w:p>
        </w:tc>
        <w:tc>
          <w:tcPr>
            <w:tcW w:w="0" w:type="auto"/>
            <w:noWrap/>
            <w:hideMark/>
          </w:tcPr>
          <w:p w14:paraId="7D6D8089" w14:textId="77777777" w:rsidR="009302F0" w:rsidRPr="00EA1AB9" w:rsidRDefault="009302F0">
            <w:pPr>
              <w:pStyle w:val="TAL"/>
              <w:rPr>
                <w:lang w:eastAsia="zh-CN"/>
              </w:rPr>
              <w:pPrChange w:id="5323" w:author="LGEc" w:date="2025-05-09T12:07:00Z">
                <w:pPr/>
              </w:pPrChange>
            </w:pPr>
            <w:r w:rsidRPr="00EA1AB9">
              <w:rPr>
                <w:rFonts w:hint="eastAsia"/>
                <w:lang w:eastAsia="zh-CN"/>
              </w:rPr>
              <w:t>20</w:t>
            </w:r>
          </w:p>
        </w:tc>
        <w:tc>
          <w:tcPr>
            <w:tcW w:w="0" w:type="auto"/>
            <w:noWrap/>
            <w:hideMark/>
          </w:tcPr>
          <w:p w14:paraId="6CE905DF" w14:textId="77777777" w:rsidR="009302F0" w:rsidRPr="00EA1AB9" w:rsidRDefault="009302F0">
            <w:pPr>
              <w:pStyle w:val="TAL"/>
              <w:rPr>
                <w:lang w:eastAsia="zh-CN"/>
              </w:rPr>
              <w:pPrChange w:id="5324" w:author="LGEc" w:date="2025-05-09T12:07:00Z">
                <w:pPr/>
              </w:pPrChange>
            </w:pPr>
            <w:r w:rsidRPr="00EA1AB9">
              <w:rPr>
                <w:rFonts w:hint="eastAsia"/>
                <w:lang w:eastAsia="zh-CN"/>
              </w:rPr>
              <w:t>20</w:t>
            </w:r>
          </w:p>
        </w:tc>
        <w:tc>
          <w:tcPr>
            <w:tcW w:w="0" w:type="auto"/>
            <w:shd w:val="clear" w:color="auto" w:fill="auto"/>
          </w:tcPr>
          <w:p w14:paraId="429330D3" w14:textId="77777777" w:rsidR="009302F0" w:rsidRPr="00F36495" w:rsidRDefault="009302F0">
            <w:pPr>
              <w:pStyle w:val="TAL"/>
              <w:pPrChange w:id="5325" w:author="LGEc" w:date="2025-05-09T12:07:00Z">
                <w:pPr/>
              </w:pPrChange>
            </w:pPr>
            <w:r w:rsidRPr="00F36495">
              <w:t>outer</w:t>
            </w:r>
          </w:p>
        </w:tc>
        <w:tc>
          <w:tcPr>
            <w:tcW w:w="0" w:type="auto"/>
            <w:shd w:val="clear" w:color="auto" w:fill="FFFF00"/>
          </w:tcPr>
          <w:p w14:paraId="23C4EF63" w14:textId="77777777" w:rsidR="009302F0" w:rsidRPr="00EA1AB9" w:rsidRDefault="009302F0">
            <w:pPr>
              <w:pStyle w:val="TAL"/>
              <w:pPrChange w:id="5326" w:author="LGEc" w:date="2025-05-09T12:07:00Z">
                <w:pPr/>
              </w:pPrChange>
            </w:pPr>
            <w:r w:rsidRPr="00EA1AB9">
              <w:t>133</w:t>
            </w:r>
          </w:p>
        </w:tc>
        <w:tc>
          <w:tcPr>
            <w:tcW w:w="0" w:type="auto"/>
          </w:tcPr>
          <w:p w14:paraId="55206F8C" w14:textId="77777777" w:rsidR="009302F0" w:rsidRPr="00EA1AB9" w:rsidRDefault="009302F0">
            <w:pPr>
              <w:pStyle w:val="TAL"/>
              <w:pPrChange w:id="5327" w:author="LGEc" w:date="2025-05-09T12:07:00Z">
                <w:pPr/>
              </w:pPrChange>
            </w:pPr>
            <w:r w:rsidRPr="00EA1AB9">
              <w:t>10</w:t>
            </w:r>
          </w:p>
        </w:tc>
        <w:tc>
          <w:tcPr>
            <w:tcW w:w="0" w:type="auto"/>
          </w:tcPr>
          <w:p w14:paraId="58642BBE" w14:textId="77777777" w:rsidR="009302F0" w:rsidRPr="00EA1AB9" w:rsidRDefault="009302F0">
            <w:pPr>
              <w:pStyle w:val="TAL"/>
              <w:pPrChange w:id="5328" w:author="LGEc" w:date="2025-05-09T12:07:00Z">
                <w:pPr/>
              </w:pPrChange>
            </w:pPr>
            <w:r w:rsidRPr="00EA1AB9">
              <w:t>0</w:t>
            </w:r>
          </w:p>
        </w:tc>
        <w:tc>
          <w:tcPr>
            <w:tcW w:w="586" w:type="dxa"/>
          </w:tcPr>
          <w:p w14:paraId="15EF08B8" w14:textId="77777777" w:rsidR="009302F0" w:rsidRPr="00EA1AB9" w:rsidRDefault="009302F0">
            <w:pPr>
              <w:pStyle w:val="TAL"/>
              <w:pPrChange w:id="5329" w:author="LGEc" w:date="2025-05-09T12:07:00Z">
                <w:pPr/>
              </w:pPrChange>
            </w:pPr>
            <w:r w:rsidRPr="00EA1AB9">
              <w:t>10</w:t>
            </w:r>
          </w:p>
        </w:tc>
        <w:tc>
          <w:tcPr>
            <w:tcW w:w="0" w:type="auto"/>
            <w:gridSpan w:val="2"/>
          </w:tcPr>
          <w:p w14:paraId="0E2E3584" w14:textId="77777777" w:rsidR="009302F0" w:rsidRPr="00EA1AB9" w:rsidRDefault="009302F0">
            <w:pPr>
              <w:pStyle w:val="TAL"/>
              <w:pPrChange w:id="5330" w:author="LGEc" w:date="2025-05-09T12:07:00Z">
                <w:pPr/>
              </w:pPrChange>
            </w:pPr>
            <w:r w:rsidRPr="00EA1AB9">
              <w:t>41</w:t>
            </w:r>
          </w:p>
        </w:tc>
        <w:tc>
          <w:tcPr>
            <w:tcW w:w="0" w:type="auto"/>
            <w:gridSpan w:val="2"/>
          </w:tcPr>
          <w:p w14:paraId="1DC7C50C" w14:textId="77777777" w:rsidR="009302F0" w:rsidRPr="00EA1AB9" w:rsidRDefault="009302F0">
            <w:pPr>
              <w:pStyle w:val="TAL"/>
              <w:pPrChange w:id="5331" w:author="LGEc" w:date="2025-05-09T12:07:00Z">
                <w:pPr/>
              </w:pPrChange>
            </w:pPr>
            <w:r w:rsidRPr="00EA1AB9">
              <w:t>30</w:t>
            </w:r>
          </w:p>
        </w:tc>
        <w:tc>
          <w:tcPr>
            <w:tcW w:w="486" w:type="dxa"/>
          </w:tcPr>
          <w:p w14:paraId="13DF2AC3" w14:textId="77777777" w:rsidR="009302F0" w:rsidRPr="00EA1AB9" w:rsidRDefault="009302F0">
            <w:pPr>
              <w:pStyle w:val="TAL"/>
              <w:pPrChange w:id="5332" w:author="LGEc" w:date="2025-05-09T12:07:00Z">
                <w:pPr/>
              </w:pPrChange>
            </w:pPr>
            <w:r w:rsidRPr="00EA1AB9">
              <w:t>20</w:t>
            </w:r>
          </w:p>
        </w:tc>
        <w:tc>
          <w:tcPr>
            <w:tcW w:w="486" w:type="dxa"/>
          </w:tcPr>
          <w:p w14:paraId="737846AA" w14:textId="77777777" w:rsidR="009302F0" w:rsidRPr="00BE1B4E" w:rsidRDefault="009302F0">
            <w:pPr>
              <w:pStyle w:val="TAL"/>
              <w:pPrChange w:id="5333" w:author="LGEc" w:date="2025-05-09T12:07:00Z">
                <w:pPr/>
              </w:pPrChange>
            </w:pPr>
            <w:r w:rsidRPr="00BE1B4E">
              <w:t>40</w:t>
            </w:r>
          </w:p>
        </w:tc>
        <w:tc>
          <w:tcPr>
            <w:tcW w:w="727" w:type="dxa"/>
          </w:tcPr>
          <w:p w14:paraId="683BE111" w14:textId="77777777" w:rsidR="009302F0" w:rsidRPr="00CA3770" w:rsidRDefault="009302F0">
            <w:pPr>
              <w:pStyle w:val="TAL"/>
              <w:pPrChange w:id="5334" w:author="LGEc" w:date="2025-05-09T12:07:00Z">
                <w:pPr/>
              </w:pPrChange>
            </w:pPr>
            <w:r w:rsidRPr="00CA3770">
              <w:t>outer2</w:t>
            </w:r>
          </w:p>
        </w:tc>
      </w:tr>
      <w:tr w:rsidR="009302F0" w:rsidRPr="00EA1AB9" w14:paraId="5B7427E0" w14:textId="77777777" w:rsidTr="009302F0">
        <w:trPr>
          <w:trHeight w:val="285"/>
          <w:jc w:val="center"/>
        </w:trPr>
        <w:tc>
          <w:tcPr>
            <w:tcW w:w="0" w:type="auto"/>
            <w:shd w:val="clear" w:color="auto" w:fill="FFC000"/>
            <w:noWrap/>
            <w:hideMark/>
          </w:tcPr>
          <w:p w14:paraId="245D1CF4" w14:textId="77777777" w:rsidR="009302F0" w:rsidRPr="00EA1AB9" w:rsidRDefault="009302F0">
            <w:pPr>
              <w:pStyle w:val="TAL"/>
              <w:rPr>
                <w:lang w:eastAsia="zh-CN"/>
              </w:rPr>
              <w:pPrChange w:id="5335" w:author="LGEc" w:date="2025-05-09T12:07:00Z">
                <w:pPr/>
              </w:pPrChange>
            </w:pPr>
            <w:r w:rsidRPr="00EA1AB9">
              <w:rPr>
                <w:rFonts w:hint="eastAsia"/>
                <w:lang w:eastAsia="zh-CN"/>
              </w:rPr>
              <w:t>52</w:t>
            </w:r>
          </w:p>
        </w:tc>
        <w:tc>
          <w:tcPr>
            <w:tcW w:w="0" w:type="auto"/>
            <w:noWrap/>
            <w:hideMark/>
          </w:tcPr>
          <w:p w14:paraId="232C8AA5" w14:textId="77777777" w:rsidR="009302F0" w:rsidRPr="00EA1AB9" w:rsidRDefault="009302F0">
            <w:pPr>
              <w:pStyle w:val="TAL"/>
              <w:rPr>
                <w:lang w:eastAsia="zh-CN"/>
              </w:rPr>
              <w:pPrChange w:id="5336" w:author="LGEc" w:date="2025-05-09T12:07:00Z">
                <w:pPr/>
              </w:pPrChange>
            </w:pPr>
            <w:r w:rsidRPr="00EA1AB9">
              <w:rPr>
                <w:rFonts w:hint="eastAsia"/>
                <w:lang w:eastAsia="zh-CN"/>
              </w:rPr>
              <w:t>40</w:t>
            </w:r>
          </w:p>
        </w:tc>
        <w:tc>
          <w:tcPr>
            <w:tcW w:w="0" w:type="auto"/>
            <w:noWrap/>
            <w:hideMark/>
          </w:tcPr>
          <w:p w14:paraId="7ECF92C9" w14:textId="77777777" w:rsidR="009302F0" w:rsidRPr="00EA1AB9" w:rsidRDefault="009302F0">
            <w:pPr>
              <w:pStyle w:val="TAL"/>
              <w:rPr>
                <w:lang w:eastAsia="zh-CN"/>
              </w:rPr>
              <w:pPrChange w:id="5337" w:author="LGEc" w:date="2025-05-09T12:07:00Z">
                <w:pPr/>
              </w:pPrChange>
            </w:pPr>
            <w:r w:rsidRPr="00EA1AB9">
              <w:rPr>
                <w:rFonts w:hint="eastAsia"/>
                <w:lang w:eastAsia="zh-CN"/>
              </w:rPr>
              <w:t>11</w:t>
            </w:r>
          </w:p>
        </w:tc>
        <w:tc>
          <w:tcPr>
            <w:tcW w:w="0" w:type="auto"/>
            <w:noWrap/>
            <w:hideMark/>
          </w:tcPr>
          <w:p w14:paraId="7C3F27B8" w14:textId="77777777" w:rsidR="009302F0" w:rsidRPr="00EA1AB9" w:rsidRDefault="009302F0">
            <w:pPr>
              <w:pStyle w:val="TAL"/>
              <w:rPr>
                <w:lang w:eastAsia="zh-CN"/>
              </w:rPr>
              <w:pPrChange w:id="5338" w:author="LGEc" w:date="2025-05-09T12:07:00Z">
                <w:pPr/>
              </w:pPrChange>
            </w:pPr>
            <w:r w:rsidRPr="00EA1AB9">
              <w:rPr>
                <w:rFonts w:hint="eastAsia"/>
                <w:lang w:eastAsia="zh-CN"/>
              </w:rPr>
              <w:t>40</w:t>
            </w:r>
          </w:p>
        </w:tc>
        <w:tc>
          <w:tcPr>
            <w:tcW w:w="0" w:type="auto"/>
            <w:noWrap/>
            <w:hideMark/>
          </w:tcPr>
          <w:p w14:paraId="1DE3C40B" w14:textId="77777777" w:rsidR="009302F0" w:rsidRPr="00EA1AB9" w:rsidRDefault="009302F0">
            <w:pPr>
              <w:pStyle w:val="TAL"/>
              <w:rPr>
                <w:lang w:eastAsia="zh-CN"/>
              </w:rPr>
              <w:pPrChange w:id="5339" w:author="LGEc" w:date="2025-05-09T12:07:00Z">
                <w:pPr/>
              </w:pPrChange>
            </w:pPr>
            <w:r w:rsidRPr="00EA1AB9">
              <w:rPr>
                <w:rFonts w:hint="eastAsia"/>
                <w:lang w:eastAsia="zh-CN"/>
              </w:rPr>
              <w:t>0</w:t>
            </w:r>
          </w:p>
        </w:tc>
        <w:tc>
          <w:tcPr>
            <w:tcW w:w="0" w:type="auto"/>
            <w:noWrap/>
            <w:hideMark/>
          </w:tcPr>
          <w:p w14:paraId="45E499C3" w14:textId="77777777" w:rsidR="009302F0" w:rsidRPr="00EA1AB9" w:rsidRDefault="009302F0">
            <w:pPr>
              <w:pStyle w:val="TAL"/>
              <w:rPr>
                <w:lang w:eastAsia="zh-CN"/>
              </w:rPr>
              <w:pPrChange w:id="5340" w:author="LGEc" w:date="2025-05-09T12:07:00Z">
                <w:pPr/>
              </w:pPrChange>
            </w:pPr>
            <w:r w:rsidRPr="00EA1AB9">
              <w:rPr>
                <w:rFonts w:hint="eastAsia"/>
                <w:lang w:eastAsia="zh-CN"/>
              </w:rPr>
              <w:t>30</w:t>
            </w:r>
          </w:p>
        </w:tc>
        <w:tc>
          <w:tcPr>
            <w:tcW w:w="0" w:type="auto"/>
            <w:noWrap/>
            <w:hideMark/>
          </w:tcPr>
          <w:p w14:paraId="6DEB976B" w14:textId="77777777" w:rsidR="009302F0" w:rsidRPr="00EA1AB9" w:rsidRDefault="009302F0">
            <w:pPr>
              <w:pStyle w:val="TAL"/>
              <w:rPr>
                <w:lang w:eastAsia="zh-CN"/>
              </w:rPr>
              <w:pPrChange w:id="5341" w:author="LGEc" w:date="2025-05-09T12:07:00Z">
                <w:pPr/>
              </w:pPrChange>
            </w:pPr>
            <w:r w:rsidRPr="00EA1AB9">
              <w:rPr>
                <w:rFonts w:hint="eastAsia"/>
                <w:lang w:eastAsia="zh-CN"/>
              </w:rPr>
              <w:t>20</w:t>
            </w:r>
          </w:p>
        </w:tc>
        <w:tc>
          <w:tcPr>
            <w:tcW w:w="0" w:type="auto"/>
            <w:noWrap/>
            <w:hideMark/>
          </w:tcPr>
          <w:p w14:paraId="021CCBF3" w14:textId="77777777" w:rsidR="009302F0" w:rsidRPr="00EA1AB9" w:rsidRDefault="009302F0">
            <w:pPr>
              <w:pStyle w:val="TAL"/>
              <w:rPr>
                <w:lang w:eastAsia="zh-CN"/>
              </w:rPr>
              <w:pPrChange w:id="5342" w:author="LGEc" w:date="2025-05-09T12:07:00Z">
                <w:pPr/>
              </w:pPrChange>
            </w:pPr>
            <w:r w:rsidRPr="00EA1AB9">
              <w:rPr>
                <w:rFonts w:hint="eastAsia"/>
                <w:lang w:eastAsia="zh-CN"/>
              </w:rPr>
              <w:t>20</w:t>
            </w:r>
          </w:p>
        </w:tc>
        <w:tc>
          <w:tcPr>
            <w:tcW w:w="0" w:type="auto"/>
            <w:shd w:val="clear" w:color="auto" w:fill="auto"/>
          </w:tcPr>
          <w:p w14:paraId="25C8E84B" w14:textId="77777777" w:rsidR="009302F0" w:rsidRPr="00F36495" w:rsidRDefault="009302F0">
            <w:pPr>
              <w:pStyle w:val="TAL"/>
              <w:pPrChange w:id="5343" w:author="LGEc" w:date="2025-05-09T12:07:00Z">
                <w:pPr/>
              </w:pPrChange>
            </w:pPr>
            <w:r w:rsidRPr="00F36495">
              <w:t>outer</w:t>
            </w:r>
          </w:p>
        </w:tc>
        <w:tc>
          <w:tcPr>
            <w:tcW w:w="0" w:type="auto"/>
            <w:shd w:val="clear" w:color="auto" w:fill="FFFF00"/>
          </w:tcPr>
          <w:p w14:paraId="278455E0" w14:textId="77777777" w:rsidR="009302F0" w:rsidRPr="00EA1AB9" w:rsidRDefault="009302F0">
            <w:pPr>
              <w:pStyle w:val="TAL"/>
              <w:pPrChange w:id="5344" w:author="LGEc" w:date="2025-05-09T12:07:00Z">
                <w:pPr/>
              </w:pPrChange>
            </w:pPr>
            <w:r w:rsidRPr="00EA1AB9">
              <w:t>134</w:t>
            </w:r>
          </w:p>
        </w:tc>
        <w:tc>
          <w:tcPr>
            <w:tcW w:w="0" w:type="auto"/>
          </w:tcPr>
          <w:p w14:paraId="1ADF2794" w14:textId="77777777" w:rsidR="009302F0" w:rsidRPr="00EA1AB9" w:rsidRDefault="009302F0">
            <w:pPr>
              <w:pStyle w:val="TAL"/>
              <w:pPrChange w:id="5345" w:author="LGEc" w:date="2025-05-09T12:07:00Z">
                <w:pPr/>
              </w:pPrChange>
            </w:pPr>
            <w:r w:rsidRPr="00EA1AB9">
              <w:t>10</w:t>
            </w:r>
          </w:p>
        </w:tc>
        <w:tc>
          <w:tcPr>
            <w:tcW w:w="0" w:type="auto"/>
          </w:tcPr>
          <w:p w14:paraId="7DFE0AE4" w14:textId="77777777" w:rsidR="009302F0" w:rsidRPr="00EA1AB9" w:rsidRDefault="009302F0">
            <w:pPr>
              <w:pStyle w:val="TAL"/>
              <w:pPrChange w:id="5346" w:author="LGEc" w:date="2025-05-09T12:07:00Z">
                <w:pPr/>
              </w:pPrChange>
            </w:pPr>
            <w:r w:rsidRPr="00EA1AB9">
              <w:t>17</w:t>
            </w:r>
          </w:p>
        </w:tc>
        <w:tc>
          <w:tcPr>
            <w:tcW w:w="586" w:type="dxa"/>
          </w:tcPr>
          <w:p w14:paraId="15F4BA87" w14:textId="77777777" w:rsidR="009302F0" w:rsidRPr="00EA1AB9" w:rsidRDefault="009302F0">
            <w:pPr>
              <w:pStyle w:val="TAL"/>
              <w:pPrChange w:id="5347" w:author="LGEc" w:date="2025-05-09T12:07:00Z">
                <w:pPr/>
              </w:pPrChange>
            </w:pPr>
            <w:r w:rsidRPr="00EA1AB9">
              <w:t>10</w:t>
            </w:r>
          </w:p>
        </w:tc>
        <w:tc>
          <w:tcPr>
            <w:tcW w:w="0" w:type="auto"/>
            <w:gridSpan w:val="2"/>
          </w:tcPr>
          <w:p w14:paraId="68A47D85" w14:textId="77777777" w:rsidR="009302F0" w:rsidRPr="00EA1AB9" w:rsidRDefault="009302F0">
            <w:pPr>
              <w:pStyle w:val="TAL"/>
              <w:pPrChange w:id="5348" w:author="LGEc" w:date="2025-05-09T12:07:00Z">
                <w:pPr/>
              </w:pPrChange>
            </w:pPr>
            <w:r w:rsidRPr="00EA1AB9">
              <w:t>22</w:t>
            </w:r>
          </w:p>
        </w:tc>
        <w:tc>
          <w:tcPr>
            <w:tcW w:w="0" w:type="auto"/>
            <w:gridSpan w:val="2"/>
          </w:tcPr>
          <w:p w14:paraId="0970452A" w14:textId="77777777" w:rsidR="009302F0" w:rsidRPr="00EA1AB9" w:rsidRDefault="009302F0">
            <w:pPr>
              <w:pStyle w:val="TAL"/>
              <w:pPrChange w:id="5349" w:author="LGEc" w:date="2025-05-09T12:07:00Z">
                <w:pPr/>
              </w:pPrChange>
            </w:pPr>
            <w:r w:rsidRPr="00EA1AB9">
              <w:t>30</w:t>
            </w:r>
          </w:p>
        </w:tc>
        <w:tc>
          <w:tcPr>
            <w:tcW w:w="486" w:type="dxa"/>
          </w:tcPr>
          <w:p w14:paraId="331A1AAD" w14:textId="77777777" w:rsidR="009302F0" w:rsidRPr="00EA1AB9" w:rsidRDefault="009302F0">
            <w:pPr>
              <w:pStyle w:val="TAL"/>
              <w:pPrChange w:id="5350" w:author="LGEc" w:date="2025-05-09T12:07:00Z">
                <w:pPr/>
              </w:pPrChange>
            </w:pPr>
            <w:r w:rsidRPr="00EA1AB9">
              <w:t>20</w:t>
            </w:r>
          </w:p>
        </w:tc>
        <w:tc>
          <w:tcPr>
            <w:tcW w:w="486" w:type="dxa"/>
          </w:tcPr>
          <w:p w14:paraId="0B7E1E17" w14:textId="77777777" w:rsidR="009302F0" w:rsidRPr="00BE1B4E" w:rsidRDefault="009302F0">
            <w:pPr>
              <w:pStyle w:val="TAL"/>
              <w:pPrChange w:id="5351" w:author="LGEc" w:date="2025-05-09T12:07:00Z">
                <w:pPr/>
              </w:pPrChange>
            </w:pPr>
            <w:r w:rsidRPr="00BE1B4E">
              <w:t>20</w:t>
            </w:r>
          </w:p>
        </w:tc>
        <w:tc>
          <w:tcPr>
            <w:tcW w:w="727" w:type="dxa"/>
          </w:tcPr>
          <w:p w14:paraId="00551786" w14:textId="77777777" w:rsidR="009302F0" w:rsidRPr="00CA3770" w:rsidRDefault="009302F0">
            <w:pPr>
              <w:pStyle w:val="TAL"/>
              <w:pPrChange w:id="5352" w:author="LGEc" w:date="2025-05-09T12:07:00Z">
                <w:pPr/>
              </w:pPrChange>
            </w:pPr>
            <w:r w:rsidRPr="00CA3770">
              <w:t>outer2</w:t>
            </w:r>
          </w:p>
        </w:tc>
      </w:tr>
      <w:tr w:rsidR="009302F0" w:rsidRPr="00EA1AB9" w14:paraId="5BD62F74" w14:textId="77777777" w:rsidTr="009302F0">
        <w:trPr>
          <w:trHeight w:val="285"/>
          <w:jc w:val="center"/>
        </w:trPr>
        <w:tc>
          <w:tcPr>
            <w:tcW w:w="0" w:type="auto"/>
            <w:shd w:val="clear" w:color="auto" w:fill="FFC000"/>
            <w:noWrap/>
            <w:hideMark/>
          </w:tcPr>
          <w:p w14:paraId="122A9F0F" w14:textId="77777777" w:rsidR="009302F0" w:rsidRPr="00EA1AB9" w:rsidRDefault="009302F0">
            <w:pPr>
              <w:pStyle w:val="TAL"/>
              <w:rPr>
                <w:lang w:eastAsia="zh-CN"/>
              </w:rPr>
              <w:pPrChange w:id="5353" w:author="LGEc" w:date="2025-05-09T12:07:00Z">
                <w:pPr/>
              </w:pPrChange>
            </w:pPr>
            <w:r w:rsidRPr="00EA1AB9">
              <w:rPr>
                <w:rFonts w:hint="eastAsia"/>
                <w:lang w:eastAsia="zh-CN"/>
              </w:rPr>
              <w:t>53</w:t>
            </w:r>
          </w:p>
        </w:tc>
        <w:tc>
          <w:tcPr>
            <w:tcW w:w="0" w:type="auto"/>
            <w:noWrap/>
            <w:hideMark/>
          </w:tcPr>
          <w:p w14:paraId="0824CCC8" w14:textId="77777777" w:rsidR="009302F0" w:rsidRPr="00EA1AB9" w:rsidRDefault="009302F0">
            <w:pPr>
              <w:pStyle w:val="TAL"/>
              <w:rPr>
                <w:lang w:eastAsia="zh-CN"/>
              </w:rPr>
              <w:pPrChange w:id="5354" w:author="LGEc" w:date="2025-05-09T12:07:00Z">
                <w:pPr/>
              </w:pPrChange>
            </w:pPr>
            <w:r w:rsidRPr="00EA1AB9">
              <w:rPr>
                <w:rFonts w:hint="eastAsia"/>
                <w:lang w:eastAsia="zh-CN"/>
              </w:rPr>
              <w:t>50</w:t>
            </w:r>
          </w:p>
        </w:tc>
        <w:tc>
          <w:tcPr>
            <w:tcW w:w="0" w:type="auto"/>
            <w:noWrap/>
            <w:hideMark/>
          </w:tcPr>
          <w:p w14:paraId="06D0CF54" w14:textId="77777777" w:rsidR="009302F0" w:rsidRPr="00EA1AB9" w:rsidRDefault="009302F0">
            <w:pPr>
              <w:pStyle w:val="TAL"/>
              <w:rPr>
                <w:lang w:eastAsia="zh-CN"/>
              </w:rPr>
              <w:pPrChange w:id="5355" w:author="LGEc" w:date="2025-05-09T12:07:00Z">
                <w:pPr/>
              </w:pPrChange>
            </w:pPr>
            <w:r w:rsidRPr="00EA1AB9">
              <w:rPr>
                <w:rFonts w:hint="eastAsia"/>
                <w:lang w:eastAsia="zh-CN"/>
              </w:rPr>
              <w:t>1</w:t>
            </w:r>
          </w:p>
        </w:tc>
        <w:tc>
          <w:tcPr>
            <w:tcW w:w="0" w:type="auto"/>
            <w:noWrap/>
            <w:hideMark/>
          </w:tcPr>
          <w:p w14:paraId="13AE859C" w14:textId="77777777" w:rsidR="009302F0" w:rsidRPr="00EA1AB9" w:rsidRDefault="009302F0">
            <w:pPr>
              <w:pStyle w:val="TAL"/>
              <w:rPr>
                <w:lang w:eastAsia="zh-CN"/>
              </w:rPr>
              <w:pPrChange w:id="5356" w:author="LGEc" w:date="2025-05-09T12:07:00Z">
                <w:pPr/>
              </w:pPrChange>
            </w:pPr>
            <w:r w:rsidRPr="00EA1AB9">
              <w:rPr>
                <w:rFonts w:hint="eastAsia"/>
                <w:lang w:eastAsia="zh-CN"/>
              </w:rPr>
              <w:t>50</w:t>
            </w:r>
          </w:p>
        </w:tc>
        <w:tc>
          <w:tcPr>
            <w:tcW w:w="0" w:type="auto"/>
            <w:noWrap/>
            <w:hideMark/>
          </w:tcPr>
          <w:p w14:paraId="29487F13" w14:textId="77777777" w:rsidR="009302F0" w:rsidRPr="00EA1AB9" w:rsidRDefault="009302F0">
            <w:pPr>
              <w:pStyle w:val="TAL"/>
              <w:rPr>
                <w:lang w:eastAsia="zh-CN"/>
              </w:rPr>
              <w:pPrChange w:id="5357" w:author="LGEc" w:date="2025-05-09T12:07:00Z">
                <w:pPr/>
              </w:pPrChange>
            </w:pPr>
            <w:r w:rsidRPr="00EA1AB9">
              <w:rPr>
                <w:rFonts w:hint="eastAsia"/>
                <w:lang w:eastAsia="zh-CN"/>
              </w:rPr>
              <w:t>0</w:t>
            </w:r>
          </w:p>
        </w:tc>
        <w:tc>
          <w:tcPr>
            <w:tcW w:w="0" w:type="auto"/>
            <w:noWrap/>
            <w:hideMark/>
          </w:tcPr>
          <w:p w14:paraId="5D3FC7BA" w14:textId="77777777" w:rsidR="009302F0" w:rsidRPr="00EA1AB9" w:rsidRDefault="009302F0">
            <w:pPr>
              <w:pStyle w:val="TAL"/>
              <w:rPr>
                <w:lang w:eastAsia="zh-CN"/>
              </w:rPr>
              <w:pPrChange w:id="5358" w:author="LGEc" w:date="2025-05-09T12:07:00Z">
                <w:pPr/>
              </w:pPrChange>
            </w:pPr>
            <w:r w:rsidRPr="00EA1AB9">
              <w:rPr>
                <w:rFonts w:hint="eastAsia"/>
                <w:lang w:eastAsia="zh-CN"/>
              </w:rPr>
              <w:t>30</w:t>
            </w:r>
          </w:p>
        </w:tc>
        <w:tc>
          <w:tcPr>
            <w:tcW w:w="0" w:type="auto"/>
            <w:noWrap/>
            <w:hideMark/>
          </w:tcPr>
          <w:p w14:paraId="72DE23E0" w14:textId="77777777" w:rsidR="009302F0" w:rsidRPr="00EA1AB9" w:rsidRDefault="009302F0">
            <w:pPr>
              <w:pStyle w:val="TAL"/>
              <w:rPr>
                <w:lang w:eastAsia="zh-CN"/>
              </w:rPr>
              <w:pPrChange w:id="5359" w:author="LGEc" w:date="2025-05-09T12:07:00Z">
                <w:pPr/>
              </w:pPrChange>
            </w:pPr>
            <w:r w:rsidRPr="00EA1AB9">
              <w:rPr>
                <w:rFonts w:hint="eastAsia"/>
                <w:lang w:eastAsia="zh-CN"/>
              </w:rPr>
              <w:t>20</w:t>
            </w:r>
          </w:p>
        </w:tc>
        <w:tc>
          <w:tcPr>
            <w:tcW w:w="0" w:type="auto"/>
            <w:noWrap/>
            <w:hideMark/>
          </w:tcPr>
          <w:p w14:paraId="4F134B80" w14:textId="77777777" w:rsidR="009302F0" w:rsidRPr="00EA1AB9" w:rsidRDefault="009302F0">
            <w:pPr>
              <w:pStyle w:val="TAL"/>
              <w:rPr>
                <w:lang w:eastAsia="zh-CN"/>
              </w:rPr>
              <w:pPrChange w:id="5360" w:author="LGEc" w:date="2025-05-09T12:07:00Z">
                <w:pPr/>
              </w:pPrChange>
            </w:pPr>
            <w:r w:rsidRPr="00EA1AB9">
              <w:rPr>
                <w:rFonts w:hint="eastAsia"/>
                <w:lang w:eastAsia="zh-CN"/>
              </w:rPr>
              <w:t>20</w:t>
            </w:r>
          </w:p>
        </w:tc>
        <w:tc>
          <w:tcPr>
            <w:tcW w:w="0" w:type="auto"/>
            <w:shd w:val="clear" w:color="auto" w:fill="auto"/>
          </w:tcPr>
          <w:p w14:paraId="3244428B" w14:textId="77777777" w:rsidR="009302F0" w:rsidRPr="00F36495" w:rsidRDefault="009302F0">
            <w:pPr>
              <w:pStyle w:val="TAL"/>
              <w:pPrChange w:id="5361" w:author="LGEc" w:date="2025-05-09T12:07:00Z">
                <w:pPr/>
              </w:pPrChange>
            </w:pPr>
            <w:r w:rsidRPr="00F36495">
              <w:t>outer</w:t>
            </w:r>
          </w:p>
        </w:tc>
        <w:tc>
          <w:tcPr>
            <w:tcW w:w="0" w:type="auto"/>
            <w:shd w:val="clear" w:color="auto" w:fill="FFFF00"/>
          </w:tcPr>
          <w:p w14:paraId="7FB9AE8D" w14:textId="77777777" w:rsidR="009302F0" w:rsidRPr="00EA1AB9" w:rsidRDefault="009302F0">
            <w:pPr>
              <w:pStyle w:val="TAL"/>
              <w:pPrChange w:id="5362" w:author="LGEc" w:date="2025-05-09T12:07:00Z">
                <w:pPr/>
              </w:pPrChange>
            </w:pPr>
            <w:r w:rsidRPr="00EA1AB9">
              <w:t>135</w:t>
            </w:r>
          </w:p>
        </w:tc>
        <w:tc>
          <w:tcPr>
            <w:tcW w:w="0" w:type="auto"/>
          </w:tcPr>
          <w:p w14:paraId="116A522F" w14:textId="77777777" w:rsidR="009302F0" w:rsidRPr="00EA1AB9" w:rsidRDefault="009302F0">
            <w:pPr>
              <w:pStyle w:val="TAL"/>
              <w:pPrChange w:id="5363" w:author="LGEc" w:date="2025-05-09T12:07:00Z">
                <w:pPr/>
              </w:pPrChange>
            </w:pPr>
            <w:r w:rsidRPr="00EA1AB9">
              <w:t>10</w:t>
            </w:r>
          </w:p>
        </w:tc>
        <w:tc>
          <w:tcPr>
            <w:tcW w:w="0" w:type="auto"/>
          </w:tcPr>
          <w:p w14:paraId="36DF8B66" w14:textId="77777777" w:rsidR="009302F0" w:rsidRPr="00EA1AB9" w:rsidRDefault="009302F0">
            <w:pPr>
              <w:pStyle w:val="TAL"/>
              <w:pPrChange w:id="5364" w:author="LGEc" w:date="2025-05-09T12:07:00Z">
                <w:pPr/>
              </w:pPrChange>
            </w:pPr>
            <w:r w:rsidRPr="00EA1AB9">
              <w:t>18</w:t>
            </w:r>
          </w:p>
        </w:tc>
        <w:tc>
          <w:tcPr>
            <w:tcW w:w="586" w:type="dxa"/>
          </w:tcPr>
          <w:p w14:paraId="38F395FB" w14:textId="77777777" w:rsidR="009302F0" w:rsidRPr="00EA1AB9" w:rsidRDefault="009302F0">
            <w:pPr>
              <w:pStyle w:val="TAL"/>
              <w:pPrChange w:id="5365" w:author="LGEc" w:date="2025-05-09T12:07:00Z">
                <w:pPr/>
              </w:pPrChange>
            </w:pPr>
            <w:r w:rsidRPr="00EA1AB9">
              <w:t>10</w:t>
            </w:r>
          </w:p>
        </w:tc>
        <w:tc>
          <w:tcPr>
            <w:tcW w:w="0" w:type="auto"/>
            <w:gridSpan w:val="2"/>
          </w:tcPr>
          <w:p w14:paraId="73CD946C" w14:textId="77777777" w:rsidR="009302F0" w:rsidRPr="00EA1AB9" w:rsidRDefault="009302F0">
            <w:pPr>
              <w:pStyle w:val="TAL"/>
              <w:pPrChange w:id="5366" w:author="LGEc" w:date="2025-05-09T12:07:00Z">
                <w:pPr/>
              </w:pPrChange>
            </w:pPr>
            <w:r w:rsidRPr="00EA1AB9">
              <w:t>22</w:t>
            </w:r>
          </w:p>
        </w:tc>
        <w:tc>
          <w:tcPr>
            <w:tcW w:w="0" w:type="auto"/>
            <w:gridSpan w:val="2"/>
          </w:tcPr>
          <w:p w14:paraId="30C3F60F" w14:textId="77777777" w:rsidR="009302F0" w:rsidRPr="00EA1AB9" w:rsidRDefault="009302F0">
            <w:pPr>
              <w:pStyle w:val="TAL"/>
              <w:pPrChange w:id="5367" w:author="LGEc" w:date="2025-05-09T12:07:00Z">
                <w:pPr/>
              </w:pPrChange>
            </w:pPr>
            <w:r w:rsidRPr="00EA1AB9">
              <w:t>30</w:t>
            </w:r>
          </w:p>
        </w:tc>
        <w:tc>
          <w:tcPr>
            <w:tcW w:w="486" w:type="dxa"/>
          </w:tcPr>
          <w:p w14:paraId="68C37CFB" w14:textId="77777777" w:rsidR="009302F0" w:rsidRPr="00EA1AB9" w:rsidRDefault="009302F0">
            <w:pPr>
              <w:pStyle w:val="TAL"/>
              <w:pPrChange w:id="5368" w:author="LGEc" w:date="2025-05-09T12:07:00Z">
                <w:pPr/>
              </w:pPrChange>
            </w:pPr>
            <w:r w:rsidRPr="00EA1AB9">
              <w:t>20</w:t>
            </w:r>
          </w:p>
        </w:tc>
        <w:tc>
          <w:tcPr>
            <w:tcW w:w="486" w:type="dxa"/>
          </w:tcPr>
          <w:p w14:paraId="2E9E99BA" w14:textId="77777777" w:rsidR="009302F0" w:rsidRPr="00BE1B4E" w:rsidRDefault="009302F0">
            <w:pPr>
              <w:pStyle w:val="TAL"/>
              <w:pPrChange w:id="5369" w:author="LGEc" w:date="2025-05-09T12:07:00Z">
                <w:pPr/>
              </w:pPrChange>
            </w:pPr>
            <w:r w:rsidRPr="00BE1B4E">
              <w:t>20</w:t>
            </w:r>
          </w:p>
        </w:tc>
        <w:tc>
          <w:tcPr>
            <w:tcW w:w="727" w:type="dxa"/>
          </w:tcPr>
          <w:p w14:paraId="157C47AB" w14:textId="77777777" w:rsidR="009302F0" w:rsidRPr="00CA3770" w:rsidRDefault="009302F0">
            <w:pPr>
              <w:pStyle w:val="TAL"/>
              <w:pPrChange w:id="5370" w:author="LGEc" w:date="2025-05-09T12:07:00Z">
                <w:pPr/>
              </w:pPrChange>
            </w:pPr>
            <w:r w:rsidRPr="00CA3770">
              <w:t>outer2</w:t>
            </w:r>
          </w:p>
        </w:tc>
      </w:tr>
      <w:tr w:rsidR="009302F0" w:rsidRPr="00EA1AB9" w14:paraId="2CCF70D1" w14:textId="77777777" w:rsidTr="009302F0">
        <w:trPr>
          <w:trHeight w:val="285"/>
          <w:jc w:val="center"/>
        </w:trPr>
        <w:tc>
          <w:tcPr>
            <w:tcW w:w="0" w:type="auto"/>
            <w:shd w:val="clear" w:color="auto" w:fill="FFC000"/>
            <w:noWrap/>
            <w:hideMark/>
          </w:tcPr>
          <w:p w14:paraId="42E76828" w14:textId="77777777" w:rsidR="009302F0" w:rsidRPr="00EA1AB9" w:rsidRDefault="009302F0">
            <w:pPr>
              <w:pStyle w:val="TAL"/>
              <w:rPr>
                <w:lang w:eastAsia="zh-CN"/>
              </w:rPr>
              <w:pPrChange w:id="5371" w:author="LGEc" w:date="2025-05-09T12:07:00Z">
                <w:pPr/>
              </w:pPrChange>
            </w:pPr>
            <w:r w:rsidRPr="00EA1AB9">
              <w:rPr>
                <w:rFonts w:hint="eastAsia"/>
                <w:lang w:eastAsia="zh-CN"/>
              </w:rPr>
              <w:t>54</w:t>
            </w:r>
          </w:p>
        </w:tc>
        <w:tc>
          <w:tcPr>
            <w:tcW w:w="0" w:type="auto"/>
            <w:noWrap/>
            <w:hideMark/>
          </w:tcPr>
          <w:p w14:paraId="42939967" w14:textId="77777777" w:rsidR="009302F0" w:rsidRPr="00EA1AB9" w:rsidRDefault="009302F0">
            <w:pPr>
              <w:pStyle w:val="TAL"/>
              <w:rPr>
                <w:lang w:eastAsia="zh-CN"/>
              </w:rPr>
              <w:pPrChange w:id="5372" w:author="LGEc" w:date="2025-05-09T12:07:00Z">
                <w:pPr/>
              </w:pPrChange>
            </w:pPr>
            <w:r w:rsidRPr="00EA1AB9">
              <w:rPr>
                <w:rFonts w:hint="eastAsia"/>
                <w:lang w:eastAsia="zh-CN"/>
              </w:rPr>
              <w:t>4</w:t>
            </w:r>
          </w:p>
        </w:tc>
        <w:tc>
          <w:tcPr>
            <w:tcW w:w="0" w:type="auto"/>
            <w:noWrap/>
            <w:hideMark/>
          </w:tcPr>
          <w:p w14:paraId="3370DA36" w14:textId="77777777" w:rsidR="009302F0" w:rsidRPr="00EA1AB9" w:rsidRDefault="009302F0">
            <w:pPr>
              <w:pStyle w:val="TAL"/>
              <w:rPr>
                <w:lang w:eastAsia="zh-CN"/>
              </w:rPr>
              <w:pPrChange w:id="5373" w:author="LGEc" w:date="2025-05-09T12:07:00Z">
                <w:pPr/>
              </w:pPrChange>
            </w:pPr>
            <w:r w:rsidRPr="00EA1AB9">
              <w:rPr>
                <w:rFonts w:hint="eastAsia"/>
                <w:lang w:eastAsia="zh-CN"/>
              </w:rPr>
              <w:t>20</w:t>
            </w:r>
          </w:p>
        </w:tc>
        <w:tc>
          <w:tcPr>
            <w:tcW w:w="0" w:type="auto"/>
            <w:noWrap/>
            <w:hideMark/>
          </w:tcPr>
          <w:p w14:paraId="0B7022A3" w14:textId="77777777" w:rsidR="009302F0" w:rsidRPr="00EA1AB9" w:rsidRDefault="009302F0">
            <w:pPr>
              <w:pStyle w:val="TAL"/>
              <w:rPr>
                <w:lang w:eastAsia="zh-CN"/>
              </w:rPr>
              <w:pPrChange w:id="5374" w:author="LGEc" w:date="2025-05-09T12:07:00Z">
                <w:pPr/>
              </w:pPrChange>
            </w:pPr>
            <w:r w:rsidRPr="00EA1AB9">
              <w:rPr>
                <w:rFonts w:hint="eastAsia"/>
                <w:lang w:eastAsia="zh-CN"/>
              </w:rPr>
              <w:t>10</w:t>
            </w:r>
          </w:p>
        </w:tc>
        <w:tc>
          <w:tcPr>
            <w:tcW w:w="0" w:type="auto"/>
            <w:noWrap/>
            <w:hideMark/>
          </w:tcPr>
          <w:p w14:paraId="67ED7299" w14:textId="77777777" w:rsidR="009302F0" w:rsidRPr="00EA1AB9" w:rsidRDefault="009302F0">
            <w:pPr>
              <w:pStyle w:val="TAL"/>
              <w:rPr>
                <w:lang w:eastAsia="zh-CN"/>
              </w:rPr>
              <w:pPrChange w:id="5375" w:author="LGEc" w:date="2025-05-09T12:07:00Z">
                <w:pPr/>
              </w:pPrChange>
            </w:pPr>
            <w:r w:rsidRPr="00EA1AB9">
              <w:rPr>
                <w:rFonts w:hint="eastAsia"/>
                <w:lang w:eastAsia="zh-CN"/>
              </w:rPr>
              <w:t>0</w:t>
            </w:r>
          </w:p>
        </w:tc>
        <w:tc>
          <w:tcPr>
            <w:tcW w:w="0" w:type="auto"/>
            <w:noWrap/>
            <w:hideMark/>
          </w:tcPr>
          <w:p w14:paraId="1B5237F1" w14:textId="77777777" w:rsidR="009302F0" w:rsidRPr="00EA1AB9" w:rsidRDefault="009302F0">
            <w:pPr>
              <w:pStyle w:val="TAL"/>
              <w:rPr>
                <w:lang w:eastAsia="zh-CN"/>
              </w:rPr>
              <w:pPrChange w:id="5376" w:author="LGEc" w:date="2025-05-09T12:07:00Z">
                <w:pPr/>
              </w:pPrChange>
            </w:pPr>
            <w:r w:rsidRPr="00EA1AB9">
              <w:rPr>
                <w:rFonts w:hint="eastAsia"/>
                <w:lang w:eastAsia="zh-CN"/>
              </w:rPr>
              <w:t>30</w:t>
            </w:r>
          </w:p>
        </w:tc>
        <w:tc>
          <w:tcPr>
            <w:tcW w:w="0" w:type="auto"/>
            <w:noWrap/>
            <w:hideMark/>
          </w:tcPr>
          <w:p w14:paraId="3C38E2A8" w14:textId="77777777" w:rsidR="009302F0" w:rsidRPr="00EA1AB9" w:rsidRDefault="009302F0">
            <w:pPr>
              <w:pStyle w:val="TAL"/>
              <w:rPr>
                <w:lang w:eastAsia="zh-CN"/>
              </w:rPr>
              <w:pPrChange w:id="5377" w:author="LGEc" w:date="2025-05-09T12:07:00Z">
                <w:pPr/>
              </w:pPrChange>
            </w:pPr>
            <w:r w:rsidRPr="00EA1AB9">
              <w:rPr>
                <w:rFonts w:hint="eastAsia"/>
                <w:lang w:eastAsia="zh-CN"/>
              </w:rPr>
              <w:t>10</w:t>
            </w:r>
          </w:p>
        </w:tc>
        <w:tc>
          <w:tcPr>
            <w:tcW w:w="0" w:type="auto"/>
            <w:noWrap/>
            <w:hideMark/>
          </w:tcPr>
          <w:p w14:paraId="6D5C1328" w14:textId="77777777" w:rsidR="009302F0" w:rsidRPr="00EA1AB9" w:rsidRDefault="009302F0">
            <w:pPr>
              <w:pStyle w:val="TAL"/>
              <w:rPr>
                <w:lang w:eastAsia="zh-CN"/>
              </w:rPr>
              <w:pPrChange w:id="5378" w:author="LGEc" w:date="2025-05-09T12:07:00Z">
                <w:pPr/>
              </w:pPrChange>
            </w:pPr>
            <w:r w:rsidRPr="00EA1AB9">
              <w:rPr>
                <w:rFonts w:hint="eastAsia"/>
                <w:lang w:eastAsia="zh-CN"/>
              </w:rPr>
              <w:t>30</w:t>
            </w:r>
          </w:p>
        </w:tc>
        <w:tc>
          <w:tcPr>
            <w:tcW w:w="0" w:type="auto"/>
            <w:shd w:val="clear" w:color="auto" w:fill="auto"/>
          </w:tcPr>
          <w:p w14:paraId="0057D45B" w14:textId="77777777" w:rsidR="009302F0" w:rsidRPr="00F36495" w:rsidRDefault="009302F0">
            <w:pPr>
              <w:pStyle w:val="TAL"/>
              <w:pPrChange w:id="5379" w:author="LGEc" w:date="2025-05-09T12:07:00Z">
                <w:pPr/>
              </w:pPrChange>
            </w:pPr>
            <w:r w:rsidRPr="00F36495">
              <w:t>inner</w:t>
            </w:r>
          </w:p>
        </w:tc>
        <w:tc>
          <w:tcPr>
            <w:tcW w:w="0" w:type="auto"/>
            <w:shd w:val="clear" w:color="auto" w:fill="FFFF00"/>
          </w:tcPr>
          <w:p w14:paraId="447A4D0C" w14:textId="77777777" w:rsidR="009302F0" w:rsidRPr="00EA1AB9" w:rsidRDefault="009302F0">
            <w:pPr>
              <w:pStyle w:val="TAL"/>
              <w:pPrChange w:id="5380" w:author="LGEc" w:date="2025-05-09T12:07:00Z">
                <w:pPr/>
              </w:pPrChange>
            </w:pPr>
            <w:r w:rsidRPr="00EA1AB9">
              <w:t>136</w:t>
            </w:r>
          </w:p>
        </w:tc>
        <w:tc>
          <w:tcPr>
            <w:tcW w:w="0" w:type="auto"/>
          </w:tcPr>
          <w:p w14:paraId="22EAA2B9" w14:textId="77777777" w:rsidR="009302F0" w:rsidRPr="00EA1AB9" w:rsidRDefault="009302F0">
            <w:pPr>
              <w:pStyle w:val="TAL"/>
              <w:pPrChange w:id="5381" w:author="LGEc" w:date="2025-05-09T12:07:00Z">
                <w:pPr/>
              </w:pPrChange>
            </w:pPr>
            <w:r w:rsidRPr="00EA1AB9">
              <w:t>10</w:t>
            </w:r>
          </w:p>
        </w:tc>
        <w:tc>
          <w:tcPr>
            <w:tcW w:w="0" w:type="auto"/>
          </w:tcPr>
          <w:p w14:paraId="1E716182" w14:textId="77777777" w:rsidR="009302F0" w:rsidRPr="00EA1AB9" w:rsidRDefault="009302F0">
            <w:pPr>
              <w:pStyle w:val="TAL"/>
              <w:pPrChange w:id="5382" w:author="LGEc" w:date="2025-05-09T12:07:00Z">
                <w:pPr/>
              </w:pPrChange>
            </w:pPr>
            <w:r w:rsidRPr="00EA1AB9">
              <w:t>27</w:t>
            </w:r>
          </w:p>
        </w:tc>
        <w:tc>
          <w:tcPr>
            <w:tcW w:w="586" w:type="dxa"/>
          </w:tcPr>
          <w:p w14:paraId="7EB68AF2" w14:textId="77777777" w:rsidR="009302F0" w:rsidRPr="00EA1AB9" w:rsidRDefault="009302F0">
            <w:pPr>
              <w:pStyle w:val="TAL"/>
              <w:pPrChange w:id="5383" w:author="LGEc" w:date="2025-05-09T12:07:00Z">
                <w:pPr/>
              </w:pPrChange>
            </w:pPr>
            <w:r w:rsidRPr="00EA1AB9">
              <w:t>10</w:t>
            </w:r>
          </w:p>
        </w:tc>
        <w:tc>
          <w:tcPr>
            <w:tcW w:w="0" w:type="auto"/>
            <w:gridSpan w:val="2"/>
          </w:tcPr>
          <w:p w14:paraId="3BFD5422" w14:textId="77777777" w:rsidR="009302F0" w:rsidRPr="00EA1AB9" w:rsidRDefault="009302F0">
            <w:pPr>
              <w:pStyle w:val="TAL"/>
              <w:pPrChange w:id="5384" w:author="LGEc" w:date="2025-05-09T12:07:00Z">
                <w:pPr/>
              </w:pPrChange>
            </w:pPr>
            <w:r w:rsidRPr="00EA1AB9">
              <w:t>14</w:t>
            </w:r>
          </w:p>
        </w:tc>
        <w:tc>
          <w:tcPr>
            <w:tcW w:w="0" w:type="auto"/>
            <w:gridSpan w:val="2"/>
          </w:tcPr>
          <w:p w14:paraId="00917DB0" w14:textId="77777777" w:rsidR="009302F0" w:rsidRPr="00EA1AB9" w:rsidRDefault="009302F0">
            <w:pPr>
              <w:pStyle w:val="TAL"/>
              <w:pPrChange w:id="5385" w:author="LGEc" w:date="2025-05-09T12:07:00Z">
                <w:pPr/>
              </w:pPrChange>
            </w:pPr>
            <w:r w:rsidRPr="00EA1AB9">
              <w:t>30</w:t>
            </w:r>
          </w:p>
        </w:tc>
        <w:tc>
          <w:tcPr>
            <w:tcW w:w="486" w:type="dxa"/>
          </w:tcPr>
          <w:p w14:paraId="688F7A8A" w14:textId="77777777" w:rsidR="009302F0" w:rsidRPr="00EA1AB9" w:rsidRDefault="009302F0">
            <w:pPr>
              <w:pStyle w:val="TAL"/>
              <w:pPrChange w:id="5386" w:author="LGEc" w:date="2025-05-09T12:07:00Z">
                <w:pPr/>
              </w:pPrChange>
            </w:pPr>
            <w:r w:rsidRPr="00EA1AB9">
              <w:t>20</w:t>
            </w:r>
          </w:p>
        </w:tc>
        <w:tc>
          <w:tcPr>
            <w:tcW w:w="486" w:type="dxa"/>
          </w:tcPr>
          <w:p w14:paraId="635CE36A" w14:textId="77777777" w:rsidR="009302F0" w:rsidRPr="00BE1B4E" w:rsidRDefault="009302F0">
            <w:pPr>
              <w:pStyle w:val="TAL"/>
              <w:pPrChange w:id="5387" w:author="LGEc" w:date="2025-05-09T12:07:00Z">
                <w:pPr/>
              </w:pPrChange>
            </w:pPr>
            <w:r w:rsidRPr="00BE1B4E">
              <w:t>20</w:t>
            </w:r>
          </w:p>
        </w:tc>
        <w:tc>
          <w:tcPr>
            <w:tcW w:w="727" w:type="dxa"/>
          </w:tcPr>
          <w:p w14:paraId="7D8D324B" w14:textId="77777777" w:rsidR="009302F0" w:rsidRPr="00CA3770" w:rsidRDefault="009302F0">
            <w:pPr>
              <w:pStyle w:val="TAL"/>
              <w:pPrChange w:id="5388" w:author="LGEc" w:date="2025-05-09T12:07:00Z">
                <w:pPr/>
              </w:pPrChange>
            </w:pPr>
            <w:r w:rsidRPr="00CA3770">
              <w:t>outer2</w:t>
            </w:r>
          </w:p>
        </w:tc>
      </w:tr>
      <w:tr w:rsidR="009302F0" w:rsidRPr="00EA1AB9" w14:paraId="0A2E9D1C" w14:textId="77777777" w:rsidTr="009302F0">
        <w:trPr>
          <w:trHeight w:val="285"/>
          <w:jc w:val="center"/>
        </w:trPr>
        <w:tc>
          <w:tcPr>
            <w:tcW w:w="0" w:type="auto"/>
            <w:shd w:val="clear" w:color="auto" w:fill="FFC000"/>
            <w:noWrap/>
            <w:hideMark/>
          </w:tcPr>
          <w:p w14:paraId="2D27C849" w14:textId="77777777" w:rsidR="009302F0" w:rsidRPr="00EA1AB9" w:rsidRDefault="009302F0">
            <w:pPr>
              <w:pStyle w:val="TAL"/>
              <w:rPr>
                <w:lang w:eastAsia="zh-CN"/>
              </w:rPr>
              <w:pPrChange w:id="5389" w:author="LGEc" w:date="2025-05-09T12:07:00Z">
                <w:pPr/>
              </w:pPrChange>
            </w:pPr>
            <w:r w:rsidRPr="00EA1AB9">
              <w:rPr>
                <w:rFonts w:hint="eastAsia"/>
                <w:lang w:eastAsia="zh-CN"/>
              </w:rPr>
              <w:t>55</w:t>
            </w:r>
          </w:p>
        </w:tc>
        <w:tc>
          <w:tcPr>
            <w:tcW w:w="0" w:type="auto"/>
            <w:noWrap/>
            <w:hideMark/>
          </w:tcPr>
          <w:p w14:paraId="6A3B617F" w14:textId="77777777" w:rsidR="009302F0" w:rsidRPr="00EA1AB9" w:rsidRDefault="009302F0">
            <w:pPr>
              <w:pStyle w:val="TAL"/>
              <w:rPr>
                <w:lang w:eastAsia="zh-CN"/>
              </w:rPr>
              <w:pPrChange w:id="5390" w:author="LGEc" w:date="2025-05-09T12:07:00Z">
                <w:pPr/>
              </w:pPrChange>
            </w:pPr>
            <w:r w:rsidRPr="00EA1AB9">
              <w:rPr>
                <w:rFonts w:hint="eastAsia"/>
                <w:lang w:eastAsia="zh-CN"/>
              </w:rPr>
              <w:t>4</w:t>
            </w:r>
          </w:p>
        </w:tc>
        <w:tc>
          <w:tcPr>
            <w:tcW w:w="0" w:type="auto"/>
            <w:noWrap/>
            <w:hideMark/>
          </w:tcPr>
          <w:p w14:paraId="03184232" w14:textId="77777777" w:rsidR="009302F0" w:rsidRPr="00EA1AB9" w:rsidRDefault="009302F0">
            <w:pPr>
              <w:pStyle w:val="TAL"/>
              <w:rPr>
                <w:lang w:eastAsia="zh-CN"/>
              </w:rPr>
              <w:pPrChange w:id="5391" w:author="LGEc" w:date="2025-05-09T12:07:00Z">
                <w:pPr/>
              </w:pPrChange>
            </w:pPr>
            <w:r w:rsidRPr="00EA1AB9">
              <w:rPr>
                <w:rFonts w:hint="eastAsia"/>
                <w:lang w:eastAsia="zh-CN"/>
              </w:rPr>
              <w:t>20</w:t>
            </w:r>
          </w:p>
        </w:tc>
        <w:tc>
          <w:tcPr>
            <w:tcW w:w="0" w:type="auto"/>
            <w:noWrap/>
            <w:hideMark/>
          </w:tcPr>
          <w:p w14:paraId="54B031B5" w14:textId="77777777" w:rsidR="009302F0" w:rsidRPr="00EA1AB9" w:rsidRDefault="009302F0">
            <w:pPr>
              <w:pStyle w:val="TAL"/>
              <w:rPr>
                <w:lang w:eastAsia="zh-CN"/>
              </w:rPr>
              <w:pPrChange w:id="5392" w:author="LGEc" w:date="2025-05-09T12:07:00Z">
                <w:pPr/>
              </w:pPrChange>
            </w:pPr>
            <w:r w:rsidRPr="00EA1AB9">
              <w:rPr>
                <w:rFonts w:hint="eastAsia"/>
                <w:lang w:eastAsia="zh-CN"/>
              </w:rPr>
              <w:t>12</w:t>
            </w:r>
          </w:p>
        </w:tc>
        <w:tc>
          <w:tcPr>
            <w:tcW w:w="0" w:type="auto"/>
            <w:noWrap/>
            <w:hideMark/>
          </w:tcPr>
          <w:p w14:paraId="066FD9C8" w14:textId="77777777" w:rsidR="009302F0" w:rsidRPr="00EA1AB9" w:rsidRDefault="009302F0">
            <w:pPr>
              <w:pStyle w:val="TAL"/>
              <w:rPr>
                <w:lang w:eastAsia="zh-CN"/>
              </w:rPr>
              <w:pPrChange w:id="5393" w:author="LGEc" w:date="2025-05-09T12:07:00Z">
                <w:pPr/>
              </w:pPrChange>
            </w:pPr>
            <w:r w:rsidRPr="00EA1AB9">
              <w:rPr>
                <w:rFonts w:hint="eastAsia"/>
                <w:lang w:eastAsia="zh-CN"/>
              </w:rPr>
              <w:t>0</w:t>
            </w:r>
          </w:p>
        </w:tc>
        <w:tc>
          <w:tcPr>
            <w:tcW w:w="0" w:type="auto"/>
            <w:noWrap/>
            <w:hideMark/>
          </w:tcPr>
          <w:p w14:paraId="0C027CCA" w14:textId="77777777" w:rsidR="009302F0" w:rsidRPr="00EA1AB9" w:rsidRDefault="009302F0">
            <w:pPr>
              <w:pStyle w:val="TAL"/>
              <w:rPr>
                <w:lang w:eastAsia="zh-CN"/>
              </w:rPr>
              <w:pPrChange w:id="5394" w:author="LGEc" w:date="2025-05-09T12:07:00Z">
                <w:pPr/>
              </w:pPrChange>
            </w:pPr>
            <w:r w:rsidRPr="00EA1AB9">
              <w:rPr>
                <w:rFonts w:hint="eastAsia"/>
                <w:lang w:eastAsia="zh-CN"/>
              </w:rPr>
              <w:t>30</w:t>
            </w:r>
          </w:p>
        </w:tc>
        <w:tc>
          <w:tcPr>
            <w:tcW w:w="0" w:type="auto"/>
            <w:noWrap/>
            <w:hideMark/>
          </w:tcPr>
          <w:p w14:paraId="567A0E86" w14:textId="77777777" w:rsidR="009302F0" w:rsidRPr="00EA1AB9" w:rsidRDefault="009302F0">
            <w:pPr>
              <w:pStyle w:val="TAL"/>
              <w:rPr>
                <w:lang w:eastAsia="zh-CN"/>
              </w:rPr>
              <w:pPrChange w:id="5395" w:author="LGEc" w:date="2025-05-09T12:07:00Z">
                <w:pPr/>
              </w:pPrChange>
            </w:pPr>
            <w:r w:rsidRPr="00EA1AB9">
              <w:rPr>
                <w:rFonts w:hint="eastAsia"/>
                <w:lang w:eastAsia="zh-CN"/>
              </w:rPr>
              <w:t>10</w:t>
            </w:r>
          </w:p>
        </w:tc>
        <w:tc>
          <w:tcPr>
            <w:tcW w:w="0" w:type="auto"/>
            <w:noWrap/>
            <w:hideMark/>
          </w:tcPr>
          <w:p w14:paraId="238C0CEA" w14:textId="77777777" w:rsidR="009302F0" w:rsidRPr="00EA1AB9" w:rsidRDefault="009302F0">
            <w:pPr>
              <w:pStyle w:val="TAL"/>
              <w:rPr>
                <w:lang w:eastAsia="zh-CN"/>
              </w:rPr>
              <w:pPrChange w:id="5396" w:author="LGEc" w:date="2025-05-09T12:07:00Z">
                <w:pPr/>
              </w:pPrChange>
            </w:pPr>
            <w:r w:rsidRPr="00EA1AB9">
              <w:rPr>
                <w:rFonts w:hint="eastAsia"/>
                <w:lang w:eastAsia="zh-CN"/>
              </w:rPr>
              <w:t>30</w:t>
            </w:r>
          </w:p>
        </w:tc>
        <w:tc>
          <w:tcPr>
            <w:tcW w:w="0" w:type="auto"/>
            <w:shd w:val="clear" w:color="auto" w:fill="auto"/>
          </w:tcPr>
          <w:p w14:paraId="4ED82581" w14:textId="77777777" w:rsidR="009302F0" w:rsidRPr="00F36495" w:rsidRDefault="009302F0">
            <w:pPr>
              <w:pStyle w:val="TAL"/>
              <w:pPrChange w:id="5397" w:author="LGEc" w:date="2025-05-09T12:07:00Z">
                <w:pPr/>
              </w:pPrChange>
            </w:pPr>
            <w:r w:rsidRPr="00F36495">
              <w:t>inner</w:t>
            </w:r>
          </w:p>
        </w:tc>
        <w:tc>
          <w:tcPr>
            <w:tcW w:w="0" w:type="auto"/>
            <w:shd w:val="clear" w:color="auto" w:fill="FFFF00"/>
          </w:tcPr>
          <w:p w14:paraId="55239E0E" w14:textId="77777777" w:rsidR="009302F0" w:rsidRPr="00EA1AB9" w:rsidRDefault="009302F0">
            <w:pPr>
              <w:pStyle w:val="TAL"/>
              <w:pPrChange w:id="5398" w:author="LGEc" w:date="2025-05-09T12:07:00Z">
                <w:pPr/>
              </w:pPrChange>
            </w:pPr>
            <w:r w:rsidRPr="00EA1AB9">
              <w:t>137</w:t>
            </w:r>
          </w:p>
        </w:tc>
        <w:tc>
          <w:tcPr>
            <w:tcW w:w="0" w:type="auto"/>
          </w:tcPr>
          <w:p w14:paraId="527350E8" w14:textId="77777777" w:rsidR="009302F0" w:rsidRPr="00EA1AB9" w:rsidRDefault="009302F0">
            <w:pPr>
              <w:pStyle w:val="TAL"/>
              <w:pPrChange w:id="5399" w:author="LGEc" w:date="2025-05-09T12:07:00Z">
                <w:pPr/>
              </w:pPrChange>
            </w:pPr>
            <w:r w:rsidRPr="00EA1AB9">
              <w:t>10</w:t>
            </w:r>
          </w:p>
        </w:tc>
        <w:tc>
          <w:tcPr>
            <w:tcW w:w="0" w:type="auto"/>
          </w:tcPr>
          <w:p w14:paraId="2CF3BB9C" w14:textId="77777777" w:rsidR="009302F0" w:rsidRPr="00EA1AB9" w:rsidRDefault="009302F0">
            <w:pPr>
              <w:pStyle w:val="TAL"/>
              <w:pPrChange w:id="5400" w:author="LGEc" w:date="2025-05-09T12:07:00Z">
                <w:pPr/>
              </w:pPrChange>
            </w:pPr>
            <w:r w:rsidRPr="00EA1AB9">
              <w:t>33</w:t>
            </w:r>
          </w:p>
        </w:tc>
        <w:tc>
          <w:tcPr>
            <w:tcW w:w="586" w:type="dxa"/>
          </w:tcPr>
          <w:p w14:paraId="1D7115A8" w14:textId="77777777" w:rsidR="009302F0" w:rsidRPr="00EA1AB9" w:rsidRDefault="009302F0">
            <w:pPr>
              <w:pStyle w:val="TAL"/>
              <w:pPrChange w:id="5401" w:author="LGEc" w:date="2025-05-09T12:07:00Z">
                <w:pPr/>
              </w:pPrChange>
            </w:pPr>
            <w:r w:rsidRPr="00EA1AB9">
              <w:t>10</w:t>
            </w:r>
          </w:p>
        </w:tc>
        <w:tc>
          <w:tcPr>
            <w:tcW w:w="0" w:type="auto"/>
            <w:gridSpan w:val="2"/>
          </w:tcPr>
          <w:p w14:paraId="16589A89" w14:textId="77777777" w:rsidR="009302F0" w:rsidRPr="00EA1AB9" w:rsidRDefault="009302F0">
            <w:pPr>
              <w:pStyle w:val="TAL"/>
              <w:pPrChange w:id="5402" w:author="LGEc" w:date="2025-05-09T12:07:00Z">
                <w:pPr/>
              </w:pPrChange>
            </w:pPr>
            <w:r w:rsidRPr="00EA1AB9">
              <w:t>7</w:t>
            </w:r>
          </w:p>
        </w:tc>
        <w:tc>
          <w:tcPr>
            <w:tcW w:w="0" w:type="auto"/>
            <w:gridSpan w:val="2"/>
          </w:tcPr>
          <w:p w14:paraId="602D3EB4" w14:textId="77777777" w:rsidR="009302F0" w:rsidRPr="00EA1AB9" w:rsidRDefault="009302F0">
            <w:pPr>
              <w:pStyle w:val="TAL"/>
              <w:pPrChange w:id="5403" w:author="LGEc" w:date="2025-05-09T12:07:00Z">
                <w:pPr/>
              </w:pPrChange>
            </w:pPr>
            <w:r w:rsidRPr="00EA1AB9">
              <w:t>30</w:t>
            </w:r>
          </w:p>
        </w:tc>
        <w:tc>
          <w:tcPr>
            <w:tcW w:w="486" w:type="dxa"/>
          </w:tcPr>
          <w:p w14:paraId="42CB5D6D" w14:textId="77777777" w:rsidR="009302F0" w:rsidRPr="00EA1AB9" w:rsidRDefault="009302F0">
            <w:pPr>
              <w:pStyle w:val="TAL"/>
              <w:pPrChange w:id="5404" w:author="LGEc" w:date="2025-05-09T12:07:00Z">
                <w:pPr/>
              </w:pPrChange>
            </w:pPr>
            <w:r w:rsidRPr="00EA1AB9">
              <w:t>20</w:t>
            </w:r>
          </w:p>
        </w:tc>
        <w:tc>
          <w:tcPr>
            <w:tcW w:w="486" w:type="dxa"/>
          </w:tcPr>
          <w:p w14:paraId="0ECBF6DE" w14:textId="77777777" w:rsidR="009302F0" w:rsidRPr="00BE1B4E" w:rsidRDefault="009302F0">
            <w:pPr>
              <w:pStyle w:val="TAL"/>
              <w:pPrChange w:id="5405" w:author="LGEc" w:date="2025-05-09T12:07:00Z">
                <w:pPr/>
              </w:pPrChange>
            </w:pPr>
            <w:r w:rsidRPr="00BE1B4E">
              <w:t>20</w:t>
            </w:r>
          </w:p>
        </w:tc>
        <w:tc>
          <w:tcPr>
            <w:tcW w:w="727" w:type="dxa"/>
          </w:tcPr>
          <w:p w14:paraId="41CA5513" w14:textId="77777777" w:rsidR="009302F0" w:rsidRPr="00CA3770" w:rsidRDefault="009302F0">
            <w:pPr>
              <w:pStyle w:val="TAL"/>
              <w:pPrChange w:id="5406" w:author="LGEc" w:date="2025-05-09T12:07:00Z">
                <w:pPr/>
              </w:pPrChange>
            </w:pPr>
            <w:r w:rsidRPr="00CA3770">
              <w:t>outer2</w:t>
            </w:r>
          </w:p>
        </w:tc>
      </w:tr>
      <w:tr w:rsidR="009302F0" w:rsidRPr="00EA1AB9" w14:paraId="420A5356" w14:textId="77777777" w:rsidTr="009302F0">
        <w:trPr>
          <w:trHeight w:val="285"/>
          <w:jc w:val="center"/>
        </w:trPr>
        <w:tc>
          <w:tcPr>
            <w:tcW w:w="0" w:type="auto"/>
            <w:shd w:val="clear" w:color="auto" w:fill="FFC000"/>
            <w:noWrap/>
            <w:hideMark/>
          </w:tcPr>
          <w:p w14:paraId="394E0188" w14:textId="77777777" w:rsidR="009302F0" w:rsidRPr="00EA1AB9" w:rsidRDefault="009302F0">
            <w:pPr>
              <w:pStyle w:val="TAL"/>
              <w:rPr>
                <w:lang w:eastAsia="zh-CN"/>
              </w:rPr>
              <w:pPrChange w:id="5407" w:author="LGEc" w:date="2025-05-09T12:07:00Z">
                <w:pPr/>
              </w:pPrChange>
            </w:pPr>
            <w:r w:rsidRPr="00EA1AB9">
              <w:rPr>
                <w:rFonts w:hint="eastAsia"/>
                <w:lang w:eastAsia="zh-CN"/>
              </w:rPr>
              <w:t>56</w:t>
            </w:r>
          </w:p>
        </w:tc>
        <w:tc>
          <w:tcPr>
            <w:tcW w:w="0" w:type="auto"/>
            <w:noWrap/>
            <w:hideMark/>
          </w:tcPr>
          <w:p w14:paraId="009D8764" w14:textId="77777777" w:rsidR="009302F0" w:rsidRPr="00EA1AB9" w:rsidRDefault="009302F0">
            <w:pPr>
              <w:pStyle w:val="TAL"/>
              <w:rPr>
                <w:lang w:eastAsia="zh-CN"/>
              </w:rPr>
              <w:pPrChange w:id="5408" w:author="LGEc" w:date="2025-05-09T12:07:00Z">
                <w:pPr/>
              </w:pPrChange>
            </w:pPr>
            <w:r w:rsidRPr="00EA1AB9">
              <w:rPr>
                <w:rFonts w:hint="eastAsia"/>
                <w:lang w:eastAsia="zh-CN"/>
              </w:rPr>
              <w:t>4</w:t>
            </w:r>
          </w:p>
        </w:tc>
        <w:tc>
          <w:tcPr>
            <w:tcW w:w="0" w:type="auto"/>
            <w:noWrap/>
            <w:hideMark/>
          </w:tcPr>
          <w:p w14:paraId="365FB7A8" w14:textId="77777777" w:rsidR="009302F0" w:rsidRPr="00EA1AB9" w:rsidRDefault="009302F0">
            <w:pPr>
              <w:pStyle w:val="TAL"/>
              <w:rPr>
                <w:lang w:eastAsia="zh-CN"/>
              </w:rPr>
              <w:pPrChange w:id="5409" w:author="LGEc" w:date="2025-05-09T12:07:00Z">
                <w:pPr/>
              </w:pPrChange>
            </w:pPr>
            <w:r w:rsidRPr="00EA1AB9">
              <w:rPr>
                <w:rFonts w:hint="eastAsia"/>
                <w:lang w:eastAsia="zh-CN"/>
              </w:rPr>
              <w:t>20</w:t>
            </w:r>
          </w:p>
        </w:tc>
        <w:tc>
          <w:tcPr>
            <w:tcW w:w="0" w:type="auto"/>
            <w:noWrap/>
            <w:hideMark/>
          </w:tcPr>
          <w:p w14:paraId="111587F2" w14:textId="77777777" w:rsidR="009302F0" w:rsidRPr="00EA1AB9" w:rsidRDefault="009302F0">
            <w:pPr>
              <w:pStyle w:val="TAL"/>
              <w:rPr>
                <w:lang w:eastAsia="zh-CN"/>
              </w:rPr>
              <w:pPrChange w:id="5410" w:author="LGEc" w:date="2025-05-09T12:07:00Z">
                <w:pPr/>
              </w:pPrChange>
            </w:pPr>
            <w:r w:rsidRPr="00EA1AB9">
              <w:rPr>
                <w:rFonts w:hint="eastAsia"/>
                <w:lang w:eastAsia="zh-CN"/>
              </w:rPr>
              <w:t>15</w:t>
            </w:r>
          </w:p>
        </w:tc>
        <w:tc>
          <w:tcPr>
            <w:tcW w:w="0" w:type="auto"/>
            <w:noWrap/>
            <w:hideMark/>
          </w:tcPr>
          <w:p w14:paraId="020CFAAD" w14:textId="77777777" w:rsidR="009302F0" w:rsidRPr="00EA1AB9" w:rsidRDefault="009302F0">
            <w:pPr>
              <w:pStyle w:val="TAL"/>
              <w:rPr>
                <w:lang w:eastAsia="zh-CN"/>
              </w:rPr>
              <w:pPrChange w:id="5411" w:author="LGEc" w:date="2025-05-09T12:07:00Z">
                <w:pPr/>
              </w:pPrChange>
            </w:pPr>
            <w:r w:rsidRPr="00EA1AB9">
              <w:rPr>
                <w:rFonts w:hint="eastAsia"/>
                <w:lang w:eastAsia="zh-CN"/>
              </w:rPr>
              <w:t>0</w:t>
            </w:r>
          </w:p>
        </w:tc>
        <w:tc>
          <w:tcPr>
            <w:tcW w:w="0" w:type="auto"/>
            <w:noWrap/>
            <w:hideMark/>
          </w:tcPr>
          <w:p w14:paraId="46F97552" w14:textId="77777777" w:rsidR="009302F0" w:rsidRPr="00EA1AB9" w:rsidRDefault="009302F0">
            <w:pPr>
              <w:pStyle w:val="TAL"/>
              <w:rPr>
                <w:lang w:eastAsia="zh-CN"/>
              </w:rPr>
              <w:pPrChange w:id="5412" w:author="LGEc" w:date="2025-05-09T12:07:00Z">
                <w:pPr/>
              </w:pPrChange>
            </w:pPr>
            <w:r w:rsidRPr="00EA1AB9">
              <w:rPr>
                <w:rFonts w:hint="eastAsia"/>
                <w:lang w:eastAsia="zh-CN"/>
              </w:rPr>
              <w:t>30</w:t>
            </w:r>
          </w:p>
        </w:tc>
        <w:tc>
          <w:tcPr>
            <w:tcW w:w="0" w:type="auto"/>
            <w:noWrap/>
            <w:hideMark/>
          </w:tcPr>
          <w:p w14:paraId="6B16A6A7" w14:textId="77777777" w:rsidR="009302F0" w:rsidRPr="00EA1AB9" w:rsidRDefault="009302F0">
            <w:pPr>
              <w:pStyle w:val="TAL"/>
              <w:rPr>
                <w:lang w:eastAsia="zh-CN"/>
              </w:rPr>
              <w:pPrChange w:id="5413" w:author="LGEc" w:date="2025-05-09T12:07:00Z">
                <w:pPr/>
              </w:pPrChange>
            </w:pPr>
            <w:r w:rsidRPr="00EA1AB9">
              <w:rPr>
                <w:rFonts w:hint="eastAsia"/>
                <w:lang w:eastAsia="zh-CN"/>
              </w:rPr>
              <w:t>10</w:t>
            </w:r>
          </w:p>
        </w:tc>
        <w:tc>
          <w:tcPr>
            <w:tcW w:w="0" w:type="auto"/>
            <w:noWrap/>
            <w:hideMark/>
          </w:tcPr>
          <w:p w14:paraId="5F0439AB" w14:textId="77777777" w:rsidR="009302F0" w:rsidRPr="00EA1AB9" w:rsidRDefault="009302F0">
            <w:pPr>
              <w:pStyle w:val="TAL"/>
              <w:rPr>
                <w:lang w:eastAsia="zh-CN"/>
              </w:rPr>
              <w:pPrChange w:id="5414" w:author="LGEc" w:date="2025-05-09T12:07:00Z">
                <w:pPr/>
              </w:pPrChange>
            </w:pPr>
            <w:r w:rsidRPr="00EA1AB9">
              <w:rPr>
                <w:rFonts w:hint="eastAsia"/>
                <w:lang w:eastAsia="zh-CN"/>
              </w:rPr>
              <w:t>30</w:t>
            </w:r>
          </w:p>
        </w:tc>
        <w:tc>
          <w:tcPr>
            <w:tcW w:w="0" w:type="auto"/>
            <w:shd w:val="clear" w:color="auto" w:fill="auto"/>
          </w:tcPr>
          <w:p w14:paraId="40254FA1" w14:textId="77777777" w:rsidR="009302F0" w:rsidRPr="00F36495" w:rsidRDefault="009302F0">
            <w:pPr>
              <w:pStyle w:val="TAL"/>
              <w:pPrChange w:id="5415" w:author="LGEc" w:date="2025-05-09T12:07:00Z">
                <w:pPr/>
              </w:pPrChange>
            </w:pPr>
            <w:r w:rsidRPr="00F36495">
              <w:t>inner</w:t>
            </w:r>
          </w:p>
        </w:tc>
        <w:tc>
          <w:tcPr>
            <w:tcW w:w="0" w:type="auto"/>
            <w:shd w:val="clear" w:color="auto" w:fill="FFFF00"/>
          </w:tcPr>
          <w:p w14:paraId="726CACA6" w14:textId="77777777" w:rsidR="009302F0" w:rsidRPr="00EA1AB9" w:rsidRDefault="009302F0">
            <w:pPr>
              <w:pStyle w:val="TAL"/>
              <w:pPrChange w:id="5416" w:author="LGEc" w:date="2025-05-09T12:07:00Z">
                <w:pPr/>
              </w:pPrChange>
            </w:pPr>
            <w:r w:rsidRPr="00EA1AB9">
              <w:t>138</w:t>
            </w:r>
          </w:p>
        </w:tc>
        <w:tc>
          <w:tcPr>
            <w:tcW w:w="0" w:type="auto"/>
          </w:tcPr>
          <w:p w14:paraId="4E28625A" w14:textId="77777777" w:rsidR="009302F0" w:rsidRPr="00EA1AB9" w:rsidRDefault="009302F0">
            <w:pPr>
              <w:pStyle w:val="TAL"/>
              <w:pPrChange w:id="5417" w:author="LGEc" w:date="2025-05-09T12:07:00Z">
                <w:pPr/>
              </w:pPrChange>
            </w:pPr>
            <w:r w:rsidRPr="00EA1AB9">
              <w:t>10</w:t>
            </w:r>
          </w:p>
        </w:tc>
        <w:tc>
          <w:tcPr>
            <w:tcW w:w="0" w:type="auto"/>
          </w:tcPr>
          <w:p w14:paraId="7E51EEE2" w14:textId="77777777" w:rsidR="009302F0" w:rsidRPr="00EA1AB9" w:rsidRDefault="009302F0">
            <w:pPr>
              <w:pStyle w:val="TAL"/>
              <w:pPrChange w:id="5418" w:author="LGEc" w:date="2025-05-09T12:07:00Z">
                <w:pPr/>
              </w:pPrChange>
            </w:pPr>
            <w:r w:rsidRPr="00EA1AB9">
              <w:t>34</w:t>
            </w:r>
          </w:p>
        </w:tc>
        <w:tc>
          <w:tcPr>
            <w:tcW w:w="586" w:type="dxa"/>
          </w:tcPr>
          <w:p w14:paraId="28464C4A" w14:textId="77777777" w:rsidR="009302F0" w:rsidRPr="00EA1AB9" w:rsidRDefault="009302F0">
            <w:pPr>
              <w:pStyle w:val="TAL"/>
              <w:pPrChange w:id="5419" w:author="LGEc" w:date="2025-05-09T12:07:00Z">
                <w:pPr/>
              </w:pPrChange>
            </w:pPr>
            <w:r w:rsidRPr="00EA1AB9">
              <w:t>10</w:t>
            </w:r>
          </w:p>
        </w:tc>
        <w:tc>
          <w:tcPr>
            <w:tcW w:w="0" w:type="auto"/>
            <w:gridSpan w:val="2"/>
          </w:tcPr>
          <w:p w14:paraId="2BE973D9" w14:textId="77777777" w:rsidR="009302F0" w:rsidRPr="00EA1AB9" w:rsidRDefault="009302F0">
            <w:pPr>
              <w:pStyle w:val="TAL"/>
              <w:pPrChange w:id="5420" w:author="LGEc" w:date="2025-05-09T12:07:00Z">
                <w:pPr/>
              </w:pPrChange>
            </w:pPr>
            <w:r w:rsidRPr="00EA1AB9">
              <w:t>7</w:t>
            </w:r>
          </w:p>
        </w:tc>
        <w:tc>
          <w:tcPr>
            <w:tcW w:w="0" w:type="auto"/>
            <w:gridSpan w:val="2"/>
          </w:tcPr>
          <w:p w14:paraId="360E11D1" w14:textId="77777777" w:rsidR="009302F0" w:rsidRPr="00EA1AB9" w:rsidRDefault="009302F0">
            <w:pPr>
              <w:pStyle w:val="TAL"/>
              <w:pPrChange w:id="5421" w:author="LGEc" w:date="2025-05-09T12:07:00Z">
                <w:pPr/>
              </w:pPrChange>
            </w:pPr>
            <w:r w:rsidRPr="00EA1AB9">
              <w:t>30</w:t>
            </w:r>
          </w:p>
        </w:tc>
        <w:tc>
          <w:tcPr>
            <w:tcW w:w="486" w:type="dxa"/>
          </w:tcPr>
          <w:p w14:paraId="54CE4B6D" w14:textId="77777777" w:rsidR="009302F0" w:rsidRPr="00EA1AB9" w:rsidRDefault="009302F0">
            <w:pPr>
              <w:pStyle w:val="TAL"/>
              <w:pPrChange w:id="5422" w:author="LGEc" w:date="2025-05-09T12:07:00Z">
                <w:pPr/>
              </w:pPrChange>
            </w:pPr>
            <w:r w:rsidRPr="00EA1AB9">
              <w:t>20</w:t>
            </w:r>
          </w:p>
        </w:tc>
        <w:tc>
          <w:tcPr>
            <w:tcW w:w="486" w:type="dxa"/>
          </w:tcPr>
          <w:p w14:paraId="09307FE6" w14:textId="77777777" w:rsidR="009302F0" w:rsidRPr="00BE1B4E" w:rsidRDefault="009302F0">
            <w:pPr>
              <w:pStyle w:val="TAL"/>
              <w:pPrChange w:id="5423" w:author="LGEc" w:date="2025-05-09T12:07:00Z">
                <w:pPr/>
              </w:pPrChange>
            </w:pPr>
            <w:r w:rsidRPr="00BE1B4E">
              <w:t>20</w:t>
            </w:r>
          </w:p>
        </w:tc>
        <w:tc>
          <w:tcPr>
            <w:tcW w:w="727" w:type="dxa"/>
          </w:tcPr>
          <w:p w14:paraId="24A7523A" w14:textId="77777777" w:rsidR="009302F0" w:rsidRPr="00CA3770" w:rsidRDefault="009302F0">
            <w:pPr>
              <w:pStyle w:val="TAL"/>
              <w:pPrChange w:id="5424" w:author="LGEc" w:date="2025-05-09T12:07:00Z">
                <w:pPr/>
              </w:pPrChange>
            </w:pPr>
            <w:r w:rsidRPr="00CA3770">
              <w:t>outer1</w:t>
            </w:r>
          </w:p>
        </w:tc>
      </w:tr>
      <w:tr w:rsidR="009302F0" w:rsidRPr="00EA1AB9" w14:paraId="77097451" w14:textId="77777777" w:rsidTr="009302F0">
        <w:trPr>
          <w:trHeight w:val="285"/>
          <w:jc w:val="center"/>
        </w:trPr>
        <w:tc>
          <w:tcPr>
            <w:tcW w:w="0" w:type="auto"/>
            <w:shd w:val="clear" w:color="auto" w:fill="FFC000"/>
            <w:noWrap/>
            <w:hideMark/>
          </w:tcPr>
          <w:p w14:paraId="212BE309" w14:textId="77777777" w:rsidR="009302F0" w:rsidRPr="00EA1AB9" w:rsidRDefault="009302F0">
            <w:pPr>
              <w:pStyle w:val="TAL"/>
              <w:rPr>
                <w:lang w:eastAsia="zh-CN"/>
              </w:rPr>
              <w:pPrChange w:id="5425" w:author="LGEc" w:date="2025-05-09T12:07:00Z">
                <w:pPr/>
              </w:pPrChange>
            </w:pPr>
            <w:r w:rsidRPr="00EA1AB9">
              <w:rPr>
                <w:rFonts w:hint="eastAsia"/>
                <w:lang w:eastAsia="zh-CN"/>
              </w:rPr>
              <w:t>57</w:t>
            </w:r>
          </w:p>
        </w:tc>
        <w:tc>
          <w:tcPr>
            <w:tcW w:w="0" w:type="auto"/>
            <w:noWrap/>
            <w:hideMark/>
          </w:tcPr>
          <w:p w14:paraId="2BB18D1D" w14:textId="77777777" w:rsidR="009302F0" w:rsidRPr="00EA1AB9" w:rsidRDefault="009302F0">
            <w:pPr>
              <w:pStyle w:val="TAL"/>
              <w:rPr>
                <w:lang w:eastAsia="zh-CN"/>
              </w:rPr>
              <w:pPrChange w:id="5426" w:author="LGEc" w:date="2025-05-09T12:07:00Z">
                <w:pPr/>
              </w:pPrChange>
            </w:pPr>
            <w:r w:rsidRPr="00EA1AB9">
              <w:rPr>
                <w:rFonts w:hint="eastAsia"/>
                <w:lang w:eastAsia="zh-CN"/>
              </w:rPr>
              <w:t>4</w:t>
            </w:r>
          </w:p>
        </w:tc>
        <w:tc>
          <w:tcPr>
            <w:tcW w:w="0" w:type="auto"/>
            <w:noWrap/>
            <w:hideMark/>
          </w:tcPr>
          <w:p w14:paraId="557F57E4" w14:textId="77777777" w:rsidR="009302F0" w:rsidRPr="00EA1AB9" w:rsidRDefault="009302F0">
            <w:pPr>
              <w:pStyle w:val="TAL"/>
              <w:rPr>
                <w:lang w:eastAsia="zh-CN"/>
              </w:rPr>
              <w:pPrChange w:id="5427" w:author="LGEc" w:date="2025-05-09T12:07:00Z">
                <w:pPr/>
              </w:pPrChange>
            </w:pPr>
            <w:r w:rsidRPr="00EA1AB9">
              <w:rPr>
                <w:rFonts w:hint="eastAsia"/>
                <w:lang w:eastAsia="zh-CN"/>
              </w:rPr>
              <w:t>20</w:t>
            </w:r>
          </w:p>
        </w:tc>
        <w:tc>
          <w:tcPr>
            <w:tcW w:w="0" w:type="auto"/>
            <w:noWrap/>
            <w:hideMark/>
          </w:tcPr>
          <w:p w14:paraId="115BB52D" w14:textId="77777777" w:rsidR="009302F0" w:rsidRPr="00EA1AB9" w:rsidRDefault="009302F0">
            <w:pPr>
              <w:pStyle w:val="TAL"/>
              <w:rPr>
                <w:lang w:eastAsia="zh-CN"/>
              </w:rPr>
              <w:pPrChange w:id="5428" w:author="LGEc" w:date="2025-05-09T12:07:00Z">
                <w:pPr/>
              </w:pPrChange>
            </w:pPr>
            <w:r w:rsidRPr="00EA1AB9">
              <w:rPr>
                <w:rFonts w:hint="eastAsia"/>
                <w:lang w:eastAsia="zh-CN"/>
              </w:rPr>
              <w:t>20</w:t>
            </w:r>
          </w:p>
        </w:tc>
        <w:tc>
          <w:tcPr>
            <w:tcW w:w="0" w:type="auto"/>
            <w:noWrap/>
            <w:hideMark/>
          </w:tcPr>
          <w:p w14:paraId="06422FAE" w14:textId="77777777" w:rsidR="009302F0" w:rsidRPr="00EA1AB9" w:rsidRDefault="009302F0">
            <w:pPr>
              <w:pStyle w:val="TAL"/>
              <w:rPr>
                <w:lang w:eastAsia="zh-CN"/>
              </w:rPr>
              <w:pPrChange w:id="5429" w:author="LGEc" w:date="2025-05-09T12:07:00Z">
                <w:pPr/>
              </w:pPrChange>
            </w:pPr>
            <w:r w:rsidRPr="00EA1AB9">
              <w:rPr>
                <w:rFonts w:hint="eastAsia"/>
                <w:lang w:eastAsia="zh-CN"/>
              </w:rPr>
              <w:t>0</w:t>
            </w:r>
          </w:p>
        </w:tc>
        <w:tc>
          <w:tcPr>
            <w:tcW w:w="0" w:type="auto"/>
            <w:noWrap/>
            <w:hideMark/>
          </w:tcPr>
          <w:p w14:paraId="342BDFC2" w14:textId="77777777" w:rsidR="009302F0" w:rsidRPr="00EA1AB9" w:rsidRDefault="009302F0">
            <w:pPr>
              <w:pStyle w:val="TAL"/>
              <w:rPr>
                <w:lang w:eastAsia="zh-CN"/>
              </w:rPr>
              <w:pPrChange w:id="5430" w:author="LGEc" w:date="2025-05-09T12:07:00Z">
                <w:pPr/>
              </w:pPrChange>
            </w:pPr>
            <w:r w:rsidRPr="00EA1AB9">
              <w:rPr>
                <w:rFonts w:hint="eastAsia"/>
                <w:lang w:eastAsia="zh-CN"/>
              </w:rPr>
              <w:t>30</w:t>
            </w:r>
          </w:p>
        </w:tc>
        <w:tc>
          <w:tcPr>
            <w:tcW w:w="0" w:type="auto"/>
            <w:noWrap/>
            <w:hideMark/>
          </w:tcPr>
          <w:p w14:paraId="1233DC23" w14:textId="77777777" w:rsidR="009302F0" w:rsidRPr="00EA1AB9" w:rsidRDefault="009302F0">
            <w:pPr>
              <w:pStyle w:val="TAL"/>
              <w:rPr>
                <w:lang w:eastAsia="zh-CN"/>
              </w:rPr>
              <w:pPrChange w:id="5431" w:author="LGEc" w:date="2025-05-09T12:07:00Z">
                <w:pPr/>
              </w:pPrChange>
            </w:pPr>
            <w:r w:rsidRPr="00EA1AB9">
              <w:rPr>
                <w:rFonts w:hint="eastAsia"/>
                <w:lang w:eastAsia="zh-CN"/>
              </w:rPr>
              <w:t>10</w:t>
            </w:r>
          </w:p>
        </w:tc>
        <w:tc>
          <w:tcPr>
            <w:tcW w:w="0" w:type="auto"/>
            <w:noWrap/>
            <w:hideMark/>
          </w:tcPr>
          <w:p w14:paraId="6A90E934" w14:textId="77777777" w:rsidR="009302F0" w:rsidRPr="00EA1AB9" w:rsidRDefault="009302F0">
            <w:pPr>
              <w:pStyle w:val="TAL"/>
              <w:rPr>
                <w:lang w:eastAsia="zh-CN"/>
              </w:rPr>
              <w:pPrChange w:id="5432" w:author="LGEc" w:date="2025-05-09T12:07:00Z">
                <w:pPr/>
              </w:pPrChange>
            </w:pPr>
            <w:r w:rsidRPr="00EA1AB9">
              <w:rPr>
                <w:rFonts w:hint="eastAsia"/>
                <w:lang w:eastAsia="zh-CN"/>
              </w:rPr>
              <w:t>30</w:t>
            </w:r>
          </w:p>
        </w:tc>
        <w:tc>
          <w:tcPr>
            <w:tcW w:w="0" w:type="auto"/>
            <w:shd w:val="clear" w:color="auto" w:fill="auto"/>
          </w:tcPr>
          <w:p w14:paraId="544F5C76" w14:textId="77777777" w:rsidR="009302F0" w:rsidRPr="00F36495" w:rsidRDefault="009302F0">
            <w:pPr>
              <w:pStyle w:val="TAL"/>
              <w:pPrChange w:id="5433" w:author="LGEc" w:date="2025-05-09T12:07:00Z">
                <w:pPr/>
              </w:pPrChange>
            </w:pPr>
            <w:r w:rsidRPr="00F36495">
              <w:t>inner</w:t>
            </w:r>
          </w:p>
        </w:tc>
        <w:tc>
          <w:tcPr>
            <w:tcW w:w="0" w:type="auto"/>
            <w:shd w:val="clear" w:color="auto" w:fill="FFFF00"/>
          </w:tcPr>
          <w:p w14:paraId="039AFC47" w14:textId="77777777" w:rsidR="009302F0" w:rsidRPr="00EA1AB9" w:rsidRDefault="009302F0">
            <w:pPr>
              <w:pStyle w:val="TAL"/>
              <w:pPrChange w:id="5434" w:author="LGEc" w:date="2025-05-09T12:07:00Z">
                <w:pPr/>
              </w:pPrChange>
            </w:pPr>
            <w:r w:rsidRPr="00EA1AB9">
              <w:t>139</w:t>
            </w:r>
          </w:p>
        </w:tc>
        <w:tc>
          <w:tcPr>
            <w:tcW w:w="0" w:type="auto"/>
          </w:tcPr>
          <w:p w14:paraId="6BCCE85D" w14:textId="77777777" w:rsidR="009302F0" w:rsidRPr="00EA1AB9" w:rsidRDefault="009302F0">
            <w:pPr>
              <w:pStyle w:val="TAL"/>
              <w:pPrChange w:id="5435" w:author="LGEc" w:date="2025-05-09T12:07:00Z">
                <w:pPr/>
              </w:pPrChange>
            </w:pPr>
            <w:r w:rsidRPr="00EA1AB9">
              <w:t>10</w:t>
            </w:r>
          </w:p>
        </w:tc>
        <w:tc>
          <w:tcPr>
            <w:tcW w:w="0" w:type="auto"/>
          </w:tcPr>
          <w:p w14:paraId="2EFB16F2" w14:textId="77777777" w:rsidR="009302F0" w:rsidRPr="00EA1AB9" w:rsidRDefault="009302F0">
            <w:pPr>
              <w:pStyle w:val="TAL"/>
              <w:pPrChange w:id="5436" w:author="LGEc" w:date="2025-05-09T12:07:00Z">
                <w:pPr/>
              </w:pPrChange>
            </w:pPr>
            <w:r w:rsidRPr="00EA1AB9">
              <w:t>41</w:t>
            </w:r>
          </w:p>
        </w:tc>
        <w:tc>
          <w:tcPr>
            <w:tcW w:w="586" w:type="dxa"/>
          </w:tcPr>
          <w:p w14:paraId="71AC0FC3" w14:textId="77777777" w:rsidR="009302F0" w:rsidRPr="00EA1AB9" w:rsidRDefault="009302F0">
            <w:pPr>
              <w:pStyle w:val="TAL"/>
              <w:pPrChange w:id="5437" w:author="LGEc" w:date="2025-05-09T12:07:00Z">
                <w:pPr/>
              </w:pPrChange>
            </w:pPr>
            <w:r w:rsidRPr="00EA1AB9">
              <w:t>10</w:t>
            </w:r>
          </w:p>
        </w:tc>
        <w:tc>
          <w:tcPr>
            <w:tcW w:w="0" w:type="auto"/>
            <w:gridSpan w:val="2"/>
          </w:tcPr>
          <w:p w14:paraId="70E5A17A" w14:textId="77777777" w:rsidR="009302F0" w:rsidRPr="00EA1AB9" w:rsidRDefault="009302F0">
            <w:pPr>
              <w:pStyle w:val="TAL"/>
              <w:pPrChange w:id="5438" w:author="LGEc" w:date="2025-05-09T12:07:00Z">
                <w:pPr/>
              </w:pPrChange>
            </w:pPr>
            <w:r w:rsidRPr="00EA1AB9">
              <w:t>1</w:t>
            </w:r>
          </w:p>
        </w:tc>
        <w:tc>
          <w:tcPr>
            <w:tcW w:w="0" w:type="auto"/>
            <w:gridSpan w:val="2"/>
          </w:tcPr>
          <w:p w14:paraId="3470A60E" w14:textId="77777777" w:rsidR="009302F0" w:rsidRPr="00EA1AB9" w:rsidRDefault="009302F0">
            <w:pPr>
              <w:pStyle w:val="TAL"/>
              <w:pPrChange w:id="5439" w:author="LGEc" w:date="2025-05-09T12:07:00Z">
                <w:pPr/>
              </w:pPrChange>
            </w:pPr>
            <w:r w:rsidRPr="00EA1AB9">
              <w:t>30</w:t>
            </w:r>
          </w:p>
        </w:tc>
        <w:tc>
          <w:tcPr>
            <w:tcW w:w="486" w:type="dxa"/>
          </w:tcPr>
          <w:p w14:paraId="609F2DBE" w14:textId="77777777" w:rsidR="009302F0" w:rsidRPr="00EA1AB9" w:rsidRDefault="009302F0">
            <w:pPr>
              <w:pStyle w:val="TAL"/>
              <w:pPrChange w:id="5440" w:author="LGEc" w:date="2025-05-09T12:07:00Z">
                <w:pPr/>
              </w:pPrChange>
            </w:pPr>
            <w:r w:rsidRPr="00EA1AB9">
              <w:t>20</w:t>
            </w:r>
          </w:p>
        </w:tc>
        <w:tc>
          <w:tcPr>
            <w:tcW w:w="486" w:type="dxa"/>
          </w:tcPr>
          <w:p w14:paraId="55AAB6E0" w14:textId="77777777" w:rsidR="009302F0" w:rsidRPr="00BE1B4E" w:rsidRDefault="009302F0">
            <w:pPr>
              <w:pStyle w:val="TAL"/>
              <w:pPrChange w:id="5441" w:author="LGEc" w:date="2025-05-09T12:07:00Z">
                <w:pPr/>
              </w:pPrChange>
            </w:pPr>
            <w:r w:rsidRPr="00BE1B4E">
              <w:t>20</w:t>
            </w:r>
          </w:p>
        </w:tc>
        <w:tc>
          <w:tcPr>
            <w:tcW w:w="727" w:type="dxa"/>
          </w:tcPr>
          <w:p w14:paraId="11369BF3" w14:textId="77777777" w:rsidR="009302F0" w:rsidRPr="00CA3770" w:rsidRDefault="009302F0">
            <w:pPr>
              <w:pStyle w:val="TAL"/>
              <w:pPrChange w:id="5442" w:author="LGEc" w:date="2025-05-09T12:07:00Z">
                <w:pPr/>
              </w:pPrChange>
            </w:pPr>
            <w:r w:rsidRPr="00CA3770">
              <w:t>outer1</w:t>
            </w:r>
          </w:p>
        </w:tc>
      </w:tr>
      <w:tr w:rsidR="009302F0" w:rsidRPr="00EA1AB9" w14:paraId="64C87C83" w14:textId="77777777" w:rsidTr="009302F0">
        <w:trPr>
          <w:trHeight w:val="285"/>
          <w:jc w:val="center"/>
        </w:trPr>
        <w:tc>
          <w:tcPr>
            <w:tcW w:w="0" w:type="auto"/>
            <w:shd w:val="clear" w:color="auto" w:fill="FFC000"/>
            <w:noWrap/>
            <w:hideMark/>
          </w:tcPr>
          <w:p w14:paraId="40C04CB9" w14:textId="77777777" w:rsidR="009302F0" w:rsidRPr="00EA1AB9" w:rsidRDefault="009302F0">
            <w:pPr>
              <w:pStyle w:val="TAL"/>
              <w:rPr>
                <w:lang w:eastAsia="zh-CN"/>
              </w:rPr>
              <w:pPrChange w:id="5443" w:author="LGEc" w:date="2025-05-09T12:07:00Z">
                <w:pPr/>
              </w:pPrChange>
            </w:pPr>
            <w:r w:rsidRPr="00EA1AB9">
              <w:rPr>
                <w:rFonts w:hint="eastAsia"/>
                <w:lang w:eastAsia="zh-CN"/>
              </w:rPr>
              <w:t>58</w:t>
            </w:r>
          </w:p>
        </w:tc>
        <w:tc>
          <w:tcPr>
            <w:tcW w:w="0" w:type="auto"/>
            <w:noWrap/>
            <w:hideMark/>
          </w:tcPr>
          <w:p w14:paraId="2C4C3471" w14:textId="77777777" w:rsidR="009302F0" w:rsidRPr="00EA1AB9" w:rsidRDefault="009302F0">
            <w:pPr>
              <w:pStyle w:val="TAL"/>
              <w:rPr>
                <w:lang w:eastAsia="zh-CN"/>
              </w:rPr>
              <w:pPrChange w:id="5444" w:author="LGEc" w:date="2025-05-09T12:07:00Z">
                <w:pPr/>
              </w:pPrChange>
            </w:pPr>
            <w:r w:rsidRPr="00EA1AB9">
              <w:rPr>
                <w:rFonts w:hint="eastAsia"/>
                <w:lang w:eastAsia="zh-CN"/>
              </w:rPr>
              <w:t>4</w:t>
            </w:r>
          </w:p>
        </w:tc>
        <w:tc>
          <w:tcPr>
            <w:tcW w:w="0" w:type="auto"/>
            <w:noWrap/>
            <w:hideMark/>
          </w:tcPr>
          <w:p w14:paraId="0284A7B9" w14:textId="77777777" w:rsidR="009302F0" w:rsidRPr="00EA1AB9" w:rsidRDefault="009302F0">
            <w:pPr>
              <w:pStyle w:val="TAL"/>
              <w:rPr>
                <w:lang w:eastAsia="zh-CN"/>
              </w:rPr>
              <w:pPrChange w:id="5445" w:author="LGEc" w:date="2025-05-09T12:07:00Z">
                <w:pPr/>
              </w:pPrChange>
            </w:pPr>
            <w:r w:rsidRPr="00EA1AB9">
              <w:rPr>
                <w:rFonts w:hint="eastAsia"/>
                <w:lang w:eastAsia="zh-CN"/>
              </w:rPr>
              <w:t>20</w:t>
            </w:r>
          </w:p>
        </w:tc>
        <w:tc>
          <w:tcPr>
            <w:tcW w:w="0" w:type="auto"/>
            <w:noWrap/>
            <w:hideMark/>
          </w:tcPr>
          <w:p w14:paraId="3623216D" w14:textId="77777777" w:rsidR="009302F0" w:rsidRPr="00EA1AB9" w:rsidRDefault="009302F0">
            <w:pPr>
              <w:pStyle w:val="TAL"/>
              <w:rPr>
                <w:lang w:eastAsia="zh-CN"/>
              </w:rPr>
              <w:pPrChange w:id="5446" w:author="LGEc" w:date="2025-05-09T12:07:00Z">
                <w:pPr/>
              </w:pPrChange>
            </w:pPr>
            <w:r w:rsidRPr="00EA1AB9">
              <w:rPr>
                <w:rFonts w:hint="eastAsia"/>
                <w:lang w:eastAsia="zh-CN"/>
              </w:rPr>
              <w:t>25</w:t>
            </w:r>
          </w:p>
        </w:tc>
        <w:tc>
          <w:tcPr>
            <w:tcW w:w="0" w:type="auto"/>
            <w:noWrap/>
            <w:hideMark/>
          </w:tcPr>
          <w:p w14:paraId="7CC6156F" w14:textId="77777777" w:rsidR="009302F0" w:rsidRPr="00EA1AB9" w:rsidRDefault="009302F0">
            <w:pPr>
              <w:pStyle w:val="TAL"/>
              <w:rPr>
                <w:lang w:eastAsia="zh-CN"/>
              </w:rPr>
              <w:pPrChange w:id="5447" w:author="LGEc" w:date="2025-05-09T12:07:00Z">
                <w:pPr/>
              </w:pPrChange>
            </w:pPr>
            <w:r w:rsidRPr="00EA1AB9">
              <w:rPr>
                <w:rFonts w:hint="eastAsia"/>
                <w:lang w:eastAsia="zh-CN"/>
              </w:rPr>
              <w:t>0</w:t>
            </w:r>
          </w:p>
        </w:tc>
        <w:tc>
          <w:tcPr>
            <w:tcW w:w="0" w:type="auto"/>
            <w:noWrap/>
            <w:hideMark/>
          </w:tcPr>
          <w:p w14:paraId="56313510" w14:textId="77777777" w:rsidR="009302F0" w:rsidRPr="00EA1AB9" w:rsidRDefault="009302F0">
            <w:pPr>
              <w:pStyle w:val="TAL"/>
              <w:rPr>
                <w:lang w:eastAsia="zh-CN"/>
              </w:rPr>
              <w:pPrChange w:id="5448" w:author="LGEc" w:date="2025-05-09T12:07:00Z">
                <w:pPr/>
              </w:pPrChange>
            </w:pPr>
            <w:r w:rsidRPr="00EA1AB9">
              <w:rPr>
                <w:rFonts w:hint="eastAsia"/>
                <w:lang w:eastAsia="zh-CN"/>
              </w:rPr>
              <w:t>30</w:t>
            </w:r>
          </w:p>
        </w:tc>
        <w:tc>
          <w:tcPr>
            <w:tcW w:w="0" w:type="auto"/>
            <w:noWrap/>
            <w:hideMark/>
          </w:tcPr>
          <w:p w14:paraId="38CD9CD3" w14:textId="77777777" w:rsidR="009302F0" w:rsidRPr="00EA1AB9" w:rsidRDefault="009302F0">
            <w:pPr>
              <w:pStyle w:val="TAL"/>
              <w:rPr>
                <w:lang w:eastAsia="zh-CN"/>
              </w:rPr>
              <w:pPrChange w:id="5449" w:author="LGEc" w:date="2025-05-09T12:07:00Z">
                <w:pPr/>
              </w:pPrChange>
            </w:pPr>
            <w:r w:rsidRPr="00EA1AB9">
              <w:rPr>
                <w:rFonts w:hint="eastAsia"/>
                <w:lang w:eastAsia="zh-CN"/>
              </w:rPr>
              <w:t>10</w:t>
            </w:r>
          </w:p>
        </w:tc>
        <w:tc>
          <w:tcPr>
            <w:tcW w:w="0" w:type="auto"/>
            <w:noWrap/>
            <w:hideMark/>
          </w:tcPr>
          <w:p w14:paraId="430627B7" w14:textId="77777777" w:rsidR="009302F0" w:rsidRPr="00EA1AB9" w:rsidRDefault="009302F0">
            <w:pPr>
              <w:pStyle w:val="TAL"/>
              <w:rPr>
                <w:lang w:eastAsia="zh-CN"/>
              </w:rPr>
              <w:pPrChange w:id="5450" w:author="LGEc" w:date="2025-05-09T12:07:00Z">
                <w:pPr/>
              </w:pPrChange>
            </w:pPr>
            <w:r w:rsidRPr="00EA1AB9">
              <w:rPr>
                <w:rFonts w:hint="eastAsia"/>
                <w:lang w:eastAsia="zh-CN"/>
              </w:rPr>
              <w:t>30</w:t>
            </w:r>
          </w:p>
        </w:tc>
        <w:tc>
          <w:tcPr>
            <w:tcW w:w="0" w:type="auto"/>
            <w:shd w:val="clear" w:color="auto" w:fill="auto"/>
          </w:tcPr>
          <w:p w14:paraId="5E2E61E2" w14:textId="77777777" w:rsidR="009302F0" w:rsidRPr="00F36495" w:rsidRDefault="009302F0">
            <w:pPr>
              <w:pStyle w:val="TAL"/>
              <w:pPrChange w:id="5451" w:author="LGEc" w:date="2025-05-09T12:07:00Z">
                <w:pPr/>
              </w:pPrChange>
            </w:pPr>
            <w:r w:rsidRPr="00F36495">
              <w:t>inner</w:t>
            </w:r>
          </w:p>
        </w:tc>
        <w:tc>
          <w:tcPr>
            <w:tcW w:w="0" w:type="auto"/>
            <w:shd w:val="clear" w:color="auto" w:fill="FFFF00"/>
          </w:tcPr>
          <w:p w14:paraId="346E031A" w14:textId="77777777" w:rsidR="009302F0" w:rsidRPr="00EA1AB9" w:rsidRDefault="009302F0">
            <w:pPr>
              <w:pStyle w:val="TAL"/>
              <w:pPrChange w:id="5452" w:author="LGEc" w:date="2025-05-09T12:07:00Z">
                <w:pPr/>
              </w:pPrChange>
            </w:pPr>
            <w:r w:rsidRPr="00EA1AB9">
              <w:t>140</w:t>
            </w:r>
          </w:p>
        </w:tc>
        <w:tc>
          <w:tcPr>
            <w:tcW w:w="0" w:type="auto"/>
          </w:tcPr>
          <w:p w14:paraId="7B79DAC7" w14:textId="77777777" w:rsidR="009302F0" w:rsidRPr="00EA1AB9" w:rsidRDefault="009302F0">
            <w:pPr>
              <w:pStyle w:val="TAL"/>
              <w:pPrChange w:id="5453" w:author="LGEc" w:date="2025-05-09T12:07:00Z">
                <w:pPr/>
              </w:pPrChange>
            </w:pPr>
            <w:r w:rsidRPr="00EA1AB9">
              <w:t>25</w:t>
            </w:r>
          </w:p>
        </w:tc>
        <w:tc>
          <w:tcPr>
            <w:tcW w:w="0" w:type="auto"/>
          </w:tcPr>
          <w:p w14:paraId="0CCAF86F" w14:textId="77777777" w:rsidR="009302F0" w:rsidRPr="00EA1AB9" w:rsidRDefault="009302F0">
            <w:pPr>
              <w:pStyle w:val="TAL"/>
              <w:pPrChange w:id="5454" w:author="LGEc" w:date="2025-05-09T12:07:00Z">
                <w:pPr/>
              </w:pPrChange>
            </w:pPr>
            <w:r w:rsidRPr="00EA1AB9">
              <w:t>0</w:t>
            </w:r>
          </w:p>
        </w:tc>
        <w:tc>
          <w:tcPr>
            <w:tcW w:w="586" w:type="dxa"/>
          </w:tcPr>
          <w:p w14:paraId="61A982C7" w14:textId="77777777" w:rsidR="009302F0" w:rsidRPr="00EA1AB9" w:rsidRDefault="009302F0">
            <w:pPr>
              <w:pStyle w:val="TAL"/>
              <w:pPrChange w:id="5455" w:author="LGEc" w:date="2025-05-09T12:07:00Z">
                <w:pPr/>
              </w:pPrChange>
            </w:pPr>
            <w:r w:rsidRPr="00EA1AB9">
              <w:t>25</w:t>
            </w:r>
          </w:p>
        </w:tc>
        <w:tc>
          <w:tcPr>
            <w:tcW w:w="0" w:type="auto"/>
            <w:gridSpan w:val="2"/>
          </w:tcPr>
          <w:p w14:paraId="3F0AFEEF" w14:textId="77777777" w:rsidR="009302F0" w:rsidRPr="00EA1AB9" w:rsidRDefault="009302F0">
            <w:pPr>
              <w:pStyle w:val="TAL"/>
              <w:pPrChange w:id="5456" w:author="LGEc" w:date="2025-05-09T12:07:00Z">
                <w:pPr/>
              </w:pPrChange>
            </w:pPr>
            <w:r w:rsidRPr="00EA1AB9">
              <w:t>26</w:t>
            </w:r>
          </w:p>
        </w:tc>
        <w:tc>
          <w:tcPr>
            <w:tcW w:w="0" w:type="auto"/>
            <w:gridSpan w:val="2"/>
          </w:tcPr>
          <w:p w14:paraId="23E2ED38" w14:textId="77777777" w:rsidR="009302F0" w:rsidRPr="00EA1AB9" w:rsidRDefault="009302F0">
            <w:pPr>
              <w:pStyle w:val="TAL"/>
              <w:pPrChange w:id="5457" w:author="LGEc" w:date="2025-05-09T12:07:00Z">
                <w:pPr/>
              </w:pPrChange>
            </w:pPr>
            <w:r w:rsidRPr="00EA1AB9">
              <w:t>30</w:t>
            </w:r>
          </w:p>
        </w:tc>
        <w:tc>
          <w:tcPr>
            <w:tcW w:w="486" w:type="dxa"/>
          </w:tcPr>
          <w:p w14:paraId="53B34161" w14:textId="77777777" w:rsidR="009302F0" w:rsidRPr="00EA1AB9" w:rsidRDefault="009302F0">
            <w:pPr>
              <w:pStyle w:val="TAL"/>
              <w:pPrChange w:id="5458" w:author="LGEc" w:date="2025-05-09T12:07:00Z">
                <w:pPr/>
              </w:pPrChange>
            </w:pPr>
            <w:r w:rsidRPr="00EA1AB9">
              <w:t>20</w:t>
            </w:r>
          </w:p>
        </w:tc>
        <w:tc>
          <w:tcPr>
            <w:tcW w:w="486" w:type="dxa"/>
          </w:tcPr>
          <w:p w14:paraId="1EDFFD62" w14:textId="77777777" w:rsidR="009302F0" w:rsidRPr="00BE1B4E" w:rsidRDefault="009302F0">
            <w:pPr>
              <w:pStyle w:val="TAL"/>
              <w:pPrChange w:id="5459" w:author="LGEc" w:date="2025-05-09T12:07:00Z">
                <w:pPr/>
              </w:pPrChange>
            </w:pPr>
            <w:r w:rsidRPr="00BE1B4E">
              <w:t>20</w:t>
            </w:r>
          </w:p>
        </w:tc>
        <w:tc>
          <w:tcPr>
            <w:tcW w:w="727" w:type="dxa"/>
          </w:tcPr>
          <w:p w14:paraId="12085599" w14:textId="77777777" w:rsidR="009302F0" w:rsidRPr="00CA3770" w:rsidRDefault="009302F0">
            <w:pPr>
              <w:pStyle w:val="TAL"/>
              <w:pPrChange w:id="5460" w:author="LGEc" w:date="2025-05-09T12:07:00Z">
                <w:pPr/>
              </w:pPrChange>
            </w:pPr>
            <w:r w:rsidRPr="00CA3770">
              <w:t>inner</w:t>
            </w:r>
          </w:p>
        </w:tc>
      </w:tr>
      <w:tr w:rsidR="009302F0" w:rsidRPr="00EA1AB9" w14:paraId="54E3E4AE" w14:textId="77777777" w:rsidTr="009302F0">
        <w:trPr>
          <w:trHeight w:val="285"/>
          <w:jc w:val="center"/>
        </w:trPr>
        <w:tc>
          <w:tcPr>
            <w:tcW w:w="0" w:type="auto"/>
            <w:shd w:val="clear" w:color="auto" w:fill="FFC000"/>
            <w:noWrap/>
            <w:hideMark/>
          </w:tcPr>
          <w:p w14:paraId="7A5D94B0" w14:textId="77777777" w:rsidR="009302F0" w:rsidRPr="00EA1AB9" w:rsidRDefault="009302F0">
            <w:pPr>
              <w:pStyle w:val="TAL"/>
              <w:rPr>
                <w:lang w:eastAsia="zh-CN"/>
              </w:rPr>
              <w:pPrChange w:id="5461" w:author="LGEc" w:date="2025-05-09T12:07:00Z">
                <w:pPr/>
              </w:pPrChange>
            </w:pPr>
            <w:r w:rsidRPr="00EA1AB9">
              <w:rPr>
                <w:rFonts w:hint="eastAsia"/>
                <w:lang w:eastAsia="zh-CN"/>
              </w:rPr>
              <w:t>59</w:t>
            </w:r>
          </w:p>
        </w:tc>
        <w:tc>
          <w:tcPr>
            <w:tcW w:w="0" w:type="auto"/>
            <w:noWrap/>
            <w:hideMark/>
          </w:tcPr>
          <w:p w14:paraId="731E21BD" w14:textId="77777777" w:rsidR="009302F0" w:rsidRPr="00EA1AB9" w:rsidRDefault="009302F0">
            <w:pPr>
              <w:pStyle w:val="TAL"/>
              <w:rPr>
                <w:lang w:eastAsia="zh-CN"/>
              </w:rPr>
              <w:pPrChange w:id="5462" w:author="LGEc" w:date="2025-05-09T12:07:00Z">
                <w:pPr/>
              </w:pPrChange>
            </w:pPr>
            <w:r w:rsidRPr="00EA1AB9">
              <w:rPr>
                <w:rFonts w:hint="eastAsia"/>
                <w:lang w:eastAsia="zh-CN"/>
              </w:rPr>
              <w:t>4</w:t>
            </w:r>
          </w:p>
        </w:tc>
        <w:tc>
          <w:tcPr>
            <w:tcW w:w="0" w:type="auto"/>
            <w:noWrap/>
            <w:hideMark/>
          </w:tcPr>
          <w:p w14:paraId="66014EF6" w14:textId="77777777" w:rsidR="009302F0" w:rsidRPr="00EA1AB9" w:rsidRDefault="009302F0">
            <w:pPr>
              <w:pStyle w:val="TAL"/>
              <w:rPr>
                <w:lang w:eastAsia="zh-CN"/>
              </w:rPr>
              <w:pPrChange w:id="5463" w:author="LGEc" w:date="2025-05-09T12:07:00Z">
                <w:pPr/>
              </w:pPrChange>
            </w:pPr>
            <w:r w:rsidRPr="00EA1AB9">
              <w:rPr>
                <w:rFonts w:hint="eastAsia"/>
                <w:lang w:eastAsia="zh-CN"/>
              </w:rPr>
              <w:t>20</w:t>
            </w:r>
          </w:p>
        </w:tc>
        <w:tc>
          <w:tcPr>
            <w:tcW w:w="0" w:type="auto"/>
            <w:noWrap/>
            <w:hideMark/>
          </w:tcPr>
          <w:p w14:paraId="5B3F2495" w14:textId="77777777" w:rsidR="009302F0" w:rsidRPr="00EA1AB9" w:rsidRDefault="009302F0">
            <w:pPr>
              <w:pStyle w:val="TAL"/>
              <w:rPr>
                <w:lang w:eastAsia="zh-CN"/>
              </w:rPr>
              <w:pPrChange w:id="5464" w:author="LGEc" w:date="2025-05-09T12:07:00Z">
                <w:pPr/>
              </w:pPrChange>
            </w:pPr>
            <w:r w:rsidRPr="00EA1AB9">
              <w:rPr>
                <w:rFonts w:hint="eastAsia"/>
                <w:lang w:eastAsia="zh-CN"/>
              </w:rPr>
              <w:t>50</w:t>
            </w:r>
          </w:p>
        </w:tc>
        <w:tc>
          <w:tcPr>
            <w:tcW w:w="0" w:type="auto"/>
            <w:noWrap/>
            <w:hideMark/>
          </w:tcPr>
          <w:p w14:paraId="206B5394" w14:textId="77777777" w:rsidR="009302F0" w:rsidRPr="00EA1AB9" w:rsidRDefault="009302F0">
            <w:pPr>
              <w:pStyle w:val="TAL"/>
              <w:rPr>
                <w:lang w:eastAsia="zh-CN"/>
              </w:rPr>
              <w:pPrChange w:id="5465" w:author="LGEc" w:date="2025-05-09T12:07:00Z">
                <w:pPr/>
              </w:pPrChange>
            </w:pPr>
            <w:r w:rsidRPr="00EA1AB9">
              <w:rPr>
                <w:rFonts w:hint="eastAsia"/>
                <w:lang w:eastAsia="zh-CN"/>
              </w:rPr>
              <w:t>0</w:t>
            </w:r>
          </w:p>
        </w:tc>
        <w:tc>
          <w:tcPr>
            <w:tcW w:w="0" w:type="auto"/>
            <w:noWrap/>
            <w:hideMark/>
          </w:tcPr>
          <w:p w14:paraId="50721A60" w14:textId="77777777" w:rsidR="009302F0" w:rsidRPr="00EA1AB9" w:rsidRDefault="009302F0">
            <w:pPr>
              <w:pStyle w:val="TAL"/>
              <w:rPr>
                <w:lang w:eastAsia="zh-CN"/>
              </w:rPr>
              <w:pPrChange w:id="5466" w:author="LGEc" w:date="2025-05-09T12:07:00Z">
                <w:pPr/>
              </w:pPrChange>
            </w:pPr>
            <w:r w:rsidRPr="00EA1AB9">
              <w:rPr>
                <w:rFonts w:hint="eastAsia"/>
                <w:lang w:eastAsia="zh-CN"/>
              </w:rPr>
              <w:t>30</w:t>
            </w:r>
          </w:p>
        </w:tc>
        <w:tc>
          <w:tcPr>
            <w:tcW w:w="0" w:type="auto"/>
            <w:noWrap/>
            <w:hideMark/>
          </w:tcPr>
          <w:p w14:paraId="446AA4E6" w14:textId="77777777" w:rsidR="009302F0" w:rsidRPr="00EA1AB9" w:rsidRDefault="009302F0">
            <w:pPr>
              <w:pStyle w:val="TAL"/>
              <w:rPr>
                <w:lang w:eastAsia="zh-CN"/>
              </w:rPr>
              <w:pPrChange w:id="5467" w:author="LGEc" w:date="2025-05-09T12:07:00Z">
                <w:pPr/>
              </w:pPrChange>
            </w:pPr>
            <w:r w:rsidRPr="00EA1AB9">
              <w:rPr>
                <w:rFonts w:hint="eastAsia"/>
                <w:lang w:eastAsia="zh-CN"/>
              </w:rPr>
              <w:t>10</w:t>
            </w:r>
          </w:p>
        </w:tc>
        <w:tc>
          <w:tcPr>
            <w:tcW w:w="0" w:type="auto"/>
            <w:noWrap/>
            <w:hideMark/>
          </w:tcPr>
          <w:p w14:paraId="4A44E518" w14:textId="77777777" w:rsidR="009302F0" w:rsidRPr="00EA1AB9" w:rsidRDefault="009302F0">
            <w:pPr>
              <w:pStyle w:val="TAL"/>
              <w:rPr>
                <w:lang w:eastAsia="zh-CN"/>
              </w:rPr>
              <w:pPrChange w:id="5468" w:author="LGEc" w:date="2025-05-09T12:07:00Z">
                <w:pPr/>
              </w:pPrChange>
            </w:pPr>
            <w:r w:rsidRPr="00EA1AB9">
              <w:rPr>
                <w:rFonts w:hint="eastAsia"/>
                <w:lang w:eastAsia="zh-CN"/>
              </w:rPr>
              <w:t>30</w:t>
            </w:r>
          </w:p>
        </w:tc>
        <w:tc>
          <w:tcPr>
            <w:tcW w:w="0" w:type="auto"/>
            <w:shd w:val="clear" w:color="auto" w:fill="auto"/>
          </w:tcPr>
          <w:p w14:paraId="5015A5E1" w14:textId="77777777" w:rsidR="009302F0" w:rsidRPr="00F36495" w:rsidRDefault="009302F0">
            <w:pPr>
              <w:pStyle w:val="TAL"/>
              <w:pPrChange w:id="5469" w:author="LGEc" w:date="2025-05-09T12:07:00Z">
                <w:pPr/>
              </w:pPrChange>
            </w:pPr>
            <w:r w:rsidRPr="00F36495">
              <w:t>outer</w:t>
            </w:r>
          </w:p>
        </w:tc>
        <w:tc>
          <w:tcPr>
            <w:tcW w:w="0" w:type="auto"/>
            <w:shd w:val="clear" w:color="auto" w:fill="FFFF00"/>
          </w:tcPr>
          <w:p w14:paraId="6989929C" w14:textId="77777777" w:rsidR="009302F0" w:rsidRPr="00EA1AB9" w:rsidRDefault="009302F0">
            <w:pPr>
              <w:pStyle w:val="TAL"/>
              <w:pPrChange w:id="5470" w:author="LGEc" w:date="2025-05-09T12:07:00Z">
                <w:pPr/>
              </w:pPrChange>
            </w:pPr>
            <w:r w:rsidRPr="00EA1AB9">
              <w:t>141</w:t>
            </w:r>
          </w:p>
        </w:tc>
        <w:tc>
          <w:tcPr>
            <w:tcW w:w="0" w:type="auto"/>
          </w:tcPr>
          <w:p w14:paraId="5DCA5DC3" w14:textId="77777777" w:rsidR="009302F0" w:rsidRPr="00EA1AB9" w:rsidRDefault="009302F0">
            <w:pPr>
              <w:pStyle w:val="TAL"/>
              <w:pPrChange w:id="5471" w:author="LGEc" w:date="2025-05-09T12:07:00Z">
                <w:pPr/>
              </w:pPrChange>
            </w:pPr>
            <w:r w:rsidRPr="00EA1AB9">
              <w:t>25</w:t>
            </w:r>
          </w:p>
        </w:tc>
        <w:tc>
          <w:tcPr>
            <w:tcW w:w="0" w:type="auto"/>
          </w:tcPr>
          <w:p w14:paraId="377BDBAE" w14:textId="77777777" w:rsidR="009302F0" w:rsidRPr="00EA1AB9" w:rsidRDefault="009302F0">
            <w:pPr>
              <w:pStyle w:val="TAL"/>
              <w:pPrChange w:id="5472" w:author="LGEc" w:date="2025-05-09T12:07:00Z">
                <w:pPr/>
              </w:pPrChange>
            </w:pPr>
            <w:r w:rsidRPr="00EA1AB9">
              <w:t>18</w:t>
            </w:r>
          </w:p>
        </w:tc>
        <w:tc>
          <w:tcPr>
            <w:tcW w:w="586" w:type="dxa"/>
          </w:tcPr>
          <w:p w14:paraId="25A773E2" w14:textId="77777777" w:rsidR="009302F0" w:rsidRPr="00EA1AB9" w:rsidRDefault="009302F0">
            <w:pPr>
              <w:pStyle w:val="TAL"/>
              <w:pPrChange w:id="5473" w:author="LGEc" w:date="2025-05-09T12:07:00Z">
                <w:pPr/>
              </w:pPrChange>
            </w:pPr>
            <w:r w:rsidRPr="00EA1AB9">
              <w:t>25</w:t>
            </w:r>
          </w:p>
        </w:tc>
        <w:tc>
          <w:tcPr>
            <w:tcW w:w="0" w:type="auto"/>
            <w:gridSpan w:val="2"/>
          </w:tcPr>
          <w:p w14:paraId="24157E7E" w14:textId="77777777" w:rsidR="009302F0" w:rsidRPr="00EA1AB9" w:rsidRDefault="009302F0">
            <w:pPr>
              <w:pStyle w:val="TAL"/>
              <w:pPrChange w:id="5474" w:author="LGEc" w:date="2025-05-09T12:07:00Z">
                <w:pPr/>
              </w:pPrChange>
            </w:pPr>
            <w:r w:rsidRPr="00EA1AB9">
              <w:t>8</w:t>
            </w:r>
          </w:p>
        </w:tc>
        <w:tc>
          <w:tcPr>
            <w:tcW w:w="0" w:type="auto"/>
            <w:gridSpan w:val="2"/>
          </w:tcPr>
          <w:p w14:paraId="67A275FF" w14:textId="77777777" w:rsidR="009302F0" w:rsidRPr="00EA1AB9" w:rsidRDefault="009302F0">
            <w:pPr>
              <w:pStyle w:val="TAL"/>
              <w:pPrChange w:id="5475" w:author="LGEc" w:date="2025-05-09T12:07:00Z">
                <w:pPr/>
              </w:pPrChange>
            </w:pPr>
            <w:r w:rsidRPr="00EA1AB9">
              <w:t>30</w:t>
            </w:r>
          </w:p>
        </w:tc>
        <w:tc>
          <w:tcPr>
            <w:tcW w:w="486" w:type="dxa"/>
          </w:tcPr>
          <w:p w14:paraId="5E95A9C0" w14:textId="77777777" w:rsidR="009302F0" w:rsidRPr="00EA1AB9" w:rsidRDefault="009302F0">
            <w:pPr>
              <w:pStyle w:val="TAL"/>
              <w:pPrChange w:id="5476" w:author="LGEc" w:date="2025-05-09T12:07:00Z">
                <w:pPr/>
              </w:pPrChange>
            </w:pPr>
            <w:r w:rsidRPr="00EA1AB9">
              <w:t>20</w:t>
            </w:r>
          </w:p>
        </w:tc>
        <w:tc>
          <w:tcPr>
            <w:tcW w:w="486" w:type="dxa"/>
          </w:tcPr>
          <w:p w14:paraId="2E9E1D18" w14:textId="77777777" w:rsidR="009302F0" w:rsidRPr="00BE1B4E" w:rsidRDefault="009302F0">
            <w:pPr>
              <w:pStyle w:val="TAL"/>
              <w:pPrChange w:id="5477" w:author="LGEc" w:date="2025-05-09T12:07:00Z">
                <w:pPr/>
              </w:pPrChange>
            </w:pPr>
            <w:r w:rsidRPr="00BE1B4E">
              <w:t>20</w:t>
            </w:r>
          </w:p>
        </w:tc>
        <w:tc>
          <w:tcPr>
            <w:tcW w:w="727" w:type="dxa"/>
          </w:tcPr>
          <w:p w14:paraId="02CEDC3E" w14:textId="77777777" w:rsidR="009302F0" w:rsidRPr="00CA3770" w:rsidRDefault="009302F0">
            <w:pPr>
              <w:pStyle w:val="TAL"/>
              <w:pPrChange w:id="5478" w:author="LGEc" w:date="2025-05-09T12:07:00Z">
                <w:pPr/>
              </w:pPrChange>
            </w:pPr>
            <w:r w:rsidRPr="00CA3770">
              <w:t>outer2</w:t>
            </w:r>
          </w:p>
        </w:tc>
      </w:tr>
      <w:tr w:rsidR="009302F0" w:rsidRPr="00EA1AB9" w14:paraId="2A97DFA9" w14:textId="77777777" w:rsidTr="009302F0">
        <w:trPr>
          <w:trHeight w:val="285"/>
          <w:jc w:val="center"/>
        </w:trPr>
        <w:tc>
          <w:tcPr>
            <w:tcW w:w="0" w:type="auto"/>
            <w:shd w:val="clear" w:color="auto" w:fill="FFC000"/>
            <w:noWrap/>
            <w:hideMark/>
          </w:tcPr>
          <w:p w14:paraId="45C8BCDB" w14:textId="77777777" w:rsidR="009302F0" w:rsidRPr="00EA1AB9" w:rsidRDefault="009302F0">
            <w:pPr>
              <w:pStyle w:val="TAL"/>
              <w:rPr>
                <w:lang w:eastAsia="zh-CN"/>
              </w:rPr>
              <w:pPrChange w:id="5479" w:author="LGEc" w:date="2025-05-09T12:07:00Z">
                <w:pPr/>
              </w:pPrChange>
            </w:pPr>
            <w:r w:rsidRPr="00EA1AB9">
              <w:rPr>
                <w:rFonts w:hint="eastAsia"/>
                <w:lang w:eastAsia="zh-CN"/>
              </w:rPr>
              <w:t>60</w:t>
            </w:r>
          </w:p>
        </w:tc>
        <w:tc>
          <w:tcPr>
            <w:tcW w:w="0" w:type="auto"/>
            <w:noWrap/>
            <w:hideMark/>
          </w:tcPr>
          <w:p w14:paraId="4101FFA4" w14:textId="77777777" w:rsidR="009302F0" w:rsidRPr="00EA1AB9" w:rsidRDefault="009302F0">
            <w:pPr>
              <w:pStyle w:val="TAL"/>
              <w:rPr>
                <w:lang w:eastAsia="zh-CN"/>
              </w:rPr>
              <w:pPrChange w:id="5480" w:author="LGEc" w:date="2025-05-09T12:07:00Z">
                <w:pPr/>
              </w:pPrChange>
            </w:pPr>
            <w:r w:rsidRPr="00EA1AB9">
              <w:rPr>
                <w:rFonts w:hint="eastAsia"/>
                <w:lang w:eastAsia="zh-CN"/>
              </w:rPr>
              <w:t>4</w:t>
            </w:r>
          </w:p>
        </w:tc>
        <w:tc>
          <w:tcPr>
            <w:tcW w:w="0" w:type="auto"/>
            <w:noWrap/>
            <w:hideMark/>
          </w:tcPr>
          <w:p w14:paraId="04B90781" w14:textId="77777777" w:rsidR="009302F0" w:rsidRPr="00EA1AB9" w:rsidRDefault="009302F0">
            <w:pPr>
              <w:pStyle w:val="TAL"/>
              <w:rPr>
                <w:lang w:eastAsia="zh-CN"/>
              </w:rPr>
              <w:pPrChange w:id="5481" w:author="LGEc" w:date="2025-05-09T12:07:00Z">
                <w:pPr/>
              </w:pPrChange>
            </w:pPr>
            <w:r w:rsidRPr="00EA1AB9">
              <w:rPr>
                <w:rFonts w:hint="eastAsia"/>
                <w:lang w:eastAsia="zh-CN"/>
              </w:rPr>
              <w:t>20</w:t>
            </w:r>
          </w:p>
        </w:tc>
        <w:tc>
          <w:tcPr>
            <w:tcW w:w="0" w:type="auto"/>
            <w:noWrap/>
            <w:hideMark/>
          </w:tcPr>
          <w:p w14:paraId="496199EF" w14:textId="77777777" w:rsidR="009302F0" w:rsidRPr="00EA1AB9" w:rsidRDefault="009302F0">
            <w:pPr>
              <w:pStyle w:val="TAL"/>
              <w:rPr>
                <w:lang w:eastAsia="zh-CN"/>
              </w:rPr>
              <w:pPrChange w:id="5482" w:author="LGEc" w:date="2025-05-09T12:07:00Z">
                <w:pPr/>
              </w:pPrChange>
            </w:pPr>
            <w:r w:rsidRPr="00EA1AB9">
              <w:rPr>
                <w:rFonts w:hint="eastAsia"/>
                <w:lang w:eastAsia="zh-CN"/>
              </w:rPr>
              <w:t>75</w:t>
            </w:r>
          </w:p>
        </w:tc>
        <w:tc>
          <w:tcPr>
            <w:tcW w:w="0" w:type="auto"/>
            <w:noWrap/>
            <w:hideMark/>
          </w:tcPr>
          <w:p w14:paraId="405B36E6" w14:textId="77777777" w:rsidR="009302F0" w:rsidRPr="00EA1AB9" w:rsidRDefault="009302F0">
            <w:pPr>
              <w:pStyle w:val="TAL"/>
              <w:rPr>
                <w:lang w:eastAsia="zh-CN"/>
              </w:rPr>
              <w:pPrChange w:id="5483" w:author="LGEc" w:date="2025-05-09T12:07:00Z">
                <w:pPr/>
              </w:pPrChange>
            </w:pPr>
            <w:r w:rsidRPr="00EA1AB9">
              <w:rPr>
                <w:rFonts w:hint="eastAsia"/>
                <w:lang w:eastAsia="zh-CN"/>
              </w:rPr>
              <w:t>0</w:t>
            </w:r>
          </w:p>
        </w:tc>
        <w:tc>
          <w:tcPr>
            <w:tcW w:w="0" w:type="auto"/>
            <w:noWrap/>
            <w:hideMark/>
          </w:tcPr>
          <w:p w14:paraId="0655DD91" w14:textId="77777777" w:rsidR="009302F0" w:rsidRPr="00EA1AB9" w:rsidRDefault="009302F0">
            <w:pPr>
              <w:pStyle w:val="TAL"/>
              <w:rPr>
                <w:lang w:eastAsia="zh-CN"/>
              </w:rPr>
              <w:pPrChange w:id="5484" w:author="LGEc" w:date="2025-05-09T12:07:00Z">
                <w:pPr/>
              </w:pPrChange>
            </w:pPr>
            <w:r w:rsidRPr="00EA1AB9">
              <w:rPr>
                <w:rFonts w:hint="eastAsia"/>
                <w:lang w:eastAsia="zh-CN"/>
              </w:rPr>
              <w:t>30</w:t>
            </w:r>
          </w:p>
        </w:tc>
        <w:tc>
          <w:tcPr>
            <w:tcW w:w="0" w:type="auto"/>
            <w:noWrap/>
            <w:hideMark/>
          </w:tcPr>
          <w:p w14:paraId="2721A625" w14:textId="77777777" w:rsidR="009302F0" w:rsidRPr="00EA1AB9" w:rsidRDefault="009302F0">
            <w:pPr>
              <w:pStyle w:val="TAL"/>
              <w:rPr>
                <w:lang w:eastAsia="zh-CN"/>
              </w:rPr>
              <w:pPrChange w:id="5485" w:author="LGEc" w:date="2025-05-09T12:07:00Z">
                <w:pPr/>
              </w:pPrChange>
            </w:pPr>
            <w:r w:rsidRPr="00EA1AB9">
              <w:rPr>
                <w:rFonts w:hint="eastAsia"/>
                <w:lang w:eastAsia="zh-CN"/>
              </w:rPr>
              <w:t>10</w:t>
            </w:r>
          </w:p>
        </w:tc>
        <w:tc>
          <w:tcPr>
            <w:tcW w:w="0" w:type="auto"/>
            <w:noWrap/>
            <w:hideMark/>
          </w:tcPr>
          <w:p w14:paraId="50EFA232" w14:textId="77777777" w:rsidR="009302F0" w:rsidRPr="00EA1AB9" w:rsidRDefault="009302F0">
            <w:pPr>
              <w:pStyle w:val="TAL"/>
              <w:rPr>
                <w:lang w:eastAsia="zh-CN"/>
              </w:rPr>
              <w:pPrChange w:id="5486" w:author="LGEc" w:date="2025-05-09T12:07:00Z">
                <w:pPr/>
              </w:pPrChange>
            </w:pPr>
            <w:r w:rsidRPr="00EA1AB9">
              <w:rPr>
                <w:rFonts w:hint="eastAsia"/>
                <w:lang w:eastAsia="zh-CN"/>
              </w:rPr>
              <w:t>30</w:t>
            </w:r>
          </w:p>
        </w:tc>
        <w:tc>
          <w:tcPr>
            <w:tcW w:w="0" w:type="auto"/>
            <w:shd w:val="clear" w:color="auto" w:fill="auto"/>
          </w:tcPr>
          <w:p w14:paraId="142E4051" w14:textId="77777777" w:rsidR="009302F0" w:rsidRPr="00F36495" w:rsidRDefault="009302F0">
            <w:pPr>
              <w:pStyle w:val="TAL"/>
              <w:pPrChange w:id="5487" w:author="LGEc" w:date="2025-05-09T12:07:00Z">
                <w:pPr/>
              </w:pPrChange>
            </w:pPr>
            <w:r w:rsidRPr="00F36495">
              <w:t>outer</w:t>
            </w:r>
          </w:p>
        </w:tc>
        <w:tc>
          <w:tcPr>
            <w:tcW w:w="0" w:type="auto"/>
            <w:shd w:val="clear" w:color="auto" w:fill="FFFF00"/>
          </w:tcPr>
          <w:p w14:paraId="4D662955" w14:textId="77777777" w:rsidR="009302F0" w:rsidRPr="00EA1AB9" w:rsidRDefault="009302F0">
            <w:pPr>
              <w:pStyle w:val="TAL"/>
              <w:pPrChange w:id="5488" w:author="LGEc" w:date="2025-05-09T12:07:00Z">
                <w:pPr/>
              </w:pPrChange>
            </w:pPr>
            <w:r w:rsidRPr="00EA1AB9">
              <w:t>142</w:t>
            </w:r>
          </w:p>
        </w:tc>
        <w:tc>
          <w:tcPr>
            <w:tcW w:w="0" w:type="auto"/>
          </w:tcPr>
          <w:p w14:paraId="634C8DC6" w14:textId="77777777" w:rsidR="009302F0" w:rsidRPr="00EA1AB9" w:rsidRDefault="009302F0">
            <w:pPr>
              <w:pStyle w:val="TAL"/>
              <w:pPrChange w:id="5489" w:author="LGEc" w:date="2025-05-09T12:07:00Z">
                <w:pPr/>
              </w:pPrChange>
            </w:pPr>
            <w:r w:rsidRPr="00EA1AB9">
              <w:t>25</w:t>
            </w:r>
          </w:p>
        </w:tc>
        <w:tc>
          <w:tcPr>
            <w:tcW w:w="0" w:type="auto"/>
          </w:tcPr>
          <w:p w14:paraId="0AE7D45A" w14:textId="77777777" w:rsidR="009302F0" w:rsidRPr="00EA1AB9" w:rsidRDefault="009302F0">
            <w:pPr>
              <w:pStyle w:val="TAL"/>
              <w:pPrChange w:id="5490" w:author="LGEc" w:date="2025-05-09T12:07:00Z">
                <w:pPr/>
              </w:pPrChange>
            </w:pPr>
            <w:r w:rsidRPr="00EA1AB9">
              <w:t>19</w:t>
            </w:r>
          </w:p>
        </w:tc>
        <w:tc>
          <w:tcPr>
            <w:tcW w:w="586" w:type="dxa"/>
          </w:tcPr>
          <w:p w14:paraId="7ACA37FD" w14:textId="77777777" w:rsidR="009302F0" w:rsidRPr="00EA1AB9" w:rsidRDefault="009302F0">
            <w:pPr>
              <w:pStyle w:val="TAL"/>
              <w:pPrChange w:id="5491" w:author="LGEc" w:date="2025-05-09T12:07:00Z">
                <w:pPr/>
              </w:pPrChange>
            </w:pPr>
            <w:r w:rsidRPr="00EA1AB9">
              <w:t>25</w:t>
            </w:r>
          </w:p>
        </w:tc>
        <w:tc>
          <w:tcPr>
            <w:tcW w:w="0" w:type="auto"/>
            <w:gridSpan w:val="2"/>
          </w:tcPr>
          <w:p w14:paraId="3AD2E710" w14:textId="77777777" w:rsidR="009302F0" w:rsidRPr="00EA1AB9" w:rsidRDefault="009302F0">
            <w:pPr>
              <w:pStyle w:val="TAL"/>
              <w:pPrChange w:id="5492" w:author="LGEc" w:date="2025-05-09T12:07:00Z">
                <w:pPr/>
              </w:pPrChange>
            </w:pPr>
            <w:r w:rsidRPr="00EA1AB9">
              <w:t>8</w:t>
            </w:r>
          </w:p>
        </w:tc>
        <w:tc>
          <w:tcPr>
            <w:tcW w:w="0" w:type="auto"/>
            <w:gridSpan w:val="2"/>
          </w:tcPr>
          <w:p w14:paraId="47F717EB" w14:textId="77777777" w:rsidR="009302F0" w:rsidRPr="00EA1AB9" w:rsidRDefault="009302F0">
            <w:pPr>
              <w:pStyle w:val="TAL"/>
              <w:pPrChange w:id="5493" w:author="LGEc" w:date="2025-05-09T12:07:00Z">
                <w:pPr/>
              </w:pPrChange>
            </w:pPr>
            <w:r w:rsidRPr="00EA1AB9">
              <w:t>30</w:t>
            </w:r>
          </w:p>
        </w:tc>
        <w:tc>
          <w:tcPr>
            <w:tcW w:w="486" w:type="dxa"/>
          </w:tcPr>
          <w:p w14:paraId="6D5D7AAB" w14:textId="77777777" w:rsidR="009302F0" w:rsidRPr="00EA1AB9" w:rsidRDefault="009302F0">
            <w:pPr>
              <w:pStyle w:val="TAL"/>
              <w:pPrChange w:id="5494" w:author="LGEc" w:date="2025-05-09T12:07:00Z">
                <w:pPr/>
              </w:pPrChange>
            </w:pPr>
            <w:r w:rsidRPr="00EA1AB9">
              <w:t>20</w:t>
            </w:r>
          </w:p>
        </w:tc>
        <w:tc>
          <w:tcPr>
            <w:tcW w:w="486" w:type="dxa"/>
          </w:tcPr>
          <w:p w14:paraId="3637EC54" w14:textId="77777777" w:rsidR="009302F0" w:rsidRPr="00BE1B4E" w:rsidRDefault="009302F0">
            <w:pPr>
              <w:pStyle w:val="TAL"/>
              <w:pPrChange w:id="5495" w:author="LGEc" w:date="2025-05-09T12:07:00Z">
                <w:pPr/>
              </w:pPrChange>
            </w:pPr>
            <w:r w:rsidRPr="00BE1B4E">
              <w:t>20</w:t>
            </w:r>
          </w:p>
        </w:tc>
        <w:tc>
          <w:tcPr>
            <w:tcW w:w="727" w:type="dxa"/>
          </w:tcPr>
          <w:p w14:paraId="1A72363F" w14:textId="77777777" w:rsidR="009302F0" w:rsidRPr="00CA3770" w:rsidRDefault="009302F0">
            <w:pPr>
              <w:pStyle w:val="TAL"/>
              <w:pPrChange w:id="5496" w:author="LGEc" w:date="2025-05-09T12:07:00Z">
                <w:pPr/>
              </w:pPrChange>
            </w:pPr>
            <w:r w:rsidRPr="00CA3770">
              <w:t>outer2</w:t>
            </w:r>
          </w:p>
        </w:tc>
      </w:tr>
      <w:tr w:rsidR="009302F0" w:rsidRPr="00EA1AB9" w14:paraId="1A32743F" w14:textId="77777777" w:rsidTr="009302F0">
        <w:trPr>
          <w:trHeight w:val="285"/>
          <w:jc w:val="center"/>
        </w:trPr>
        <w:tc>
          <w:tcPr>
            <w:tcW w:w="0" w:type="auto"/>
            <w:shd w:val="clear" w:color="auto" w:fill="FFC000"/>
            <w:noWrap/>
            <w:hideMark/>
          </w:tcPr>
          <w:p w14:paraId="1F6C28E5" w14:textId="77777777" w:rsidR="009302F0" w:rsidRPr="00EA1AB9" w:rsidRDefault="009302F0">
            <w:pPr>
              <w:pStyle w:val="TAL"/>
              <w:rPr>
                <w:lang w:eastAsia="zh-CN"/>
              </w:rPr>
              <w:pPrChange w:id="5497" w:author="LGEc" w:date="2025-05-09T12:07:00Z">
                <w:pPr/>
              </w:pPrChange>
            </w:pPr>
            <w:r w:rsidRPr="00EA1AB9">
              <w:rPr>
                <w:rFonts w:hint="eastAsia"/>
                <w:lang w:eastAsia="zh-CN"/>
              </w:rPr>
              <w:t>61</w:t>
            </w:r>
          </w:p>
        </w:tc>
        <w:tc>
          <w:tcPr>
            <w:tcW w:w="0" w:type="auto"/>
            <w:noWrap/>
            <w:hideMark/>
          </w:tcPr>
          <w:p w14:paraId="13698C25" w14:textId="77777777" w:rsidR="009302F0" w:rsidRPr="00EA1AB9" w:rsidRDefault="009302F0">
            <w:pPr>
              <w:pStyle w:val="TAL"/>
              <w:rPr>
                <w:lang w:eastAsia="zh-CN"/>
              </w:rPr>
              <w:pPrChange w:id="5498" w:author="LGEc" w:date="2025-05-09T12:07:00Z">
                <w:pPr/>
              </w:pPrChange>
            </w:pPr>
            <w:r w:rsidRPr="00EA1AB9">
              <w:rPr>
                <w:rFonts w:hint="eastAsia"/>
                <w:lang w:eastAsia="zh-CN"/>
              </w:rPr>
              <w:t>12</w:t>
            </w:r>
          </w:p>
        </w:tc>
        <w:tc>
          <w:tcPr>
            <w:tcW w:w="0" w:type="auto"/>
            <w:noWrap/>
            <w:hideMark/>
          </w:tcPr>
          <w:p w14:paraId="53322EB3" w14:textId="77777777" w:rsidR="009302F0" w:rsidRPr="00EA1AB9" w:rsidRDefault="009302F0">
            <w:pPr>
              <w:pStyle w:val="TAL"/>
              <w:rPr>
                <w:lang w:eastAsia="zh-CN"/>
              </w:rPr>
              <w:pPrChange w:id="5499" w:author="LGEc" w:date="2025-05-09T12:07:00Z">
                <w:pPr/>
              </w:pPrChange>
            </w:pPr>
            <w:r w:rsidRPr="00EA1AB9">
              <w:rPr>
                <w:rFonts w:hint="eastAsia"/>
                <w:lang w:eastAsia="zh-CN"/>
              </w:rPr>
              <w:t>12</w:t>
            </w:r>
          </w:p>
        </w:tc>
        <w:tc>
          <w:tcPr>
            <w:tcW w:w="0" w:type="auto"/>
            <w:noWrap/>
            <w:hideMark/>
          </w:tcPr>
          <w:p w14:paraId="473658E7" w14:textId="77777777" w:rsidR="009302F0" w:rsidRPr="00EA1AB9" w:rsidRDefault="009302F0">
            <w:pPr>
              <w:pStyle w:val="TAL"/>
              <w:rPr>
                <w:lang w:eastAsia="zh-CN"/>
              </w:rPr>
              <w:pPrChange w:id="5500" w:author="LGEc" w:date="2025-05-09T12:07:00Z">
                <w:pPr/>
              </w:pPrChange>
            </w:pPr>
            <w:r w:rsidRPr="00EA1AB9">
              <w:rPr>
                <w:rFonts w:hint="eastAsia"/>
                <w:lang w:eastAsia="zh-CN"/>
              </w:rPr>
              <w:t>36</w:t>
            </w:r>
          </w:p>
        </w:tc>
        <w:tc>
          <w:tcPr>
            <w:tcW w:w="0" w:type="auto"/>
            <w:noWrap/>
            <w:hideMark/>
          </w:tcPr>
          <w:p w14:paraId="0AFD6186" w14:textId="77777777" w:rsidR="009302F0" w:rsidRPr="00EA1AB9" w:rsidRDefault="009302F0">
            <w:pPr>
              <w:pStyle w:val="TAL"/>
              <w:rPr>
                <w:lang w:eastAsia="zh-CN"/>
              </w:rPr>
              <w:pPrChange w:id="5501" w:author="LGEc" w:date="2025-05-09T12:07:00Z">
                <w:pPr/>
              </w:pPrChange>
            </w:pPr>
            <w:r w:rsidRPr="00EA1AB9">
              <w:rPr>
                <w:rFonts w:hint="eastAsia"/>
                <w:lang w:eastAsia="zh-CN"/>
              </w:rPr>
              <w:t>0</w:t>
            </w:r>
          </w:p>
        </w:tc>
        <w:tc>
          <w:tcPr>
            <w:tcW w:w="0" w:type="auto"/>
            <w:noWrap/>
            <w:hideMark/>
          </w:tcPr>
          <w:p w14:paraId="35930FB9" w14:textId="77777777" w:rsidR="009302F0" w:rsidRPr="00EA1AB9" w:rsidRDefault="009302F0">
            <w:pPr>
              <w:pStyle w:val="TAL"/>
              <w:rPr>
                <w:lang w:eastAsia="zh-CN"/>
              </w:rPr>
              <w:pPrChange w:id="5502" w:author="LGEc" w:date="2025-05-09T12:07:00Z">
                <w:pPr/>
              </w:pPrChange>
            </w:pPr>
            <w:r w:rsidRPr="00EA1AB9">
              <w:rPr>
                <w:rFonts w:hint="eastAsia"/>
                <w:lang w:eastAsia="zh-CN"/>
              </w:rPr>
              <w:t>30</w:t>
            </w:r>
          </w:p>
        </w:tc>
        <w:tc>
          <w:tcPr>
            <w:tcW w:w="0" w:type="auto"/>
            <w:noWrap/>
            <w:hideMark/>
          </w:tcPr>
          <w:p w14:paraId="65CEEEF7" w14:textId="77777777" w:rsidR="009302F0" w:rsidRPr="00EA1AB9" w:rsidRDefault="009302F0">
            <w:pPr>
              <w:pStyle w:val="TAL"/>
              <w:rPr>
                <w:lang w:eastAsia="zh-CN"/>
              </w:rPr>
              <w:pPrChange w:id="5503" w:author="LGEc" w:date="2025-05-09T12:07:00Z">
                <w:pPr/>
              </w:pPrChange>
            </w:pPr>
            <w:r w:rsidRPr="00EA1AB9">
              <w:rPr>
                <w:rFonts w:hint="eastAsia"/>
                <w:lang w:eastAsia="zh-CN"/>
              </w:rPr>
              <w:t>10</w:t>
            </w:r>
          </w:p>
        </w:tc>
        <w:tc>
          <w:tcPr>
            <w:tcW w:w="0" w:type="auto"/>
            <w:noWrap/>
            <w:hideMark/>
          </w:tcPr>
          <w:p w14:paraId="4EB273DD" w14:textId="77777777" w:rsidR="009302F0" w:rsidRPr="00EA1AB9" w:rsidRDefault="009302F0">
            <w:pPr>
              <w:pStyle w:val="TAL"/>
              <w:rPr>
                <w:lang w:eastAsia="zh-CN"/>
              </w:rPr>
              <w:pPrChange w:id="5504" w:author="LGEc" w:date="2025-05-09T12:07:00Z">
                <w:pPr/>
              </w:pPrChange>
            </w:pPr>
            <w:r w:rsidRPr="00EA1AB9">
              <w:rPr>
                <w:rFonts w:hint="eastAsia"/>
                <w:lang w:eastAsia="zh-CN"/>
              </w:rPr>
              <w:t>30</w:t>
            </w:r>
          </w:p>
        </w:tc>
        <w:tc>
          <w:tcPr>
            <w:tcW w:w="0" w:type="auto"/>
            <w:shd w:val="clear" w:color="auto" w:fill="auto"/>
          </w:tcPr>
          <w:p w14:paraId="2F13C1F9" w14:textId="77777777" w:rsidR="009302F0" w:rsidRPr="00F36495" w:rsidRDefault="009302F0">
            <w:pPr>
              <w:pStyle w:val="TAL"/>
              <w:pPrChange w:id="5505" w:author="LGEc" w:date="2025-05-09T12:07:00Z">
                <w:pPr/>
              </w:pPrChange>
            </w:pPr>
            <w:r w:rsidRPr="00F36495">
              <w:t>outer</w:t>
            </w:r>
          </w:p>
        </w:tc>
        <w:tc>
          <w:tcPr>
            <w:tcW w:w="0" w:type="auto"/>
            <w:shd w:val="clear" w:color="auto" w:fill="FFFF00"/>
          </w:tcPr>
          <w:p w14:paraId="24053B62" w14:textId="77777777" w:rsidR="009302F0" w:rsidRPr="00EA1AB9" w:rsidRDefault="009302F0">
            <w:pPr>
              <w:pStyle w:val="TAL"/>
              <w:pPrChange w:id="5506" w:author="LGEc" w:date="2025-05-09T12:07:00Z">
                <w:pPr/>
              </w:pPrChange>
            </w:pPr>
            <w:r w:rsidRPr="00EA1AB9">
              <w:t>143</w:t>
            </w:r>
          </w:p>
        </w:tc>
        <w:tc>
          <w:tcPr>
            <w:tcW w:w="0" w:type="auto"/>
          </w:tcPr>
          <w:p w14:paraId="77C3F4D7" w14:textId="77777777" w:rsidR="009302F0" w:rsidRPr="00EA1AB9" w:rsidRDefault="009302F0">
            <w:pPr>
              <w:pStyle w:val="TAL"/>
              <w:pPrChange w:id="5507" w:author="LGEc" w:date="2025-05-09T12:07:00Z">
                <w:pPr/>
              </w:pPrChange>
            </w:pPr>
            <w:r w:rsidRPr="00EA1AB9">
              <w:t>25</w:t>
            </w:r>
          </w:p>
        </w:tc>
        <w:tc>
          <w:tcPr>
            <w:tcW w:w="0" w:type="auto"/>
          </w:tcPr>
          <w:p w14:paraId="3394DEEE" w14:textId="77777777" w:rsidR="009302F0" w:rsidRPr="00EA1AB9" w:rsidRDefault="009302F0">
            <w:pPr>
              <w:pStyle w:val="TAL"/>
              <w:pPrChange w:id="5508" w:author="LGEc" w:date="2025-05-09T12:07:00Z">
                <w:pPr/>
              </w:pPrChange>
            </w:pPr>
            <w:r w:rsidRPr="00EA1AB9">
              <w:t>26</w:t>
            </w:r>
          </w:p>
        </w:tc>
        <w:tc>
          <w:tcPr>
            <w:tcW w:w="586" w:type="dxa"/>
          </w:tcPr>
          <w:p w14:paraId="71392FFE" w14:textId="77777777" w:rsidR="009302F0" w:rsidRPr="00EA1AB9" w:rsidRDefault="009302F0">
            <w:pPr>
              <w:pStyle w:val="TAL"/>
              <w:pPrChange w:id="5509" w:author="LGEc" w:date="2025-05-09T12:07:00Z">
                <w:pPr/>
              </w:pPrChange>
            </w:pPr>
            <w:r w:rsidRPr="00EA1AB9">
              <w:t>25</w:t>
            </w:r>
          </w:p>
        </w:tc>
        <w:tc>
          <w:tcPr>
            <w:tcW w:w="0" w:type="auto"/>
            <w:gridSpan w:val="2"/>
          </w:tcPr>
          <w:p w14:paraId="39F313D1" w14:textId="77777777" w:rsidR="009302F0" w:rsidRPr="00EA1AB9" w:rsidRDefault="009302F0">
            <w:pPr>
              <w:pStyle w:val="TAL"/>
              <w:pPrChange w:id="5510" w:author="LGEc" w:date="2025-05-09T12:07:00Z">
                <w:pPr/>
              </w:pPrChange>
            </w:pPr>
            <w:r w:rsidRPr="00EA1AB9">
              <w:t>1</w:t>
            </w:r>
          </w:p>
        </w:tc>
        <w:tc>
          <w:tcPr>
            <w:tcW w:w="0" w:type="auto"/>
            <w:gridSpan w:val="2"/>
          </w:tcPr>
          <w:p w14:paraId="3D4C0C2C" w14:textId="77777777" w:rsidR="009302F0" w:rsidRPr="00EA1AB9" w:rsidRDefault="009302F0">
            <w:pPr>
              <w:pStyle w:val="TAL"/>
              <w:pPrChange w:id="5511" w:author="LGEc" w:date="2025-05-09T12:07:00Z">
                <w:pPr/>
              </w:pPrChange>
            </w:pPr>
            <w:r w:rsidRPr="00EA1AB9">
              <w:t>30</w:t>
            </w:r>
          </w:p>
        </w:tc>
        <w:tc>
          <w:tcPr>
            <w:tcW w:w="486" w:type="dxa"/>
          </w:tcPr>
          <w:p w14:paraId="297BC642" w14:textId="77777777" w:rsidR="009302F0" w:rsidRPr="00EA1AB9" w:rsidRDefault="009302F0">
            <w:pPr>
              <w:pStyle w:val="TAL"/>
              <w:pPrChange w:id="5512" w:author="LGEc" w:date="2025-05-09T12:07:00Z">
                <w:pPr/>
              </w:pPrChange>
            </w:pPr>
            <w:r w:rsidRPr="00EA1AB9">
              <w:t>20</w:t>
            </w:r>
          </w:p>
        </w:tc>
        <w:tc>
          <w:tcPr>
            <w:tcW w:w="486" w:type="dxa"/>
          </w:tcPr>
          <w:p w14:paraId="0C719664" w14:textId="77777777" w:rsidR="009302F0" w:rsidRPr="00BE1B4E" w:rsidRDefault="009302F0">
            <w:pPr>
              <w:pStyle w:val="TAL"/>
              <w:pPrChange w:id="5513" w:author="LGEc" w:date="2025-05-09T12:07:00Z">
                <w:pPr/>
              </w:pPrChange>
            </w:pPr>
            <w:r w:rsidRPr="00BE1B4E">
              <w:t>20</w:t>
            </w:r>
          </w:p>
        </w:tc>
        <w:tc>
          <w:tcPr>
            <w:tcW w:w="727" w:type="dxa"/>
          </w:tcPr>
          <w:p w14:paraId="7CA32795" w14:textId="77777777" w:rsidR="009302F0" w:rsidRPr="00CA3770" w:rsidRDefault="009302F0">
            <w:pPr>
              <w:pStyle w:val="TAL"/>
              <w:pPrChange w:id="5514" w:author="LGEc" w:date="2025-05-09T12:07:00Z">
                <w:pPr/>
              </w:pPrChange>
            </w:pPr>
            <w:r w:rsidRPr="00CA3770">
              <w:t>outer2</w:t>
            </w:r>
          </w:p>
        </w:tc>
      </w:tr>
      <w:tr w:rsidR="009302F0" w:rsidRPr="00EA1AB9" w14:paraId="1FC38C37" w14:textId="77777777" w:rsidTr="009302F0">
        <w:trPr>
          <w:trHeight w:val="285"/>
          <w:jc w:val="center"/>
        </w:trPr>
        <w:tc>
          <w:tcPr>
            <w:tcW w:w="0" w:type="auto"/>
            <w:shd w:val="clear" w:color="auto" w:fill="FFC000"/>
            <w:noWrap/>
            <w:hideMark/>
          </w:tcPr>
          <w:p w14:paraId="1CA244C5" w14:textId="77777777" w:rsidR="009302F0" w:rsidRPr="00EA1AB9" w:rsidRDefault="009302F0">
            <w:pPr>
              <w:pStyle w:val="TAL"/>
              <w:rPr>
                <w:lang w:eastAsia="zh-CN"/>
              </w:rPr>
              <w:pPrChange w:id="5515" w:author="LGEc" w:date="2025-05-09T12:07:00Z">
                <w:pPr/>
              </w:pPrChange>
            </w:pPr>
            <w:r w:rsidRPr="00EA1AB9">
              <w:rPr>
                <w:rFonts w:hint="eastAsia"/>
                <w:lang w:eastAsia="zh-CN"/>
              </w:rPr>
              <w:t>62</w:t>
            </w:r>
          </w:p>
        </w:tc>
        <w:tc>
          <w:tcPr>
            <w:tcW w:w="0" w:type="auto"/>
            <w:noWrap/>
            <w:hideMark/>
          </w:tcPr>
          <w:p w14:paraId="1834EFAB" w14:textId="77777777" w:rsidR="009302F0" w:rsidRPr="00EA1AB9" w:rsidRDefault="009302F0">
            <w:pPr>
              <w:pStyle w:val="TAL"/>
              <w:rPr>
                <w:lang w:eastAsia="zh-CN"/>
              </w:rPr>
              <w:pPrChange w:id="5516" w:author="LGEc" w:date="2025-05-09T12:07:00Z">
                <w:pPr/>
              </w:pPrChange>
            </w:pPr>
            <w:r w:rsidRPr="00EA1AB9">
              <w:rPr>
                <w:rFonts w:hint="eastAsia"/>
                <w:lang w:eastAsia="zh-CN"/>
              </w:rPr>
              <w:t>15</w:t>
            </w:r>
          </w:p>
        </w:tc>
        <w:tc>
          <w:tcPr>
            <w:tcW w:w="0" w:type="auto"/>
            <w:noWrap/>
            <w:hideMark/>
          </w:tcPr>
          <w:p w14:paraId="41DB2C24" w14:textId="77777777" w:rsidR="009302F0" w:rsidRPr="00EA1AB9" w:rsidRDefault="009302F0">
            <w:pPr>
              <w:pStyle w:val="TAL"/>
              <w:rPr>
                <w:lang w:eastAsia="zh-CN"/>
              </w:rPr>
              <w:pPrChange w:id="5517" w:author="LGEc" w:date="2025-05-09T12:07:00Z">
                <w:pPr/>
              </w:pPrChange>
            </w:pPr>
            <w:r w:rsidRPr="00EA1AB9">
              <w:rPr>
                <w:rFonts w:hint="eastAsia"/>
                <w:lang w:eastAsia="zh-CN"/>
              </w:rPr>
              <w:t>9</w:t>
            </w:r>
          </w:p>
        </w:tc>
        <w:tc>
          <w:tcPr>
            <w:tcW w:w="0" w:type="auto"/>
            <w:noWrap/>
            <w:hideMark/>
          </w:tcPr>
          <w:p w14:paraId="103943B0" w14:textId="77777777" w:rsidR="009302F0" w:rsidRPr="00EA1AB9" w:rsidRDefault="009302F0">
            <w:pPr>
              <w:pStyle w:val="TAL"/>
              <w:rPr>
                <w:lang w:eastAsia="zh-CN"/>
              </w:rPr>
              <w:pPrChange w:id="5518" w:author="LGEc" w:date="2025-05-09T12:07:00Z">
                <w:pPr/>
              </w:pPrChange>
            </w:pPr>
            <w:r w:rsidRPr="00EA1AB9">
              <w:rPr>
                <w:rFonts w:hint="eastAsia"/>
                <w:lang w:eastAsia="zh-CN"/>
              </w:rPr>
              <w:t>60</w:t>
            </w:r>
          </w:p>
        </w:tc>
        <w:tc>
          <w:tcPr>
            <w:tcW w:w="0" w:type="auto"/>
            <w:noWrap/>
            <w:hideMark/>
          </w:tcPr>
          <w:p w14:paraId="7FE66BE9" w14:textId="77777777" w:rsidR="009302F0" w:rsidRPr="00EA1AB9" w:rsidRDefault="009302F0">
            <w:pPr>
              <w:pStyle w:val="TAL"/>
              <w:rPr>
                <w:lang w:eastAsia="zh-CN"/>
              </w:rPr>
              <w:pPrChange w:id="5519" w:author="LGEc" w:date="2025-05-09T12:07:00Z">
                <w:pPr/>
              </w:pPrChange>
            </w:pPr>
            <w:r w:rsidRPr="00EA1AB9">
              <w:rPr>
                <w:rFonts w:hint="eastAsia"/>
                <w:lang w:eastAsia="zh-CN"/>
              </w:rPr>
              <w:t>0</w:t>
            </w:r>
          </w:p>
        </w:tc>
        <w:tc>
          <w:tcPr>
            <w:tcW w:w="0" w:type="auto"/>
            <w:noWrap/>
            <w:hideMark/>
          </w:tcPr>
          <w:p w14:paraId="45C6B398" w14:textId="77777777" w:rsidR="009302F0" w:rsidRPr="00EA1AB9" w:rsidRDefault="009302F0">
            <w:pPr>
              <w:pStyle w:val="TAL"/>
              <w:rPr>
                <w:lang w:eastAsia="zh-CN"/>
              </w:rPr>
              <w:pPrChange w:id="5520" w:author="LGEc" w:date="2025-05-09T12:07:00Z">
                <w:pPr/>
              </w:pPrChange>
            </w:pPr>
            <w:r w:rsidRPr="00EA1AB9">
              <w:rPr>
                <w:rFonts w:hint="eastAsia"/>
                <w:lang w:eastAsia="zh-CN"/>
              </w:rPr>
              <w:t>30</w:t>
            </w:r>
          </w:p>
        </w:tc>
        <w:tc>
          <w:tcPr>
            <w:tcW w:w="0" w:type="auto"/>
            <w:noWrap/>
            <w:hideMark/>
          </w:tcPr>
          <w:p w14:paraId="72E4A210" w14:textId="77777777" w:rsidR="009302F0" w:rsidRPr="00EA1AB9" w:rsidRDefault="009302F0">
            <w:pPr>
              <w:pStyle w:val="TAL"/>
              <w:rPr>
                <w:lang w:eastAsia="zh-CN"/>
              </w:rPr>
              <w:pPrChange w:id="5521" w:author="LGEc" w:date="2025-05-09T12:07:00Z">
                <w:pPr/>
              </w:pPrChange>
            </w:pPr>
            <w:r w:rsidRPr="00EA1AB9">
              <w:rPr>
                <w:rFonts w:hint="eastAsia"/>
                <w:lang w:eastAsia="zh-CN"/>
              </w:rPr>
              <w:t>10</w:t>
            </w:r>
          </w:p>
        </w:tc>
        <w:tc>
          <w:tcPr>
            <w:tcW w:w="0" w:type="auto"/>
            <w:noWrap/>
            <w:hideMark/>
          </w:tcPr>
          <w:p w14:paraId="482A2378" w14:textId="77777777" w:rsidR="009302F0" w:rsidRPr="00EA1AB9" w:rsidRDefault="009302F0">
            <w:pPr>
              <w:pStyle w:val="TAL"/>
              <w:rPr>
                <w:lang w:eastAsia="zh-CN"/>
              </w:rPr>
              <w:pPrChange w:id="5522" w:author="LGEc" w:date="2025-05-09T12:07:00Z">
                <w:pPr/>
              </w:pPrChange>
            </w:pPr>
            <w:r w:rsidRPr="00EA1AB9">
              <w:rPr>
                <w:rFonts w:hint="eastAsia"/>
                <w:lang w:eastAsia="zh-CN"/>
              </w:rPr>
              <w:t>30</w:t>
            </w:r>
          </w:p>
        </w:tc>
        <w:tc>
          <w:tcPr>
            <w:tcW w:w="0" w:type="auto"/>
            <w:shd w:val="clear" w:color="auto" w:fill="auto"/>
          </w:tcPr>
          <w:p w14:paraId="139F7C8D" w14:textId="77777777" w:rsidR="009302F0" w:rsidRPr="00F36495" w:rsidRDefault="009302F0">
            <w:pPr>
              <w:pStyle w:val="TAL"/>
              <w:pPrChange w:id="5523" w:author="LGEc" w:date="2025-05-09T12:07:00Z">
                <w:pPr/>
              </w:pPrChange>
            </w:pPr>
            <w:r w:rsidRPr="00F36495">
              <w:t>outer</w:t>
            </w:r>
          </w:p>
        </w:tc>
        <w:tc>
          <w:tcPr>
            <w:tcW w:w="0" w:type="auto"/>
            <w:shd w:val="clear" w:color="auto" w:fill="FFFF00"/>
          </w:tcPr>
          <w:p w14:paraId="6879EB69" w14:textId="77777777" w:rsidR="009302F0" w:rsidRPr="00EA1AB9" w:rsidRDefault="009302F0">
            <w:pPr>
              <w:pStyle w:val="TAL"/>
              <w:pPrChange w:id="5524" w:author="LGEc" w:date="2025-05-09T12:07:00Z">
                <w:pPr/>
              </w:pPrChange>
            </w:pPr>
            <w:r w:rsidRPr="00EA1AB9">
              <w:t>144</w:t>
            </w:r>
          </w:p>
        </w:tc>
        <w:tc>
          <w:tcPr>
            <w:tcW w:w="0" w:type="auto"/>
          </w:tcPr>
          <w:p w14:paraId="28491235" w14:textId="77777777" w:rsidR="009302F0" w:rsidRPr="00EA1AB9" w:rsidRDefault="009302F0">
            <w:pPr>
              <w:pStyle w:val="TAL"/>
              <w:pPrChange w:id="5525" w:author="LGEc" w:date="2025-05-09T12:07:00Z">
                <w:pPr/>
              </w:pPrChange>
            </w:pPr>
            <w:r w:rsidRPr="00EA1AB9">
              <w:t>30</w:t>
            </w:r>
          </w:p>
        </w:tc>
        <w:tc>
          <w:tcPr>
            <w:tcW w:w="0" w:type="auto"/>
          </w:tcPr>
          <w:p w14:paraId="164C46C9" w14:textId="77777777" w:rsidR="009302F0" w:rsidRPr="00EA1AB9" w:rsidRDefault="009302F0">
            <w:pPr>
              <w:pStyle w:val="TAL"/>
              <w:pPrChange w:id="5526" w:author="LGEc" w:date="2025-05-09T12:07:00Z">
                <w:pPr/>
              </w:pPrChange>
            </w:pPr>
            <w:r w:rsidRPr="00EA1AB9">
              <w:t>0</w:t>
            </w:r>
          </w:p>
        </w:tc>
        <w:tc>
          <w:tcPr>
            <w:tcW w:w="586" w:type="dxa"/>
          </w:tcPr>
          <w:p w14:paraId="07444418" w14:textId="77777777" w:rsidR="009302F0" w:rsidRPr="00EA1AB9" w:rsidRDefault="009302F0">
            <w:pPr>
              <w:pStyle w:val="TAL"/>
              <w:pPrChange w:id="5527" w:author="LGEc" w:date="2025-05-09T12:07:00Z">
                <w:pPr/>
              </w:pPrChange>
            </w:pPr>
            <w:r w:rsidRPr="00EA1AB9">
              <w:t>30</w:t>
            </w:r>
          </w:p>
        </w:tc>
        <w:tc>
          <w:tcPr>
            <w:tcW w:w="0" w:type="auto"/>
            <w:gridSpan w:val="2"/>
          </w:tcPr>
          <w:p w14:paraId="60F51399" w14:textId="77777777" w:rsidR="009302F0" w:rsidRPr="00EA1AB9" w:rsidRDefault="009302F0">
            <w:pPr>
              <w:pStyle w:val="TAL"/>
              <w:pPrChange w:id="5528" w:author="LGEc" w:date="2025-05-09T12:07:00Z">
                <w:pPr/>
              </w:pPrChange>
            </w:pPr>
            <w:r w:rsidRPr="00EA1AB9">
              <w:t>21</w:t>
            </w:r>
          </w:p>
        </w:tc>
        <w:tc>
          <w:tcPr>
            <w:tcW w:w="0" w:type="auto"/>
            <w:gridSpan w:val="2"/>
          </w:tcPr>
          <w:p w14:paraId="34FDCE57" w14:textId="77777777" w:rsidR="009302F0" w:rsidRPr="00EA1AB9" w:rsidRDefault="009302F0">
            <w:pPr>
              <w:pStyle w:val="TAL"/>
              <w:pPrChange w:id="5529" w:author="LGEc" w:date="2025-05-09T12:07:00Z">
                <w:pPr/>
              </w:pPrChange>
            </w:pPr>
            <w:r w:rsidRPr="00EA1AB9">
              <w:t>30</w:t>
            </w:r>
          </w:p>
        </w:tc>
        <w:tc>
          <w:tcPr>
            <w:tcW w:w="486" w:type="dxa"/>
          </w:tcPr>
          <w:p w14:paraId="07E1BFD1" w14:textId="77777777" w:rsidR="009302F0" w:rsidRPr="00EA1AB9" w:rsidRDefault="009302F0">
            <w:pPr>
              <w:pStyle w:val="TAL"/>
              <w:pPrChange w:id="5530" w:author="LGEc" w:date="2025-05-09T12:07:00Z">
                <w:pPr/>
              </w:pPrChange>
            </w:pPr>
            <w:r w:rsidRPr="00EA1AB9">
              <w:t>20</w:t>
            </w:r>
          </w:p>
        </w:tc>
        <w:tc>
          <w:tcPr>
            <w:tcW w:w="486" w:type="dxa"/>
          </w:tcPr>
          <w:p w14:paraId="7A887117" w14:textId="77777777" w:rsidR="009302F0" w:rsidRPr="00BE1B4E" w:rsidRDefault="009302F0">
            <w:pPr>
              <w:pStyle w:val="TAL"/>
              <w:pPrChange w:id="5531" w:author="LGEc" w:date="2025-05-09T12:07:00Z">
                <w:pPr/>
              </w:pPrChange>
            </w:pPr>
            <w:r w:rsidRPr="00BE1B4E">
              <w:t>20</w:t>
            </w:r>
          </w:p>
        </w:tc>
        <w:tc>
          <w:tcPr>
            <w:tcW w:w="727" w:type="dxa"/>
          </w:tcPr>
          <w:p w14:paraId="5F677A16" w14:textId="77777777" w:rsidR="009302F0" w:rsidRPr="00CA3770" w:rsidRDefault="009302F0">
            <w:pPr>
              <w:pStyle w:val="TAL"/>
              <w:pPrChange w:id="5532" w:author="LGEc" w:date="2025-05-09T12:07:00Z">
                <w:pPr/>
              </w:pPrChange>
            </w:pPr>
            <w:r w:rsidRPr="00CA3770">
              <w:t>outer1</w:t>
            </w:r>
          </w:p>
        </w:tc>
      </w:tr>
      <w:tr w:rsidR="009302F0" w:rsidRPr="00EA1AB9" w14:paraId="61BCECC4" w14:textId="77777777" w:rsidTr="009302F0">
        <w:trPr>
          <w:trHeight w:val="285"/>
          <w:jc w:val="center"/>
        </w:trPr>
        <w:tc>
          <w:tcPr>
            <w:tcW w:w="0" w:type="auto"/>
            <w:shd w:val="clear" w:color="auto" w:fill="FFC000"/>
            <w:noWrap/>
            <w:hideMark/>
          </w:tcPr>
          <w:p w14:paraId="2BE6D4E0" w14:textId="77777777" w:rsidR="009302F0" w:rsidRPr="00EA1AB9" w:rsidRDefault="009302F0">
            <w:pPr>
              <w:pStyle w:val="TAL"/>
              <w:rPr>
                <w:lang w:eastAsia="zh-CN"/>
              </w:rPr>
              <w:pPrChange w:id="5533" w:author="LGEc" w:date="2025-05-09T12:07:00Z">
                <w:pPr/>
              </w:pPrChange>
            </w:pPr>
            <w:r w:rsidRPr="00EA1AB9">
              <w:rPr>
                <w:rFonts w:hint="eastAsia"/>
                <w:lang w:eastAsia="zh-CN"/>
              </w:rPr>
              <w:t>63</w:t>
            </w:r>
          </w:p>
        </w:tc>
        <w:tc>
          <w:tcPr>
            <w:tcW w:w="0" w:type="auto"/>
            <w:noWrap/>
            <w:hideMark/>
          </w:tcPr>
          <w:p w14:paraId="5181665F" w14:textId="77777777" w:rsidR="009302F0" w:rsidRPr="00EA1AB9" w:rsidRDefault="009302F0">
            <w:pPr>
              <w:pStyle w:val="TAL"/>
              <w:rPr>
                <w:lang w:eastAsia="zh-CN"/>
              </w:rPr>
              <w:pPrChange w:id="5534" w:author="LGEc" w:date="2025-05-09T12:07:00Z">
                <w:pPr/>
              </w:pPrChange>
            </w:pPr>
            <w:r w:rsidRPr="00EA1AB9">
              <w:rPr>
                <w:rFonts w:hint="eastAsia"/>
                <w:lang w:eastAsia="zh-CN"/>
              </w:rPr>
              <w:t>20</w:t>
            </w:r>
          </w:p>
        </w:tc>
        <w:tc>
          <w:tcPr>
            <w:tcW w:w="0" w:type="auto"/>
            <w:noWrap/>
            <w:hideMark/>
          </w:tcPr>
          <w:p w14:paraId="6C4131E9" w14:textId="77777777" w:rsidR="009302F0" w:rsidRPr="00EA1AB9" w:rsidRDefault="009302F0">
            <w:pPr>
              <w:pStyle w:val="TAL"/>
              <w:rPr>
                <w:lang w:eastAsia="zh-CN"/>
              </w:rPr>
              <w:pPrChange w:id="5535" w:author="LGEc" w:date="2025-05-09T12:07:00Z">
                <w:pPr/>
              </w:pPrChange>
            </w:pPr>
            <w:r w:rsidRPr="00EA1AB9">
              <w:rPr>
                <w:rFonts w:hint="eastAsia"/>
                <w:lang w:eastAsia="zh-CN"/>
              </w:rPr>
              <w:t>4</w:t>
            </w:r>
          </w:p>
        </w:tc>
        <w:tc>
          <w:tcPr>
            <w:tcW w:w="0" w:type="auto"/>
            <w:noWrap/>
            <w:hideMark/>
          </w:tcPr>
          <w:p w14:paraId="1C24AAF6" w14:textId="77777777" w:rsidR="009302F0" w:rsidRPr="00EA1AB9" w:rsidRDefault="009302F0">
            <w:pPr>
              <w:pStyle w:val="TAL"/>
              <w:rPr>
                <w:lang w:eastAsia="zh-CN"/>
              </w:rPr>
              <w:pPrChange w:id="5536" w:author="LGEc" w:date="2025-05-09T12:07:00Z">
                <w:pPr/>
              </w:pPrChange>
            </w:pPr>
            <w:r w:rsidRPr="00EA1AB9">
              <w:rPr>
                <w:rFonts w:hint="eastAsia"/>
                <w:lang w:eastAsia="zh-CN"/>
              </w:rPr>
              <w:t>75</w:t>
            </w:r>
          </w:p>
        </w:tc>
        <w:tc>
          <w:tcPr>
            <w:tcW w:w="0" w:type="auto"/>
            <w:noWrap/>
            <w:hideMark/>
          </w:tcPr>
          <w:p w14:paraId="45BF67D3" w14:textId="77777777" w:rsidR="009302F0" w:rsidRPr="00EA1AB9" w:rsidRDefault="009302F0">
            <w:pPr>
              <w:pStyle w:val="TAL"/>
              <w:rPr>
                <w:lang w:eastAsia="zh-CN"/>
              </w:rPr>
              <w:pPrChange w:id="5537" w:author="LGEc" w:date="2025-05-09T12:07:00Z">
                <w:pPr/>
              </w:pPrChange>
            </w:pPr>
            <w:r w:rsidRPr="00EA1AB9">
              <w:rPr>
                <w:rFonts w:hint="eastAsia"/>
                <w:lang w:eastAsia="zh-CN"/>
              </w:rPr>
              <w:t>0</w:t>
            </w:r>
          </w:p>
        </w:tc>
        <w:tc>
          <w:tcPr>
            <w:tcW w:w="0" w:type="auto"/>
            <w:noWrap/>
            <w:hideMark/>
          </w:tcPr>
          <w:p w14:paraId="5AFED5EE" w14:textId="77777777" w:rsidR="009302F0" w:rsidRPr="00EA1AB9" w:rsidRDefault="009302F0">
            <w:pPr>
              <w:pStyle w:val="TAL"/>
              <w:rPr>
                <w:lang w:eastAsia="zh-CN"/>
              </w:rPr>
              <w:pPrChange w:id="5538" w:author="LGEc" w:date="2025-05-09T12:07:00Z">
                <w:pPr/>
              </w:pPrChange>
            </w:pPr>
            <w:r w:rsidRPr="00EA1AB9">
              <w:rPr>
                <w:rFonts w:hint="eastAsia"/>
                <w:lang w:eastAsia="zh-CN"/>
              </w:rPr>
              <w:t>30</w:t>
            </w:r>
          </w:p>
        </w:tc>
        <w:tc>
          <w:tcPr>
            <w:tcW w:w="0" w:type="auto"/>
            <w:noWrap/>
            <w:hideMark/>
          </w:tcPr>
          <w:p w14:paraId="7D61E1DA" w14:textId="77777777" w:rsidR="009302F0" w:rsidRPr="00EA1AB9" w:rsidRDefault="009302F0">
            <w:pPr>
              <w:pStyle w:val="TAL"/>
              <w:rPr>
                <w:lang w:eastAsia="zh-CN"/>
              </w:rPr>
              <w:pPrChange w:id="5539" w:author="LGEc" w:date="2025-05-09T12:07:00Z">
                <w:pPr/>
              </w:pPrChange>
            </w:pPr>
            <w:r w:rsidRPr="00EA1AB9">
              <w:rPr>
                <w:rFonts w:hint="eastAsia"/>
                <w:lang w:eastAsia="zh-CN"/>
              </w:rPr>
              <w:t>10</w:t>
            </w:r>
          </w:p>
        </w:tc>
        <w:tc>
          <w:tcPr>
            <w:tcW w:w="0" w:type="auto"/>
            <w:noWrap/>
            <w:hideMark/>
          </w:tcPr>
          <w:p w14:paraId="2F225298" w14:textId="77777777" w:rsidR="009302F0" w:rsidRPr="00EA1AB9" w:rsidRDefault="009302F0">
            <w:pPr>
              <w:pStyle w:val="TAL"/>
              <w:rPr>
                <w:lang w:eastAsia="zh-CN"/>
              </w:rPr>
              <w:pPrChange w:id="5540" w:author="LGEc" w:date="2025-05-09T12:07:00Z">
                <w:pPr/>
              </w:pPrChange>
            </w:pPr>
            <w:r w:rsidRPr="00EA1AB9">
              <w:rPr>
                <w:rFonts w:hint="eastAsia"/>
                <w:lang w:eastAsia="zh-CN"/>
              </w:rPr>
              <w:t>30</w:t>
            </w:r>
          </w:p>
        </w:tc>
        <w:tc>
          <w:tcPr>
            <w:tcW w:w="0" w:type="auto"/>
            <w:shd w:val="clear" w:color="auto" w:fill="auto"/>
          </w:tcPr>
          <w:p w14:paraId="52C7685C" w14:textId="77777777" w:rsidR="009302F0" w:rsidRPr="00F36495" w:rsidRDefault="009302F0">
            <w:pPr>
              <w:pStyle w:val="TAL"/>
              <w:pPrChange w:id="5541" w:author="LGEc" w:date="2025-05-09T12:07:00Z">
                <w:pPr/>
              </w:pPrChange>
            </w:pPr>
            <w:r w:rsidRPr="00F36495">
              <w:t>outer</w:t>
            </w:r>
          </w:p>
        </w:tc>
        <w:tc>
          <w:tcPr>
            <w:tcW w:w="0" w:type="auto"/>
            <w:shd w:val="clear" w:color="auto" w:fill="FFFF00"/>
          </w:tcPr>
          <w:p w14:paraId="46FB74C7" w14:textId="77777777" w:rsidR="009302F0" w:rsidRPr="00EA1AB9" w:rsidRDefault="009302F0">
            <w:pPr>
              <w:pStyle w:val="TAL"/>
              <w:pPrChange w:id="5542" w:author="LGEc" w:date="2025-05-09T12:07:00Z">
                <w:pPr/>
              </w:pPrChange>
            </w:pPr>
            <w:r w:rsidRPr="00EA1AB9">
              <w:t>145</w:t>
            </w:r>
          </w:p>
        </w:tc>
        <w:tc>
          <w:tcPr>
            <w:tcW w:w="0" w:type="auto"/>
          </w:tcPr>
          <w:p w14:paraId="37BBCA97" w14:textId="77777777" w:rsidR="009302F0" w:rsidRPr="00EA1AB9" w:rsidRDefault="009302F0">
            <w:pPr>
              <w:pStyle w:val="TAL"/>
              <w:pPrChange w:id="5543" w:author="LGEc" w:date="2025-05-09T12:07:00Z">
                <w:pPr/>
              </w:pPrChange>
            </w:pPr>
            <w:r w:rsidRPr="00EA1AB9">
              <w:t>30</w:t>
            </w:r>
          </w:p>
        </w:tc>
        <w:tc>
          <w:tcPr>
            <w:tcW w:w="0" w:type="auto"/>
          </w:tcPr>
          <w:p w14:paraId="3A57C398" w14:textId="77777777" w:rsidR="009302F0" w:rsidRPr="00EA1AB9" w:rsidRDefault="009302F0">
            <w:pPr>
              <w:pStyle w:val="TAL"/>
              <w:pPrChange w:id="5544" w:author="LGEc" w:date="2025-05-09T12:07:00Z">
                <w:pPr/>
              </w:pPrChange>
            </w:pPr>
            <w:r w:rsidRPr="00EA1AB9">
              <w:t>18</w:t>
            </w:r>
          </w:p>
        </w:tc>
        <w:tc>
          <w:tcPr>
            <w:tcW w:w="586" w:type="dxa"/>
          </w:tcPr>
          <w:p w14:paraId="53F775A9" w14:textId="77777777" w:rsidR="009302F0" w:rsidRPr="00EA1AB9" w:rsidRDefault="009302F0">
            <w:pPr>
              <w:pStyle w:val="TAL"/>
              <w:pPrChange w:id="5545" w:author="LGEc" w:date="2025-05-09T12:07:00Z">
                <w:pPr/>
              </w:pPrChange>
            </w:pPr>
            <w:r w:rsidRPr="00EA1AB9">
              <w:t>30</w:t>
            </w:r>
          </w:p>
        </w:tc>
        <w:tc>
          <w:tcPr>
            <w:tcW w:w="0" w:type="auto"/>
            <w:gridSpan w:val="2"/>
          </w:tcPr>
          <w:p w14:paraId="5769AD42" w14:textId="77777777" w:rsidR="009302F0" w:rsidRPr="00EA1AB9" w:rsidRDefault="009302F0">
            <w:pPr>
              <w:pStyle w:val="TAL"/>
              <w:pPrChange w:id="5546" w:author="LGEc" w:date="2025-05-09T12:07:00Z">
                <w:pPr/>
              </w:pPrChange>
            </w:pPr>
            <w:r w:rsidRPr="00EA1AB9">
              <w:t>3</w:t>
            </w:r>
          </w:p>
        </w:tc>
        <w:tc>
          <w:tcPr>
            <w:tcW w:w="0" w:type="auto"/>
            <w:gridSpan w:val="2"/>
          </w:tcPr>
          <w:p w14:paraId="0C28A727" w14:textId="77777777" w:rsidR="009302F0" w:rsidRPr="00EA1AB9" w:rsidRDefault="009302F0">
            <w:pPr>
              <w:pStyle w:val="TAL"/>
              <w:pPrChange w:id="5547" w:author="LGEc" w:date="2025-05-09T12:07:00Z">
                <w:pPr/>
              </w:pPrChange>
            </w:pPr>
            <w:r w:rsidRPr="00EA1AB9">
              <w:t>30</w:t>
            </w:r>
          </w:p>
        </w:tc>
        <w:tc>
          <w:tcPr>
            <w:tcW w:w="486" w:type="dxa"/>
          </w:tcPr>
          <w:p w14:paraId="0EA14568" w14:textId="77777777" w:rsidR="009302F0" w:rsidRPr="00EA1AB9" w:rsidRDefault="009302F0">
            <w:pPr>
              <w:pStyle w:val="TAL"/>
              <w:pPrChange w:id="5548" w:author="LGEc" w:date="2025-05-09T12:07:00Z">
                <w:pPr/>
              </w:pPrChange>
            </w:pPr>
            <w:r w:rsidRPr="00EA1AB9">
              <w:t>20</w:t>
            </w:r>
          </w:p>
        </w:tc>
        <w:tc>
          <w:tcPr>
            <w:tcW w:w="486" w:type="dxa"/>
          </w:tcPr>
          <w:p w14:paraId="5BF07022" w14:textId="77777777" w:rsidR="009302F0" w:rsidRPr="00BE1B4E" w:rsidRDefault="009302F0">
            <w:pPr>
              <w:pStyle w:val="TAL"/>
              <w:pPrChange w:id="5549" w:author="LGEc" w:date="2025-05-09T12:07:00Z">
                <w:pPr/>
              </w:pPrChange>
            </w:pPr>
            <w:r w:rsidRPr="00BE1B4E">
              <w:t>20</w:t>
            </w:r>
          </w:p>
        </w:tc>
        <w:tc>
          <w:tcPr>
            <w:tcW w:w="727" w:type="dxa"/>
          </w:tcPr>
          <w:p w14:paraId="320AC1E3" w14:textId="77777777" w:rsidR="009302F0" w:rsidRPr="00CA3770" w:rsidRDefault="009302F0">
            <w:pPr>
              <w:pStyle w:val="TAL"/>
              <w:pPrChange w:id="5550" w:author="LGEc" w:date="2025-05-09T12:07:00Z">
                <w:pPr/>
              </w:pPrChange>
            </w:pPr>
            <w:r w:rsidRPr="00CA3770">
              <w:t>outer2</w:t>
            </w:r>
          </w:p>
        </w:tc>
      </w:tr>
      <w:tr w:rsidR="009302F0" w:rsidRPr="00EA1AB9" w14:paraId="1FCA28AC" w14:textId="77777777" w:rsidTr="009302F0">
        <w:trPr>
          <w:trHeight w:val="285"/>
          <w:jc w:val="center"/>
        </w:trPr>
        <w:tc>
          <w:tcPr>
            <w:tcW w:w="0" w:type="auto"/>
            <w:tcBorders>
              <w:bottom w:val="single" w:sz="4" w:space="0" w:color="auto"/>
            </w:tcBorders>
            <w:shd w:val="clear" w:color="auto" w:fill="FFC000"/>
            <w:noWrap/>
            <w:hideMark/>
          </w:tcPr>
          <w:p w14:paraId="27D40A19" w14:textId="77777777" w:rsidR="009302F0" w:rsidRPr="00EA1AB9" w:rsidRDefault="009302F0">
            <w:pPr>
              <w:pStyle w:val="TAL"/>
              <w:rPr>
                <w:lang w:eastAsia="zh-CN"/>
              </w:rPr>
              <w:pPrChange w:id="5551" w:author="LGEc" w:date="2025-05-09T12:07:00Z">
                <w:pPr/>
              </w:pPrChange>
            </w:pPr>
            <w:r w:rsidRPr="00EA1AB9">
              <w:rPr>
                <w:rFonts w:hint="eastAsia"/>
                <w:lang w:eastAsia="zh-CN"/>
              </w:rPr>
              <w:t>64</w:t>
            </w:r>
          </w:p>
        </w:tc>
        <w:tc>
          <w:tcPr>
            <w:tcW w:w="0" w:type="auto"/>
            <w:noWrap/>
            <w:hideMark/>
          </w:tcPr>
          <w:p w14:paraId="0C943455" w14:textId="77777777" w:rsidR="009302F0" w:rsidRPr="00EA1AB9" w:rsidRDefault="009302F0">
            <w:pPr>
              <w:pStyle w:val="TAL"/>
              <w:rPr>
                <w:lang w:eastAsia="zh-CN"/>
              </w:rPr>
              <w:pPrChange w:id="5552" w:author="LGEc" w:date="2025-05-09T12:07:00Z">
                <w:pPr/>
              </w:pPrChange>
            </w:pPr>
            <w:r w:rsidRPr="00EA1AB9">
              <w:rPr>
                <w:rFonts w:hint="eastAsia"/>
                <w:lang w:eastAsia="zh-CN"/>
              </w:rPr>
              <w:t>24</w:t>
            </w:r>
          </w:p>
        </w:tc>
        <w:tc>
          <w:tcPr>
            <w:tcW w:w="0" w:type="auto"/>
            <w:noWrap/>
            <w:hideMark/>
          </w:tcPr>
          <w:p w14:paraId="2CA84CCA" w14:textId="77777777" w:rsidR="009302F0" w:rsidRPr="00EA1AB9" w:rsidRDefault="009302F0">
            <w:pPr>
              <w:pStyle w:val="TAL"/>
              <w:rPr>
                <w:lang w:eastAsia="zh-CN"/>
              </w:rPr>
              <w:pPrChange w:id="5553" w:author="LGEc" w:date="2025-05-09T12:07:00Z">
                <w:pPr/>
              </w:pPrChange>
            </w:pPr>
            <w:r w:rsidRPr="00EA1AB9">
              <w:rPr>
                <w:rFonts w:hint="eastAsia"/>
                <w:lang w:eastAsia="zh-CN"/>
              </w:rPr>
              <w:t>0</w:t>
            </w:r>
          </w:p>
        </w:tc>
        <w:tc>
          <w:tcPr>
            <w:tcW w:w="0" w:type="auto"/>
            <w:noWrap/>
            <w:hideMark/>
          </w:tcPr>
          <w:p w14:paraId="4F96A5CB" w14:textId="77777777" w:rsidR="009302F0" w:rsidRPr="00EA1AB9" w:rsidRDefault="009302F0">
            <w:pPr>
              <w:pStyle w:val="TAL"/>
              <w:rPr>
                <w:lang w:eastAsia="zh-CN"/>
              </w:rPr>
              <w:pPrChange w:id="5554" w:author="LGEc" w:date="2025-05-09T12:07:00Z">
                <w:pPr/>
              </w:pPrChange>
            </w:pPr>
            <w:r w:rsidRPr="00EA1AB9">
              <w:rPr>
                <w:rFonts w:hint="eastAsia"/>
                <w:lang w:eastAsia="zh-CN"/>
              </w:rPr>
              <w:t>75</w:t>
            </w:r>
          </w:p>
        </w:tc>
        <w:tc>
          <w:tcPr>
            <w:tcW w:w="0" w:type="auto"/>
            <w:noWrap/>
            <w:hideMark/>
          </w:tcPr>
          <w:p w14:paraId="6163305D" w14:textId="77777777" w:rsidR="009302F0" w:rsidRPr="00EA1AB9" w:rsidRDefault="009302F0">
            <w:pPr>
              <w:pStyle w:val="TAL"/>
              <w:rPr>
                <w:lang w:eastAsia="zh-CN"/>
              </w:rPr>
              <w:pPrChange w:id="5555" w:author="LGEc" w:date="2025-05-09T12:07:00Z">
                <w:pPr/>
              </w:pPrChange>
            </w:pPr>
            <w:r w:rsidRPr="00EA1AB9">
              <w:rPr>
                <w:rFonts w:hint="eastAsia"/>
                <w:lang w:eastAsia="zh-CN"/>
              </w:rPr>
              <w:t>0</w:t>
            </w:r>
          </w:p>
        </w:tc>
        <w:tc>
          <w:tcPr>
            <w:tcW w:w="0" w:type="auto"/>
            <w:noWrap/>
            <w:hideMark/>
          </w:tcPr>
          <w:p w14:paraId="354354E6" w14:textId="77777777" w:rsidR="009302F0" w:rsidRPr="00EA1AB9" w:rsidRDefault="009302F0">
            <w:pPr>
              <w:pStyle w:val="TAL"/>
              <w:rPr>
                <w:lang w:eastAsia="zh-CN"/>
              </w:rPr>
              <w:pPrChange w:id="5556" w:author="LGEc" w:date="2025-05-09T12:07:00Z">
                <w:pPr/>
              </w:pPrChange>
            </w:pPr>
            <w:r w:rsidRPr="00EA1AB9">
              <w:rPr>
                <w:rFonts w:hint="eastAsia"/>
                <w:lang w:eastAsia="zh-CN"/>
              </w:rPr>
              <w:t>30</w:t>
            </w:r>
          </w:p>
        </w:tc>
        <w:tc>
          <w:tcPr>
            <w:tcW w:w="0" w:type="auto"/>
            <w:noWrap/>
            <w:hideMark/>
          </w:tcPr>
          <w:p w14:paraId="731CD1B8" w14:textId="77777777" w:rsidR="009302F0" w:rsidRPr="00EA1AB9" w:rsidRDefault="009302F0">
            <w:pPr>
              <w:pStyle w:val="TAL"/>
              <w:rPr>
                <w:lang w:eastAsia="zh-CN"/>
              </w:rPr>
              <w:pPrChange w:id="5557" w:author="LGEc" w:date="2025-05-09T12:07:00Z">
                <w:pPr/>
              </w:pPrChange>
            </w:pPr>
            <w:r w:rsidRPr="00EA1AB9">
              <w:rPr>
                <w:rFonts w:hint="eastAsia"/>
                <w:lang w:eastAsia="zh-CN"/>
              </w:rPr>
              <w:t>10</w:t>
            </w:r>
          </w:p>
        </w:tc>
        <w:tc>
          <w:tcPr>
            <w:tcW w:w="0" w:type="auto"/>
            <w:noWrap/>
            <w:hideMark/>
          </w:tcPr>
          <w:p w14:paraId="33A67BB4" w14:textId="77777777" w:rsidR="009302F0" w:rsidRPr="00EA1AB9" w:rsidRDefault="009302F0">
            <w:pPr>
              <w:pStyle w:val="TAL"/>
              <w:rPr>
                <w:lang w:eastAsia="zh-CN"/>
              </w:rPr>
              <w:pPrChange w:id="5558" w:author="LGEc" w:date="2025-05-09T12:07:00Z">
                <w:pPr/>
              </w:pPrChange>
            </w:pPr>
            <w:r w:rsidRPr="00EA1AB9">
              <w:rPr>
                <w:rFonts w:hint="eastAsia"/>
                <w:lang w:eastAsia="zh-CN"/>
              </w:rPr>
              <w:t>30</w:t>
            </w:r>
          </w:p>
        </w:tc>
        <w:tc>
          <w:tcPr>
            <w:tcW w:w="0" w:type="auto"/>
            <w:shd w:val="clear" w:color="auto" w:fill="auto"/>
          </w:tcPr>
          <w:p w14:paraId="14E4659C" w14:textId="77777777" w:rsidR="009302F0" w:rsidRPr="00F36495" w:rsidRDefault="009302F0">
            <w:pPr>
              <w:pStyle w:val="TAL"/>
              <w:pPrChange w:id="5559" w:author="LGEc" w:date="2025-05-09T12:07:00Z">
                <w:pPr/>
              </w:pPrChange>
            </w:pPr>
            <w:r w:rsidRPr="00F36495">
              <w:t>outer</w:t>
            </w:r>
          </w:p>
        </w:tc>
        <w:tc>
          <w:tcPr>
            <w:tcW w:w="0" w:type="auto"/>
            <w:shd w:val="clear" w:color="auto" w:fill="FFFF00"/>
          </w:tcPr>
          <w:p w14:paraId="191AD483" w14:textId="77777777" w:rsidR="009302F0" w:rsidRPr="00EA1AB9" w:rsidRDefault="009302F0">
            <w:pPr>
              <w:pStyle w:val="TAL"/>
              <w:pPrChange w:id="5560" w:author="LGEc" w:date="2025-05-09T12:07:00Z">
                <w:pPr/>
              </w:pPrChange>
            </w:pPr>
            <w:r w:rsidRPr="00EA1AB9">
              <w:t>146</w:t>
            </w:r>
          </w:p>
        </w:tc>
        <w:tc>
          <w:tcPr>
            <w:tcW w:w="0" w:type="auto"/>
          </w:tcPr>
          <w:p w14:paraId="355759F7" w14:textId="77777777" w:rsidR="009302F0" w:rsidRPr="00EA1AB9" w:rsidRDefault="009302F0">
            <w:pPr>
              <w:pStyle w:val="TAL"/>
              <w:pPrChange w:id="5561" w:author="LGEc" w:date="2025-05-09T12:07:00Z">
                <w:pPr/>
              </w:pPrChange>
            </w:pPr>
            <w:r w:rsidRPr="00EA1AB9">
              <w:t>30</w:t>
            </w:r>
          </w:p>
        </w:tc>
        <w:tc>
          <w:tcPr>
            <w:tcW w:w="0" w:type="auto"/>
          </w:tcPr>
          <w:p w14:paraId="7323314B" w14:textId="77777777" w:rsidR="009302F0" w:rsidRPr="00EA1AB9" w:rsidRDefault="009302F0">
            <w:pPr>
              <w:pStyle w:val="TAL"/>
              <w:pPrChange w:id="5562" w:author="LGEc" w:date="2025-05-09T12:07:00Z">
                <w:pPr/>
              </w:pPrChange>
            </w:pPr>
            <w:r w:rsidRPr="00EA1AB9">
              <w:t>18</w:t>
            </w:r>
          </w:p>
        </w:tc>
        <w:tc>
          <w:tcPr>
            <w:tcW w:w="586" w:type="dxa"/>
          </w:tcPr>
          <w:p w14:paraId="2826FEE9" w14:textId="77777777" w:rsidR="009302F0" w:rsidRPr="00EA1AB9" w:rsidRDefault="009302F0">
            <w:pPr>
              <w:pStyle w:val="TAL"/>
              <w:pPrChange w:id="5563" w:author="LGEc" w:date="2025-05-09T12:07:00Z">
                <w:pPr/>
              </w:pPrChange>
            </w:pPr>
            <w:r w:rsidRPr="00EA1AB9">
              <w:t>30</w:t>
            </w:r>
          </w:p>
        </w:tc>
        <w:tc>
          <w:tcPr>
            <w:tcW w:w="0" w:type="auto"/>
            <w:gridSpan w:val="2"/>
          </w:tcPr>
          <w:p w14:paraId="7B0E0370" w14:textId="77777777" w:rsidR="009302F0" w:rsidRPr="00EA1AB9" w:rsidRDefault="009302F0">
            <w:pPr>
              <w:pStyle w:val="TAL"/>
              <w:pPrChange w:id="5564" w:author="LGEc" w:date="2025-05-09T12:07:00Z">
                <w:pPr/>
              </w:pPrChange>
            </w:pPr>
            <w:r w:rsidRPr="00EA1AB9">
              <w:t>2</w:t>
            </w:r>
          </w:p>
        </w:tc>
        <w:tc>
          <w:tcPr>
            <w:tcW w:w="0" w:type="auto"/>
            <w:gridSpan w:val="2"/>
          </w:tcPr>
          <w:p w14:paraId="63A6D4E0" w14:textId="77777777" w:rsidR="009302F0" w:rsidRPr="00EA1AB9" w:rsidRDefault="009302F0">
            <w:pPr>
              <w:pStyle w:val="TAL"/>
              <w:pPrChange w:id="5565" w:author="LGEc" w:date="2025-05-09T12:07:00Z">
                <w:pPr/>
              </w:pPrChange>
            </w:pPr>
            <w:r w:rsidRPr="00EA1AB9">
              <w:t>30</w:t>
            </w:r>
          </w:p>
        </w:tc>
        <w:tc>
          <w:tcPr>
            <w:tcW w:w="486" w:type="dxa"/>
          </w:tcPr>
          <w:p w14:paraId="12417284" w14:textId="77777777" w:rsidR="009302F0" w:rsidRPr="00EA1AB9" w:rsidRDefault="009302F0">
            <w:pPr>
              <w:pStyle w:val="TAL"/>
              <w:pPrChange w:id="5566" w:author="LGEc" w:date="2025-05-09T12:07:00Z">
                <w:pPr/>
              </w:pPrChange>
            </w:pPr>
            <w:r w:rsidRPr="00EA1AB9">
              <w:t>20</w:t>
            </w:r>
          </w:p>
        </w:tc>
        <w:tc>
          <w:tcPr>
            <w:tcW w:w="486" w:type="dxa"/>
          </w:tcPr>
          <w:p w14:paraId="73D2DCF6" w14:textId="77777777" w:rsidR="009302F0" w:rsidRPr="00BE1B4E" w:rsidRDefault="009302F0">
            <w:pPr>
              <w:pStyle w:val="TAL"/>
              <w:pPrChange w:id="5567" w:author="LGEc" w:date="2025-05-09T12:07:00Z">
                <w:pPr/>
              </w:pPrChange>
            </w:pPr>
            <w:r w:rsidRPr="00BE1B4E">
              <w:t>20</w:t>
            </w:r>
          </w:p>
        </w:tc>
        <w:tc>
          <w:tcPr>
            <w:tcW w:w="727" w:type="dxa"/>
          </w:tcPr>
          <w:p w14:paraId="7B73AD3E" w14:textId="77777777" w:rsidR="009302F0" w:rsidRPr="00CA3770" w:rsidRDefault="009302F0">
            <w:pPr>
              <w:pStyle w:val="TAL"/>
              <w:pPrChange w:id="5568" w:author="LGEc" w:date="2025-05-09T12:07:00Z">
                <w:pPr/>
              </w:pPrChange>
            </w:pPr>
            <w:r w:rsidRPr="00CA3770">
              <w:t>outer2</w:t>
            </w:r>
          </w:p>
        </w:tc>
      </w:tr>
      <w:tr w:rsidR="009302F0" w:rsidRPr="00EA1AB9" w14:paraId="05A1D030" w14:textId="77777777" w:rsidTr="009302F0">
        <w:trPr>
          <w:trHeight w:val="285"/>
          <w:jc w:val="center"/>
        </w:trPr>
        <w:tc>
          <w:tcPr>
            <w:tcW w:w="0" w:type="auto"/>
            <w:shd w:val="clear" w:color="auto" w:fill="FFFF00"/>
            <w:noWrap/>
            <w:hideMark/>
          </w:tcPr>
          <w:p w14:paraId="29871FC9" w14:textId="77777777" w:rsidR="009302F0" w:rsidRPr="00EA1AB9" w:rsidRDefault="009302F0">
            <w:pPr>
              <w:pStyle w:val="TAL"/>
              <w:rPr>
                <w:lang w:eastAsia="zh-CN"/>
              </w:rPr>
              <w:pPrChange w:id="5569" w:author="LGEc" w:date="2025-05-09T12:07:00Z">
                <w:pPr/>
              </w:pPrChange>
            </w:pPr>
            <w:r w:rsidRPr="00EA1AB9">
              <w:rPr>
                <w:rFonts w:hint="eastAsia"/>
                <w:lang w:eastAsia="zh-CN"/>
              </w:rPr>
              <w:t>65</w:t>
            </w:r>
          </w:p>
        </w:tc>
        <w:tc>
          <w:tcPr>
            <w:tcW w:w="0" w:type="auto"/>
            <w:noWrap/>
            <w:hideMark/>
          </w:tcPr>
          <w:p w14:paraId="3FDB1891" w14:textId="77777777" w:rsidR="009302F0" w:rsidRPr="00EA1AB9" w:rsidRDefault="009302F0">
            <w:pPr>
              <w:pStyle w:val="TAL"/>
              <w:rPr>
                <w:lang w:eastAsia="zh-CN"/>
              </w:rPr>
              <w:pPrChange w:id="5570" w:author="LGEc" w:date="2025-05-09T12:07:00Z">
                <w:pPr/>
              </w:pPrChange>
            </w:pPr>
            <w:r w:rsidRPr="00EA1AB9">
              <w:rPr>
                <w:rFonts w:hint="eastAsia"/>
                <w:lang w:eastAsia="zh-CN"/>
              </w:rPr>
              <w:t>10</w:t>
            </w:r>
          </w:p>
        </w:tc>
        <w:tc>
          <w:tcPr>
            <w:tcW w:w="0" w:type="auto"/>
            <w:noWrap/>
            <w:hideMark/>
          </w:tcPr>
          <w:p w14:paraId="534A5581" w14:textId="77777777" w:rsidR="009302F0" w:rsidRPr="00EA1AB9" w:rsidRDefault="009302F0">
            <w:pPr>
              <w:pStyle w:val="TAL"/>
              <w:rPr>
                <w:lang w:eastAsia="zh-CN"/>
              </w:rPr>
              <w:pPrChange w:id="5571" w:author="LGEc" w:date="2025-05-09T12:07:00Z">
                <w:pPr/>
              </w:pPrChange>
            </w:pPr>
            <w:r w:rsidRPr="00EA1AB9">
              <w:rPr>
                <w:rFonts w:hint="eastAsia"/>
                <w:lang w:eastAsia="zh-CN"/>
              </w:rPr>
              <w:t>0</w:t>
            </w:r>
          </w:p>
        </w:tc>
        <w:tc>
          <w:tcPr>
            <w:tcW w:w="0" w:type="auto"/>
            <w:noWrap/>
            <w:hideMark/>
          </w:tcPr>
          <w:p w14:paraId="65BF261B" w14:textId="77777777" w:rsidR="009302F0" w:rsidRPr="00EA1AB9" w:rsidRDefault="009302F0">
            <w:pPr>
              <w:pStyle w:val="TAL"/>
              <w:rPr>
                <w:lang w:eastAsia="zh-CN"/>
              </w:rPr>
              <w:pPrChange w:id="5572" w:author="LGEc" w:date="2025-05-09T12:07:00Z">
                <w:pPr/>
              </w:pPrChange>
            </w:pPr>
            <w:r w:rsidRPr="00EA1AB9">
              <w:rPr>
                <w:rFonts w:hint="eastAsia"/>
                <w:lang w:eastAsia="zh-CN"/>
              </w:rPr>
              <w:t>10</w:t>
            </w:r>
          </w:p>
        </w:tc>
        <w:tc>
          <w:tcPr>
            <w:tcW w:w="0" w:type="auto"/>
            <w:noWrap/>
            <w:hideMark/>
          </w:tcPr>
          <w:p w14:paraId="7125B764" w14:textId="77777777" w:rsidR="009302F0" w:rsidRPr="00EA1AB9" w:rsidRDefault="009302F0">
            <w:pPr>
              <w:pStyle w:val="TAL"/>
              <w:rPr>
                <w:lang w:eastAsia="zh-CN"/>
              </w:rPr>
              <w:pPrChange w:id="5573" w:author="LGEc" w:date="2025-05-09T12:07:00Z">
                <w:pPr/>
              </w:pPrChange>
            </w:pPr>
            <w:r w:rsidRPr="00EA1AB9">
              <w:rPr>
                <w:rFonts w:hint="eastAsia"/>
                <w:lang w:eastAsia="zh-CN"/>
              </w:rPr>
              <w:t>42</w:t>
            </w:r>
          </w:p>
        </w:tc>
        <w:tc>
          <w:tcPr>
            <w:tcW w:w="0" w:type="auto"/>
            <w:noWrap/>
            <w:hideMark/>
          </w:tcPr>
          <w:p w14:paraId="4EF97282" w14:textId="77777777" w:rsidR="009302F0" w:rsidRPr="00EA1AB9" w:rsidRDefault="009302F0">
            <w:pPr>
              <w:pStyle w:val="TAL"/>
              <w:rPr>
                <w:lang w:eastAsia="zh-CN"/>
              </w:rPr>
              <w:pPrChange w:id="5574" w:author="LGEc" w:date="2025-05-09T12:07:00Z">
                <w:pPr/>
              </w:pPrChange>
            </w:pPr>
            <w:r w:rsidRPr="00EA1AB9">
              <w:rPr>
                <w:rFonts w:hint="eastAsia"/>
                <w:lang w:eastAsia="zh-CN"/>
              </w:rPr>
              <w:t>15</w:t>
            </w:r>
          </w:p>
        </w:tc>
        <w:tc>
          <w:tcPr>
            <w:tcW w:w="0" w:type="auto"/>
            <w:noWrap/>
            <w:hideMark/>
          </w:tcPr>
          <w:p w14:paraId="52AAD6BE" w14:textId="77777777" w:rsidR="009302F0" w:rsidRPr="00EA1AB9" w:rsidRDefault="009302F0">
            <w:pPr>
              <w:pStyle w:val="TAL"/>
              <w:rPr>
                <w:lang w:eastAsia="zh-CN"/>
              </w:rPr>
              <w:pPrChange w:id="5575" w:author="LGEc" w:date="2025-05-09T12:07:00Z">
                <w:pPr/>
              </w:pPrChange>
            </w:pPr>
            <w:r w:rsidRPr="00EA1AB9">
              <w:rPr>
                <w:rFonts w:hint="eastAsia"/>
                <w:lang w:eastAsia="zh-CN"/>
              </w:rPr>
              <w:t>10</w:t>
            </w:r>
          </w:p>
        </w:tc>
        <w:tc>
          <w:tcPr>
            <w:tcW w:w="0" w:type="auto"/>
            <w:noWrap/>
            <w:hideMark/>
          </w:tcPr>
          <w:p w14:paraId="7EFD17FA" w14:textId="77777777" w:rsidR="009302F0" w:rsidRPr="00EA1AB9" w:rsidRDefault="009302F0">
            <w:pPr>
              <w:pStyle w:val="TAL"/>
              <w:rPr>
                <w:lang w:eastAsia="zh-CN"/>
              </w:rPr>
              <w:pPrChange w:id="5576" w:author="LGEc" w:date="2025-05-09T12:07:00Z">
                <w:pPr/>
              </w:pPrChange>
            </w:pPr>
            <w:r w:rsidRPr="00EA1AB9">
              <w:rPr>
                <w:rFonts w:hint="eastAsia"/>
                <w:lang w:eastAsia="zh-CN"/>
              </w:rPr>
              <w:t>10</w:t>
            </w:r>
          </w:p>
        </w:tc>
        <w:tc>
          <w:tcPr>
            <w:tcW w:w="0" w:type="auto"/>
            <w:shd w:val="clear" w:color="auto" w:fill="auto"/>
          </w:tcPr>
          <w:p w14:paraId="4E8DD3AC" w14:textId="77777777" w:rsidR="009302F0" w:rsidRPr="00F36495" w:rsidRDefault="009302F0">
            <w:pPr>
              <w:pStyle w:val="TAL"/>
              <w:pPrChange w:id="5577" w:author="LGEc" w:date="2025-05-09T12:07:00Z">
                <w:pPr/>
              </w:pPrChange>
            </w:pPr>
            <w:r w:rsidRPr="00F36495">
              <w:t>outer2</w:t>
            </w:r>
          </w:p>
        </w:tc>
        <w:tc>
          <w:tcPr>
            <w:tcW w:w="0" w:type="auto"/>
            <w:shd w:val="clear" w:color="auto" w:fill="FFFF00"/>
          </w:tcPr>
          <w:p w14:paraId="31FE3F15" w14:textId="77777777" w:rsidR="009302F0" w:rsidRPr="00EA1AB9" w:rsidRDefault="009302F0">
            <w:pPr>
              <w:pStyle w:val="TAL"/>
              <w:pPrChange w:id="5578" w:author="LGEc" w:date="2025-05-09T12:07:00Z">
                <w:pPr/>
              </w:pPrChange>
            </w:pPr>
            <w:r w:rsidRPr="00EA1AB9">
              <w:t>147</w:t>
            </w:r>
          </w:p>
        </w:tc>
        <w:tc>
          <w:tcPr>
            <w:tcW w:w="0" w:type="auto"/>
          </w:tcPr>
          <w:p w14:paraId="01C6DB0E" w14:textId="77777777" w:rsidR="009302F0" w:rsidRPr="00EA1AB9" w:rsidRDefault="009302F0">
            <w:pPr>
              <w:pStyle w:val="TAL"/>
              <w:pPrChange w:id="5579" w:author="LGEc" w:date="2025-05-09T12:07:00Z">
                <w:pPr/>
              </w:pPrChange>
            </w:pPr>
            <w:r w:rsidRPr="00EA1AB9">
              <w:t>30</w:t>
            </w:r>
          </w:p>
        </w:tc>
        <w:tc>
          <w:tcPr>
            <w:tcW w:w="0" w:type="auto"/>
          </w:tcPr>
          <w:p w14:paraId="44CE5412" w14:textId="77777777" w:rsidR="009302F0" w:rsidRPr="00EA1AB9" w:rsidRDefault="009302F0">
            <w:pPr>
              <w:pStyle w:val="TAL"/>
              <w:pPrChange w:id="5580" w:author="LGEc" w:date="2025-05-09T12:07:00Z">
                <w:pPr/>
              </w:pPrChange>
            </w:pPr>
            <w:r w:rsidRPr="00EA1AB9">
              <w:t>21</w:t>
            </w:r>
          </w:p>
        </w:tc>
        <w:tc>
          <w:tcPr>
            <w:tcW w:w="586" w:type="dxa"/>
          </w:tcPr>
          <w:p w14:paraId="3A7C01EC" w14:textId="77777777" w:rsidR="009302F0" w:rsidRPr="00EA1AB9" w:rsidRDefault="009302F0">
            <w:pPr>
              <w:pStyle w:val="TAL"/>
              <w:pPrChange w:id="5581" w:author="LGEc" w:date="2025-05-09T12:07:00Z">
                <w:pPr/>
              </w:pPrChange>
            </w:pPr>
            <w:r w:rsidRPr="00EA1AB9">
              <w:t>30</w:t>
            </w:r>
          </w:p>
        </w:tc>
        <w:tc>
          <w:tcPr>
            <w:tcW w:w="0" w:type="auto"/>
            <w:gridSpan w:val="2"/>
          </w:tcPr>
          <w:p w14:paraId="42627AE0" w14:textId="77777777" w:rsidR="009302F0" w:rsidRPr="00EA1AB9" w:rsidRDefault="009302F0">
            <w:pPr>
              <w:pStyle w:val="TAL"/>
              <w:pPrChange w:id="5582" w:author="LGEc" w:date="2025-05-09T12:07:00Z">
                <w:pPr/>
              </w:pPrChange>
            </w:pPr>
            <w:r w:rsidRPr="00EA1AB9">
              <w:t>1</w:t>
            </w:r>
          </w:p>
        </w:tc>
        <w:tc>
          <w:tcPr>
            <w:tcW w:w="0" w:type="auto"/>
            <w:gridSpan w:val="2"/>
          </w:tcPr>
          <w:p w14:paraId="5710A96F" w14:textId="77777777" w:rsidR="009302F0" w:rsidRPr="00EA1AB9" w:rsidRDefault="009302F0">
            <w:pPr>
              <w:pStyle w:val="TAL"/>
              <w:pPrChange w:id="5583" w:author="LGEc" w:date="2025-05-09T12:07:00Z">
                <w:pPr/>
              </w:pPrChange>
            </w:pPr>
            <w:r w:rsidRPr="00EA1AB9">
              <w:t>30</w:t>
            </w:r>
          </w:p>
        </w:tc>
        <w:tc>
          <w:tcPr>
            <w:tcW w:w="486" w:type="dxa"/>
          </w:tcPr>
          <w:p w14:paraId="3540DACC" w14:textId="77777777" w:rsidR="009302F0" w:rsidRPr="00EA1AB9" w:rsidRDefault="009302F0">
            <w:pPr>
              <w:pStyle w:val="TAL"/>
              <w:pPrChange w:id="5584" w:author="LGEc" w:date="2025-05-09T12:07:00Z">
                <w:pPr/>
              </w:pPrChange>
            </w:pPr>
            <w:r w:rsidRPr="00EA1AB9">
              <w:t>20</w:t>
            </w:r>
          </w:p>
        </w:tc>
        <w:tc>
          <w:tcPr>
            <w:tcW w:w="486" w:type="dxa"/>
          </w:tcPr>
          <w:p w14:paraId="141684ED" w14:textId="77777777" w:rsidR="009302F0" w:rsidRPr="00BE1B4E" w:rsidRDefault="009302F0">
            <w:pPr>
              <w:pStyle w:val="TAL"/>
              <w:pPrChange w:id="5585" w:author="LGEc" w:date="2025-05-09T12:07:00Z">
                <w:pPr/>
              </w:pPrChange>
            </w:pPr>
            <w:r w:rsidRPr="00BE1B4E">
              <w:t>20</w:t>
            </w:r>
          </w:p>
        </w:tc>
        <w:tc>
          <w:tcPr>
            <w:tcW w:w="727" w:type="dxa"/>
          </w:tcPr>
          <w:p w14:paraId="3EF63025" w14:textId="77777777" w:rsidR="009302F0" w:rsidRPr="00CA3770" w:rsidRDefault="009302F0">
            <w:pPr>
              <w:pStyle w:val="TAL"/>
              <w:pPrChange w:id="5586" w:author="LGEc" w:date="2025-05-09T12:07:00Z">
                <w:pPr/>
              </w:pPrChange>
            </w:pPr>
            <w:r w:rsidRPr="00CA3770">
              <w:t>outer2</w:t>
            </w:r>
          </w:p>
        </w:tc>
      </w:tr>
      <w:tr w:rsidR="009302F0" w:rsidRPr="00EA1AB9" w14:paraId="6A37A6A4" w14:textId="77777777" w:rsidTr="009302F0">
        <w:trPr>
          <w:trHeight w:val="285"/>
          <w:jc w:val="center"/>
        </w:trPr>
        <w:tc>
          <w:tcPr>
            <w:tcW w:w="0" w:type="auto"/>
            <w:shd w:val="clear" w:color="auto" w:fill="FFFF00"/>
            <w:noWrap/>
            <w:hideMark/>
          </w:tcPr>
          <w:p w14:paraId="2BBC85A0" w14:textId="77777777" w:rsidR="009302F0" w:rsidRPr="00EA1AB9" w:rsidRDefault="009302F0">
            <w:pPr>
              <w:pStyle w:val="TAL"/>
              <w:rPr>
                <w:lang w:eastAsia="zh-CN"/>
              </w:rPr>
              <w:pPrChange w:id="5587" w:author="LGEc" w:date="2025-05-09T12:07:00Z">
                <w:pPr/>
              </w:pPrChange>
            </w:pPr>
            <w:r w:rsidRPr="00EA1AB9">
              <w:rPr>
                <w:rFonts w:hint="eastAsia"/>
                <w:lang w:eastAsia="zh-CN"/>
              </w:rPr>
              <w:t>66</w:t>
            </w:r>
          </w:p>
        </w:tc>
        <w:tc>
          <w:tcPr>
            <w:tcW w:w="0" w:type="auto"/>
            <w:noWrap/>
            <w:hideMark/>
          </w:tcPr>
          <w:p w14:paraId="7A5F09D6" w14:textId="77777777" w:rsidR="009302F0" w:rsidRPr="00EA1AB9" w:rsidRDefault="009302F0">
            <w:pPr>
              <w:pStyle w:val="TAL"/>
              <w:rPr>
                <w:lang w:eastAsia="zh-CN"/>
              </w:rPr>
              <w:pPrChange w:id="5588" w:author="LGEc" w:date="2025-05-09T12:07:00Z">
                <w:pPr/>
              </w:pPrChange>
            </w:pPr>
            <w:r w:rsidRPr="00EA1AB9">
              <w:rPr>
                <w:rFonts w:hint="eastAsia"/>
                <w:lang w:eastAsia="zh-CN"/>
              </w:rPr>
              <w:t>10</w:t>
            </w:r>
          </w:p>
        </w:tc>
        <w:tc>
          <w:tcPr>
            <w:tcW w:w="0" w:type="auto"/>
            <w:noWrap/>
            <w:hideMark/>
          </w:tcPr>
          <w:p w14:paraId="2B095838" w14:textId="77777777" w:rsidR="009302F0" w:rsidRPr="00EA1AB9" w:rsidRDefault="009302F0">
            <w:pPr>
              <w:pStyle w:val="TAL"/>
              <w:rPr>
                <w:lang w:eastAsia="zh-CN"/>
              </w:rPr>
              <w:pPrChange w:id="5589" w:author="LGEc" w:date="2025-05-09T12:07:00Z">
                <w:pPr/>
              </w:pPrChange>
            </w:pPr>
            <w:r w:rsidRPr="00EA1AB9">
              <w:rPr>
                <w:rFonts w:hint="eastAsia"/>
                <w:lang w:eastAsia="zh-CN"/>
              </w:rPr>
              <w:t>18</w:t>
            </w:r>
          </w:p>
        </w:tc>
        <w:tc>
          <w:tcPr>
            <w:tcW w:w="0" w:type="auto"/>
            <w:noWrap/>
            <w:hideMark/>
          </w:tcPr>
          <w:p w14:paraId="208A3164" w14:textId="77777777" w:rsidR="009302F0" w:rsidRPr="00EA1AB9" w:rsidRDefault="009302F0">
            <w:pPr>
              <w:pStyle w:val="TAL"/>
              <w:rPr>
                <w:lang w:eastAsia="zh-CN"/>
              </w:rPr>
              <w:pPrChange w:id="5590" w:author="LGEc" w:date="2025-05-09T12:07:00Z">
                <w:pPr/>
              </w:pPrChange>
            </w:pPr>
            <w:r w:rsidRPr="00EA1AB9">
              <w:rPr>
                <w:rFonts w:hint="eastAsia"/>
                <w:lang w:eastAsia="zh-CN"/>
              </w:rPr>
              <w:t>10</w:t>
            </w:r>
          </w:p>
        </w:tc>
        <w:tc>
          <w:tcPr>
            <w:tcW w:w="0" w:type="auto"/>
            <w:noWrap/>
            <w:hideMark/>
          </w:tcPr>
          <w:p w14:paraId="70958305" w14:textId="77777777" w:rsidR="009302F0" w:rsidRPr="00EA1AB9" w:rsidRDefault="009302F0">
            <w:pPr>
              <w:pStyle w:val="TAL"/>
              <w:rPr>
                <w:lang w:eastAsia="zh-CN"/>
              </w:rPr>
              <w:pPrChange w:id="5591" w:author="LGEc" w:date="2025-05-09T12:07:00Z">
                <w:pPr/>
              </w:pPrChange>
            </w:pPr>
            <w:r w:rsidRPr="00EA1AB9">
              <w:rPr>
                <w:rFonts w:hint="eastAsia"/>
                <w:lang w:eastAsia="zh-CN"/>
              </w:rPr>
              <w:t>22</w:t>
            </w:r>
          </w:p>
        </w:tc>
        <w:tc>
          <w:tcPr>
            <w:tcW w:w="0" w:type="auto"/>
            <w:noWrap/>
            <w:hideMark/>
          </w:tcPr>
          <w:p w14:paraId="32D051C6" w14:textId="77777777" w:rsidR="009302F0" w:rsidRPr="00EA1AB9" w:rsidRDefault="009302F0">
            <w:pPr>
              <w:pStyle w:val="TAL"/>
              <w:rPr>
                <w:lang w:eastAsia="zh-CN"/>
              </w:rPr>
              <w:pPrChange w:id="5592" w:author="LGEc" w:date="2025-05-09T12:07:00Z">
                <w:pPr/>
              </w:pPrChange>
            </w:pPr>
            <w:r w:rsidRPr="00EA1AB9">
              <w:rPr>
                <w:rFonts w:hint="eastAsia"/>
                <w:lang w:eastAsia="zh-CN"/>
              </w:rPr>
              <w:t>15</w:t>
            </w:r>
          </w:p>
        </w:tc>
        <w:tc>
          <w:tcPr>
            <w:tcW w:w="0" w:type="auto"/>
            <w:noWrap/>
            <w:hideMark/>
          </w:tcPr>
          <w:p w14:paraId="7CDDF59D" w14:textId="77777777" w:rsidR="009302F0" w:rsidRPr="00EA1AB9" w:rsidRDefault="009302F0">
            <w:pPr>
              <w:pStyle w:val="TAL"/>
              <w:rPr>
                <w:lang w:eastAsia="zh-CN"/>
              </w:rPr>
              <w:pPrChange w:id="5593" w:author="LGEc" w:date="2025-05-09T12:07:00Z">
                <w:pPr/>
              </w:pPrChange>
            </w:pPr>
            <w:r w:rsidRPr="00EA1AB9">
              <w:rPr>
                <w:rFonts w:hint="eastAsia"/>
                <w:lang w:eastAsia="zh-CN"/>
              </w:rPr>
              <w:t>10</w:t>
            </w:r>
          </w:p>
        </w:tc>
        <w:tc>
          <w:tcPr>
            <w:tcW w:w="0" w:type="auto"/>
            <w:noWrap/>
            <w:hideMark/>
          </w:tcPr>
          <w:p w14:paraId="6A247C52" w14:textId="77777777" w:rsidR="009302F0" w:rsidRPr="00EA1AB9" w:rsidRDefault="009302F0">
            <w:pPr>
              <w:pStyle w:val="TAL"/>
              <w:rPr>
                <w:lang w:eastAsia="zh-CN"/>
              </w:rPr>
              <w:pPrChange w:id="5594" w:author="LGEc" w:date="2025-05-09T12:07:00Z">
                <w:pPr/>
              </w:pPrChange>
            </w:pPr>
            <w:r w:rsidRPr="00EA1AB9">
              <w:rPr>
                <w:rFonts w:hint="eastAsia"/>
                <w:lang w:eastAsia="zh-CN"/>
              </w:rPr>
              <w:t>10</w:t>
            </w:r>
          </w:p>
        </w:tc>
        <w:tc>
          <w:tcPr>
            <w:tcW w:w="0" w:type="auto"/>
            <w:shd w:val="clear" w:color="auto" w:fill="auto"/>
          </w:tcPr>
          <w:p w14:paraId="14C25266" w14:textId="77777777" w:rsidR="009302F0" w:rsidRPr="00F36495" w:rsidRDefault="009302F0">
            <w:pPr>
              <w:pStyle w:val="TAL"/>
              <w:pPrChange w:id="5595" w:author="LGEc" w:date="2025-05-09T12:07:00Z">
                <w:pPr/>
              </w:pPrChange>
            </w:pPr>
            <w:r w:rsidRPr="00F36495">
              <w:t>outer2</w:t>
            </w:r>
          </w:p>
        </w:tc>
        <w:tc>
          <w:tcPr>
            <w:tcW w:w="0" w:type="auto"/>
            <w:shd w:val="clear" w:color="auto" w:fill="FFFF00"/>
          </w:tcPr>
          <w:p w14:paraId="7DDFC926" w14:textId="77777777" w:rsidR="009302F0" w:rsidRPr="00EA1AB9" w:rsidRDefault="009302F0">
            <w:pPr>
              <w:pStyle w:val="TAL"/>
              <w:pPrChange w:id="5596" w:author="LGEc" w:date="2025-05-09T12:07:00Z">
                <w:pPr/>
              </w:pPrChange>
            </w:pPr>
            <w:r w:rsidRPr="00EA1AB9">
              <w:t>148</w:t>
            </w:r>
          </w:p>
        </w:tc>
        <w:tc>
          <w:tcPr>
            <w:tcW w:w="0" w:type="auto"/>
          </w:tcPr>
          <w:p w14:paraId="0D34BC8E" w14:textId="77777777" w:rsidR="009302F0" w:rsidRPr="00EA1AB9" w:rsidRDefault="009302F0">
            <w:pPr>
              <w:pStyle w:val="TAL"/>
              <w:pPrChange w:id="5597" w:author="LGEc" w:date="2025-05-09T12:07:00Z">
                <w:pPr/>
              </w:pPrChange>
            </w:pPr>
            <w:r w:rsidRPr="00EA1AB9">
              <w:t>50</w:t>
            </w:r>
          </w:p>
        </w:tc>
        <w:tc>
          <w:tcPr>
            <w:tcW w:w="0" w:type="auto"/>
          </w:tcPr>
          <w:p w14:paraId="3B324FE7" w14:textId="77777777" w:rsidR="009302F0" w:rsidRPr="00EA1AB9" w:rsidRDefault="009302F0">
            <w:pPr>
              <w:pStyle w:val="TAL"/>
              <w:pPrChange w:id="5598" w:author="LGEc" w:date="2025-05-09T12:07:00Z">
                <w:pPr/>
              </w:pPrChange>
            </w:pPr>
            <w:r w:rsidRPr="00EA1AB9">
              <w:t>0</w:t>
            </w:r>
          </w:p>
        </w:tc>
        <w:tc>
          <w:tcPr>
            <w:tcW w:w="586" w:type="dxa"/>
          </w:tcPr>
          <w:p w14:paraId="1430333A" w14:textId="77777777" w:rsidR="009302F0" w:rsidRPr="00EA1AB9" w:rsidRDefault="009302F0">
            <w:pPr>
              <w:pStyle w:val="TAL"/>
              <w:pPrChange w:id="5599" w:author="LGEc" w:date="2025-05-09T12:07:00Z">
                <w:pPr/>
              </w:pPrChange>
            </w:pPr>
            <w:r w:rsidRPr="00EA1AB9">
              <w:t>50</w:t>
            </w:r>
          </w:p>
        </w:tc>
        <w:tc>
          <w:tcPr>
            <w:tcW w:w="0" w:type="auto"/>
            <w:gridSpan w:val="2"/>
          </w:tcPr>
          <w:p w14:paraId="1829F78A" w14:textId="77777777" w:rsidR="009302F0" w:rsidRPr="00EA1AB9" w:rsidRDefault="009302F0">
            <w:pPr>
              <w:pStyle w:val="TAL"/>
              <w:pPrChange w:id="5600" w:author="LGEc" w:date="2025-05-09T12:07:00Z">
                <w:pPr/>
              </w:pPrChange>
            </w:pPr>
            <w:r w:rsidRPr="00EA1AB9">
              <w:t>0</w:t>
            </w:r>
          </w:p>
        </w:tc>
        <w:tc>
          <w:tcPr>
            <w:tcW w:w="0" w:type="auto"/>
            <w:gridSpan w:val="2"/>
          </w:tcPr>
          <w:p w14:paraId="1D0A16D7" w14:textId="77777777" w:rsidR="009302F0" w:rsidRPr="00EA1AB9" w:rsidRDefault="009302F0">
            <w:pPr>
              <w:pStyle w:val="TAL"/>
              <w:pPrChange w:id="5601" w:author="LGEc" w:date="2025-05-09T12:07:00Z">
                <w:pPr/>
              </w:pPrChange>
            </w:pPr>
            <w:r w:rsidRPr="00EA1AB9">
              <w:t>30</w:t>
            </w:r>
          </w:p>
        </w:tc>
        <w:tc>
          <w:tcPr>
            <w:tcW w:w="486" w:type="dxa"/>
          </w:tcPr>
          <w:p w14:paraId="271B084E" w14:textId="77777777" w:rsidR="009302F0" w:rsidRPr="00EA1AB9" w:rsidRDefault="009302F0">
            <w:pPr>
              <w:pStyle w:val="TAL"/>
              <w:pPrChange w:id="5602" w:author="LGEc" w:date="2025-05-09T12:07:00Z">
                <w:pPr/>
              </w:pPrChange>
            </w:pPr>
            <w:r w:rsidRPr="00EA1AB9">
              <w:t>20</w:t>
            </w:r>
          </w:p>
        </w:tc>
        <w:tc>
          <w:tcPr>
            <w:tcW w:w="486" w:type="dxa"/>
          </w:tcPr>
          <w:p w14:paraId="531A55C7" w14:textId="77777777" w:rsidR="009302F0" w:rsidRPr="00BE1B4E" w:rsidRDefault="009302F0">
            <w:pPr>
              <w:pStyle w:val="TAL"/>
              <w:pPrChange w:id="5603" w:author="LGEc" w:date="2025-05-09T12:07:00Z">
                <w:pPr/>
              </w:pPrChange>
            </w:pPr>
            <w:r w:rsidRPr="00BE1B4E">
              <w:t>20</w:t>
            </w:r>
          </w:p>
        </w:tc>
        <w:tc>
          <w:tcPr>
            <w:tcW w:w="727" w:type="dxa"/>
          </w:tcPr>
          <w:p w14:paraId="34598B09" w14:textId="77777777" w:rsidR="009302F0" w:rsidRPr="00CA3770" w:rsidRDefault="009302F0">
            <w:pPr>
              <w:pStyle w:val="TAL"/>
              <w:pPrChange w:id="5604" w:author="LGEc" w:date="2025-05-09T12:07:00Z">
                <w:pPr/>
              </w:pPrChange>
            </w:pPr>
            <w:r w:rsidRPr="00CA3770">
              <w:t>outer1</w:t>
            </w:r>
          </w:p>
        </w:tc>
      </w:tr>
      <w:tr w:rsidR="009302F0" w:rsidRPr="00EA1AB9" w14:paraId="1F3E2708" w14:textId="77777777" w:rsidTr="009302F0">
        <w:trPr>
          <w:trHeight w:val="285"/>
          <w:jc w:val="center"/>
        </w:trPr>
        <w:tc>
          <w:tcPr>
            <w:tcW w:w="0" w:type="auto"/>
            <w:shd w:val="clear" w:color="auto" w:fill="FFFF00"/>
            <w:noWrap/>
            <w:hideMark/>
          </w:tcPr>
          <w:p w14:paraId="7400E1A1" w14:textId="77777777" w:rsidR="009302F0" w:rsidRPr="00EA1AB9" w:rsidRDefault="009302F0">
            <w:pPr>
              <w:pStyle w:val="TAL"/>
              <w:rPr>
                <w:lang w:eastAsia="zh-CN"/>
              </w:rPr>
              <w:pPrChange w:id="5605" w:author="LGEc" w:date="2025-05-09T12:07:00Z">
                <w:pPr/>
              </w:pPrChange>
            </w:pPr>
            <w:r w:rsidRPr="00EA1AB9">
              <w:rPr>
                <w:rFonts w:hint="eastAsia"/>
                <w:lang w:eastAsia="zh-CN"/>
              </w:rPr>
              <w:t>67</w:t>
            </w:r>
          </w:p>
        </w:tc>
        <w:tc>
          <w:tcPr>
            <w:tcW w:w="0" w:type="auto"/>
            <w:noWrap/>
            <w:hideMark/>
          </w:tcPr>
          <w:p w14:paraId="60DCC796" w14:textId="77777777" w:rsidR="009302F0" w:rsidRPr="00EA1AB9" w:rsidRDefault="009302F0">
            <w:pPr>
              <w:pStyle w:val="TAL"/>
              <w:rPr>
                <w:lang w:eastAsia="zh-CN"/>
              </w:rPr>
              <w:pPrChange w:id="5606" w:author="LGEc" w:date="2025-05-09T12:07:00Z">
                <w:pPr/>
              </w:pPrChange>
            </w:pPr>
            <w:r w:rsidRPr="00EA1AB9">
              <w:rPr>
                <w:rFonts w:hint="eastAsia"/>
                <w:lang w:eastAsia="zh-CN"/>
              </w:rPr>
              <w:t>10</w:t>
            </w:r>
          </w:p>
        </w:tc>
        <w:tc>
          <w:tcPr>
            <w:tcW w:w="0" w:type="auto"/>
            <w:noWrap/>
            <w:hideMark/>
          </w:tcPr>
          <w:p w14:paraId="10E1A720" w14:textId="77777777" w:rsidR="009302F0" w:rsidRPr="00EA1AB9" w:rsidRDefault="009302F0">
            <w:pPr>
              <w:pStyle w:val="TAL"/>
              <w:rPr>
                <w:lang w:eastAsia="zh-CN"/>
              </w:rPr>
              <w:pPrChange w:id="5607" w:author="LGEc" w:date="2025-05-09T12:07:00Z">
                <w:pPr/>
              </w:pPrChange>
            </w:pPr>
            <w:r w:rsidRPr="00EA1AB9">
              <w:rPr>
                <w:rFonts w:hint="eastAsia"/>
                <w:lang w:eastAsia="zh-CN"/>
              </w:rPr>
              <w:t>19</w:t>
            </w:r>
          </w:p>
        </w:tc>
        <w:tc>
          <w:tcPr>
            <w:tcW w:w="0" w:type="auto"/>
            <w:noWrap/>
            <w:hideMark/>
          </w:tcPr>
          <w:p w14:paraId="3BD5441A" w14:textId="77777777" w:rsidR="009302F0" w:rsidRPr="00EA1AB9" w:rsidRDefault="009302F0">
            <w:pPr>
              <w:pStyle w:val="TAL"/>
              <w:rPr>
                <w:lang w:eastAsia="zh-CN"/>
              </w:rPr>
              <w:pPrChange w:id="5608" w:author="LGEc" w:date="2025-05-09T12:07:00Z">
                <w:pPr/>
              </w:pPrChange>
            </w:pPr>
            <w:r w:rsidRPr="00EA1AB9">
              <w:rPr>
                <w:rFonts w:hint="eastAsia"/>
                <w:lang w:eastAsia="zh-CN"/>
              </w:rPr>
              <w:t>10</w:t>
            </w:r>
          </w:p>
        </w:tc>
        <w:tc>
          <w:tcPr>
            <w:tcW w:w="0" w:type="auto"/>
            <w:noWrap/>
            <w:hideMark/>
          </w:tcPr>
          <w:p w14:paraId="7FA26C3D" w14:textId="77777777" w:rsidR="009302F0" w:rsidRPr="00EA1AB9" w:rsidRDefault="009302F0">
            <w:pPr>
              <w:pStyle w:val="TAL"/>
              <w:rPr>
                <w:lang w:eastAsia="zh-CN"/>
              </w:rPr>
              <w:pPrChange w:id="5609" w:author="LGEc" w:date="2025-05-09T12:07:00Z">
                <w:pPr/>
              </w:pPrChange>
            </w:pPr>
            <w:r w:rsidRPr="00EA1AB9">
              <w:rPr>
                <w:rFonts w:hint="eastAsia"/>
                <w:lang w:eastAsia="zh-CN"/>
              </w:rPr>
              <w:t>22</w:t>
            </w:r>
          </w:p>
        </w:tc>
        <w:tc>
          <w:tcPr>
            <w:tcW w:w="0" w:type="auto"/>
            <w:noWrap/>
            <w:hideMark/>
          </w:tcPr>
          <w:p w14:paraId="151F555A" w14:textId="77777777" w:rsidR="009302F0" w:rsidRPr="00EA1AB9" w:rsidRDefault="009302F0">
            <w:pPr>
              <w:pStyle w:val="TAL"/>
              <w:rPr>
                <w:lang w:eastAsia="zh-CN"/>
              </w:rPr>
              <w:pPrChange w:id="5610" w:author="LGEc" w:date="2025-05-09T12:07:00Z">
                <w:pPr/>
              </w:pPrChange>
            </w:pPr>
            <w:r w:rsidRPr="00EA1AB9">
              <w:rPr>
                <w:rFonts w:hint="eastAsia"/>
                <w:lang w:eastAsia="zh-CN"/>
              </w:rPr>
              <w:t>15</w:t>
            </w:r>
          </w:p>
        </w:tc>
        <w:tc>
          <w:tcPr>
            <w:tcW w:w="0" w:type="auto"/>
            <w:noWrap/>
            <w:hideMark/>
          </w:tcPr>
          <w:p w14:paraId="6E1A1477" w14:textId="77777777" w:rsidR="009302F0" w:rsidRPr="00EA1AB9" w:rsidRDefault="009302F0">
            <w:pPr>
              <w:pStyle w:val="TAL"/>
              <w:rPr>
                <w:lang w:eastAsia="zh-CN"/>
              </w:rPr>
              <w:pPrChange w:id="5611" w:author="LGEc" w:date="2025-05-09T12:07:00Z">
                <w:pPr/>
              </w:pPrChange>
            </w:pPr>
            <w:r w:rsidRPr="00EA1AB9">
              <w:rPr>
                <w:rFonts w:hint="eastAsia"/>
                <w:lang w:eastAsia="zh-CN"/>
              </w:rPr>
              <w:t>10</w:t>
            </w:r>
          </w:p>
        </w:tc>
        <w:tc>
          <w:tcPr>
            <w:tcW w:w="0" w:type="auto"/>
            <w:noWrap/>
            <w:hideMark/>
          </w:tcPr>
          <w:p w14:paraId="799010F6" w14:textId="77777777" w:rsidR="009302F0" w:rsidRPr="00EA1AB9" w:rsidRDefault="009302F0">
            <w:pPr>
              <w:pStyle w:val="TAL"/>
              <w:rPr>
                <w:lang w:eastAsia="zh-CN"/>
              </w:rPr>
              <w:pPrChange w:id="5612" w:author="LGEc" w:date="2025-05-09T12:07:00Z">
                <w:pPr/>
              </w:pPrChange>
            </w:pPr>
            <w:r w:rsidRPr="00EA1AB9">
              <w:rPr>
                <w:rFonts w:hint="eastAsia"/>
                <w:lang w:eastAsia="zh-CN"/>
              </w:rPr>
              <w:t>10</w:t>
            </w:r>
          </w:p>
        </w:tc>
        <w:tc>
          <w:tcPr>
            <w:tcW w:w="0" w:type="auto"/>
            <w:shd w:val="clear" w:color="auto" w:fill="auto"/>
          </w:tcPr>
          <w:p w14:paraId="26E7B7C3" w14:textId="77777777" w:rsidR="009302F0" w:rsidRPr="00F36495" w:rsidRDefault="009302F0">
            <w:pPr>
              <w:pStyle w:val="TAL"/>
              <w:pPrChange w:id="5613" w:author="LGEc" w:date="2025-05-09T12:07:00Z">
                <w:pPr/>
              </w:pPrChange>
            </w:pPr>
            <w:r w:rsidRPr="00F36495">
              <w:t>outer2</w:t>
            </w:r>
          </w:p>
        </w:tc>
        <w:tc>
          <w:tcPr>
            <w:tcW w:w="0" w:type="auto"/>
            <w:shd w:val="clear" w:color="auto" w:fill="FFFF00"/>
          </w:tcPr>
          <w:p w14:paraId="22817A33" w14:textId="77777777" w:rsidR="009302F0" w:rsidRPr="00EA1AB9" w:rsidRDefault="009302F0">
            <w:pPr>
              <w:pStyle w:val="TAL"/>
              <w:pPrChange w:id="5614" w:author="LGEc" w:date="2025-05-09T12:07:00Z">
                <w:pPr/>
              </w:pPrChange>
            </w:pPr>
            <w:r w:rsidRPr="00EA1AB9">
              <w:t>149</w:t>
            </w:r>
          </w:p>
        </w:tc>
        <w:tc>
          <w:tcPr>
            <w:tcW w:w="0" w:type="auto"/>
          </w:tcPr>
          <w:p w14:paraId="5C39BF82" w14:textId="77777777" w:rsidR="009302F0" w:rsidRPr="00EA1AB9" w:rsidRDefault="009302F0">
            <w:pPr>
              <w:pStyle w:val="TAL"/>
              <w:pPrChange w:id="5615" w:author="LGEc" w:date="2025-05-09T12:07:00Z">
                <w:pPr/>
              </w:pPrChange>
            </w:pPr>
            <w:r w:rsidRPr="00EA1AB9">
              <w:t>10</w:t>
            </w:r>
          </w:p>
        </w:tc>
        <w:tc>
          <w:tcPr>
            <w:tcW w:w="0" w:type="auto"/>
          </w:tcPr>
          <w:p w14:paraId="2E74B4EC" w14:textId="77777777" w:rsidR="009302F0" w:rsidRPr="00EA1AB9" w:rsidRDefault="009302F0">
            <w:pPr>
              <w:pStyle w:val="TAL"/>
              <w:pPrChange w:id="5616" w:author="LGEc" w:date="2025-05-09T12:07:00Z">
                <w:pPr/>
              </w:pPrChange>
            </w:pPr>
            <w:r w:rsidRPr="00EA1AB9">
              <w:t>0</w:t>
            </w:r>
          </w:p>
        </w:tc>
        <w:tc>
          <w:tcPr>
            <w:tcW w:w="586" w:type="dxa"/>
          </w:tcPr>
          <w:p w14:paraId="4E4D7B47" w14:textId="77777777" w:rsidR="009302F0" w:rsidRPr="00EA1AB9" w:rsidRDefault="009302F0">
            <w:pPr>
              <w:pStyle w:val="TAL"/>
              <w:pPrChange w:id="5617" w:author="LGEc" w:date="2025-05-09T12:07:00Z">
                <w:pPr/>
              </w:pPrChange>
            </w:pPr>
            <w:r w:rsidRPr="00EA1AB9">
              <w:t>10</w:t>
            </w:r>
          </w:p>
        </w:tc>
        <w:tc>
          <w:tcPr>
            <w:tcW w:w="0" w:type="auto"/>
            <w:gridSpan w:val="2"/>
          </w:tcPr>
          <w:p w14:paraId="0D7F3FD1" w14:textId="77777777" w:rsidR="009302F0" w:rsidRPr="00EA1AB9" w:rsidRDefault="009302F0">
            <w:pPr>
              <w:pStyle w:val="TAL"/>
              <w:pPrChange w:id="5618" w:author="LGEc" w:date="2025-05-09T12:07:00Z">
                <w:pPr/>
              </w:pPrChange>
            </w:pPr>
            <w:r w:rsidRPr="00EA1AB9">
              <w:t>68</w:t>
            </w:r>
          </w:p>
        </w:tc>
        <w:tc>
          <w:tcPr>
            <w:tcW w:w="0" w:type="auto"/>
            <w:gridSpan w:val="2"/>
          </w:tcPr>
          <w:p w14:paraId="65BFF36A" w14:textId="77777777" w:rsidR="009302F0" w:rsidRPr="00EA1AB9" w:rsidRDefault="009302F0">
            <w:pPr>
              <w:pStyle w:val="TAL"/>
              <w:pPrChange w:id="5619" w:author="LGEc" w:date="2025-05-09T12:07:00Z">
                <w:pPr/>
              </w:pPrChange>
            </w:pPr>
            <w:r w:rsidRPr="00EA1AB9">
              <w:t>30</w:t>
            </w:r>
          </w:p>
        </w:tc>
        <w:tc>
          <w:tcPr>
            <w:tcW w:w="486" w:type="dxa"/>
          </w:tcPr>
          <w:p w14:paraId="0FEA1615" w14:textId="77777777" w:rsidR="009302F0" w:rsidRPr="00EA1AB9" w:rsidRDefault="009302F0">
            <w:pPr>
              <w:pStyle w:val="TAL"/>
              <w:pPrChange w:id="5620" w:author="LGEc" w:date="2025-05-09T12:07:00Z">
                <w:pPr/>
              </w:pPrChange>
            </w:pPr>
            <w:r w:rsidRPr="00EA1AB9">
              <w:t>10</w:t>
            </w:r>
          </w:p>
        </w:tc>
        <w:tc>
          <w:tcPr>
            <w:tcW w:w="486" w:type="dxa"/>
          </w:tcPr>
          <w:p w14:paraId="225DDEAD" w14:textId="77777777" w:rsidR="009302F0" w:rsidRPr="00BE1B4E" w:rsidRDefault="009302F0">
            <w:pPr>
              <w:pStyle w:val="TAL"/>
              <w:pPrChange w:id="5621" w:author="LGEc" w:date="2025-05-09T12:07:00Z">
                <w:pPr/>
              </w:pPrChange>
            </w:pPr>
            <w:r w:rsidRPr="00BE1B4E">
              <w:t>20</w:t>
            </w:r>
          </w:p>
        </w:tc>
        <w:tc>
          <w:tcPr>
            <w:tcW w:w="727" w:type="dxa"/>
          </w:tcPr>
          <w:p w14:paraId="06344B6C" w14:textId="77777777" w:rsidR="009302F0" w:rsidRPr="00CA3770" w:rsidRDefault="009302F0">
            <w:pPr>
              <w:pStyle w:val="TAL"/>
              <w:pPrChange w:id="5622" w:author="LGEc" w:date="2025-05-09T12:07:00Z">
                <w:pPr/>
              </w:pPrChange>
            </w:pPr>
            <w:r w:rsidRPr="00CA3770">
              <w:t>outer2</w:t>
            </w:r>
          </w:p>
        </w:tc>
      </w:tr>
      <w:tr w:rsidR="009302F0" w:rsidRPr="00EA1AB9" w14:paraId="45CE69B2" w14:textId="77777777" w:rsidTr="009302F0">
        <w:trPr>
          <w:trHeight w:val="285"/>
          <w:jc w:val="center"/>
        </w:trPr>
        <w:tc>
          <w:tcPr>
            <w:tcW w:w="0" w:type="auto"/>
            <w:shd w:val="clear" w:color="auto" w:fill="FFFF00"/>
            <w:noWrap/>
            <w:hideMark/>
          </w:tcPr>
          <w:p w14:paraId="2E6C2B9C" w14:textId="77777777" w:rsidR="009302F0" w:rsidRPr="00EA1AB9" w:rsidRDefault="009302F0">
            <w:pPr>
              <w:pStyle w:val="TAL"/>
              <w:rPr>
                <w:lang w:eastAsia="zh-CN"/>
              </w:rPr>
              <w:pPrChange w:id="5623" w:author="LGEc" w:date="2025-05-09T12:07:00Z">
                <w:pPr/>
              </w:pPrChange>
            </w:pPr>
            <w:r w:rsidRPr="00EA1AB9">
              <w:rPr>
                <w:rFonts w:hint="eastAsia"/>
                <w:lang w:eastAsia="zh-CN"/>
              </w:rPr>
              <w:t>68</w:t>
            </w:r>
          </w:p>
        </w:tc>
        <w:tc>
          <w:tcPr>
            <w:tcW w:w="0" w:type="auto"/>
            <w:noWrap/>
            <w:hideMark/>
          </w:tcPr>
          <w:p w14:paraId="06D1C103" w14:textId="77777777" w:rsidR="009302F0" w:rsidRPr="00EA1AB9" w:rsidRDefault="009302F0">
            <w:pPr>
              <w:pStyle w:val="TAL"/>
              <w:rPr>
                <w:lang w:eastAsia="zh-CN"/>
              </w:rPr>
              <w:pPrChange w:id="5624" w:author="LGEc" w:date="2025-05-09T12:07:00Z">
                <w:pPr/>
              </w:pPrChange>
            </w:pPr>
            <w:r w:rsidRPr="00EA1AB9">
              <w:rPr>
                <w:rFonts w:hint="eastAsia"/>
                <w:lang w:eastAsia="zh-CN"/>
              </w:rPr>
              <w:t>10</w:t>
            </w:r>
          </w:p>
        </w:tc>
        <w:tc>
          <w:tcPr>
            <w:tcW w:w="0" w:type="auto"/>
            <w:noWrap/>
            <w:hideMark/>
          </w:tcPr>
          <w:p w14:paraId="37E6528D" w14:textId="77777777" w:rsidR="009302F0" w:rsidRPr="00EA1AB9" w:rsidRDefault="009302F0">
            <w:pPr>
              <w:pStyle w:val="TAL"/>
              <w:rPr>
                <w:lang w:eastAsia="zh-CN"/>
              </w:rPr>
              <w:pPrChange w:id="5625" w:author="LGEc" w:date="2025-05-09T12:07:00Z">
                <w:pPr/>
              </w:pPrChange>
            </w:pPr>
            <w:r w:rsidRPr="00EA1AB9">
              <w:rPr>
                <w:rFonts w:hint="eastAsia"/>
                <w:lang w:eastAsia="zh-CN"/>
              </w:rPr>
              <w:t>27</w:t>
            </w:r>
          </w:p>
        </w:tc>
        <w:tc>
          <w:tcPr>
            <w:tcW w:w="0" w:type="auto"/>
            <w:noWrap/>
            <w:hideMark/>
          </w:tcPr>
          <w:p w14:paraId="19F9C97C" w14:textId="77777777" w:rsidR="009302F0" w:rsidRPr="00EA1AB9" w:rsidRDefault="009302F0">
            <w:pPr>
              <w:pStyle w:val="TAL"/>
              <w:rPr>
                <w:lang w:eastAsia="zh-CN"/>
              </w:rPr>
              <w:pPrChange w:id="5626" w:author="LGEc" w:date="2025-05-09T12:07:00Z">
                <w:pPr/>
              </w:pPrChange>
            </w:pPr>
            <w:r w:rsidRPr="00EA1AB9">
              <w:rPr>
                <w:rFonts w:hint="eastAsia"/>
                <w:lang w:eastAsia="zh-CN"/>
              </w:rPr>
              <w:t>10</w:t>
            </w:r>
          </w:p>
        </w:tc>
        <w:tc>
          <w:tcPr>
            <w:tcW w:w="0" w:type="auto"/>
            <w:noWrap/>
            <w:hideMark/>
          </w:tcPr>
          <w:p w14:paraId="1EB360DB" w14:textId="77777777" w:rsidR="009302F0" w:rsidRPr="00EA1AB9" w:rsidRDefault="009302F0">
            <w:pPr>
              <w:pStyle w:val="TAL"/>
              <w:rPr>
                <w:lang w:eastAsia="zh-CN"/>
              </w:rPr>
              <w:pPrChange w:id="5627" w:author="LGEc" w:date="2025-05-09T12:07:00Z">
                <w:pPr/>
              </w:pPrChange>
            </w:pPr>
            <w:r w:rsidRPr="00EA1AB9">
              <w:rPr>
                <w:rFonts w:hint="eastAsia"/>
                <w:lang w:eastAsia="zh-CN"/>
              </w:rPr>
              <w:t>14</w:t>
            </w:r>
          </w:p>
        </w:tc>
        <w:tc>
          <w:tcPr>
            <w:tcW w:w="0" w:type="auto"/>
            <w:noWrap/>
            <w:hideMark/>
          </w:tcPr>
          <w:p w14:paraId="62977DFC" w14:textId="77777777" w:rsidR="009302F0" w:rsidRPr="00EA1AB9" w:rsidRDefault="009302F0">
            <w:pPr>
              <w:pStyle w:val="TAL"/>
              <w:rPr>
                <w:lang w:eastAsia="zh-CN"/>
              </w:rPr>
              <w:pPrChange w:id="5628" w:author="LGEc" w:date="2025-05-09T12:07:00Z">
                <w:pPr/>
              </w:pPrChange>
            </w:pPr>
            <w:r w:rsidRPr="00EA1AB9">
              <w:rPr>
                <w:rFonts w:hint="eastAsia"/>
                <w:lang w:eastAsia="zh-CN"/>
              </w:rPr>
              <w:t>15</w:t>
            </w:r>
          </w:p>
        </w:tc>
        <w:tc>
          <w:tcPr>
            <w:tcW w:w="0" w:type="auto"/>
            <w:noWrap/>
            <w:hideMark/>
          </w:tcPr>
          <w:p w14:paraId="68C910E0" w14:textId="77777777" w:rsidR="009302F0" w:rsidRPr="00EA1AB9" w:rsidRDefault="009302F0">
            <w:pPr>
              <w:pStyle w:val="TAL"/>
              <w:rPr>
                <w:lang w:eastAsia="zh-CN"/>
              </w:rPr>
              <w:pPrChange w:id="5629" w:author="LGEc" w:date="2025-05-09T12:07:00Z">
                <w:pPr/>
              </w:pPrChange>
            </w:pPr>
            <w:r w:rsidRPr="00EA1AB9">
              <w:rPr>
                <w:rFonts w:hint="eastAsia"/>
                <w:lang w:eastAsia="zh-CN"/>
              </w:rPr>
              <w:t>10</w:t>
            </w:r>
          </w:p>
        </w:tc>
        <w:tc>
          <w:tcPr>
            <w:tcW w:w="0" w:type="auto"/>
            <w:noWrap/>
            <w:hideMark/>
          </w:tcPr>
          <w:p w14:paraId="04994389" w14:textId="77777777" w:rsidR="009302F0" w:rsidRPr="00EA1AB9" w:rsidRDefault="009302F0">
            <w:pPr>
              <w:pStyle w:val="TAL"/>
              <w:rPr>
                <w:lang w:eastAsia="zh-CN"/>
              </w:rPr>
              <w:pPrChange w:id="5630" w:author="LGEc" w:date="2025-05-09T12:07:00Z">
                <w:pPr/>
              </w:pPrChange>
            </w:pPr>
            <w:r w:rsidRPr="00EA1AB9">
              <w:rPr>
                <w:rFonts w:hint="eastAsia"/>
                <w:lang w:eastAsia="zh-CN"/>
              </w:rPr>
              <w:t>10</w:t>
            </w:r>
          </w:p>
        </w:tc>
        <w:tc>
          <w:tcPr>
            <w:tcW w:w="0" w:type="auto"/>
            <w:shd w:val="clear" w:color="auto" w:fill="auto"/>
          </w:tcPr>
          <w:p w14:paraId="06C0904D" w14:textId="77777777" w:rsidR="009302F0" w:rsidRPr="00F36495" w:rsidRDefault="009302F0">
            <w:pPr>
              <w:pStyle w:val="TAL"/>
              <w:pPrChange w:id="5631" w:author="LGEc" w:date="2025-05-09T12:07:00Z">
                <w:pPr/>
              </w:pPrChange>
            </w:pPr>
            <w:r w:rsidRPr="00F36495">
              <w:t>outer2</w:t>
            </w:r>
          </w:p>
        </w:tc>
        <w:tc>
          <w:tcPr>
            <w:tcW w:w="0" w:type="auto"/>
            <w:shd w:val="clear" w:color="auto" w:fill="FFFF00"/>
          </w:tcPr>
          <w:p w14:paraId="246C8FEC" w14:textId="77777777" w:rsidR="009302F0" w:rsidRPr="00EA1AB9" w:rsidRDefault="009302F0">
            <w:pPr>
              <w:pStyle w:val="TAL"/>
              <w:pPrChange w:id="5632" w:author="LGEc" w:date="2025-05-09T12:07:00Z">
                <w:pPr/>
              </w:pPrChange>
            </w:pPr>
            <w:r w:rsidRPr="00EA1AB9">
              <w:t>150</w:t>
            </w:r>
          </w:p>
        </w:tc>
        <w:tc>
          <w:tcPr>
            <w:tcW w:w="0" w:type="auto"/>
          </w:tcPr>
          <w:p w14:paraId="73DA222E" w14:textId="77777777" w:rsidR="009302F0" w:rsidRPr="00EA1AB9" w:rsidRDefault="009302F0">
            <w:pPr>
              <w:pStyle w:val="TAL"/>
              <w:pPrChange w:id="5633" w:author="LGEc" w:date="2025-05-09T12:07:00Z">
                <w:pPr/>
              </w:pPrChange>
            </w:pPr>
            <w:r w:rsidRPr="00EA1AB9">
              <w:t>10</w:t>
            </w:r>
          </w:p>
        </w:tc>
        <w:tc>
          <w:tcPr>
            <w:tcW w:w="0" w:type="auto"/>
          </w:tcPr>
          <w:p w14:paraId="125E2990" w14:textId="77777777" w:rsidR="009302F0" w:rsidRPr="00EA1AB9" w:rsidRDefault="009302F0">
            <w:pPr>
              <w:pStyle w:val="TAL"/>
              <w:pPrChange w:id="5634" w:author="LGEc" w:date="2025-05-09T12:07:00Z">
                <w:pPr/>
              </w:pPrChange>
            </w:pPr>
            <w:r w:rsidRPr="00EA1AB9">
              <w:t>6</w:t>
            </w:r>
          </w:p>
        </w:tc>
        <w:tc>
          <w:tcPr>
            <w:tcW w:w="586" w:type="dxa"/>
          </w:tcPr>
          <w:p w14:paraId="416D2DB0" w14:textId="77777777" w:rsidR="009302F0" w:rsidRPr="00EA1AB9" w:rsidRDefault="009302F0">
            <w:pPr>
              <w:pStyle w:val="TAL"/>
              <w:pPrChange w:id="5635" w:author="LGEc" w:date="2025-05-09T12:07:00Z">
                <w:pPr/>
              </w:pPrChange>
            </w:pPr>
            <w:r w:rsidRPr="00EA1AB9">
              <w:t>10</w:t>
            </w:r>
          </w:p>
        </w:tc>
        <w:tc>
          <w:tcPr>
            <w:tcW w:w="0" w:type="auto"/>
            <w:gridSpan w:val="2"/>
          </w:tcPr>
          <w:p w14:paraId="147E9181" w14:textId="77777777" w:rsidR="009302F0" w:rsidRPr="00EA1AB9" w:rsidRDefault="009302F0">
            <w:pPr>
              <w:pStyle w:val="TAL"/>
              <w:pPrChange w:id="5636" w:author="LGEc" w:date="2025-05-09T12:07:00Z">
                <w:pPr/>
              </w:pPrChange>
            </w:pPr>
            <w:r w:rsidRPr="00EA1AB9">
              <w:t>32</w:t>
            </w:r>
          </w:p>
        </w:tc>
        <w:tc>
          <w:tcPr>
            <w:tcW w:w="0" w:type="auto"/>
            <w:gridSpan w:val="2"/>
          </w:tcPr>
          <w:p w14:paraId="56A0D02A" w14:textId="77777777" w:rsidR="009302F0" w:rsidRPr="00EA1AB9" w:rsidRDefault="009302F0">
            <w:pPr>
              <w:pStyle w:val="TAL"/>
              <w:pPrChange w:id="5637" w:author="LGEc" w:date="2025-05-09T12:07:00Z">
                <w:pPr/>
              </w:pPrChange>
            </w:pPr>
            <w:r w:rsidRPr="00EA1AB9">
              <w:t>30</w:t>
            </w:r>
          </w:p>
        </w:tc>
        <w:tc>
          <w:tcPr>
            <w:tcW w:w="486" w:type="dxa"/>
          </w:tcPr>
          <w:p w14:paraId="725EADFA" w14:textId="77777777" w:rsidR="009302F0" w:rsidRPr="00EA1AB9" w:rsidRDefault="009302F0">
            <w:pPr>
              <w:pStyle w:val="TAL"/>
              <w:pPrChange w:id="5638" w:author="LGEc" w:date="2025-05-09T12:07:00Z">
                <w:pPr/>
              </w:pPrChange>
            </w:pPr>
            <w:r w:rsidRPr="00EA1AB9">
              <w:t>10</w:t>
            </w:r>
          </w:p>
        </w:tc>
        <w:tc>
          <w:tcPr>
            <w:tcW w:w="486" w:type="dxa"/>
          </w:tcPr>
          <w:p w14:paraId="35453E0A" w14:textId="77777777" w:rsidR="009302F0" w:rsidRPr="00BE1B4E" w:rsidRDefault="009302F0">
            <w:pPr>
              <w:pStyle w:val="TAL"/>
              <w:pPrChange w:id="5639" w:author="LGEc" w:date="2025-05-09T12:07:00Z">
                <w:pPr/>
              </w:pPrChange>
            </w:pPr>
            <w:r w:rsidRPr="00BE1B4E">
              <w:t>30</w:t>
            </w:r>
          </w:p>
        </w:tc>
        <w:tc>
          <w:tcPr>
            <w:tcW w:w="727" w:type="dxa"/>
          </w:tcPr>
          <w:p w14:paraId="3C69E6F7" w14:textId="77777777" w:rsidR="009302F0" w:rsidRPr="00CA3770" w:rsidRDefault="009302F0">
            <w:pPr>
              <w:pStyle w:val="TAL"/>
              <w:pPrChange w:id="5640" w:author="LGEc" w:date="2025-05-09T12:07:00Z">
                <w:pPr/>
              </w:pPrChange>
            </w:pPr>
            <w:r w:rsidRPr="00CA3770">
              <w:t>outer2</w:t>
            </w:r>
          </w:p>
        </w:tc>
      </w:tr>
      <w:tr w:rsidR="009302F0" w:rsidRPr="00EA1AB9" w14:paraId="32A08899" w14:textId="77777777" w:rsidTr="009302F0">
        <w:trPr>
          <w:trHeight w:val="285"/>
          <w:jc w:val="center"/>
        </w:trPr>
        <w:tc>
          <w:tcPr>
            <w:tcW w:w="0" w:type="auto"/>
            <w:shd w:val="clear" w:color="auto" w:fill="FFFF00"/>
            <w:noWrap/>
            <w:hideMark/>
          </w:tcPr>
          <w:p w14:paraId="1AB9B4F2" w14:textId="77777777" w:rsidR="009302F0" w:rsidRPr="00EA1AB9" w:rsidRDefault="009302F0">
            <w:pPr>
              <w:pStyle w:val="TAL"/>
              <w:rPr>
                <w:lang w:eastAsia="zh-CN"/>
              </w:rPr>
              <w:pPrChange w:id="5641" w:author="LGEc" w:date="2025-05-09T12:07:00Z">
                <w:pPr/>
              </w:pPrChange>
            </w:pPr>
            <w:r w:rsidRPr="00EA1AB9">
              <w:rPr>
                <w:rFonts w:hint="eastAsia"/>
                <w:lang w:eastAsia="zh-CN"/>
              </w:rPr>
              <w:t>69</w:t>
            </w:r>
          </w:p>
        </w:tc>
        <w:tc>
          <w:tcPr>
            <w:tcW w:w="0" w:type="auto"/>
            <w:noWrap/>
            <w:hideMark/>
          </w:tcPr>
          <w:p w14:paraId="615F753D" w14:textId="77777777" w:rsidR="009302F0" w:rsidRPr="00EA1AB9" w:rsidRDefault="009302F0">
            <w:pPr>
              <w:pStyle w:val="TAL"/>
              <w:rPr>
                <w:lang w:eastAsia="zh-CN"/>
              </w:rPr>
              <w:pPrChange w:id="5642" w:author="LGEc" w:date="2025-05-09T12:07:00Z">
                <w:pPr/>
              </w:pPrChange>
            </w:pPr>
            <w:r w:rsidRPr="00EA1AB9">
              <w:rPr>
                <w:rFonts w:hint="eastAsia"/>
                <w:lang w:eastAsia="zh-CN"/>
              </w:rPr>
              <w:t>10</w:t>
            </w:r>
          </w:p>
        </w:tc>
        <w:tc>
          <w:tcPr>
            <w:tcW w:w="0" w:type="auto"/>
            <w:noWrap/>
            <w:hideMark/>
          </w:tcPr>
          <w:p w14:paraId="26219062" w14:textId="77777777" w:rsidR="009302F0" w:rsidRPr="00EA1AB9" w:rsidRDefault="009302F0">
            <w:pPr>
              <w:pStyle w:val="TAL"/>
              <w:rPr>
                <w:lang w:eastAsia="zh-CN"/>
              </w:rPr>
              <w:pPrChange w:id="5643" w:author="LGEc" w:date="2025-05-09T12:07:00Z">
                <w:pPr/>
              </w:pPrChange>
            </w:pPr>
            <w:r w:rsidRPr="00EA1AB9">
              <w:rPr>
                <w:rFonts w:hint="eastAsia"/>
                <w:lang w:eastAsia="zh-CN"/>
              </w:rPr>
              <w:t>33</w:t>
            </w:r>
          </w:p>
        </w:tc>
        <w:tc>
          <w:tcPr>
            <w:tcW w:w="0" w:type="auto"/>
            <w:noWrap/>
            <w:hideMark/>
          </w:tcPr>
          <w:p w14:paraId="70ACD6AA" w14:textId="77777777" w:rsidR="009302F0" w:rsidRPr="00EA1AB9" w:rsidRDefault="009302F0">
            <w:pPr>
              <w:pStyle w:val="TAL"/>
              <w:rPr>
                <w:lang w:eastAsia="zh-CN"/>
              </w:rPr>
              <w:pPrChange w:id="5644" w:author="LGEc" w:date="2025-05-09T12:07:00Z">
                <w:pPr/>
              </w:pPrChange>
            </w:pPr>
            <w:r w:rsidRPr="00EA1AB9">
              <w:rPr>
                <w:rFonts w:hint="eastAsia"/>
                <w:lang w:eastAsia="zh-CN"/>
              </w:rPr>
              <w:t>10</w:t>
            </w:r>
          </w:p>
        </w:tc>
        <w:tc>
          <w:tcPr>
            <w:tcW w:w="0" w:type="auto"/>
            <w:noWrap/>
            <w:hideMark/>
          </w:tcPr>
          <w:p w14:paraId="31B43A82" w14:textId="77777777" w:rsidR="009302F0" w:rsidRPr="00EA1AB9" w:rsidRDefault="009302F0">
            <w:pPr>
              <w:pStyle w:val="TAL"/>
              <w:rPr>
                <w:lang w:eastAsia="zh-CN"/>
              </w:rPr>
              <w:pPrChange w:id="5645" w:author="LGEc" w:date="2025-05-09T12:07:00Z">
                <w:pPr/>
              </w:pPrChange>
            </w:pPr>
            <w:r w:rsidRPr="00EA1AB9">
              <w:rPr>
                <w:rFonts w:hint="eastAsia"/>
                <w:lang w:eastAsia="zh-CN"/>
              </w:rPr>
              <w:t>7</w:t>
            </w:r>
          </w:p>
        </w:tc>
        <w:tc>
          <w:tcPr>
            <w:tcW w:w="0" w:type="auto"/>
            <w:noWrap/>
            <w:hideMark/>
          </w:tcPr>
          <w:p w14:paraId="6A3565B7" w14:textId="77777777" w:rsidR="009302F0" w:rsidRPr="00EA1AB9" w:rsidRDefault="009302F0">
            <w:pPr>
              <w:pStyle w:val="TAL"/>
              <w:rPr>
                <w:lang w:eastAsia="zh-CN"/>
              </w:rPr>
              <w:pPrChange w:id="5646" w:author="LGEc" w:date="2025-05-09T12:07:00Z">
                <w:pPr/>
              </w:pPrChange>
            </w:pPr>
            <w:r w:rsidRPr="00EA1AB9">
              <w:rPr>
                <w:rFonts w:hint="eastAsia"/>
                <w:lang w:eastAsia="zh-CN"/>
              </w:rPr>
              <w:t>15</w:t>
            </w:r>
          </w:p>
        </w:tc>
        <w:tc>
          <w:tcPr>
            <w:tcW w:w="0" w:type="auto"/>
            <w:noWrap/>
            <w:hideMark/>
          </w:tcPr>
          <w:p w14:paraId="1D8C0B2E" w14:textId="77777777" w:rsidR="009302F0" w:rsidRPr="00EA1AB9" w:rsidRDefault="009302F0">
            <w:pPr>
              <w:pStyle w:val="TAL"/>
              <w:rPr>
                <w:lang w:eastAsia="zh-CN"/>
              </w:rPr>
              <w:pPrChange w:id="5647" w:author="LGEc" w:date="2025-05-09T12:07:00Z">
                <w:pPr/>
              </w:pPrChange>
            </w:pPr>
            <w:r w:rsidRPr="00EA1AB9">
              <w:rPr>
                <w:rFonts w:hint="eastAsia"/>
                <w:lang w:eastAsia="zh-CN"/>
              </w:rPr>
              <w:t>10</w:t>
            </w:r>
          </w:p>
        </w:tc>
        <w:tc>
          <w:tcPr>
            <w:tcW w:w="0" w:type="auto"/>
            <w:noWrap/>
            <w:hideMark/>
          </w:tcPr>
          <w:p w14:paraId="20959431" w14:textId="77777777" w:rsidR="009302F0" w:rsidRPr="00EA1AB9" w:rsidRDefault="009302F0">
            <w:pPr>
              <w:pStyle w:val="TAL"/>
              <w:rPr>
                <w:lang w:eastAsia="zh-CN"/>
              </w:rPr>
              <w:pPrChange w:id="5648" w:author="LGEc" w:date="2025-05-09T12:07:00Z">
                <w:pPr/>
              </w:pPrChange>
            </w:pPr>
            <w:r w:rsidRPr="00EA1AB9">
              <w:rPr>
                <w:rFonts w:hint="eastAsia"/>
                <w:lang w:eastAsia="zh-CN"/>
              </w:rPr>
              <w:t>10</w:t>
            </w:r>
          </w:p>
        </w:tc>
        <w:tc>
          <w:tcPr>
            <w:tcW w:w="0" w:type="auto"/>
            <w:shd w:val="clear" w:color="auto" w:fill="auto"/>
          </w:tcPr>
          <w:p w14:paraId="2562E349" w14:textId="77777777" w:rsidR="009302F0" w:rsidRPr="00F36495" w:rsidRDefault="009302F0">
            <w:pPr>
              <w:pStyle w:val="TAL"/>
              <w:pPrChange w:id="5649" w:author="LGEc" w:date="2025-05-09T12:07:00Z">
                <w:pPr/>
              </w:pPrChange>
            </w:pPr>
            <w:r w:rsidRPr="00F36495">
              <w:t>outer1</w:t>
            </w:r>
          </w:p>
        </w:tc>
        <w:tc>
          <w:tcPr>
            <w:tcW w:w="0" w:type="auto"/>
            <w:shd w:val="clear" w:color="auto" w:fill="FFFF00"/>
          </w:tcPr>
          <w:p w14:paraId="5DB625EF" w14:textId="77777777" w:rsidR="009302F0" w:rsidRPr="00EA1AB9" w:rsidRDefault="009302F0">
            <w:pPr>
              <w:pStyle w:val="TAL"/>
              <w:pPrChange w:id="5650" w:author="LGEc" w:date="2025-05-09T12:07:00Z">
                <w:pPr/>
              </w:pPrChange>
            </w:pPr>
            <w:r w:rsidRPr="00EA1AB9">
              <w:t>151</w:t>
            </w:r>
          </w:p>
        </w:tc>
        <w:tc>
          <w:tcPr>
            <w:tcW w:w="0" w:type="auto"/>
          </w:tcPr>
          <w:p w14:paraId="2FDA276E" w14:textId="77777777" w:rsidR="009302F0" w:rsidRPr="00EA1AB9" w:rsidRDefault="009302F0">
            <w:pPr>
              <w:pStyle w:val="TAL"/>
              <w:pPrChange w:id="5651" w:author="LGEc" w:date="2025-05-09T12:07:00Z">
                <w:pPr/>
              </w:pPrChange>
            </w:pPr>
            <w:r w:rsidRPr="00EA1AB9">
              <w:t>10</w:t>
            </w:r>
          </w:p>
        </w:tc>
        <w:tc>
          <w:tcPr>
            <w:tcW w:w="0" w:type="auto"/>
          </w:tcPr>
          <w:p w14:paraId="5F276620" w14:textId="77777777" w:rsidR="009302F0" w:rsidRPr="00EA1AB9" w:rsidRDefault="009302F0">
            <w:pPr>
              <w:pStyle w:val="TAL"/>
              <w:pPrChange w:id="5652" w:author="LGEc" w:date="2025-05-09T12:07:00Z">
                <w:pPr/>
              </w:pPrChange>
            </w:pPr>
            <w:r w:rsidRPr="00EA1AB9">
              <w:t>6</w:t>
            </w:r>
          </w:p>
        </w:tc>
        <w:tc>
          <w:tcPr>
            <w:tcW w:w="586" w:type="dxa"/>
          </w:tcPr>
          <w:p w14:paraId="0585B830" w14:textId="77777777" w:rsidR="009302F0" w:rsidRPr="00EA1AB9" w:rsidRDefault="009302F0">
            <w:pPr>
              <w:pStyle w:val="TAL"/>
              <w:pPrChange w:id="5653" w:author="LGEc" w:date="2025-05-09T12:07:00Z">
                <w:pPr/>
              </w:pPrChange>
            </w:pPr>
            <w:r w:rsidRPr="00EA1AB9">
              <w:t>10</w:t>
            </w:r>
          </w:p>
        </w:tc>
        <w:tc>
          <w:tcPr>
            <w:tcW w:w="0" w:type="auto"/>
            <w:gridSpan w:val="2"/>
          </w:tcPr>
          <w:p w14:paraId="75F7C5C0" w14:textId="77777777" w:rsidR="009302F0" w:rsidRPr="00EA1AB9" w:rsidRDefault="009302F0">
            <w:pPr>
              <w:pStyle w:val="TAL"/>
              <w:pPrChange w:id="5654" w:author="LGEc" w:date="2025-05-09T12:07:00Z">
                <w:pPr/>
              </w:pPrChange>
            </w:pPr>
            <w:r w:rsidRPr="00EA1AB9">
              <w:t>31</w:t>
            </w:r>
          </w:p>
        </w:tc>
        <w:tc>
          <w:tcPr>
            <w:tcW w:w="0" w:type="auto"/>
            <w:gridSpan w:val="2"/>
          </w:tcPr>
          <w:p w14:paraId="3D6A5F6B" w14:textId="77777777" w:rsidR="009302F0" w:rsidRPr="00EA1AB9" w:rsidRDefault="009302F0">
            <w:pPr>
              <w:pStyle w:val="TAL"/>
              <w:pPrChange w:id="5655" w:author="LGEc" w:date="2025-05-09T12:07:00Z">
                <w:pPr/>
              </w:pPrChange>
            </w:pPr>
            <w:r w:rsidRPr="00EA1AB9">
              <w:t>30</w:t>
            </w:r>
          </w:p>
        </w:tc>
        <w:tc>
          <w:tcPr>
            <w:tcW w:w="486" w:type="dxa"/>
          </w:tcPr>
          <w:p w14:paraId="34DB71B3" w14:textId="77777777" w:rsidR="009302F0" w:rsidRPr="00EA1AB9" w:rsidRDefault="009302F0">
            <w:pPr>
              <w:pStyle w:val="TAL"/>
              <w:pPrChange w:id="5656" w:author="LGEc" w:date="2025-05-09T12:07:00Z">
                <w:pPr/>
              </w:pPrChange>
            </w:pPr>
            <w:r w:rsidRPr="00EA1AB9">
              <w:t>10</w:t>
            </w:r>
          </w:p>
        </w:tc>
        <w:tc>
          <w:tcPr>
            <w:tcW w:w="486" w:type="dxa"/>
          </w:tcPr>
          <w:p w14:paraId="61A5B418" w14:textId="77777777" w:rsidR="009302F0" w:rsidRPr="00BE1B4E" w:rsidRDefault="009302F0">
            <w:pPr>
              <w:pStyle w:val="TAL"/>
              <w:pPrChange w:id="5657" w:author="LGEc" w:date="2025-05-09T12:07:00Z">
                <w:pPr/>
              </w:pPrChange>
            </w:pPr>
            <w:r w:rsidRPr="00BE1B4E">
              <w:t>30</w:t>
            </w:r>
          </w:p>
        </w:tc>
        <w:tc>
          <w:tcPr>
            <w:tcW w:w="727" w:type="dxa"/>
          </w:tcPr>
          <w:p w14:paraId="2CFAF548" w14:textId="77777777" w:rsidR="009302F0" w:rsidRPr="00CA3770" w:rsidRDefault="009302F0">
            <w:pPr>
              <w:pStyle w:val="TAL"/>
              <w:pPrChange w:id="5658" w:author="LGEc" w:date="2025-05-09T12:07:00Z">
                <w:pPr/>
              </w:pPrChange>
            </w:pPr>
            <w:r w:rsidRPr="00CA3770">
              <w:t>outer2</w:t>
            </w:r>
          </w:p>
        </w:tc>
      </w:tr>
      <w:tr w:rsidR="009302F0" w:rsidRPr="00EA1AB9" w14:paraId="30EB6FCB" w14:textId="77777777" w:rsidTr="009302F0">
        <w:trPr>
          <w:trHeight w:val="285"/>
          <w:jc w:val="center"/>
        </w:trPr>
        <w:tc>
          <w:tcPr>
            <w:tcW w:w="0" w:type="auto"/>
            <w:shd w:val="clear" w:color="auto" w:fill="FFFF00"/>
            <w:noWrap/>
            <w:hideMark/>
          </w:tcPr>
          <w:p w14:paraId="53A52D52" w14:textId="77777777" w:rsidR="009302F0" w:rsidRPr="00EA1AB9" w:rsidRDefault="009302F0">
            <w:pPr>
              <w:pStyle w:val="TAL"/>
              <w:rPr>
                <w:lang w:eastAsia="zh-CN"/>
              </w:rPr>
              <w:pPrChange w:id="5659" w:author="LGEc" w:date="2025-05-09T12:07:00Z">
                <w:pPr/>
              </w:pPrChange>
            </w:pPr>
            <w:r w:rsidRPr="00EA1AB9">
              <w:rPr>
                <w:rFonts w:hint="eastAsia"/>
                <w:lang w:eastAsia="zh-CN"/>
              </w:rPr>
              <w:t>70</w:t>
            </w:r>
          </w:p>
        </w:tc>
        <w:tc>
          <w:tcPr>
            <w:tcW w:w="0" w:type="auto"/>
            <w:noWrap/>
            <w:hideMark/>
          </w:tcPr>
          <w:p w14:paraId="02C89788" w14:textId="77777777" w:rsidR="009302F0" w:rsidRPr="00EA1AB9" w:rsidRDefault="009302F0">
            <w:pPr>
              <w:pStyle w:val="TAL"/>
              <w:rPr>
                <w:lang w:eastAsia="zh-CN"/>
              </w:rPr>
              <w:pPrChange w:id="5660" w:author="LGEc" w:date="2025-05-09T12:07:00Z">
                <w:pPr/>
              </w:pPrChange>
            </w:pPr>
            <w:r w:rsidRPr="00EA1AB9">
              <w:rPr>
                <w:rFonts w:hint="eastAsia"/>
                <w:lang w:eastAsia="zh-CN"/>
              </w:rPr>
              <w:t>10</w:t>
            </w:r>
          </w:p>
        </w:tc>
        <w:tc>
          <w:tcPr>
            <w:tcW w:w="0" w:type="auto"/>
            <w:noWrap/>
            <w:hideMark/>
          </w:tcPr>
          <w:p w14:paraId="6469EFBB" w14:textId="77777777" w:rsidR="009302F0" w:rsidRPr="00EA1AB9" w:rsidRDefault="009302F0">
            <w:pPr>
              <w:pStyle w:val="TAL"/>
              <w:rPr>
                <w:lang w:eastAsia="zh-CN"/>
              </w:rPr>
              <w:pPrChange w:id="5661" w:author="LGEc" w:date="2025-05-09T12:07:00Z">
                <w:pPr/>
              </w:pPrChange>
            </w:pPr>
            <w:r w:rsidRPr="00EA1AB9">
              <w:rPr>
                <w:rFonts w:hint="eastAsia"/>
                <w:lang w:eastAsia="zh-CN"/>
              </w:rPr>
              <w:t>34</w:t>
            </w:r>
          </w:p>
        </w:tc>
        <w:tc>
          <w:tcPr>
            <w:tcW w:w="0" w:type="auto"/>
            <w:noWrap/>
            <w:hideMark/>
          </w:tcPr>
          <w:p w14:paraId="4F1EC309" w14:textId="77777777" w:rsidR="009302F0" w:rsidRPr="00EA1AB9" w:rsidRDefault="009302F0">
            <w:pPr>
              <w:pStyle w:val="TAL"/>
              <w:rPr>
                <w:lang w:eastAsia="zh-CN"/>
              </w:rPr>
              <w:pPrChange w:id="5662" w:author="LGEc" w:date="2025-05-09T12:07:00Z">
                <w:pPr/>
              </w:pPrChange>
            </w:pPr>
            <w:r w:rsidRPr="00EA1AB9">
              <w:rPr>
                <w:rFonts w:hint="eastAsia"/>
                <w:lang w:eastAsia="zh-CN"/>
              </w:rPr>
              <w:t>10</w:t>
            </w:r>
          </w:p>
        </w:tc>
        <w:tc>
          <w:tcPr>
            <w:tcW w:w="0" w:type="auto"/>
            <w:noWrap/>
            <w:hideMark/>
          </w:tcPr>
          <w:p w14:paraId="6A2D028A" w14:textId="77777777" w:rsidR="009302F0" w:rsidRPr="00EA1AB9" w:rsidRDefault="009302F0">
            <w:pPr>
              <w:pStyle w:val="TAL"/>
              <w:rPr>
                <w:lang w:eastAsia="zh-CN"/>
              </w:rPr>
              <w:pPrChange w:id="5663" w:author="LGEc" w:date="2025-05-09T12:07:00Z">
                <w:pPr/>
              </w:pPrChange>
            </w:pPr>
            <w:r w:rsidRPr="00EA1AB9">
              <w:rPr>
                <w:rFonts w:hint="eastAsia"/>
                <w:lang w:eastAsia="zh-CN"/>
              </w:rPr>
              <w:t>7</w:t>
            </w:r>
          </w:p>
        </w:tc>
        <w:tc>
          <w:tcPr>
            <w:tcW w:w="0" w:type="auto"/>
            <w:noWrap/>
            <w:hideMark/>
          </w:tcPr>
          <w:p w14:paraId="5BC752E7" w14:textId="77777777" w:rsidR="009302F0" w:rsidRPr="00EA1AB9" w:rsidRDefault="009302F0">
            <w:pPr>
              <w:pStyle w:val="TAL"/>
              <w:rPr>
                <w:lang w:eastAsia="zh-CN"/>
              </w:rPr>
              <w:pPrChange w:id="5664" w:author="LGEc" w:date="2025-05-09T12:07:00Z">
                <w:pPr/>
              </w:pPrChange>
            </w:pPr>
            <w:r w:rsidRPr="00EA1AB9">
              <w:rPr>
                <w:rFonts w:hint="eastAsia"/>
                <w:lang w:eastAsia="zh-CN"/>
              </w:rPr>
              <w:t>15</w:t>
            </w:r>
          </w:p>
        </w:tc>
        <w:tc>
          <w:tcPr>
            <w:tcW w:w="0" w:type="auto"/>
            <w:noWrap/>
            <w:hideMark/>
          </w:tcPr>
          <w:p w14:paraId="08C461E8" w14:textId="77777777" w:rsidR="009302F0" w:rsidRPr="00EA1AB9" w:rsidRDefault="009302F0">
            <w:pPr>
              <w:pStyle w:val="TAL"/>
              <w:rPr>
                <w:lang w:eastAsia="zh-CN"/>
              </w:rPr>
              <w:pPrChange w:id="5665" w:author="LGEc" w:date="2025-05-09T12:07:00Z">
                <w:pPr/>
              </w:pPrChange>
            </w:pPr>
            <w:r w:rsidRPr="00EA1AB9">
              <w:rPr>
                <w:rFonts w:hint="eastAsia"/>
                <w:lang w:eastAsia="zh-CN"/>
              </w:rPr>
              <w:t>10</w:t>
            </w:r>
          </w:p>
        </w:tc>
        <w:tc>
          <w:tcPr>
            <w:tcW w:w="0" w:type="auto"/>
            <w:noWrap/>
            <w:hideMark/>
          </w:tcPr>
          <w:p w14:paraId="70ECA9AA" w14:textId="77777777" w:rsidR="009302F0" w:rsidRPr="00EA1AB9" w:rsidRDefault="009302F0">
            <w:pPr>
              <w:pStyle w:val="TAL"/>
              <w:rPr>
                <w:lang w:eastAsia="zh-CN"/>
              </w:rPr>
              <w:pPrChange w:id="5666" w:author="LGEc" w:date="2025-05-09T12:07:00Z">
                <w:pPr/>
              </w:pPrChange>
            </w:pPr>
            <w:r w:rsidRPr="00EA1AB9">
              <w:rPr>
                <w:rFonts w:hint="eastAsia"/>
                <w:lang w:eastAsia="zh-CN"/>
              </w:rPr>
              <w:t>10</w:t>
            </w:r>
          </w:p>
        </w:tc>
        <w:tc>
          <w:tcPr>
            <w:tcW w:w="0" w:type="auto"/>
            <w:shd w:val="clear" w:color="auto" w:fill="auto"/>
          </w:tcPr>
          <w:p w14:paraId="4235DB4A" w14:textId="77777777" w:rsidR="009302F0" w:rsidRPr="00F36495" w:rsidRDefault="009302F0">
            <w:pPr>
              <w:pStyle w:val="TAL"/>
              <w:pPrChange w:id="5667" w:author="LGEc" w:date="2025-05-09T12:07:00Z">
                <w:pPr/>
              </w:pPrChange>
            </w:pPr>
            <w:r w:rsidRPr="00F36495">
              <w:t>outer1</w:t>
            </w:r>
          </w:p>
        </w:tc>
        <w:tc>
          <w:tcPr>
            <w:tcW w:w="0" w:type="auto"/>
            <w:shd w:val="clear" w:color="auto" w:fill="FFFF00"/>
          </w:tcPr>
          <w:p w14:paraId="272A7B87" w14:textId="77777777" w:rsidR="009302F0" w:rsidRPr="00EA1AB9" w:rsidRDefault="009302F0">
            <w:pPr>
              <w:pStyle w:val="TAL"/>
              <w:pPrChange w:id="5668" w:author="LGEc" w:date="2025-05-09T12:07:00Z">
                <w:pPr/>
              </w:pPrChange>
            </w:pPr>
            <w:r w:rsidRPr="00EA1AB9">
              <w:t>152</w:t>
            </w:r>
          </w:p>
        </w:tc>
        <w:tc>
          <w:tcPr>
            <w:tcW w:w="0" w:type="auto"/>
          </w:tcPr>
          <w:p w14:paraId="23D1B520" w14:textId="77777777" w:rsidR="009302F0" w:rsidRPr="00EA1AB9" w:rsidRDefault="009302F0">
            <w:pPr>
              <w:pStyle w:val="TAL"/>
              <w:pPrChange w:id="5669" w:author="LGEc" w:date="2025-05-09T12:07:00Z">
                <w:pPr/>
              </w:pPrChange>
            </w:pPr>
            <w:r w:rsidRPr="00EA1AB9">
              <w:t>10</w:t>
            </w:r>
          </w:p>
        </w:tc>
        <w:tc>
          <w:tcPr>
            <w:tcW w:w="0" w:type="auto"/>
          </w:tcPr>
          <w:p w14:paraId="3F1E4040" w14:textId="77777777" w:rsidR="009302F0" w:rsidRPr="00EA1AB9" w:rsidRDefault="009302F0">
            <w:pPr>
              <w:pStyle w:val="TAL"/>
              <w:pPrChange w:id="5670" w:author="LGEc" w:date="2025-05-09T12:07:00Z">
                <w:pPr/>
              </w:pPrChange>
            </w:pPr>
            <w:r w:rsidRPr="00EA1AB9">
              <w:t>14</w:t>
            </w:r>
          </w:p>
        </w:tc>
        <w:tc>
          <w:tcPr>
            <w:tcW w:w="586" w:type="dxa"/>
          </w:tcPr>
          <w:p w14:paraId="0693B6DD" w14:textId="77777777" w:rsidR="009302F0" w:rsidRPr="00EA1AB9" w:rsidRDefault="009302F0">
            <w:pPr>
              <w:pStyle w:val="TAL"/>
              <w:pPrChange w:id="5671" w:author="LGEc" w:date="2025-05-09T12:07:00Z">
                <w:pPr/>
              </w:pPrChange>
            </w:pPr>
            <w:r w:rsidRPr="00EA1AB9">
              <w:t>10</w:t>
            </w:r>
          </w:p>
        </w:tc>
        <w:tc>
          <w:tcPr>
            <w:tcW w:w="0" w:type="auto"/>
            <w:gridSpan w:val="2"/>
          </w:tcPr>
          <w:p w14:paraId="6BDAE711" w14:textId="77777777" w:rsidR="009302F0" w:rsidRPr="00EA1AB9" w:rsidRDefault="009302F0">
            <w:pPr>
              <w:pStyle w:val="TAL"/>
              <w:pPrChange w:id="5672" w:author="LGEc" w:date="2025-05-09T12:07:00Z">
                <w:pPr/>
              </w:pPrChange>
            </w:pPr>
            <w:r w:rsidRPr="00EA1AB9">
              <w:t>10</w:t>
            </w:r>
          </w:p>
        </w:tc>
        <w:tc>
          <w:tcPr>
            <w:tcW w:w="0" w:type="auto"/>
            <w:gridSpan w:val="2"/>
          </w:tcPr>
          <w:p w14:paraId="47DF6C83" w14:textId="77777777" w:rsidR="009302F0" w:rsidRPr="00EA1AB9" w:rsidRDefault="009302F0">
            <w:pPr>
              <w:pStyle w:val="TAL"/>
              <w:pPrChange w:id="5673" w:author="LGEc" w:date="2025-05-09T12:07:00Z">
                <w:pPr/>
              </w:pPrChange>
            </w:pPr>
            <w:r w:rsidRPr="00EA1AB9">
              <w:t>30</w:t>
            </w:r>
          </w:p>
        </w:tc>
        <w:tc>
          <w:tcPr>
            <w:tcW w:w="486" w:type="dxa"/>
          </w:tcPr>
          <w:p w14:paraId="6152C8CF" w14:textId="77777777" w:rsidR="009302F0" w:rsidRPr="00EA1AB9" w:rsidRDefault="009302F0">
            <w:pPr>
              <w:pStyle w:val="TAL"/>
              <w:pPrChange w:id="5674" w:author="LGEc" w:date="2025-05-09T12:07:00Z">
                <w:pPr/>
              </w:pPrChange>
            </w:pPr>
            <w:r w:rsidRPr="00EA1AB9">
              <w:t>10</w:t>
            </w:r>
          </w:p>
        </w:tc>
        <w:tc>
          <w:tcPr>
            <w:tcW w:w="486" w:type="dxa"/>
          </w:tcPr>
          <w:p w14:paraId="3FEEAAA1" w14:textId="77777777" w:rsidR="009302F0" w:rsidRPr="00BE1B4E" w:rsidRDefault="009302F0">
            <w:pPr>
              <w:pStyle w:val="TAL"/>
              <w:pPrChange w:id="5675" w:author="LGEc" w:date="2025-05-09T12:07:00Z">
                <w:pPr/>
              </w:pPrChange>
            </w:pPr>
            <w:r w:rsidRPr="00BE1B4E">
              <w:t>30</w:t>
            </w:r>
          </w:p>
        </w:tc>
        <w:tc>
          <w:tcPr>
            <w:tcW w:w="727" w:type="dxa"/>
          </w:tcPr>
          <w:p w14:paraId="4214BEE0" w14:textId="77777777" w:rsidR="009302F0" w:rsidRPr="00CA3770" w:rsidRDefault="009302F0">
            <w:pPr>
              <w:pStyle w:val="TAL"/>
              <w:pPrChange w:id="5676" w:author="LGEc" w:date="2025-05-09T12:07:00Z">
                <w:pPr/>
              </w:pPrChange>
            </w:pPr>
            <w:r w:rsidRPr="00CA3770">
              <w:t>outer2</w:t>
            </w:r>
          </w:p>
        </w:tc>
      </w:tr>
      <w:tr w:rsidR="009302F0" w:rsidRPr="00EA1AB9" w14:paraId="111F32F4" w14:textId="77777777" w:rsidTr="009302F0">
        <w:trPr>
          <w:trHeight w:val="285"/>
          <w:jc w:val="center"/>
        </w:trPr>
        <w:tc>
          <w:tcPr>
            <w:tcW w:w="0" w:type="auto"/>
            <w:shd w:val="clear" w:color="auto" w:fill="FFFF00"/>
            <w:noWrap/>
            <w:hideMark/>
          </w:tcPr>
          <w:p w14:paraId="532C7F1C" w14:textId="77777777" w:rsidR="009302F0" w:rsidRPr="00EA1AB9" w:rsidRDefault="009302F0">
            <w:pPr>
              <w:pStyle w:val="TAL"/>
              <w:rPr>
                <w:lang w:eastAsia="zh-CN"/>
              </w:rPr>
              <w:pPrChange w:id="5677" w:author="LGEc" w:date="2025-05-09T12:07:00Z">
                <w:pPr/>
              </w:pPrChange>
            </w:pPr>
            <w:r w:rsidRPr="00EA1AB9">
              <w:rPr>
                <w:rFonts w:hint="eastAsia"/>
                <w:lang w:eastAsia="zh-CN"/>
              </w:rPr>
              <w:t>71</w:t>
            </w:r>
          </w:p>
        </w:tc>
        <w:tc>
          <w:tcPr>
            <w:tcW w:w="0" w:type="auto"/>
            <w:noWrap/>
            <w:hideMark/>
          </w:tcPr>
          <w:p w14:paraId="6D153022" w14:textId="77777777" w:rsidR="009302F0" w:rsidRPr="00EA1AB9" w:rsidRDefault="009302F0">
            <w:pPr>
              <w:pStyle w:val="TAL"/>
              <w:rPr>
                <w:lang w:eastAsia="zh-CN"/>
              </w:rPr>
              <w:pPrChange w:id="5678" w:author="LGEc" w:date="2025-05-09T12:07:00Z">
                <w:pPr/>
              </w:pPrChange>
            </w:pPr>
            <w:r w:rsidRPr="00EA1AB9">
              <w:rPr>
                <w:rFonts w:hint="eastAsia"/>
                <w:lang w:eastAsia="zh-CN"/>
              </w:rPr>
              <w:t>10</w:t>
            </w:r>
          </w:p>
        </w:tc>
        <w:tc>
          <w:tcPr>
            <w:tcW w:w="0" w:type="auto"/>
            <w:noWrap/>
            <w:hideMark/>
          </w:tcPr>
          <w:p w14:paraId="60E475D2" w14:textId="77777777" w:rsidR="009302F0" w:rsidRPr="00EA1AB9" w:rsidRDefault="009302F0">
            <w:pPr>
              <w:pStyle w:val="TAL"/>
              <w:rPr>
                <w:lang w:eastAsia="zh-CN"/>
              </w:rPr>
              <w:pPrChange w:id="5679" w:author="LGEc" w:date="2025-05-09T12:07:00Z">
                <w:pPr/>
              </w:pPrChange>
            </w:pPr>
            <w:r w:rsidRPr="00EA1AB9">
              <w:rPr>
                <w:rFonts w:hint="eastAsia"/>
                <w:lang w:eastAsia="zh-CN"/>
              </w:rPr>
              <w:t>42</w:t>
            </w:r>
          </w:p>
        </w:tc>
        <w:tc>
          <w:tcPr>
            <w:tcW w:w="0" w:type="auto"/>
            <w:noWrap/>
            <w:hideMark/>
          </w:tcPr>
          <w:p w14:paraId="3788E1AA" w14:textId="77777777" w:rsidR="009302F0" w:rsidRPr="00EA1AB9" w:rsidRDefault="009302F0">
            <w:pPr>
              <w:pStyle w:val="TAL"/>
              <w:rPr>
                <w:lang w:eastAsia="zh-CN"/>
              </w:rPr>
              <w:pPrChange w:id="5680" w:author="LGEc" w:date="2025-05-09T12:07:00Z">
                <w:pPr/>
              </w:pPrChange>
            </w:pPr>
            <w:r w:rsidRPr="00EA1AB9">
              <w:rPr>
                <w:rFonts w:hint="eastAsia"/>
                <w:lang w:eastAsia="zh-CN"/>
              </w:rPr>
              <w:t>10</w:t>
            </w:r>
          </w:p>
        </w:tc>
        <w:tc>
          <w:tcPr>
            <w:tcW w:w="0" w:type="auto"/>
            <w:noWrap/>
            <w:hideMark/>
          </w:tcPr>
          <w:p w14:paraId="19461193" w14:textId="77777777" w:rsidR="009302F0" w:rsidRPr="00EA1AB9" w:rsidRDefault="009302F0">
            <w:pPr>
              <w:pStyle w:val="TAL"/>
              <w:rPr>
                <w:lang w:eastAsia="zh-CN"/>
              </w:rPr>
              <w:pPrChange w:id="5681" w:author="LGEc" w:date="2025-05-09T12:07:00Z">
                <w:pPr/>
              </w:pPrChange>
            </w:pPr>
            <w:r w:rsidRPr="00EA1AB9">
              <w:rPr>
                <w:rFonts w:hint="eastAsia"/>
                <w:lang w:eastAsia="zh-CN"/>
              </w:rPr>
              <w:t>1</w:t>
            </w:r>
          </w:p>
        </w:tc>
        <w:tc>
          <w:tcPr>
            <w:tcW w:w="0" w:type="auto"/>
            <w:noWrap/>
            <w:hideMark/>
          </w:tcPr>
          <w:p w14:paraId="301CED93" w14:textId="77777777" w:rsidR="009302F0" w:rsidRPr="00EA1AB9" w:rsidRDefault="009302F0">
            <w:pPr>
              <w:pStyle w:val="TAL"/>
              <w:rPr>
                <w:lang w:eastAsia="zh-CN"/>
              </w:rPr>
              <w:pPrChange w:id="5682" w:author="LGEc" w:date="2025-05-09T12:07:00Z">
                <w:pPr/>
              </w:pPrChange>
            </w:pPr>
            <w:r w:rsidRPr="00EA1AB9">
              <w:rPr>
                <w:rFonts w:hint="eastAsia"/>
                <w:lang w:eastAsia="zh-CN"/>
              </w:rPr>
              <w:t>15</w:t>
            </w:r>
          </w:p>
        </w:tc>
        <w:tc>
          <w:tcPr>
            <w:tcW w:w="0" w:type="auto"/>
            <w:noWrap/>
            <w:hideMark/>
          </w:tcPr>
          <w:p w14:paraId="60D2EA94" w14:textId="77777777" w:rsidR="009302F0" w:rsidRPr="00EA1AB9" w:rsidRDefault="009302F0">
            <w:pPr>
              <w:pStyle w:val="TAL"/>
              <w:rPr>
                <w:lang w:eastAsia="zh-CN"/>
              </w:rPr>
              <w:pPrChange w:id="5683" w:author="LGEc" w:date="2025-05-09T12:07:00Z">
                <w:pPr/>
              </w:pPrChange>
            </w:pPr>
            <w:r w:rsidRPr="00EA1AB9">
              <w:rPr>
                <w:rFonts w:hint="eastAsia"/>
                <w:lang w:eastAsia="zh-CN"/>
              </w:rPr>
              <w:t>10</w:t>
            </w:r>
          </w:p>
        </w:tc>
        <w:tc>
          <w:tcPr>
            <w:tcW w:w="0" w:type="auto"/>
            <w:noWrap/>
            <w:hideMark/>
          </w:tcPr>
          <w:p w14:paraId="167E293A" w14:textId="77777777" w:rsidR="009302F0" w:rsidRPr="00EA1AB9" w:rsidRDefault="009302F0">
            <w:pPr>
              <w:pStyle w:val="TAL"/>
              <w:rPr>
                <w:lang w:eastAsia="zh-CN"/>
              </w:rPr>
              <w:pPrChange w:id="5684" w:author="LGEc" w:date="2025-05-09T12:07:00Z">
                <w:pPr/>
              </w:pPrChange>
            </w:pPr>
            <w:r w:rsidRPr="00EA1AB9">
              <w:rPr>
                <w:rFonts w:hint="eastAsia"/>
                <w:lang w:eastAsia="zh-CN"/>
              </w:rPr>
              <w:t>10</w:t>
            </w:r>
          </w:p>
        </w:tc>
        <w:tc>
          <w:tcPr>
            <w:tcW w:w="0" w:type="auto"/>
            <w:shd w:val="clear" w:color="auto" w:fill="auto"/>
          </w:tcPr>
          <w:p w14:paraId="01005A69" w14:textId="77777777" w:rsidR="009302F0" w:rsidRPr="00F36495" w:rsidRDefault="009302F0">
            <w:pPr>
              <w:pStyle w:val="TAL"/>
              <w:pPrChange w:id="5685" w:author="LGEc" w:date="2025-05-09T12:07:00Z">
                <w:pPr/>
              </w:pPrChange>
            </w:pPr>
            <w:r w:rsidRPr="00F36495">
              <w:t>inner</w:t>
            </w:r>
          </w:p>
        </w:tc>
        <w:tc>
          <w:tcPr>
            <w:tcW w:w="0" w:type="auto"/>
            <w:shd w:val="clear" w:color="auto" w:fill="FFFF00"/>
          </w:tcPr>
          <w:p w14:paraId="05991470" w14:textId="77777777" w:rsidR="009302F0" w:rsidRPr="00EA1AB9" w:rsidRDefault="009302F0">
            <w:pPr>
              <w:pStyle w:val="TAL"/>
              <w:pPrChange w:id="5686" w:author="LGEc" w:date="2025-05-09T12:07:00Z">
                <w:pPr/>
              </w:pPrChange>
            </w:pPr>
            <w:r w:rsidRPr="00EA1AB9">
              <w:t>153</w:t>
            </w:r>
          </w:p>
        </w:tc>
        <w:tc>
          <w:tcPr>
            <w:tcW w:w="0" w:type="auto"/>
          </w:tcPr>
          <w:p w14:paraId="5CB1B932" w14:textId="77777777" w:rsidR="009302F0" w:rsidRPr="00EA1AB9" w:rsidRDefault="009302F0">
            <w:pPr>
              <w:pStyle w:val="TAL"/>
              <w:pPrChange w:id="5687" w:author="LGEc" w:date="2025-05-09T12:07:00Z">
                <w:pPr/>
              </w:pPrChange>
            </w:pPr>
            <w:r w:rsidRPr="00EA1AB9">
              <w:t>10</w:t>
            </w:r>
          </w:p>
        </w:tc>
        <w:tc>
          <w:tcPr>
            <w:tcW w:w="0" w:type="auto"/>
          </w:tcPr>
          <w:p w14:paraId="291A9475" w14:textId="77777777" w:rsidR="009302F0" w:rsidRPr="00EA1AB9" w:rsidRDefault="009302F0">
            <w:pPr>
              <w:pStyle w:val="TAL"/>
              <w:pPrChange w:id="5688" w:author="LGEc" w:date="2025-05-09T12:07:00Z">
                <w:pPr/>
              </w:pPrChange>
            </w:pPr>
            <w:r w:rsidRPr="00EA1AB9">
              <w:t>14</w:t>
            </w:r>
          </w:p>
        </w:tc>
        <w:tc>
          <w:tcPr>
            <w:tcW w:w="586" w:type="dxa"/>
          </w:tcPr>
          <w:p w14:paraId="7BBE0632" w14:textId="77777777" w:rsidR="009302F0" w:rsidRPr="00EA1AB9" w:rsidRDefault="009302F0">
            <w:pPr>
              <w:pStyle w:val="TAL"/>
              <w:pPrChange w:id="5689" w:author="LGEc" w:date="2025-05-09T12:07:00Z">
                <w:pPr/>
              </w:pPrChange>
            </w:pPr>
            <w:r w:rsidRPr="00EA1AB9">
              <w:t>10</w:t>
            </w:r>
          </w:p>
        </w:tc>
        <w:tc>
          <w:tcPr>
            <w:tcW w:w="0" w:type="auto"/>
            <w:gridSpan w:val="2"/>
          </w:tcPr>
          <w:p w14:paraId="4400A71F" w14:textId="77777777" w:rsidR="009302F0" w:rsidRPr="00EA1AB9" w:rsidRDefault="009302F0">
            <w:pPr>
              <w:pStyle w:val="TAL"/>
              <w:pPrChange w:id="5690" w:author="LGEc" w:date="2025-05-09T12:07:00Z">
                <w:pPr/>
              </w:pPrChange>
            </w:pPr>
            <w:r w:rsidRPr="00EA1AB9">
              <w:t>1</w:t>
            </w:r>
          </w:p>
        </w:tc>
        <w:tc>
          <w:tcPr>
            <w:tcW w:w="0" w:type="auto"/>
            <w:gridSpan w:val="2"/>
          </w:tcPr>
          <w:p w14:paraId="68182CF2" w14:textId="77777777" w:rsidR="009302F0" w:rsidRPr="00EA1AB9" w:rsidRDefault="009302F0">
            <w:pPr>
              <w:pStyle w:val="TAL"/>
              <w:pPrChange w:id="5691" w:author="LGEc" w:date="2025-05-09T12:07:00Z">
                <w:pPr/>
              </w:pPrChange>
            </w:pPr>
            <w:r w:rsidRPr="00EA1AB9">
              <w:t>30</w:t>
            </w:r>
          </w:p>
        </w:tc>
        <w:tc>
          <w:tcPr>
            <w:tcW w:w="486" w:type="dxa"/>
          </w:tcPr>
          <w:p w14:paraId="02813435" w14:textId="77777777" w:rsidR="009302F0" w:rsidRPr="00EA1AB9" w:rsidRDefault="009302F0">
            <w:pPr>
              <w:pStyle w:val="TAL"/>
              <w:pPrChange w:id="5692" w:author="LGEc" w:date="2025-05-09T12:07:00Z">
                <w:pPr/>
              </w:pPrChange>
            </w:pPr>
            <w:r w:rsidRPr="00EA1AB9">
              <w:t>10</w:t>
            </w:r>
          </w:p>
        </w:tc>
        <w:tc>
          <w:tcPr>
            <w:tcW w:w="486" w:type="dxa"/>
          </w:tcPr>
          <w:p w14:paraId="31BC8522" w14:textId="77777777" w:rsidR="009302F0" w:rsidRPr="00BE1B4E" w:rsidRDefault="009302F0">
            <w:pPr>
              <w:pStyle w:val="TAL"/>
              <w:pPrChange w:id="5693" w:author="LGEc" w:date="2025-05-09T12:07:00Z">
                <w:pPr/>
              </w:pPrChange>
            </w:pPr>
            <w:r w:rsidRPr="00BE1B4E">
              <w:t>30</w:t>
            </w:r>
          </w:p>
        </w:tc>
        <w:tc>
          <w:tcPr>
            <w:tcW w:w="727" w:type="dxa"/>
          </w:tcPr>
          <w:p w14:paraId="284C45D1" w14:textId="77777777" w:rsidR="009302F0" w:rsidRPr="00CA3770" w:rsidRDefault="009302F0">
            <w:pPr>
              <w:pStyle w:val="TAL"/>
              <w:pPrChange w:id="5694" w:author="LGEc" w:date="2025-05-09T12:07:00Z">
                <w:pPr/>
              </w:pPrChange>
            </w:pPr>
            <w:r w:rsidRPr="00CA3770">
              <w:t>outer1</w:t>
            </w:r>
          </w:p>
        </w:tc>
      </w:tr>
      <w:tr w:rsidR="009302F0" w:rsidRPr="00EA1AB9" w14:paraId="5FC866BD" w14:textId="77777777" w:rsidTr="009302F0">
        <w:trPr>
          <w:trHeight w:val="285"/>
          <w:jc w:val="center"/>
        </w:trPr>
        <w:tc>
          <w:tcPr>
            <w:tcW w:w="0" w:type="auto"/>
            <w:shd w:val="clear" w:color="auto" w:fill="FFFF00"/>
            <w:noWrap/>
            <w:hideMark/>
          </w:tcPr>
          <w:p w14:paraId="74F26DD0" w14:textId="77777777" w:rsidR="009302F0" w:rsidRPr="00EA1AB9" w:rsidRDefault="009302F0">
            <w:pPr>
              <w:pStyle w:val="TAL"/>
              <w:rPr>
                <w:lang w:eastAsia="zh-CN"/>
              </w:rPr>
              <w:pPrChange w:id="5695" w:author="LGEc" w:date="2025-05-09T12:07:00Z">
                <w:pPr/>
              </w:pPrChange>
            </w:pPr>
            <w:r w:rsidRPr="00EA1AB9">
              <w:rPr>
                <w:rFonts w:hint="eastAsia"/>
                <w:lang w:eastAsia="zh-CN"/>
              </w:rPr>
              <w:t>72</w:t>
            </w:r>
          </w:p>
        </w:tc>
        <w:tc>
          <w:tcPr>
            <w:tcW w:w="0" w:type="auto"/>
            <w:noWrap/>
            <w:hideMark/>
          </w:tcPr>
          <w:p w14:paraId="136BC717" w14:textId="77777777" w:rsidR="009302F0" w:rsidRPr="00EA1AB9" w:rsidRDefault="009302F0">
            <w:pPr>
              <w:pStyle w:val="TAL"/>
              <w:rPr>
                <w:lang w:eastAsia="zh-CN"/>
              </w:rPr>
              <w:pPrChange w:id="5696" w:author="LGEc" w:date="2025-05-09T12:07:00Z">
                <w:pPr/>
              </w:pPrChange>
            </w:pPr>
            <w:r w:rsidRPr="00EA1AB9">
              <w:rPr>
                <w:rFonts w:hint="eastAsia"/>
                <w:lang w:eastAsia="zh-CN"/>
              </w:rPr>
              <w:t>25</w:t>
            </w:r>
          </w:p>
        </w:tc>
        <w:tc>
          <w:tcPr>
            <w:tcW w:w="0" w:type="auto"/>
            <w:noWrap/>
            <w:hideMark/>
          </w:tcPr>
          <w:p w14:paraId="28C18104" w14:textId="77777777" w:rsidR="009302F0" w:rsidRPr="00EA1AB9" w:rsidRDefault="009302F0">
            <w:pPr>
              <w:pStyle w:val="TAL"/>
              <w:rPr>
                <w:lang w:eastAsia="zh-CN"/>
              </w:rPr>
              <w:pPrChange w:id="5697" w:author="LGEc" w:date="2025-05-09T12:07:00Z">
                <w:pPr/>
              </w:pPrChange>
            </w:pPr>
            <w:r w:rsidRPr="00EA1AB9">
              <w:rPr>
                <w:rFonts w:hint="eastAsia"/>
                <w:lang w:eastAsia="zh-CN"/>
              </w:rPr>
              <w:t>0</w:t>
            </w:r>
          </w:p>
        </w:tc>
        <w:tc>
          <w:tcPr>
            <w:tcW w:w="0" w:type="auto"/>
            <w:noWrap/>
            <w:hideMark/>
          </w:tcPr>
          <w:p w14:paraId="227F511E" w14:textId="77777777" w:rsidR="009302F0" w:rsidRPr="00EA1AB9" w:rsidRDefault="009302F0">
            <w:pPr>
              <w:pStyle w:val="TAL"/>
              <w:rPr>
                <w:lang w:eastAsia="zh-CN"/>
              </w:rPr>
              <w:pPrChange w:id="5698" w:author="LGEc" w:date="2025-05-09T12:07:00Z">
                <w:pPr/>
              </w:pPrChange>
            </w:pPr>
            <w:r w:rsidRPr="00EA1AB9">
              <w:rPr>
                <w:rFonts w:hint="eastAsia"/>
                <w:lang w:eastAsia="zh-CN"/>
              </w:rPr>
              <w:t>25</w:t>
            </w:r>
          </w:p>
        </w:tc>
        <w:tc>
          <w:tcPr>
            <w:tcW w:w="0" w:type="auto"/>
            <w:noWrap/>
            <w:hideMark/>
          </w:tcPr>
          <w:p w14:paraId="0957BD80" w14:textId="77777777" w:rsidR="009302F0" w:rsidRPr="00EA1AB9" w:rsidRDefault="009302F0">
            <w:pPr>
              <w:pStyle w:val="TAL"/>
              <w:rPr>
                <w:lang w:eastAsia="zh-CN"/>
              </w:rPr>
              <w:pPrChange w:id="5699" w:author="LGEc" w:date="2025-05-09T12:07:00Z">
                <w:pPr/>
              </w:pPrChange>
            </w:pPr>
            <w:r w:rsidRPr="00EA1AB9">
              <w:rPr>
                <w:rFonts w:hint="eastAsia"/>
                <w:lang w:eastAsia="zh-CN"/>
              </w:rPr>
              <w:t>27</w:t>
            </w:r>
          </w:p>
        </w:tc>
        <w:tc>
          <w:tcPr>
            <w:tcW w:w="0" w:type="auto"/>
            <w:noWrap/>
            <w:hideMark/>
          </w:tcPr>
          <w:p w14:paraId="060D8390" w14:textId="77777777" w:rsidR="009302F0" w:rsidRPr="00EA1AB9" w:rsidRDefault="009302F0">
            <w:pPr>
              <w:pStyle w:val="TAL"/>
              <w:rPr>
                <w:lang w:eastAsia="zh-CN"/>
              </w:rPr>
              <w:pPrChange w:id="5700" w:author="LGEc" w:date="2025-05-09T12:07:00Z">
                <w:pPr/>
              </w:pPrChange>
            </w:pPr>
            <w:r w:rsidRPr="00EA1AB9">
              <w:rPr>
                <w:rFonts w:hint="eastAsia"/>
                <w:lang w:eastAsia="zh-CN"/>
              </w:rPr>
              <w:t>15</w:t>
            </w:r>
          </w:p>
        </w:tc>
        <w:tc>
          <w:tcPr>
            <w:tcW w:w="0" w:type="auto"/>
            <w:noWrap/>
            <w:hideMark/>
          </w:tcPr>
          <w:p w14:paraId="4F7CD74B" w14:textId="77777777" w:rsidR="009302F0" w:rsidRPr="00EA1AB9" w:rsidRDefault="009302F0">
            <w:pPr>
              <w:pStyle w:val="TAL"/>
              <w:rPr>
                <w:lang w:eastAsia="zh-CN"/>
              </w:rPr>
              <w:pPrChange w:id="5701" w:author="LGEc" w:date="2025-05-09T12:07:00Z">
                <w:pPr/>
              </w:pPrChange>
            </w:pPr>
            <w:r w:rsidRPr="00EA1AB9">
              <w:rPr>
                <w:rFonts w:hint="eastAsia"/>
                <w:lang w:eastAsia="zh-CN"/>
              </w:rPr>
              <w:t>10</w:t>
            </w:r>
          </w:p>
        </w:tc>
        <w:tc>
          <w:tcPr>
            <w:tcW w:w="0" w:type="auto"/>
            <w:noWrap/>
            <w:hideMark/>
          </w:tcPr>
          <w:p w14:paraId="035C49FE" w14:textId="77777777" w:rsidR="009302F0" w:rsidRPr="00EA1AB9" w:rsidRDefault="009302F0">
            <w:pPr>
              <w:pStyle w:val="TAL"/>
              <w:rPr>
                <w:lang w:eastAsia="zh-CN"/>
              </w:rPr>
              <w:pPrChange w:id="5702" w:author="LGEc" w:date="2025-05-09T12:07:00Z">
                <w:pPr/>
              </w:pPrChange>
            </w:pPr>
            <w:r w:rsidRPr="00EA1AB9">
              <w:rPr>
                <w:rFonts w:hint="eastAsia"/>
                <w:lang w:eastAsia="zh-CN"/>
              </w:rPr>
              <w:t>10</w:t>
            </w:r>
          </w:p>
        </w:tc>
        <w:tc>
          <w:tcPr>
            <w:tcW w:w="0" w:type="auto"/>
            <w:shd w:val="clear" w:color="auto" w:fill="auto"/>
          </w:tcPr>
          <w:p w14:paraId="068F3E6A" w14:textId="77777777" w:rsidR="009302F0" w:rsidRPr="00F36495" w:rsidRDefault="009302F0">
            <w:pPr>
              <w:pStyle w:val="TAL"/>
              <w:pPrChange w:id="5703" w:author="LGEc" w:date="2025-05-09T12:07:00Z">
                <w:pPr/>
              </w:pPrChange>
            </w:pPr>
            <w:r w:rsidRPr="00F36495">
              <w:t>outer2</w:t>
            </w:r>
          </w:p>
        </w:tc>
        <w:tc>
          <w:tcPr>
            <w:tcW w:w="0" w:type="auto"/>
            <w:shd w:val="clear" w:color="auto" w:fill="FFFF00"/>
          </w:tcPr>
          <w:p w14:paraId="405A1145" w14:textId="77777777" w:rsidR="009302F0" w:rsidRPr="00EA1AB9" w:rsidRDefault="009302F0">
            <w:pPr>
              <w:pStyle w:val="TAL"/>
              <w:pPrChange w:id="5704" w:author="LGEc" w:date="2025-05-09T12:07:00Z">
                <w:pPr/>
              </w:pPrChange>
            </w:pPr>
            <w:r w:rsidRPr="00EA1AB9">
              <w:t>154</w:t>
            </w:r>
          </w:p>
        </w:tc>
        <w:tc>
          <w:tcPr>
            <w:tcW w:w="0" w:type="auto"/>
          </w:tcPr>
          <w:p w14:paraId="5A5556B6" w14:textId="77777777" w:rsidR="009302F0" w:rsidRPr="00EA1AB9" w:rsidRDefault="009302F0">
            <w:pPr>
              <w:pStyle w:val="TAL"/>
              <w:pPrChange w:id="5705" w:author="LGEc" w:date="2025-05-09T12:07:00Z">
                <w:pPr/>
              </w:pPrChange>
            </w:pPr>
            <w:r w:rsidRPr="00EA1AB9">
              <w:t>10</w:t>
            </w:r>
          </w:p>
        </w:tc>
        <w:tc>
          <w:tcPr>
            <w:tcW w:w="0" w:type="auto"/>
          </w:tcPr>
          <w:p w14:paraId="16EC6B5F" w14:textId="77777777" w:rsidR="009302F0" w:rsidRPr="00EA1AB9" w:rsidRDefault="009302F0">
            <w:pPr>
              <w:pStyle w:val="TAL"/>
              <w:pPrChange w:id="5706" w:author="LGEc" w:date="2025-05-09T12:07:00Z">
                <w:pPr/>
              </w:pPrChange>
            </w:pPr>
            <w:r w:rsidRPr="00EA1AB9">
              <w:t>0</w:t>
            </w:r>
          </w:p>
        </w:tc>
        <w:tc>
          <w:tcPr>
            <w:tcW w:w="586" w:type="dxa"/>
          </w:tcPr>
          <w:p w14:paraId="06DFDA88" w14:textId="77777777" w:rsidR="009302F0" w:rsidRPr="00EA1AB9" w:rsidRDefault="009302F0">
            <w:pPr>
              <w:pStyle w:val="TAL"/>
              <w:pPrChange w:id="5707" w:author="LGEc" w:date="2025-05-09T12:07:00Z">
                <w:pPr/>
              </w:pPrChange>
            </w:pPr>
            <w:r w:rsidRPr="00EA1AB9">
              <w:t>12</w:t>
            </w:r>
          </w:p>
        </w:tc>
        <w:tc>
          <w:tcPr>
            <w:tcW w:w="0" w:type="auto"/>
            <w:gridSpan w:val="2"/>
          </w:tcPr>
          <w:p w14:paraId="54CF3DAA" w14:textId="77777777" w:rsidR="009302F0" w:rsidRPr="00EA1AB9" w:rsidRDefault="009302F0">
            <w:pPr>
              <w:pStyle w:val="TAL"/>
              <w:pPrChange w:id="5708" w:author="LGEc" w:date="2025-05-09T12:07:00Z">
                <w:pPr/>
              </w:pPrChange>
            </w:pPr>
            <w:r w:rsidRPr="00EA1AB9">
              <w:t>53</w:t>
            </w:r>
          </w:p>
        </w:tc>
        <w:tc>
          <w:tcPr>
            <w:tcW w:w="0" w:type="auto"/>
            <w:gridSpan w:val="2"/>
          </w:tcPr>
          <w:p w14:paraId="2D7D8DAF" w14:textId="77777777" w:rsidR="009302F0" w:rsidRPr="00EA1AB9" w:rsidRDefault="009302F0">
            <w:pPr>
              <w:pStyle w:val="TAL"/>
              <w:pPrChange w:id="5709" w:author="LGEc" w:date="2025-05-09T12:07:00Z">
                <w:pPr/>
              </w:pPrChange>
            </w:pPr>
            <w:r w:rsidRPr="00EA1AB9">
              <w:t>30</w:t>
            </w:r>
          </w:p>
        </w:tc>
        <w:tc>
          <w:tcPr>
            <w:tcW w:w="486" w:type="dxa"/>
          </w:tcPr>
          <w:p w14:paraId="44B12DC5" w14:textId="77777777" w:rsidR="009302F0" w:rsidRPr="00EA1AB9" w:rsidRDefault="009302F0">
            <w:pPr>
              <w:pStyle w:val="TAL"/>
              <w:pPrChange w:id="5710" w:author="LGEc" w:date="2025-05-09T12:07:00Z">
                <w:pPr/>
              </w:pPrChange>
            </w:pPr>
            <w:r w:rsidRPr="00EA1AB9">
              <w:t>10</w:t>
            </w:r>
          </w:p>
        </w:tc>
        <w:tc>
          <w:tcPr>
            <w:tcW w:w="486" w:type="dxa"/>
          </w:tcPr>
          <w:p w14:paraId="5C35A513" w14:textId="77777777" w:rsidR="009302F0" w:rsidRPr="00BE1B4E" w:rsidRDefault="009302F0">
            <w:pPr>
              <w:pStyle w:val="TAL"/>
              <w:pPrChange w:id="5711" w:author="LGEc" w:date="2025-05-09T12:07:00Z">
                <w:pPr/>
              </w:pPrChange>
            </w:pPr>
            <w:r w:rsidRPr="00BE1B4E">
              <w:t>30</w:t>
            </w:r>
          </w:p>
        </w:tc>
        <w:tc>
          <w:tcPr>
            <w:tcW w:w="727" w:type="dxa"/>
          </w:tcPr>
          <w:p w14:paraId="110AA0D3" w14:textId="77777777" w:rsidR="009302F0" w:rsidRPr="00CA3770" w:rsidRDefault="009302F0">
            <w:pPr>
              <w:pStyle w:val="TAL"/>
              <w:pPrChange w:id="5712" w:author="LGEc" w:date="2025-05-09T12:07:00Z">
                <w:pPr/>
              </w:pPrChange>
            </w:pPr>
            <w:r w:rsidRPr="00CA3770">
              <w:t>outer1</w:t>
            </w:r>
          </w:p>
        </w:tc>
      </w:tr>
      <w:tr w:rsidR="009302F0" w:rsidRPr="00EA1AB9" w14:paraId="6488075A" w14:textId="77777777" w:rsidTr="009302F0">
        <w:trPr>
          <w:trHeight w:val="285"/>
          <w:jc w:val="center"/>
        </w:trPr>
        <w:tc>
          <w:tcPr>
            <w:tcW w:w="0" w:type="auto"/>
            <w:shd w:val="clear" w:color="auto" w:fill="FFFF00"/>
            <w:noWrap/>
            <w:hideMark/>
          </w:tcPr>
          <w:p w14:paraId="261A4152" w14:textId="77777777" w:rsidR="009302F0" w:rsidRPr="00EA1AB9" w:rsidRDefault="009302F0">
            <w:pPr>
              <w:pStyle w:val="TAL"/>
              <w:rPr>
                <w:lang w:eastAsia="zh-CN"/>
              </w:rPr>
              <w:pPrChange w:id="5713" w:author="LGEc" w:date="2025-05-09T12:07:00Z">
                <w:pPr/>
              </w:pPrChange>
            </w:pPr>
            <w:r w:rsidRPr="00EA1AB9">
              <w:rPr>
                <w:rFonts w:hint="eastAsia"/>
                <w:lang w:eastAsia="zh-CN"/>
              </w:rPr>
              <w:t>73</w:t>
            </w:r>
          </w:p>
        </w:tc>
        <w:tc>
          <w:tcPr>
            <w:tcW w:w="0" w:type="auto"/>
            <w:noWrap/>
            <w:hideMark/>
          </w:tcPr>
          <w:p w14:paraId="5848A667" w14:textId="77777777" w:rsidR="009302F0" w:rsidRPr="00EA1AB9" w:rsidRDefault="009302F0">
            <w:pPr>
              <w:pStyle w:val="TAL"/>
              <w:rPr>
                <w:lang w:eastAsia="zh-CN"/>
              </w:rPr>
              <w:pPrChange w:id="5714" w:author="LGEc" w:date="2025-05-09T12:07:00Z">
                <w:pPr/>
              </w:pPrChange>
            </w:pPr>
            <w:r w:rsidRPr="00EA1AB9">
              <w:rPr>
                <w:rFonts w:hint="eastAsia"/>
                <w:lang w:eastAsia="zh-CN"/>
              </w:rPr>
              <w:t>25</w:t>
            </w:r>
          </w:p>
        </w:tc>
        <w:tc>
          <w:tcPr>
            <w:tcW w:w="0" w:type="auto"/>
            <w:noWrap/>
            <w:hideMark/>
          </w:tcPr>
          <w:p w14:paraId="76249F6C" w14:textId="77777777" w:rsidR="009302F0" w:rsidRPr="00EA1AB9" w:rsidRDefault="009302F0">
            <w:pPr>
              <w:pStyle w:val="TAL"/>
              <w:rPr>
                <w:lang w:eastAsia="zh-CN"/>
              </w:rPr>
              <w:pPrChange w:id="5715" w:author="LGEc" w:date="2025-05-09T12:07:00Z">
                <w:pPr/>
              </w:pPrChange>
            </w:pPr>
            <w:r w:rsidRPr="00EA1AB9">
              <w:rPr>
                <w:rFonts w:hint="eastAsia"/>
                <w:lang w:eastAsia="zh-CN"/>
              </w:rPr>
              <w:t>19</w:t>
            </w:r>
          </w:p>
        </w:tc>
        <w:tc>
          <w:tcPr>
            <w:tcW w:w="0" w:type="auto"/>
            <w:noWrap/>
            <w:hideMark/>
          </w:tcPr>
          <w:p w14:paraId="7604E28D" w14:textId="77777777" w:rsidR="009302F0" w:rsidRPr="00EA1AB9" w:rsidRDefault="009302F0">
            <w:pPr>
              <w:pStyle w:val="TAL"/>
              <w:rPr>
                <w:lang w:eastAsia="zh-CN"/>
              </w:rPr>
              <w:pPrChange w:id="5716" w:author="LGEc" w:date="2025-05-09T12:07:00Z">
                <w:pPr/>
              </w:pPrChange>
            </w:pPr>
            <w:r w:rsidRPr="00EA1AB9">
              <w:rPr>
                <w:rFonts w:hint="eastAsia"/>
                <w:lang w:eastAsia="zh-CN"/>
              </w:rPr>
              <w:t>25</w:t>
            </w:r>
          </w:p>
        </w:tc>
        <w:tc>
          <w:tcPr>
            <w:tcW w:w="0" w:type="auto"/>
            <w:noWrap/>
            <w:hideMark/>
          </w:tcPr>
          <w:p w14:paraId="34741FDA" w14:textId="77777777" w:rsidR="009302F0" w:rsidRPr="00EA1AB9" w:rsidRDefault="009302F0">
            <w:pPr>
              <w:pStyle w:val="TAL"/>
              <w:rPr>
                <w:lang w:eastAsia="zh-CN"/>
              </w:rPr>
              <w:pPrChange w:id="5717" w:author="LGEc" w:date="2025-05-09T12:07:00Z">
                <w:pPr/>
              </w:pPrChange>
            </w:pPr>
            <w:r w:rsidRPr="00EA1AB9">
              <w:rPr>
                <w:rFonts w:hint="eastAsia"/>
                <w:lang w:eastAsia="zh-CN"/>
              </w:rPr>
              <w:t>8</w:t>
            </w:r>
          </w:p>
        </w:tc>
        <w:tc>
          <w:tcPr>
            <w:tcW w:w="0" w:type="auto"/>
            <w:noWrap/>
            <w:hideMark/>
          </w:tcPr>
          <w:p w14:paraId="65F6C5EF" w14:textId="77777777" w:rsidR="009302F0" w:rsidRPr="00EA1AB9" w:rsidRDefault="009302F0">
            <w:pPr>
              <w:pStyle w:val="TAL"/>
              <w:rPr>
                <w:lang w:eastAsia="zh-CN"/>
              </w:rPr>
              <w:pPrChange w:id="5718" w:author="LGEc" w:date="2025-05-09T12:07:00Z">
                <w:pPr/>
              </w:pPrChange>
            </w:pPr>
            <w:r w:rsidRPr="00EA1AB9">
              <w:rPr>
                <w:rFonts w:hint="eastAsia"/>
                <w:lang w:eastAsia="zh-CN"/>
              </w:rPr>
              <w:t>15</w:t>
            </w:r>
          </w:p>
        </w:tc>
        <w:tc>
          <w:tcPr>
            <w:tcW w:w="0" w:type="auto"/>
            <w:noWrap/>
            <w:hideMark/>
          </w:tcPr>
          <w:p w14:paraId="47145690" w14:textId="77777777" w:rsidR="009302F0" w:rsidRPr="00EA1AB9" w:rsidRDefault="009302F0">
            <w:pPr>
              <w:pStyle w:val="TAL"/>
              <w:rPr>
                <w:lang w:eastAsia="zh-CN"/>
              </w:rPr>
              <w:pPrChange w:id="5719" w:author="LGEc" w:date="2025-05-09T12:07:00Z">
                <w:pPr/>
              </w:pPrChange>
            </w:pPr>
            <w:r w:rsidRPr="00EA1AB9">
              <w:rPr>
                <w:rFonts w:hint="eastAsia"/>
                <w:lang w:eastAsia="zh-CN"/>
              </w:rPr>
              <w:t>10</w:t>
            </w:r>
          </w:p>
        </w:tc>
        <w:tc>
          <w:tcPr>
            <w:tcW w:w="0" w:type="auto"/>
            <w:noWrap/>
            <w:hideMark/>
          </w:tcPr>
          <w:p w14:paraId="7249AC00" w14:textId="77777777" w:rsidR="009302F0" w:rsidRPr="00EA1AB9" w:rsidRDefault="009302F0">
            <w:pPr>
              <w:pStyle w:val="TAL"/>
              <w:rPr>
                <w:lang w:eastAsia="zh-CN"/>
              </w:rPr>
              <w:pPrChange w:id="5720" w:author="LGEc" w:date="2025-05-09T12:07:00Z">
                <w:pPr/>
              </w:pPrChange>
            </w:pPr>
            <w:r w:rsidRPr="00EA1AB9">
              <w:rPr>
                <w:rFonts w:hint="eastAsia"/>
                <w:lang w:eastAsia="zh-CN"/>
              </w:rPr>
              <w:t>10</w:t>
            </w:r>
          </w:p>
        </w:tc>
        <w:tc>
          <w:tcPr>
            <w:tcW w:w="0" w:type="auto"/>
            <w:shd w:val="clear" w:color="auto" w:fill="auto"/>
          </w:tcPr>
          <w:p w14:paraId="0F58661A" w14:textId="77777777" w:rsidR="009302F0" w:rsidRPr="00F36495" w:rsidRDefault="009302F0">
            <w:pPr>
              <w:pStyle w:val="TAL"/>
              <w:pPrChange w:id="5721" w:author="LGEc" w:date="2025-05-09T12:07:00Z">
                <w:pPr/>
              </w:pPrChange>
            </w:pPr>
            <w:r w:rsidRPr="00F36495">
              <w:t>outer2</w:t>
            </w:r>
          </w:p>
        </w:tc>
        <w:tc>
          <w:tcPr>
            <w:tcW w:w="0" w:type="auto"/>
            <w:shd w:val="clear" w:color="auto" w:fill="FFFF00"/>
          </w:tcPr>
          <w:p w14:paraId="4D51AEB7" w14:textId="77777777" w:rsidR="009302F0" w:rsidRPr="00EA1AB9" w:rsidRDefault="009302F0">
            <w:pPr>
              <w:pStyle w:val="TAL"/>
              <w:pPrChange w:id="5722" w:author="LGEc" w:date="2025-05-09T12:07:00Z">
                <w:pPr/>
              </w:pPrChange>
            </w:pPr>
            <w:r w:rsidRPr="00EA1AB9">
              <w:t>155</w:t>
            </w:r>
          </w:p>
        </w:tc>
        <w:tc>
          <w:tcPr>
            <w:tcW w:w="0" w:type="auto"/>
          </w:tcPr>
          <w:p w14:paraId="51A86FF5" w14:textId="77777777" w:rsidR="009302F0" w:rsidRPr="00EA1AB9" w:rsidRDefault="009302F0">
            <w:pPr>
              <w:pStyle w:val="TAL"/>
              <w:pPrChange w:id="5723" w:author="LGEc" w:date="2025-05-09T12:07:00Z">
                <w:pPr/>
              </w:pPrChange>
            </w:pPr>
            <w:r w:rsidRPr="00EA1AB9">
              <w:t>10</w:t>
            </w:r>
          </w:p>
        </w:tc>
        <w:tc>
          <w:tcPr>
            <w:tcW w:w="0" w:type="auto"/>
          </w:tcPr>
          <w:p w14:paraId="45DBDCCD" w14:textId="77777777" w:rsidR="009302F0" w:rsidRPr="00EA1AB9" w:rsidRDefault="009302F0">
            <w:pPr>
              <w:pStyle w:val="TAL"/>
              <w:pPrChange w:id="5724" w:author="LGEc" w:date="2025-05-09T12:07:00Z">
                <w:pPr/>
              </w:pPrChange>
            </w:pPr>
            <w:r w:rsidRPr="00EA1AB9">
              <w:t>3</w:t>
            </w:r>
          </w:p>
        </w:tc>
        <w:tc>
          <w:tcPr>
            <w:tcW w:w="586" w:type="dxa"/>
          </w:tcPr>
          <w:p w14:paraId="1EB2734D" w14:textId="77777777" w:rsidR="009302F0" w:rsidRPr="00EA1AB9" w:rsidRDefault="009302F0">
            <w:pPr>
              <w:pStyle w:val="TAL"/>
              <w:pPrChange w:id="5725" w:author="LGEc" w:date="2025-05-09T12:07:00Z">
                <w:pPr/>
              </w:pPrChange>
            </w:pPr>
            <w:r w:rsidRPr="00EA1AB9">
              <w:t>12</w:t>
            </w:r>
          </w:p>
        </w:tc>
        <w:tc>
          <w:tcPr>
            <w:tcW w:w="0" w:type="auto"/>
            <w:gridSpan w:val="2"/>
          </w:tcPr>
          <w:p w14:paraId="3EFE07BF" w14:textId="77777777" w:rsidR="009302F0" w:rsidRPr="00EA1AB9" w:rsidRDefault="009302F0">
            <w:pPr>
              <w:pStyle w:val="TAL"/>
              <w:pPrChange w:id="5726" w:author="LGEc" w:date="2025-05-09T12:07:00Z">
                <w:pPr/>
              </w:pPrChange>
            </w:pPr>
            <w:r w:rsidRPr="00EA1AB9">
              <w:t>25</w:t>
            </w:r>
          </w:p>
        </w:tc>
        <w:tc>
          <w:tcPr>
            <w:tcW w:w="0" w:type="auto"/>
            <w:gridSpan w:val="2"/>
          </w:tcPr>
          <w:p w14:paraId="327BFBC3" w14:textId="77777777" w:rsidR="009302F0" w:rsidRPr="00EA1AB9" w:rsidRDefault="009302F0">
            <w:pPr>
              <w:pStyle w:val="TAL"/>
              <w:pPrChange w:id="5727" w:author="LGEc" w:date="2025-05-09T12:07:00Z">
                <w:pPr/>
              </w:pPrChange>
            </w:pPr>
            <w:r w:rsidRPr="00EA1AB9">
              <w:t>30</w:t>
            </w:r>
          </w:p>
        </w:tc>
        <w:tc>
          <w:tcPr>
            <w:tcW w:w="486" w:type="dxa"/>
          </w:tcPr>
          <w:p w14:paraId="5976255B" w14:textId="77777777" w:rsidR="009302F0" w:rsidRPr="00EA1AB9" w:rsidRDefault="009302F0">
            <w:pPr>
              <w:pStyle w:val="TAL"/>
              <w:pPrChange w:id="5728" w:author="LGEc" w:date="2025-05-09T12:07:00Z">
                <w:pPr/>
              </w:pPrChange>
            </w:pPr>
            <w:r w:rsidRPr="00EA1AB9">
              <w:t>10</w:t>
            </w:r>
          </w:p>
        </w:tc>
        <w:tc>
          <w:tcPr>
            <w:tcW w:w="486" w:type="dxa"/>
          </w:tcPr>
          <w:p w14:paraId="2483F2C5" w14:textId="77777777" w:rsidR="009302F0" w:rsidRPr="00BE1B4E" w:rsidRDefault="009302F0">
            <w:pPr>
              <w:pStyle w:val="TAL"/>
              <w:pPrChange w:id="5729" w:author="LGEc" w:date="2025-05-09T12:07:00Z">
                <w:pPr/>
              </w:pPrChange>
            </w:pPr>
            <w:r w:rsidRPr="00BE1B4E">
              <w:t>30</w:t>
            </w:r>
          </w:p>
        </w:tc>
        <w:tc>
          <w:tcPr>
            <w:tcW w:w="727" w:type="dxa"/>
          </w:tcPr>
          <w:p w14:paraId="750539D1" w14:textId="77777777" w:rsidR="009302F0" w:rsidRPr="00CA3770" w:rsidRDefault="009302F0">
            <w:pPr>
              <w:pStyle w:val="TAL"/>
              <w:pPrChange w:id="5730" w:author="LGEc" w:date="2025-05-09T12:07:00Z">
                <w:pPr/>
              </w:pPrChange>
            </w:pPr>
            <w:r w:rsidRPr="00CA3770">
              <w:t>outer2</w:t>
            </w:r>
          </w:p>
        </w:tc>
      </w:tr>
      <w:tr w:rsidR="009302F0" w:rsidRPr="00EA1AB9" w14:paraId="7123B7F7" w14:textId="77777777" w:rsidTr="009302F0">
        <w:trPr>
          <w:trHeight w:val="285"/>
          <w:jc w:val="center"/>
        </w:trPr>
        <w:tc>
          <w:tcPr>
            <w:tcW w:w="0" w:type="auto"/>
            <w:shd w:val="clear" w:color="auto" w:fill="FFFF00"/>
            <w:noWrap/>
            <w:hideMark/>
          </w:tcPr>
          <w:p w14:paraId="518EEE6C" w14:textId="77777777" w:rsidR="009302F0" w:rsidRPr="00EA1AB9" w:rsidRDefault="009302F0">
            <w:pPr>
              <w:pStyle w:val="TAL"/>
              <w:rPr>
                <w:lang w:eastAsia="zh-CN"/>
              </w:rPr>
              <w:pPrChange w:id="5731" w:author="LGEc" w:date="2025-05-09T12:07:00Z">
                <w:pPr/>
              </w:pPrChange>
            </w:pPr>
            <w:r w:rsidRPr="00EA1AB9">
              <w:rPr>
                <w:rFonts w:hint="eastAsia"/>
                <w:lang w:eastAsia="zh-CN"/>
              </w:rPr>
              <w:t>74</w:t>
            </w:r>
          </w:p>
        </w:tc>
        <w:tc>
          <w:tcPr>
            <w:tcW w:w="0" w:type="auto"/>
            <w:noWrap/>
            <w:hideMark/>
          </w:tcPr>
          <w:p w14:paraId="735D8032" w14:textId="77777777" w:rsidR="009302F0" w:rsidRPr="00EA1AB9" w:rsidRDefault="009302F0">
            <w:pPr>
              <w:pStyle w:val="TAL"/>
              <w:rPr>
                <w:lang w:eastAsia="zh-CN"/>
              </w:rPr>
              <w:pPrChange w:id="5732" w:author="LGEc" w:date="2025-05-09T12:07:00Z">
                <w:pPr/>
              </w:pPrChange>
            </w:pPr>
            <w:r w:rsidRPr="00EA1AB9">
              <w:rPr>
                <w:rFonts w:hint="eastAsia"/>
                <w:lang w:eastAsia="zh-CN"/>
              </w:rPr>
              <w:t>25</w:t>
            </w:r>
          </w:p>
        </w:tc>
        <w:tc>
          <w:tcPr>
            <w:tcW w:w="0" w:type="auto"/>
            <w:noWrap/>
            <w:hideMark/>
          </w:tcPr>
          <w:p w14:paraId="650BEBA2" w14:textId="77777777" w:rsidR="009302F0" w:rsidRPr="00EA1AB9" w:rsidRDefault="009302F0">
            <w:pPr>
              <w:pStyle w:val="TAL"/>
              <w:rPr>
                <w:lang w:eastAsia="zh-CN"/>
              </w:rPr>
              <w:pPrChange w:id="5733" w:author="LGEc" w:date="2025-05-09T12:07:00Z">
                <w:pPr/>
              </w:pPrChange>
            </w:pPr>
            <w:r w:rsidRPr="00EA1AB9">
              <w:rPr>
                <w:rFonts w:hint="eastAsia"/>
                <w:lang w:eastAsia="zh-CN"/>
              </w:rPr>
              <w:t>20</w:t>
            </w:r>
          </w:p>
        </w:tc>
        <w:tc>
          <w:tcPr>
            <w:tcW w:w="0" w:type="auto"/>
            <w:noWrap/>
            <w:hideMark/>
          </w:tcPr>
          <w:p w14:paraId="155B8E3B" w14:textId="77777777" w:rsidR="009302F0" w:rsidRPr="00EA1AB9" w:rsidRDefault="009302F0">
            <w:pPr>
              <w:pStyle w:val="TAL"/>
              <w:rPr>
                <w:lang w:eastAsia="zh-CN"/>
              </w:rPr>
              <w:pPrChange w:id="5734" w:author="LGEc" w:date="2025-05-09T12:07:00Z">
                <w:pPr/>
              </w:pPrChange>
            </w:pPr>
            <w:r w:rsidRPr="00EA1AB9">
              <w:rPr>
                <w:rFonts w:hint="eastAsia"/>
                <w:lang w:eastAsia="zh-CN"/>
              </w:rPr>
              <w:t>25</w:t>
            </w:r>
          </w:p>
        </w:tc>
        <w:tc>
          <w:tcPr>
            <w:tcW w:w="0" w:type="auto"/>
            <w:noWrap/>
            <w:hideMark/>
          </w:tcPr>
          <w:p w14:paraId="746C21E1" w14:textId="77777777" w:rsidR="009302F0" w:rsidRPr="00EA1AB9" w:rsidRDefault="009302F0">
            <w:pPr>
              <w:pStyle w:val="TAL"/>
              <w:rPr>
                <w:lang w:eastAsia="zh-CN"/>
              </w:rPr>
              <w:pPrChange w:id="5735" w:author="LGEc" w:date="2025-05-09T12:07:00Z">
                <w:pPr/>
              </w:pPrChange>
            </w:pPr>
            <w:r w:rsidRPr="00EA1AB9">
              <w:rPr>
                <w:rFonts w:hint="eastAsia"/>
                <w:lang w:eastAsia="zh-CN"/>
              </w:rPr>
              <w:t>8</w:t>
            </w:r>
          </w:p>
        </w:tc>
        <w:tc>
          <w:tcPr>
            <w:tcW w:w="0" w:type="auto"/>
            <w:noWrap/>
            <w:hideMark/>
          </w:tcPr>
          <w:p w14:paraId="735CBAA2" w14:textId="77777777" w:rsidR="009302F0" w:rsidRPr="00EA1AB9" w:rsidRDefault="009302F0">
            <w:pPr>
              <w:pStyle w:val="TAL"/>
              <w:rPr>
                <w:lang w:eastAsia="zh-CN"/>
              </w:rPr>
              <w:pPrChange w:id="5736" w:author="LGEc" w:date="2025-05-09T12:07:00Z">
                <w:pPr/>
              </w:pPrChange>
            </w:pPr>
            <w:r w:rsidRPr="00EA1AB9">
              <w:rPr>
                <w:rFonts w:hint="eastAsia"/>
                <w:lang w:eastAsia="zh-CN"/>
              </w:rPr>
              <w:t>15</w:t>
            </w:r>
          </w:p>
        </w:tc>
        <w:tc>
          <w:tcPr>
            <w:tcW w:w="0" w:type="auto"/>
            <w:noWrap/>
            <w:hideMark/>
          </w:tcPr>
          <w:p w14:paraId="4770C978" w14:textId="77777777" w:rsidR="009302F0" w:rsidRPr="00EA1AB9" w:rsidRDefault="009302F0">
            <w:pPr>
              <w:pStyle w:val="TAL"/>
              <w:rPr>
                <w:lang w:eastAsia="zh-CN"/>
              </w:rPr>
              <w:pPrChange w:id="5737" w:author="LGEc" w:date="2025-05-09T12:07:00Z">
                <w:pPr/>
              </w:pPrChange>
            </w:pPr>
            <w:r w:rsidRPr="00EA1AB9">
              <w:rPr>
                <w:rFonts w:hint="eastAsia"/>
                <w:lang w:eastAsia="zh-CN"/>
              </w:rPr>
              <w:t>10</w:t>
            </w:r>
          </w:p>
        </w:tc>
        <w:tc>
          <w:tcPr>
            <w:tcW w:w="0" w:type="auto"/>
            <w:noWrap/>
            <w:hideMark/>
          </w:tcPr>
          <w:p w14:paraId="4CEDDABB" w14:textId="77777777" w:rsidR="009302F0" w:rsidRPr="00EA1AB9" w:rsidRDefault="009302F0">
            <w:pPr>
              <w:pStyle w:val="TAL"/>
              <w:rPr>
                <w:lang w:eastAsia="zh-CN"/>
              </w:rPr>
              <w:pPrChange w:id="5738" w:author="LGEc" w:date="2025-05-09T12:07:00Z">
                <w:pPr/>
              </w:pPrChange>
            </w:pPr>
            <w:r w:rsidRPr="00EA1AB9">
              <w:rPr>
                <w:rFonts w:hint="eastAsia"/>
                <w:lang w:eastAsia="zh-CN"/>
              </w:rPr>
              <w:t>10</w:t>
            </w:r>
          </w:p>
        </w:tc>
        <w:tc>
          <w:tcPr>
            <w:tcW w:w="0" w:type="auto"/>
            <w:shd w:val="clear" w:color="auto" w:fill="auto"/>
          </w:tcPr>
          <w:p w14:paraId="5BED257A" w14:textId="77777777" w:rsidR="009302F0" w:rsidRPr="00F36495" w:rsidRDefault="009302F0">
            <w:pPr>
              <w:pStyle w:val="TAL"/>
              <w:pPrChange w:id="5739" w:author="LGEc" w:date="2025-05-09T12:07:00Z">
                <w:pPr/>
              </w:pPrChange>
            </w:pPr>
            <w:r w:rsidRPr="00F36495">
              <w:t>outer2</w:t>
            </w:r>
          </w:p>
        </w:tc>
        <w:tc>
          <w:tcPr>
            <w:tcW w:w="0" w:type="auto"/>
            <w:shd w:val="clear" w:color="auto" w:fill="FFFF00"/>
          </w:tcPr>
          <w:p w14:paraId="33C3A897" w14:textId="77777777" w:rsidR="009302F0" w:rsidRPr="00EA1AB9" w:rsidRDefault="009302F0">
            <w:pPr>
              <w:pStyle w:val="TAL"/>
              <w:pPrChange w:id="5740" w:author="LGEc" w:date="2025-05-09T12:07:00Z">
                <w:pPr/>
              </w:pPrChange>
            </w:pPr>
            <w:r w:rsidRPr="00EA1AB9">
              <w:t>156</w:t>
            </w:r>
          </w:p>
        </w:tc>
        <w:tc>
          <w:tcPr>
            <w:tcW w:w="0" w:type="auto"/>
          </w:tcPr>
          <w:p w14:paraId="74277894" w14:textId="77777777" w:rsidR="009302F0" w:rsidRPr="00EA1AB9" w:rsidRDefault="009302F0">
            <w:pPr>
              <w:pStyle w:val="TAL"/>
              <w:pPrChange w:id="5741" w:author="LGEc" w:date="2025-05-09T12:07:00Z">
                <w:pPr/>
              </w:pPrChange>
            </w:pPr>
            <w:r w:rsidRPr="00EA1AB9">
              <w:t>15</w:t>
            </w:r>
          </w:p>
        </w:tc>
        <w:tc>
          <w:tcPr>
            <w:tcW w:w="0" w:type="auto"/>
          </w:tcPr>
          <w:p w14:paraId="2949A9CC" w14:textId="77777777" w:rsidR="009302F0" w:rsidRPr="00EA1AB9" w:rsidRDefault="009302F0">
            <w:pPr>
              <w:pStyle w:val="TAL"/>
              <w:pPrChange w:id="5742" w:author="LGEc" w:date="2025-05-09T12:07:00Z">
                <w:pPr/>
              </w:pPrChange>
            </w:pPr>
            <w:r w:rsidRPr="00EA1AB9">
              <w:t>4</w:t>
            </w:r>
          </w:p>
        </w:tc>
        <w:tc>
          <w:tcPr>
            <w:tcW w:w="586" w:type="dxa"/>
          </w:tcPr>
          <w:p w14:paraId="0A03BD78" w14:textId="77777777" w:rsidR="009302F0" w:rsidRPr="00EA1AB9" w:rsidRDefault="009302F0">
            <w:pPr>
              <w:pStyle w:val="TAL"/>
              <w:pPrChange w:id="5743" w:author="LGEc" w:date="2025-05-09T12:07:00Z">
                <w:pPr/>
              </w:pPrChange>
            </w:pPr>
            <w:r w:rsidRPr="00EA1AB9">
              <w:t>12</w:t>
            </w:r>
          </w:p>
        </w:tc>
        <w:tc>
          <w:tcPr>
            <w:tcW w:w="0" w:type="auto"/>
            <w:gridSpan w:val="2"/>
          </w:tcPr>
          <w:p w14:paraId="4C886D93" w14:textId="77777777" w:rsidR="009302F0" w:rsidRPr="00EA1AB9" w:rsidRDefault="009302F0">
            <w:pPr>
              <w:pStyle w:val="TAL"/>
              <w:pPrChange w:id="5744" w:author="LGEc" w:date="2025-05-09T12:07:00Z">
                <w:pPr/>
              </w:pPrChange>
            </w:pPr>
            <w:r w:rsidRPr="00EA1AB9">
              <w:t>25</w:t>
            </w:r>
          </w:p>
        </w:tc>
        <w:tc>
          <w:tcPr>
            <w:tcW w:w="0" w:type="auto"/>
            <w:gridSpan w:val="2"/>
          </w:tcPr>
          <w:p w14:paraId="28E07719" w14:textId="77777777" w:rsidR="009302F0" w:rsidRPr="00EA1AB9" w:rsidRDefault="009302F0">
            <w:pPr>
              <w:pStyle w:val="TAL"/>
              <w:pPrChange w:id="5745" w:author="LGEc" w:date="2025-05-09T12:07:00Z">
                <w:pPr/>
              </w:pPrChange>
            </w:pPr>
            <w:r w:rsidRPr="00EA1AB9">
              <w:t>30</w:t>
            </w:r>
          </w:p>
        </w:tc>
        <w:tc>
          <w:tcPr>
            <w:tcW w:w="486" w:type="dxa"/>
          </w:tcPr>
          <w:p w14:paraId="4645B3A0" w14:textId="77777777" w:rsidR="009302F0" w:rsidRPr="00EA1AB9" w:rsidRDefault="009302F0">
            <w:pPr>
              <w:pStyle w:val="TAL"/>
              <w:pPrChange w:id="5746" w:author="LGEc" w:date="2025-05-09T12:07:00Z">
                <w:pPr/>
              </w:pPrChange>
            </w:pPr>
            <w:r w:rsidRPr="00EA1AB9">
              <w:t>10</w:t>
            </w:r>
          </w:p>
        </w:tc>
        <w:tc>
          <w:tcPr>
            <w:tcW w:w="486" w:type="dxa"/>
          </w:tcPr>
          <w:p w14:paraId="7B08EE24" w14:textId="77777777" w:rsidR="009302F0" w:rsidRPr="00BE1B4E" w:rsidRDefault="009302F0">
            <w:pPr>
              <w:pStyle w:val="TAL"/>
              <w:pPrChange w:id="5747" w:author="LGEc" w:date="2025-05-09T12:07:00Z">
                <w:pPr/>
              </w:pPrChange>
            </w:pPr>
            <w:r w:rsidRPr="00BE1B4E">
              <w:t>30</w:t>
            </w:r>
          </w:p>
        </w:tc>
        <w:tc>
          <w:tcPr>
            <w:tcW w:w="727" w:type="dxa"/>
          </w:tcPr>
          <w:p w14:paraId="20A4E64C" w14:textId="77777777" w:rsidR="009302F0" w:rsidRPr="00CA3770" w:rsidRDefault="009302F0">
            <w:pPr>
              <w:pStyle w:val="TAL"/>
              <w:pPrChange w:id="5748" w:author="LGEc" w:date="2025-05-09T12:07:00Z">
                <w:pPr/>
              </w:pPrChange>
            </w:pPr>
            <w:r w:rsidRPr="00CA3770">
              <w:t>outer2</w:t>
            </w:r>
          </w:p>
        </w:tc>
      </w:tr>
      <w:tr w:rsidR="009302F0" w:rsidRPr="00EA1AB9" w14:paraId="26B8BC0F" w14:textId="77777777" w:rsidTr="009302F0">
        <w:trPr>
          <w:trHeight w:val="285"/>
          <w:jc w:val="center"/>
        </w:trPr>
        <w:tc>
          <w:tcPr>
            <w:tcW w:w="0" w:type="auto"/>
            <w:shd w:val="clear" w:color="auto" w:fill="FFFF00"/>
            <w:noWrap/>
            <w:hideMark/>
          </w:tcPr>
          <w:p w14:paraId="02556E14" w14:textId="77777777" w:rsidR="009302F0" w:rsidRPr="00EA1AB9" w:rsidRDefault="009302F0">
            <w:pPr>
              <w:pStyle w:val="TAL"/>
              <w:rPr>
                <w:lang w:eastAsia="zh-CN"/>
              </w:rPr>
              <w:pPrChange w:id="5749" w:author="LGEc" w:date="2025-05-09T12:07:00Z">
                <w:pPr/>
              </w:pPrChange>
            </w:pPr>
            <w:r w:rsidRPr="00EA1AB9">
              <w:rPr>
                <w:rFonts w:hint="eastAsia"/>
                <w:lang w:eastAsia="zh-CN"/>
              </w:rPr>
              <w:t>75</w:t>
            </w:r>
          </w:p>
        </w:tc>
        <w:tc>
          <w:tcPr>
            <w:tcW w:w="0" w:type="auto"/>
            <w:noWrap/>
            <w:hideMark/>
          </w:tcPr>
          <w:p w14:paraId="226CA5BF" w14:textId="77777777" w:rsidR="009302F0" w:rsidRPr="00EA1AB9" w:rsidRDefault="009302F0">
            <w:pPr>
              <w:pStyle w:val="TAL"/>
              <w:rPr>
                <w:lang w:eastAsia="zh-CN"/>
              </w:rPr>
              <w:pPrChange w:id="5750" w:author="LGEc" w:date="2025-05-09T12:07:00Z">
                <w:pPr/>
              </w:pPrChange>
            </w:pPr>
            <w:r w:rsidRPr="00EA1AB9">
              <w:rPr>
                <w:rFonts w:hint="eastAsia"/>
                <w:lang w:eastAsia="zh-CN"/>
              </w:rPr>
              <w:t>25</w:t>
            </w:r>
          </w:p>
        </w:tc>
        <w:tc>
          <w:tcPr>
            <w:tcW w:w="0" w:type="auto"/>
            <w:noWrap/>
            <w:hideMark/>
          </w:tcPr>
          <w:p w14:paraId="3D1F57DF" w14:textId="77777777" w:rsidR="009302F0" w:rsidRPr="00EA1AB9" w:rsidRDefault="009302F0">
            <w:pPr>
              <w:pStyle w:val="TAL"/>
              <w:rPr>
                <w:lang w:eastAsia="zh-CN"/>
              </w:rPr>
              <w:pPrChange w:id="5751" w:author="LGEc" w:date="2025-05-09T12:07:00Z">
                <w:pPr/>
              </w:pPrChange>
            </w:pPr>
            <w:r w:rsidRPr="00EA1AB9">
              <w:rPr>
                <w:rFonts w:hint="eastAsia"/>
                <w:lang w:eastAsia="zh-CN"/>
              </w:rPr>
              <w:t>27</w:t>
            </w:r>
          </w:p>
        </w:tc>
        <w:tc>
          <w:tcPr>
            <w:tcW w:w="0" w:type="auto"/>
            <w:noWrap/>
            <w:hideMark/>
          </w:tcPr>
          <w:p w14:paraId="767ADB6D" w14:textId="77777777" w:rsidR="009302F0" w:rsidRPr="00EA1AB9" w:rsidRDefault="009302F0">
            <w:pPr>
              <w:pStyle w:val="TAL"/>
              <w:rPr>
                <w:lang w:eastAsia="zh-CN"/>
              </w:rPr>
              <w:pPrChange w:id="5752" w:author="LGEc" w:date="2025-05-09T12:07:00Z">
                <w:pPr/>
              </w:pPrChange>
            </w:pPr>
            <w:r w:rsidRPr="00EA1AB9">
              <w:rPr>
                <w:rFonts w:hint="eastAsia"/>
                <w:lang w:eastAsia="zh-CN"/>
              </w:rPr>
              <w:t>25</w:t>
            </w:r>
          </w:p>
        </w:tc>
        <w:tc>
          <w:tcPr>
            <w:tcW w:w="0" w:type="auto"/>
            <w:noWrap/>
            <w:hideMark/>
          </w:tcPr>
          <w:p w14:paraId="6240E77F" w14:textId="77777777" w:rsidR="009302F0" w:rsidRPr="00EA1AB9" w:rsidRDefault="009302F0">
            <w:pPr>
              <w:pStyle w:val="TAL"/>
              <w:rPr>
                <w:lang w:eastAsia="zh-CN"/>
              </w:rPr>
              <w:pPrChange w:id="5753" w:author="LGEc" w:date="2025-05-09T12:07:00Z">
                <w:pPr/>
              </w:pPrChange>
            </w:pPr>
            <w:r w:rsidRPr="00EA1AB9">
              <w:rPr>
                <w:rFonts w:hint="eastAsia"/>
                <w:lang w:eastAsia="zh-CN"/>
              </w:rPr>
              <w:t>1</w:t>
            </w:r>
          </w:p>
        </w:tc>
        <w:tc>
          <w:tcPr>
            <w:tcW w:w="0" w:type="auto"/>
            <w:noWrap/>
            <w:hideMark/>
          </w:tcPr>
          <w:p w14:paraId="6EFDD990" w14:textId="77777777" w:rsidR="009302F0" w:rsidRPr="00EA1AB9" w:rsidRDefault="009302F0">
            <w:pPr>
              <w:pStyle w:val="TAL"/>
              <w:rPr>
                <w:lang w:eastAsia="zh-CN"/>
              </w:rPr>
              <w:pPrChange w:id="5754" w:author="LGEc" w:date="2025-05-09T12:07:00Z">
                <w:pPr/>
              </w:pPrChange>
            </w:pPr>
            <w:r w:rsidRPr="00EA1AB9">
              <w:rPr>
                <w:rFonts w:hint="eastAsia"/>
                <w:lang w:eastAsia="zh-CN"/>
              </w:rPr>
              <w:t>15</w:t>
            </w:r>
          </w:p>
        </w:tc>
        <w:tc>
          <w:tcPr>
            <w:tcW w:w="0" w:type="auto"/>
            <w:noWrap/>
            <w:hideMark/>
          </w:tcPr>
          <w:p w14:paraId="1B904EC5" w14:textId="77777777" w:rsidR="009302F0" w:rsidRPr="00EA1AB9" w:rsidRDefault="009302F0">
            <w:pPr>
              <w:pStyle w:val="TAL"/>
              <w:rPr>
                <w:lang w:eastAsia="zh-CN"/>
              </w:rPr>
              <w:pPrChange w:id="5755" w:author="LGEc" w:date="2025-05-09T12:07:00Z">
                <w:pPr/>
              </w:pPrChange>
            </w:pPr>
            <w:r w:rsidRPr="00EA1AB9">
              <w:rPr>
                <w:rFonts w:hint="eastAsia"/>
                <w:lang w:eastAsia="zh-CN"/>
              </w:rPr>
              <w:t>10</w:t>
            </w:r>
          </w:p>
        </w:tc>
        <w:tc>
          <w:tcPr>
            <w:tcW w:w="0" w:type="auto"/>
            <w:noWrap/>
            <w:hideMark/>
          </w:tcPr>
          <w:p w14:paraId="0A2A8CF3" w14:textId="77777777" w:rsidR="009302F0" w:rsidRPr="00EA1AB9" w:rsidRDefault="009302F0">
            <w:pPr>
              <w:pStyle w:val="TAL"/>
              <w:rPr>
                <w:lang w:eastAsia="zh-CN"/>
              </w:rPr>
              <w:pPrChange w:id="5756" w:author="LGEc" w:date="2025-05-09T12:07:00Z">
                <w:pPr/>
              </w:pPrChange>
            </w:pPr>
            <w:r w:rsidRPr="00EA1AB9">
              <w:rPr>
                <w:rFonts w:hint="eastAsia"/>
                <w:lang w:eastAsia="zh-CN"/>
              </w:rPr>
              <w:t>10</w:t>
            </w:r>
          </w:p>
        </w:tc>
        <w:tc>
          <w:tcPr>
            <w:tcW w:w="0" w:type="auto"/>
            <w:shd w:val="clear" w:color="auto" w:fill="auto"/>
          </w:tcPr>
          <w:p w14:paraId="1D6DEE4B" w14:textId="77777777" w:rsidR="009302F0" w:rsidRPr="00F36495" w:rsidRDefault="009302F0">
            <w:pPr>
              <w:pStyle w:val="TAL"/>
              <w:pPrChange w:id="5757" w:author="LGEc" w:date="2025-05-09T12:07:00Z">
                <w:pPr/>
              </w:pPrChange>
            </w:pPr>
            <w:r w:rsidRPr="00F36495">
              <w:t>outer1</w:t>
            </w:r>
          </w:p>
        </w:tc>
        <w:tc>
          <w:tcPr>
            <w:tcW w:w="0" w:type="auto"/>
            <w:shd w:val="clear" w:color="auto" w:fill="FFFF00"/>
          </w:tcPr>
          <w:p w14:paraId="1D5B6693" w14:textId="77777777" w:rsidR="009302F0" w:rsidRPr="00EA1AB9" w:rsidRDefault="009302F0">
            <w:pPr>
              <w:pStyle w:val="TAL"/>
              <w:pPrChange w:id="5758" w:author="LGEc" w:date="2025-05-09T12:07:00Z">
                <w:pPr/>
              </w:pPrChange>
            </w:pPr>
            <w:r w:rsidRPr="00EA1AB9">
              <w:t>157</w:t>
            </w:r>
          </w:p>
        </w:tc>
        <w:tc>
          <w:tcPr>
            <w:tcW w:w="0" w:type="auto"/>
          </w:tcPr>
          <w:p w14:paraId="567AD923" w14:textId="77777777" w:rsidR="009302F0" w:rsidRPr="00EA1AB9" w:rsidRDefault="009302F0">
            <w:pPr>
              <w:pStyle w:val="TAL"/>
              <w:pPrChange w:id="5759" w:author="LGEc" w:date="2025-05-09T12:07:00Z">
                <w:pPr/>
              </w:pPrChange>
            </w:pPr>
            <w:r w:rsidRPr="00EA1AB9">
              <w:t>15</w:t>
            </w:r>
          </w:p>
        </w:tc>
        <w:tc>
          <w:tcPr>
            <w:tcW w:w="0" w:type="auto"/>
          </w:tcPr>
          <w:p w14:paraId="41E8F559" w14:textId="77777777" w:rsidR="009302F0" w:rsidRPr="00EA1AB9" w:rsidRDefault="009302F0">
            <w:pPr>
              <w:pStyle w:val="TAL"/>
              <w:pPrChange w:id="5760" w:author="LGEc" w:date="2025-05-09T12:07:00Z">
                <w:pPr/>
              </w:pPrChange>
            </w:pPr>
            <w:r w:rsidRPr="00EA1AB9">
              <w:t>8</w:t>
            </w:r>
          </w:p>
        </w:tc>
        <w:tc>
          <w:tcPr>
            <w:tcW w:w="586" w:type="dxa"/>
          </w:tcPr>
          <w:p w14:paraId="211924CF" w14:textId="77777777" w:rsidR="009302F0" w:rsidRPr="00EA1AB9" w:rsidRDefault="009302F0">
            <w:pPr>
              <w:pStyle w:val="TAL"/>
              <w:pPrChange w:id="5761" w:author="LGEc" w:date="2025-05-09T12:07:00Z">
                <w:pPr/>
              </w:pPrChange>
            </w:pPr>
            <w:r w:rsidRPr="00EA1AB9">
              <w:t>12</w:t>
            </w:r>
          </w:p>
        </w:tc>
        <w:tc>
          <w:tcPr>
            <w:tcW w:w="0" w:type="auto"/>
            <w:gridSpan w:val="2"/>
          </w:tcPr>
          <w:p w14:paraId="5CA5EBFE" w14:textId="77777777" w:rsidR="009302F0" w:rsidRPr="00EA1AB9" w:rsidRDefault="009302F0">
            <w:pPr>
              <w:pStyle w:val="TAL"/>
              <w:pPrChange w:id="5762" w:author="LGEc" w:date="2025-05-09T12:07:00Z">
                <w:pPr/>
              </w:pPrChange>
            </w:pPr>
            <w:r w:rsidRPr="00EA1AB9">
              <w:t>1</w:t>
            </w:r>
          </w:p>
        </w:tc>
        <w:tc>
          <w:tcPr>
            <w:tcW w:w="0" w:type="auto"/>
            <w:gridSpan w:val="2"/>
          </w:tcPr>
          <w:p w14:paraId="645B6476" w14:textId="77777777" w:rsidR="009302F0" w:rsidRPr="00EA1AB9" w:rsidRDefault="009302F0">
            <w:pPr>
              <w:pStyle w:val="TAL"/>
              <w:pPrChange w:id="5763" w:author="LGEc" w:date="2025-05-09T12:07:00Z">
                <w:pPr/>
              </w:pPrChange>
            </w:pPr>
            <w:r w:rsidRPr="00EA1AB9">
              <w:t>30</w:t>
            </w:r>
          </w:p>
        </w:tc>
        <w:tc>
          <w:tcPr>
            <w:tcW w:w="486" w:type="dxa"/>
          </w:tcPr>
          <w:p w14:paraId="2129E001" w14:textId="77777777" w:rsidR="009302F0" w:rsidRPr="00EA1AB9" w:rsidRDefault="009302F0">
            <w:pPr>
              <w:pStyle w:val="TAL"/>
              <w:pPrChange w:id="5764" w:author="LGEc" w:date="2025-05-09T12:07:00Z">
                <w:pPr/>
              </w:pPrChange>
            </w:pPr>
            <w:r w:rsidRPr="00EA1AB9">
              <w:t>10</w:t>
            </w:r>
          </w:p>
        </w:tc>
        <w:tc>
          <w:tcPr>
            <w:tcW w:w="486" w:type="dxa"/>
          </w:tcPr>
          <w:p w14:paraId="5E8357BC" w14:textId="77777777" w:rsidR="009302F0" w:rsidRPr="00BE1B4E" w:rsidRDefault="009302F0">
            <w:pPr>
              <w:pStyle w:val="TAL"/>
              <w:pPrChange w:id="5765" w:author="LGEc" w:date="2025-05-09T12:07:00Z">
                <w:pPr/>
              </w:pPrChange>
            </w:pPr>
            <w:r w:rsidRPr="00BE1B4E">
              <w:t>30</w:t>
            </w:r>
          </w:p>
        </w:tc>
        <w:tc>
          <w:tcPr>
            <w:tcW w:w="727" w:type="dxa"/>
          </w:tcPr>
          <w:p w14:paraId="6FC9AB2C" w14:textId="77777777" w:rsidR="009302F0" w:rsidRPr="00CA3770" w:rsidRDefault="009302F0">
            <w:pPr>
              <w:pStyle w:val="TAL"/>
              <w:pPrChange w:id="5766" w:author="LGEc" w:date="2025-05-09T12:07:00Z">
                <w:pPr/>
              </w:pPrChange>
            </w:pPr>
            <w:r w:rsidRPr="00CA3770">
              <w:t>outer2</w:t>
            </w:r>
          </w:p>
        </w:tc>
      </w:tr>
      <w:tr w:rsidR="009302F0" w:rsidRPr="00EA1AB9" w14:paraId="13F78EAE" w14:textId="77777777" w:rsidTr="009302F0">
        <w:trPr>
          <w:trHeight w:val="285"/>
          <w:jc w:val="center"/>
        </w:trPr>
        <w:tc>
          <w:tcPr>
            <w:tcW w:w="0" w:type="auto"/>
            <w:shd w:val="clear" w:color="auto" w:fill="FFFF00"/>
            <w:noWrap/>
            <w:hideMark/>
          </w:tcPr>
          <w:p w14:paraId="181355B5" w14:textId="77777777" w:rsidR="009302F0" w:rsidRPr="00EA1AB9" w:rsidRDefault="009302F0">
            <w:pPr>
              <w:pStyle w:val="TAL"/>
              <w:rPr>
                <w:lang w:eastAsia="zh-CN"/>
              </w:rPr>
              <w:pPrChange w:id="5767" w:author="LGEc" w:date="2025-05-09T12:07:00Z">
                <w:pPr/>
              </w:pPrChange>
            </w:pPr>
            <w:r w:rsidRPr="00EA1AB9">
              <w:rPr>
                <w:rFonts w:hint="eastAsia"/>
                <w:lang w:eastAsia="zh-CN"/>
              </w:rPr>
              <w:t>76</w:t>
            </w:r>
          </w:p>
        </w:tc>
        <w:tc>
          <w:tcPr>
            <w:tcW w:w="0" w:type="auto"/>
            <w:noWrap/>
            <w:hideMark/>
          </w:tcPr>
          <w:p w14:paraId="38CBB475" w14:textId="77777777" w:rsidR="009302F0" w:rsidRPr="00EA1AB9" w:rsidRDefault="009302F0">
            <w:pPr>
              <w:pStyle w:val="TAL"/>
              <w:rPr>
                <w:lang w:eastAsia="zh-CN"/>
              </w:rPr>
              <w:pPrChange w:id="5768" w:author="LGEc" w:date="2025-05-09T12:07:00Z">
                <w:pPr/>
              </w:pPrChange>
            </w:pPr>
            <w:r w:rsidRPr="00EA1AB9">
              <w:rPr>
                <w:rFonts w:hint="eastAsia"/>
                <w:lang w:eastAsia="zh-CN"/>
              </w:rPr>
              <w:t>30</w:t>
            </w:r>
          </w:p>
        </w:tc>
        <w:tc>
          <w:tcPr>
            <w:tcW w:w="0" w:type="auto"/>
            <w:noWrap/>
            <w:hideMark/>
          </w:tcPr>
          <w:p w14:paraId="79D6ACB7" w14:textId="77777777" w:rsidR="009302F0" w:rsidRPr="00EA1AB9" w:rsidRDefault="009302F0">
            <w:pPr>
              <w:pStyle w:val="TAL"/>
              <w:rPr>
                <w:lang w:eastAsia="zh-CN"/>
              </w:rPr>
              <w:pPrChange w:id="5769" w:author="LGEc" w:date="2025-05-09T12:07:00Z">
                <w:pPr/>
              </w:pPrChange>
            </w:pPr>
            <w:r w:rsidRPr="00EA1AB9">
              <w:rPr>
                <w:rFonts w:hint="eastAsia"/>
                <w:lang w:eastAsia="zh-CN"/>
              </w:rPr>
              <w:t>0</w:t>
            </w:r>
          </w:p>
        </w:tc>
        <w:tc>
          <w:tcPr>
            <w:tcW w:w="0" w:type="auto"/>
            <w:noWrap/>
            <w:hideMark/>
          </w:tcPr>
          <w:p w14:paraId="3BACDBDF" w14:textId="77777777" w:rsidR="009302F0" w:rsidRPr="00EA1AB9" w:rsidRDefault="009302F0">
            <w:pPr>
              <w:pStyle w:val="TAL"/>
              <w:rPr>
                <w:lang w:eastAsia="zh-CN"/>
              </w:rPr>
              <w:pPrChange w:id="5770" w:author="LGEc" w:date="2025-05-09T12:07:00Z">
                <w:pPr/>
              </w:pPrChange>
            </w:pPr>
            <w:r w:rsidRPr="00EA1AB9">
              <w:rPr>
                <w:rFonts w:hint="eastAsia"/>
                <w:lang w:eastAsia="zh-CN"/>
              </w:rPr>
              <w:t>30</w:t>
            </w:r>
          </w:p>
        </w:tc>
        <w:tc>
          <w:tcPr>
            <w:tcW w:w="0" w:type="auto"/>
            <w:noWrap/>
            <w:hideMark/>
          </w:tcPr>
          <w:p w14:paraId="717BC95C" w14:textId="77777777" w:rsidR="009302F0" w:rsidRPr="00EA1AB9" w:rsidRDefault="009302F0">
            <w:pPr>
              <w:pStyle w:val="TAL"/>
              <w:rPr>
                <w:lang w:eastAsia="zh-CN"/>
              </w:rPr>
              <w:pPrChange w:id="5771" w:author="LGEc" w:date="2025-05-09T12:07:00Z">
                <w:pPr/>
              </w:pPrChange>
            </w:pPr>
            <w:r w:rsidRPr="00EA1AB9">
              <w:rPr>
                <w:rFonts w:hint="eastAsia"/>
                <w:lang w:eastAsia="zh-CN"/>
              </w:rPr>
              <w:t>22</w:t>
            </w:r>
          </w:p>
        </w:tc>
        <w:tc>
          <w:tcPr>
            <w:tcW w:w="0" w:type="auto"/>
            <w:noWrap/>
            <w:hideMark/>
          </w:tcPr>
          <w:p w14:paraId="34E8B5F9" w14:textId="77777777" w:rsidR="009302F0" w:rsidRPr="00EA1AB9" w:rsidRDefault="009302F0">
            <w:pPr>
              <w:pStyle w:val="TAL"/>
              <w:rPr>
                <w:lang w:eastAsia="zh-CN"/>
              </w:rPr>
              <w:pPrChange w:id="5772" w:author="LGEc" w:date="2025-05-09T12:07:00Z">
                <w:pPr/>
              </w:pPrChange>
            </w:pPr>
            <w:r w:rsidRPr="00EA1AB9">
              <w:rPr>
                <w:rFonts w:hint="eastAsia"/>
                <w:lang w:eastAsia="zh-CN"/>
              </w:rPr>
              <w:t>15</w:t>
            </w:r>
          </w:p>
        </w:tc>
        <w:tc>
          <w:tcPr>
            <w:tcW w:w="0" w:type="auto"/>
            <w:noWrap/>
            <w:hideMark/>
          </w:tcPr>
          <w:p w14:paraId="5E99EC7E" w14:textId="77777777" w:rsidR="009302F0" w:rsidRPr="00EA1AB9" w:rsidRDefault="009302F0">
            <w:pPr>
              <w:pStyle w:val="TAL"/>
              <w:rPr>
                <w:lang w:eastAsia="zh-CN"/>
              </w:rPr>
              <w:pPrChange w:id="5773" w:author="LGEc" w:date="2025-05-09T12:07:00Z">
                <w:pPr/>
              </w:pPrChange>
            </w:pPr>
            <w:r w:rsidRPr="00EA1AB9">
              <w:rPr>
                <w:rFonts w:hint="eastAsia"/>
                <w:lang w:eastAsia="zh-CN"/>
              </w:rPr>
              <w:t>10</w:t>
            </w:r>
          </w:p>
        </w:tc>
        <w:tc>
          <w:tcPr>
            <w:tcW w:w="0" w:type="auto"/>
            <w:noWrap/>
            <w:hideMark/>
          </w:tcPr>
          <w:p w14:paraId="52129236" w14:textId="77777777" w:rsidR="009302F0" w:rsidRPr="00EA1AB9" w:rsidRDefault="009302F0">
            <w:pPr>
              <w:pStyle w:val="TAL"/>
              <w:rPr>
                <w:lang w:eastAsia="zh-CN"/>
              </w:rPr>
              <w:pPrChange w:id="5774" w:author="LGEc" w:date="2025-05-09T12:07:00Z">
                <w:pPr/>
              </w:pPrChange>
            </w:pPr>
            <w:r w:rsidRPr="00EA1AB9">
              <w:rPr>
                <w:rFonts w:hint="eastAsia"/>
                <w:lang w:eastAsia="zh-CN"/>
              </w:rPr>
              <w:t>10</w:t>
            </w:r>
          </w:p>
        </w:tc>
        <w:tc>
          <w:tcPr>
            <w:tcW w:w="0" w:type="auto"/>
            <w:shd w:val="clear" w:color="auto" w:fill="auto"/>
          </w:tcPr>
          <w:p w14:paraId="2D8005CC" w14:textId="77777777" w:rsidR="009302F0" w:rsidRPr="00F36495" w:rsidRDefault="009302F0">
            <w:pPr>
              <w:pStyle w:val="TAL"/>
              <w:pPrChange w:id="5775" w:author="LGEc" w:date="2025-05-09T12:07:00Z">
                <w:pPr/>
              </w:pPrChange>
            </w:pPr>
            <w:r w:rsidRPr="00F36495">
              <w:t>outer2</w:t>
            </w:r>
          </w:p>
        </w:tc>
        <w:tc>
          <w:tcPr>
            <w:tcW w:w="0" w:type="auto"/>
            <w:shd w:val="clear" w:color="auto" w:fill="FFFF00"/>
          </w:tcPr>
          <w:p w14:paraId="236B3755" w14:textId="77777777" w:rsidR="009302F0" w:rsidRPr="00EA1AB9" w:rsidRDefault="009302F0">
            <w:pPr>
              <w:pStyle w:val="TAL"/>
              <w:pPrChange w:id="5776" w:author="LGEc" w:date="2025-05-09T12:07:00Z">
                <w:pPr/>
              </w:pPrChange>
            </w:pPr>
            <w:r w:rsidRPr="00EA1AB9">
              <w:t>158</w:t>
            </w:r>
          </w:p>
        </w:tc>
        <w:tc>
          <w:tcPr>
            <w:tcW w:w="0" w:type="auto"/>
          </w:tcPr>
          <w:p w14:paraId="633671A6" w14:textId="77777777" w:rsidR="009302F0" w:rsidRPr="00EA1AB9" w:rsidRDefault="009302F0">
            <w:pPr>
              <w:pStyle w:val="TAL"/>
              <w:pPrChange w:id="5777" w:author="LGEc" w:date="2025-05-09T12:07:00Z">
                <w:pPr/>
              </w:pPrChange>
            </w:pPr>
            <w:r w:rsidRPr="00EA1AB9">
              <w:t>24</w:t>
            </w:r>
          </w:p>
        </w:tc>
        <w:tc>
          <w:tcPr>
            <w:tcW w:w="0" w:type="auto"/>
          </w:tcPr>
          <w:p w14:paraId="3AB2C8DE" w14:textId="77777777" w:rsidR="009302F0" w:rsidRPr="00EA1AB9" w:rsidRDefault="009302F0">
            <w:pPr>
              <w:pStyle w:val="TAL"/>
              <w:pPrChange w:id="5778" w:author="LGEc" w:date="2025-05-09T12:07:00Z">
                <w:pPr/>
              </w:pPrChange>
            </w:pPr>
            <w:r w:rsidRPr="00EA1AB9">
              <w:t>0</w:t>
            </w:r>
          </w:p>
        </w:tc>
        <w:tc>
          <w:tcPr>
            <w:tcW w:w="586" w:type="dxa"/>
          </w:tcPr>
          <w:p w14:paraId="77D0C523" w14:textId="77777777" w:rsidR="009302F0" w:rsidRPr="00EA1AB9" w:rsidRDefault="009302F0">
            <w:pPr>
              <w:pStyle w:val="TAL"/>
              <w:pPrChange w:id="5779" w:author="LGEc" w:date="2025-05-09T12:07:00Z">
                <w:pPr/>
              </w:pPrChange>
            </w:pPr>
            <w:r w:rsidRPr="00EA1AB9">
              <w:t>30</w:t>
            </w:r>
          </w:p>
        </w:tc>
        <w:tc>
          <w:tcPr>
            <w:tcW w:w="0" w:type="auto"/>
            <w:gridSpan w:val="2"/>
          </w:tcPr>
          <w:p w14:paraId="1F27BD6A" w14:textId="77777777" w:rsidR="009302F0" w:rsidRPr="00EA1AB9" w:rsidRDefault="009302F0">
            <w:pPr>
              <w:pStyle w:val="TAL"/>
              <w:pPrChange w:id="5780" w:author="LGEc" w:date="2025-05-09T12:07:00Z">
                <w:pPr/>
              </w:pPrChange>
            </w:pPr>
            <w:r w:rsidRPr="00EA1AB9">
              <w:t>48</w:t>
            </w:r>
          </w:p>
        </w:tc>
        <w:tc>
          <w:tcPr>
            <w:tcW w:w="0" w:type="auto"/>
            <w:gridSpan w:val="2"/>
          </w:tcPr>
          <w:p w14:paraId="529A3BFC" w14:textId="77777777" w:rsidR="009302F0" w:rsidRPr="00EA1AB9" w:rsidRDefault="009302F0">
            <w:pPr>
              <w:pStyle w:val="TAL"/>
              <w:pPrChange w:id="5781" w:author="LGEc" w:date="2025-05-09T12:07:00Z">
                <w:pPr/>
              </w:pPrChange>
            </w:pPr>
            <w:r w:rsidRPr="00EA1AB9">
              <w:t>30</w:t>
            </w:r>
          </w:p>
        </w:tc>
        <w:tc>
          <w:tcPr>
            <w:tcW w:w="486" w:type="dxa"/>
          </w:tcPr>
          <w:p w14:paraId="01FC2065" w14:textId="77777777" w:rsidR="009302F0" w:rsidRPr="00EA1AB9" w:rsidRDefault="009302F0">
            <w:pPr>
              <w:pStyle w:val="TAL"/>
              <w:pPrChange w:id="5782" w:author="LGEc" w:date="2025-05-09T12:07:00Z">
                <w:pPr/>
              </w:pPrChange>
            </w:pPr>
            <w:r w:rsidRPr="00EA1AB9">
              <w:t>10</w:t>
            </w:r>
          </w:p>
        </w:tc>
        <w:tc>
          <w:tcPr>
            <w:tcW w:w="486" w:type="dxa"/>
          </w:tcPr>
          <w:p w14:paraId="4073811B" w14:textId="77777777" w:rsidR="009302F0" w:rsidRPr="00BE1B4E" w:rsidRDefault="009302F0">
            <w:pPr>
              <w:pStyle w:val="TAL"/>
              <w:pPrChange w:id="5783" w:author="LGEc" w:date="2025-05-09T12:07:00Z">
                <w:pPr/>
              </w:pPrChange>
            </w:pPr>
            <w:r w:rsidRPr="00BE1B4E">
              <w:t>30</w:t>
            </w:r>
          </w:p>
        </w:tc>
        <w:tc>
          <w:tcPr>
            <w:tcW w:w="727" w:type="dxa"/>
          </w:tcPr>
          <w:p w14:paraId="2A2CCE6A" w14:textId="77777777" w:rsidR="009302F0" w:rsidRPr="00CA3770" w:rsidRDefault="009302F0">
            <w:pPr>
              <w:pStyle w:val="TAL"/>
              <w:pPrChange w:id="5784" w:author="LGEc" w:date="2025-05-09T12:07:00Z">
                <w:pPr/>
              </w:pPrChange>
            </w:pPr>
            <w:r w:rsidRPr="00CA3770">
              <w:t>outer1</w:t>
            </w:r>
          </w:p>
        </w:tc>
      </w:tr>
      <w:tr w:rsidR="009302F0" w:rsidRPr="00EA1AB9" w14:paraId="7E4C5DB6" w14:textId="77777777" w:rsidTr="009302F0">
        <w:trPr>
          <w:trHeight w:val="285"/>
          <w:jc w:val="center"/>
        </w:trPr>
        <w:tc>
          <w:tcPr>
            <w:tcW w:w="0" w:type="auto"/>
            <w:shd w:val="clear" w:color="auto" w:fill="FFFF00"/>
            <w:noWrap/>
            <w:hideMark/>
          </w:tcPr>
          <w:p w14:paraId="1B295858" w14:textId="77777777" w:rsidR="009302F0" w:rsidRPr="00EA1AB9" w:rsidRDefault="009302F0">
            <w:pPr>
              <w:pStyle w:val="TAL"/>
              <w:rPr>
                <w:lang w:eastAsia="zh-CN"/>
              </w:rPr>
              <w:pPrChange w:id="5785" w:author="LGEc" w:date="2025-05-09T12:07:00Z">
                <w:pPr/>
              </w:pPrChange>
            </w:pPr>
            <w:r w:rsidRPr="00EA1AB9">
              <w:rPr>
                <w:rFonts w:hint="eastAsia"/>
                <w:lang w:eastAsia="zh-CN"/>
              </w:rPr>
              <w:t>77</w:t>
            </w:r>
          </w:p>
        </w:tc>
        <w:tc>
          <w:tcPr>
            <w:tcW w:w="0" w:type="auto"/>
            <w:noWrap/>
            <w:hideMark/>
          </w:tcPr>
          <w:p w14:paraId="1C2EE51D" w14:textId="77777777" w:rsidR="009302F0" w:rsidRPr="00EA1AB9" w:rsidRDefault="009302F0">
            <w:pPr>
              <w:pStyle w:val="TAL"/>
              <w:rPr>
                <w:lang w:eastAsia="zh-CN"/>
              </w:rPr>
              <w:pPrChange w:id="5786" w:author="LGEc" w:date="2025-05-09T12:07:00Z">
                <w:pPr/>
              </w:pPrChange>
            </w:pPr>
            <w:r w:rsidRPr="00EA1AB9">
              <w:rPr>
                <w:rFonts w:hint="eastAsia"/>
                <w:lang w:eastAsia="zh-CN"/>
              </w:rPr>
              <w:t>30</w:t>
            </w:r>
          </w:p>
        </w:tc>
        <w:tc>
          <w:tcPr>
            <w:tcW w:w="0" w:type="auto"/>
            <w:noWrap/>
            <w:hideMark/>
          </w:tcPr>
          <w:p w14:paraId="4E184567" w14:textId="77777777" w:rsidR="009302F0" w:rsidRPr="00EA1AB9" w:rsidRDefault="009302F0">
            <w:pPr>
              <w:pStyle w:val="TAL"/>
              <w:rPr>
                <w:lang w:eastAsia="zh-CN"/>
              </w:rPr>
              <w:pPrChange w:id="5787" w:author="LGEc" w:date="2025-05-09T12:07:00Z">
                <w:pPr/>
              </w:pPrChange>
            </w:pPr>
            <w:r w:rsidRPr="00EA1AB9">
              <w:rPr>
                <w:rFonts w:hint="eastAsia"/>
                <w:lang w:eastAsia="zh-CN"/>
              </w:rPr>
              <w:t>19</w:t>
            </w:r>
          </w:p>
        </w:tc>
        <w:tc>
          <w:tcPr>
            <w:tcW w:w="0" w:type="auto"/>
            <w:noWrap/>
            <w:hideMark/>
          </w:tcPr>
          <w:p w14:paraId="142B5F48" w14:textId="77777777" w:rsidR="009302F0" w:rsidRPr="00EA1AB9" w:rsidRDefault="009302F0">
            <w:pPr>
              <w:pStyle w:val="TAL"/>
              <w:rPr>
                <w:lang w:eastAsia="zh-CN"/>
              </w:rPr>
              <w:pPrChange w:id="5788" w:author="LGEc" w:date="2025-05-09T12:07:00Z">
                <w:pPr/>
              </w:pPrChange>
            </w:pPr>
            <w:r w:rsidRPr="00EA1AB9">
              <w:rPr>
                <w:rFonts w:hint="eastAsia"/>
                <w:lang w:eastAsia="zh-CN"/>
              </w:rPr>
              <w:t>30</w:t>
            </w:r>
          </w:p>
        </w:tc>
        <w:tc>
          <w:tcPr>
            <w:tcW w:w="0" w:type="auto"/>
            <w:noWrap/>
            <w:hideMark/>
          </w:tcPr>
          <w:p w14:paraId="5EF2FEFB" w14:textId="77777777" w:rsidR="009302F0" w:rsidRPr="00EA1AB9" w:rsidRDefault="009302F0">
            <w:pPr>
              <w:pStyle w:val="TAL"/>
              <w:rPr>
                <w:lang w:eastAsia="zh-CN"/>
              </w:rPr>
              <w:pPrChange w:id="5789" w:author="LGEc" w:date="2025-05-09T12:07:00Z">
                <w:pPr/>
              </w:pPrChange>
            </w:pPr>
            <w:r w:rsidRPr="00EA1AB9">
              <w:rPr>
                <w:rFonts w:hint="eastAsia"/>
                <w:lang w:eastAsia="zh-CN"/>
              </w:rPr>
              <w:t>3</w:t>
            </w:r>
          </w:p>
        </w:tc>
        <w:tc>
          <w:tcPr>
            <w:tcW w:w="0" w:type="auto"/>
            <w:noWrap/>
            <w:hideMark/>
          </w:tcPr>
          <w:p w14:paraId="2B2CDB5F" w14:textId="77777777" w:rsidR="009302F0" w:rsidRPr="00EA1AB9" w:rsidRDefault="009302F0">
            <w:pPr>
              <w:pStyle w:val="TAL"/>
              <w:rPr>
                <w:lang w:eastAsia="zh-CN"/>
              </w:rPr>
              <w:pPrChange w:id="5790" w:author="LGEc" w:date="2025-05-09T12:07:00Z">
                <w:pPr/>
              </w:pPrChange>
            </w:pPr>
            <w:r w:rsidRPr="00EA1AB9">
              <w:rPr>
                <w:rFonts w:hint="eastAsia"/>
                <w:lang w:eastAsia="zh-CN"/>
              </w:rPr>
              <w:t>15</w:t>
            </w:r>
          </w:p>
        </w:tc>
        <w:tc>
          <w:tcPr>
            <w:tcW w:w="0" w:type="auto"/>
            <w:noWrap/>
            <w:hideMark/>
          </w:tcPr>
          <w:p w14:paraId="72E88C79" w14:textId="77777777" w:rsidR="009302F0" w:rsidRPr="00EA1AB9" w:rsidRDefault="009302F0">
            <w:pPr>
              <w:pStyle w:val="TAL"/>
              <w:rPr>
                <w:lang w:eastAsia="zh-CN"/>
              </w:rPr>
              <w:pPrChange w:id="5791" w:author="LGEc" w:date="2025-05-09T12:07:00Z">
                <w:pPr/>
              </w:pPrChange>
            </w:pPr>
            <w:r w:rsidRPr="00EA1AB9">
              <w:rPr>
                <w:rFonts w:hint="eastAsia"/>
                <w:lang w:eastAsia="zh-CN"/>
              </w:rPr>
              <w:t>10</w:t>
            </w:r>
          </w:p>
        </w:tc>
        <w:tc>
          <w:tcPr>
            <w:tcW w:w="0" w:type="auto"/>
            <w:noWrap/>
            <w:hideMark/>
          </w:tcPr>
          <w:p w14:paraId="5E61EA4D" w14:textId="77777777" w:rsidR="009302F0" w:rsidRPr="00EA1AB9" w:rsidRDefault="009302F0">
            <w:pPr>
              <w:pStyle w:val="TAL"/>
              <w:rPr>
                <w:lang w:eastAsia="zh-CN"/>
              </w:rPr>
              <w:pPrChange w:id="5792" w:author="LGEc" w:date="2025-05-09T12:07:00Z">
                <w:pPr/>
              </w:pPrChange>
            </w:pPr>
            <w:r w:rsidRPr="00EA1AB9">
              <w:rPr>
                <w:rFonts w:hint="eastAsia"/>
                <w:lang w:eastAsia="zh-CN"/>
              </w:rPr>
              <w:t>10</w:t>
            </w:r>
          </w:p>
        </w:tc>
        <w:tc>
          <w:tcPr>
            <w:tcW w:w="0" w:type="auto"/>
            <w:shd w:val="clear" w:color="auto" w:fill="auto"/>
          </w:tcPr>
          <w:p w14:paraId="6D667EFC" w14:textId="77777777" w:rsidR="009302F0" w:rsidRPr="00F36495" w:rsidRDefault="009302F0">
            <w:pPr>
              <w:pStyle w:val="TAL"/>
              <w:pPrChange w:id="5793" w:author="LGEc" w:date="2025-05-09T12:07:00Z">
                <w:pPr/>
              </w:pPrChange>
            </w:pPr>
            <w:r w:rsidRPr="00F36495">
              <w:t>outer2</w:t>
            </w:r>
          </w:p>
        </w:tc>
        <w:tc>
          <w:tcPr>
            <w:tcW w:w="0" w:type="auto"/>
            <w:shd w:val="clear" w:color="auto" w:fill="FFFF00"/>
          </w:tcPr>
          <w:p w14:paraId="102282C9" w14:textId="77777777" w:rsidR="009302F0" w:rsidRPr="00EA1AB9" w:rsidRDefault="009302F0">
            <w:pPr>
              <w:pStyle w:val="TAL"/>
              <w:pPrChange w:id="5794" w:author="LGEc" w:date="2025-05-09T12:07:00Z">
                <w:pPr/>
              </w:pPrChange>
            </w:pPr>
            <w:r w:rsidRPr="00EA1AB9">
              <w:t>159</w:t>
            </w:r>
          </w:p>
        </w:tc>
        <w:tc>
          <w:tcPr>
            <w:tcW w:w="0" w:type="auto"/>
          </w:tcPr>
          <w:p w14:paraId="1700089A" w14:textId="77777777" w:rsidR="009302F0" w:rsidRPr="00EA1AB9" w:rsidRDefault="009302F0">
            <w:pPr>
              <w:pStyle w:val="TAL"/>
              <w:pPrChange w:id="5795" w:author="LGEc" w:date="2025-05-09T12:07:00Z">
                <w:pPr/>
              </w:pPrChange>
            </w:pPr>
            <w:r w:rsidRPr="00EA1AB9">
              <w:t>12</w:t>
            </w:r>
          </w:p>
        </w:tc>
        <w:tc>
          <w:tcPr>
            <w:tcW w:w="0" w:type="auto"/>
          </w:tcPr>
          <w:p w14:paraId="7756BC88" w14:textId="77777777" w:rsidR="009302F0" w:rsidRPr="00EA1AB9" w:rsidRDefault="009302F0">
            <w:pPr>
              <w:pStyle w:val="TAL"/>
              <w:pPrChange w:id="5796" w:author="LGEc" w:date="2025-05-09T12:07:00Z">
                <w:pPr/>
              </w:pPrChange>
            </w:pPr>
            <w:r w:rsidRPr="00EA1AB9">
              <w:t>3</w:t>
            </w:r>
          </w:p>
        </w:tc>
        <w:tc>
          <w:tcPr>
            <w:tcW w:w="586" w:type="dxa"/>
          </w:tcPr>
          <w:p w14:paraId="558B9D46" w14:textId="77777777" w:rsidR="009302F0" w:rsidRPr="00EA1AB9" w:rsidRDefault="009302F0">
            <w:pPr>
              <w:pStyle w:val="TAL"/>
              <w:pPrChange w:id="5797" w:author="LGEc" w:date="2025-05-09T12:07:00Z">
                <w:pPr/>
              </w:pPrChange>
            </w:pPr>
            <w:r w:rsidRPr="00EA1AB9">
              <w:t>30</w:t>
            </w:r>
          </w:p>
        </w:tc>
        <w:tc>
          <w:tcPr>
            <w:tcW w:w="0" w:type="auto"/>
            <w:gridSpan w:val="2"/>
          </w:tcPr>
          <w:p w14:paraId="681D679C" w14:textId="77777777" w:rsidR="009302F0" w:rsidRPr="00EA1AB9" w:rsidRDefault="009302F0">
            <w:pPr>
              <w:pStyle w:val="TAL"/>
              <w:pPrChange w:id="5798" w:author="LGEc" w:date="2025-05-09T12:07:00Z">
                <w:pPr/>
              </w:pPrChange>
            </w:pPr>
            <w:r w:rsidRPr="00EA1AB9">
              <w:t>7</w:t>
            </w:r>
          </w:p>
        </w:tc>
        <w:tc>
          <w:tcPr>
            <w:tcW w:w="0" w:type="auto"/>
            <w:gridSpan w:val="2"/>
          </w:tcPr>
          <w:p w14:paraId="4B1CBC10" w14:textId="77777777" w:rsidR="009302F0" w:rsidRPr="00EA1AB9" w:rsidRDefault="009302F0">
            <w:pPr>
              <w:pStyle w:val="TAL"/>
              <w:pPrChange w:id="5799" w:author="LGEc" w:date="2025-05-09T12:07:00Z">
                <w:pPr/>
              </w:pPrChange>
            </w:pPr>
            <w:r w:rsidRPr="00EA1AB9">
              <w:t>30</w:t>
            </w:r>
          </w:p>
        </w:tc>
        <w:tc>
          <w:tcPr>
            <w:tcW w:w="486" w:type="dxa"/>
          </w:tcPr>
          <w:p w14:paraId="28679D56" w14:textId="77777777" w:rsidR="009302F0" w:rsidRPr="00EA1AB9" w:rsidRDefault="009302F0">
            <w:pPr>
              <w:pStyle w:val="TAL"/>
              <w:pPrChange w:id="5800" w:author="LGEc" w:date="2025-05-09T12:07:00Z">
                <w:pPr/>
              </w:pPrChange>
            </w:pPr>
            <w:r w:rsidRPr="00EA1AB9">
              <w:t>10</w:t>
            </w:r>
          </w:p>
        </w:tc>
        <w:tc>
          <w:tcPr>
            <w:tcW w:w="486" w:type="dxa"/>
          </w:tcPr>
          <w:p w14:paraId="2A0BB8D2" w14:textId="77777777" w:rsidR="009302F0" w:rsidRPr="00BE1B4E" w:rsidRDefault="009302F0">
            <w:pPr>
              <w:pStyle w:val="TAL"/>
              <w:pPrChange w:id="5801" w:author="LGEc" w:date="2025-05-09T12:07:00Z">
                <w:pPr/>
              </w:pPrChange>
            </w:pPr>
            <w:r w:rsidRPr="00BE1B4E">
              <w:t>30</w:t>
            </w:r>
          </w:p>
        </w:tc>
        <w:tc>
          <w:tcPr>
            <w:tcW w:w="727" w:type="dxa"/>
          </w:tcPr>
          <w:p w14:paraId="1EBE1C32" w14:textId="77777777" w:rsidR="009302F0" w:rsidRPr="00CA3770" w:rsidRDefault="009302F0">
            <w:pPr>
              <w:pStyle w:val="TAL"/>
              <w:pPrChange w:id="5802" w:author="LGEc" w:date="2025-05-09T12:07:00Z">
                <w:pPr/>
              </w:pPrChange>
            </w:pPr>
            <w:r w:rsidRPr="00CA3770">
              <w:t>outer2</w:t>
            </w:r>
          </w:p>
        </w:tc>
      </w:tr>
      <w:tr w:rsidR="009302F0" w:rsidRPr="00EA1AB9" w14:paraId="18E7FE01" w14:textId="77777777" w:rsidTr="009302F0">
        <w:trPr>
          <w:trHeight w:val="285"/>
          <w:jc w:val="center"/>
        </w:trPr>
        <w:tc>
          <w:tcPr>
            <w:tcW w:w="0" w:type="auto"/>
            <w:shd w:val="clear" w:color="auto" w:fill="FFFF00"/>
            <w:noWrap/>
            <w:hideMark/>
          </w:tcPr>
          <w:p w14:paraId="52B40E1F" w14:textId="77777777" w:rsidR="009302F0" w:rsidRPr="00EA1AB9" w:rsidRDefault="009302F0">
            <w:pPr>
              <w:pStyle w:val="TAL"/>
              <w:rPr>
                <w:lang w:eastAsia="zh-CN"/>
              </w:rPr>
              <w:pPrChange w:id="5803" w:author="LGEc" w:date="2025-05-09T12:07:00Z">
                <w:pPr/>
              </w:pPrChange>
            </w:pPr>
            <w:r w:rsidRPr="00EA1AB9">
              <w:rPr>
                <w:rFonts w:hint="eastAsia"/>
                <w:lang w:eastAsia="zh-CN"/>
              </w:rPr>
              <w:t>78</w:t>
            </w:r>
          </w:p>
        </w:tc>
        <w:tc>
          <w:tcPr>
            <w:tcW w:w="0" w:type="auto"/>
            <w:noWrap/>
            <w:hideMark/>
          </w:tcPr>
          <w:p w14:paraId="608E909A" w14:textId="77777777" w:rsidR="009302F0" w:rsidRPr="00EA1AB9" w:rsidRDefault="009302F0">
            <w:pPr>
              <w:pStyle w:val="TAL"/>
              <w:rPr>
                <w:lang w:eastAsia="zh-CN"/>
              </w:rPr>
              <w:pPrChange w:id="5804" w:author="LGEc" w:date="2025-05-09T12:07:00Z">
                <w:pPr/>
              </w:pPrChange>
            </w:pPr>
            <w:r w:rsidRPr="00EA1AB9">
              <w:rPr>
                <w:rFonts w:hint="eastAsia"/>
                <w:lang w:eastAsia="zh-CN"/>
              </w:rPr>
              <w:t>30</w:t>
            </w:r>
          </w:p>
        </w:tc>
        <w:tc>
          <w:tcPr>
            <w:tcW w:w="0" w:type="auto"/>
            <w:noWrap/>
            <w:hideMark/>
          </w:tcPr>
          <w:p w14:paraId="584E5FE0" w14:textId="77777777" w:rsidR="009302F0" w:rsidRPr="00EA1AB9" w:rsidRDefault="009302F0">
            <w:pPr>
              <w:pStyle w:val="TAL"/>
              <w:rPr>
                <w:lang w:eastAsia="zh-CN"/>
              </w:rPr>
              <w:pPrChange w:id="5805" w:author="LGEc" w:date="2025-05-09T12:07:00Z">
                <w:pPr/>
              </w:pPrChange>
            </w:pPr>
            <w:r w:rsidRPr="00EA1AB9">
              <w:rPr>
                <w:rFonts w:hint="eastAsia"/>
                <w:lang w:eastAsia="zh-CN"/>
              </w:rPr>
              <w:t>19</w:t>
            </w:r>
          </w:p>
        </w:tc>
        <w:tc>
          <w:tcPr>
            <w:tcW w:w="0" w:type="auto"/>
            <w:noWrap/>
            <w:hideMark/>
          </w:tcPr>
          <w:p w14:paraId="51C0FED9" w14:textId="77777777" w:rsidR="009302F0" w:rsidRPr="00EA1AB9" w:rsidRDefault="009302F0">
            <w:pPr>
              <w:pStyle w:val="TAL"/>
              <w:rPr>
                <w:lang w:eastAsia="zh-CN"/>
              </w:rPr>
              <w:pPrChange w:id="5806" w:author="LGEc" w:date="2025-05-09T12:07:00Z">
                <w:pPr/>
              </w:pPrChange>
            </w:pPr>
            <w:r w:rsidRPr="00EA1AB9">
              <w:rPr>
                <w:rFonts w:hint="eastAsia"/>
                <w:lang w:eastAsia="zh-CN"/>
              </w:rPr>
              <w:t>30</w:t>
            </w:r>
          </w:p>
        </w:tc>
        <w:tc>
          <w:tcPr>
            <w:tcW w:w="0" w:type="auto"/>
            <w:noWrap/>
            <w:hideMark/>
          </w:tcPr>
          <w:p w14:paraId="73FDA8F0" w14:textId="77777777" w:rsidR="009302F0" w:rsidRPr="00EA1AB9" w:rsidRDefault="009302F0">
            <w:pPr>
              <w:pStyle w:val="TAL"/>
              <w:rPr>
                <w:lang w:eastAsia="zh-CN"/>
              </w:rPr>
              <w:pPrChange w:id="5807" w:author="LGEc" w:date="2025-05-09T12:07:00Z">
                <w:pPr/>
              </w:pPrChange>
            </w:pPr>
            <w:r w:rsidRPr="00EA1AB9">
              <w:rPr>
                <w:rFonts w:hint="eastAsia"/>
                <w:lang w:eastAsia="zh-CN"/>
              </w:rPr>
              <w:t>2</w:t>
            </w:r>
          </w:p>
        </w:tc>
        <w:tc>
          <w:tcPr>
            <w:tcW w:w="0" w:type="auto"/>
            <w:noWrap/>
            <w:hideMark/>
          </w:tcPr>
          <w:p w14:paraId="654704C8" w14:textId="77777777" w:rsidR="009302F0" w:rsidRPr="00EA1AB9" w:rsidRDefault="009302F0">
            <w:pPr>
              <w:pStyle w:val="TAL"/>
              <w:rPr>
                <w:lang w:eastAsia="zh-CN"/>
              </w:rPr>
              <w:pPrChange w:id="5808" w:author="LGEc" w:date="2025-05-09T12:07:00Z">
                <w:pPr/>
              </w:pPrChange>
            </w:pPr>
            <w:r w:rsidRPr="00EA1AB9">
              <w:rPr>
                <w:rFonts w:hint="eastAsia"/>
                <w:lang w:eastAsia="zh-CN"/>
              </w:rPr>
              <w:t>15</w:t>
            </w:r>
          </w:p>
        </w:tc>
        <w:tc>
          <w:tcPr>
            <w:tcW w:w="0" w:type="auto"/>
            <w:noWrap/>
            <w:hideMark/>
          </w:tcPr>
          <w:p w14:paraId="708F67C3" w14:textId="77777777" w:rsidR="009302F0" w:rsidRPr="00EA1AB9" w:rsidRDefault="009302F0">
            <w:pPr>
              <w:pStyle w:val="TAL"/>
              <w:rPr>
                <w:lang w:eastAsia="zh-CN"/>
              </w:rPr>
              <w:pPrChange w:id="5809" w:author="LGEc" w:date="2025-05-09T12:07:00Z">
                <w:pPr/>
              </w:pPrChange>
            </w:pPr>
            <w:r w:rsidRPr="00EA1AB9">
              <w:rPr>
                <w:rFonts w:hint="eastAsia"/>
                <w:lang w:eastAsia="zh-CN"/>
              </w:rPr>
              <w:t>10</w:t>
            </w:r>
          </w:p>
        </w:tc>
        <w:tc>
          <w:tcPr>
            <w:tcW w:w="0" w:type="auto"/>
            <w:noWrap/>
            <w:hideMark/>
          </w:tcPr>
          <w:p w14:paraId="488C8E63" w14:textId="77777777" w:rsidR="009302F0" w:rsidRPr="00EA1AB9" w:rsidRDefault="009302F0">
            <w:pPr>
              <w:pStyle w:val="TAL"/>
              <w:rPr>
                <w:lang w:eastAsia="zh-CN"/>
              </w:rPr>
              <w:pPrChange w:id="5810" w:author="LGEc" w:date="2025-05-09T12:07:00Z">
                <w:pPr/>
              </w:pPrChange>
            </w:pPr>
            <w:r w:rsidRPr="00EA1AB9">
              <w:rPr>
                <w:rFonts w:hint="eastAsia"/>
                <w:lang w:eastAsia="zh-CN"/>
              </w:rPr>
              <w:t>10</w:t>
            </w:r>
          </w:p>
        </w:tc>
        <w:tc>
          <w:tcPr>
            <w:tcW w:w="0" w:type="auto"/>
            <w:shd w:val="clear" w:color="auto" w:fill="auto"/>
          </w:tcPr>
          <w:p w14:paraId="533F5131" w14:textId="77777777" w:rsidR="009302F0" w:rsidRPr="00F36495" w:rsidRDefault="009302F0">
            <w:pPr>
              <w:pStyle w:val="TAL"/>
              <w:pPrChange w:id="5811" w:author="LGEc" w:date="2025-05-09T12:07:00Z">
                <w:pPr/>
              </w:pPrChange>
            </w:pPr>
            <w:r w:rsidRPr="00F36495">
              <w:t>outer2</w:t>
            </w:r>
          </w:p>
        </w:tc>
        <w:tc>
          <w:tcPr>
            <w:tcW w:w="0" w:type="auto"/>
            <w:shd w:val="clear" w:color="auto" w:fill="FFFF00"/>
          </w:tcPr>
          <w:p w14:paraId="3F1AADDA" w14:textId="77777777" w:rsidR="009302F0" w:rsidRPr="00EA1AB9" w:rsidRDefault="009302F0">
            <w:pPr>
              <w:pStyle w:val="TAL"/>
              <w:pPrChange w:id="5812" w:author="LGEc" w:date="2025-05-09T12:07:00Z">
                <w:pPr/>
              </w:pPrChange>
            </w:pPr>
            <w:r w:rsidRPr="00EA1AB9">
              <w:t>160</w:t>
            </w:r>
          </w:p>
        </w:tc>
        <w:tc>
          <w:tcPr>
            <w:tcW w:w="0" w:type="auto"/>
          </w:tcPr>
          <w:p w14:paraId="7D8C50FE" w14:textId="77777777" w:rsidR="009302F0" w:rsidRPr="00EA1AB9" w:rsidRDefault="009302F0">
            <w:pPr>
              <w:pStyle w:val="TAL"/>
              <w:pPrChange w:id="5813" w:author="LGEc" w:date="2025-05-09T12:07:00Z">
                <w:pPr/>
              </w:pPrChange>
            </w:pPr>
            <w:r w:rsidRPr="00EA1AB9">
              <w:t>21</w:t>
            </w:r>
          </w:p>
        </w:tc>
        <w:tc>
          <w:tcPr>
            <w:tcW w:w="0" w:type="auto"/>
          </w:tcPr>
          <w:p w14:paraId="0B0C2773" w14:textId="77777777" w:rsidR="009302F0" w:rsidRPr="00EA1AB9" w:rsidRDefault="009302F0">
            <w:pPr>
              <w:pStyle w:val="TAL"/>
              <w:pPrChange w:id="5814" w:author="LGEc" w:date="2025-05-09T12:07:00Z">
                <w:pPr/>
              </w:pPrChange>
            </w:pPr>
            <w:r w:rsidRPr="00EA1AB9">
              <w:t>3</w:t>
            </w:r>
          </w:p>
        </w:tc>
        <w:tc>
          <w:tcPr>
            <w:tcW w:w="586" w:type="dxa"/>
          </w:tcPr>
          <w:p w14:paraId="6C520DF6" w14:textId="77777777" w:rsidR="009302F0" w:rsidRPr="00EA1AB9" w:rsidRDefault="009302F0">
            <w:pPr>
              <w:pStyle w:val="TAL"/>
              <w:pPrChange w:id="5815" w:author="LGEc" w:date="2025-05-09T12:07:00Z">
                <w:pPr/>
              </w:pPrChange>
            </w:pPr>
            <w:r w:rsidRPr="00EA1AB9">
              <w:t>30</w:t>
            </w:r>
          </w:p>
        </w:tc>
        <w:tc>
          <w:tcPr>
            <w:tcW w:w="0" w:type="auto"/>
            <w:gridSpan w:val="2"/>
          </w:tcPr>
          <w:p w14:paraId="22EE967F" w14:textId="77777777" w:rsidR="009302F0" w:rsidRPr="00EA1AB9" w:rsidRDefault="009302F0">
            <w:pPr>
              <w:pStyle w:val="TAL"/>
              <w:pPrChange w:id="5816" w:author="LGEc" w:date="2025-05-09T12:07:00Z">
                <w:pPr/>
              </w:pPrChange>
            </w:pPr>
            <w:r w:rsidRPr="00EA1AB9">
              <w:t>6</w:t>
            </w:r>
          </w:p>
        </w:tc>
        <w:tc>
          <w:tcPr>
            <w:tcW w:w="0" w:type="auto"/>
            <w:gridSpan w:val="2"/>
          </w:tcPr>
          <w:p w14:paraId="361050FE" w14:textId="77777777" w:rsidR="009302F0" w:rsidRPr="00EA1AB9" w:rsidRDefault="009302F0">
            <w:pPr>
              <w:pStyle w:val="TAL"/>
              <w:pPrChange w:id="5817" w:author="LGEc" w:date="2025-05-09T12:07:00Z">
                <w:pPr/>
              </w:pPrChange>
            </w:pPr>
            <w:r w:rsidRPr="00EA1AB9">
              <w:t>30</w:t>
            </w:r>
          </w:p>
        </w:tc>
        <w:tc>
          <w:tcPr>
            <w:tcW w:w="486" w:type="dxa"/>
          </w:tcPr>
          <w:p w14:paraId="2AFFE55C" w14:textId="77777777" w:rsidR="009302F0" w:rsidRPr="00EA1AB9" w:rsidRDefault="009302F0">
            <w:pPr>
              <w:pStyle w:val="TAL"/>
              <w:pPrChange w:id="5818" w:author="LGEc" w:date="2025-05-09T12:07:00Z">
                <w:pPr/>
              </w:pPrChange>
            </w:pPr>
            <w:r w:rsidRPr="00EA1AB9">
              <w:t>10</w:t>
            </w:r>
          </w:p>
        </w:tc>
        <w:tc>
          <w:tcPr>
            <w:tcW w:w="486" w:type="dxa"/>
          </w:tcPr>
          <w:p w14:paraId="360EC008" w14:textId="77777777" w:rsidR="009302F0" w:rsidRPr="00BE1B4E" w:rsidRDefault="009302F0">
            <w:pPr>
              <w:pStyle w:val="TAL"/>
              <w:pPrChange w:id="5819" w:author="LGEc" w:date="2025-05-09T12:07:00Z">
                <w:pPr/>
              </w:pPrChange>
            </w:pPr>
            <w:r w:rsidRPr="00BE1B4E">
              <w:t>30</w:t>
            </w:r>
          </w:p>
        </w:tc>
        <w:tc>
          <w:tcPr>
            <w:tcW w:w="727" w:type="dxa"/>
          </w:tcPr>
          <w:p w14:paraId="6EE9C2ED" w14:textId="77777777" w:rsidR="009302F0" w:rsidRPr="00CA3770" w:rsidRDefault="009302F0">
            <w:pPr>
              <w:pStyle w:val="TAL"/>
              <w:pPrChange w:id="5820" w:author="LGEc" w:date="2025-05-09T12:07:00Z">
                <w:pPr/>
              </w:pPrChange>
            </w:pPr>
            <w:r w:rsidRPr="00CA3770">
              <w:t>outer2</w:t>
            </w:r>
          </w:p>
        </w:tc>
      </w:tr>
      <w:tr w:rsidR="009302F0" w:rsidRPr="00EA1AB9" w14:paraId="51886C86" w14:textId="77777777" w:rsidTr="009302F0">
        <w:trPr>
          <w:trHeight w:val="285"/>
          <w:jc w:val="center"/>
        </w:trPr>
        <w:tc>
          <w:tcPr>
            <w:tcW w:w="0" w:type="auto"/>
            <w:shd w:val="clear" w:color="auto" w:fill="FFFF00"/>
            <w:noWrap/>
            <w:hideMark/>
          </w:tcPr>
          <w:p w14:paraId="1708223D" w14:textId="77777777" w:rsidR="009302F0" w:rsidRPr="00EA1AB9" w:rsidRDefault="009302F0">
            <w:pPr>
              <w:pStyle w:val="TAL"/>
              <w:rPr>
                <w:lang w:eastAsia="zh-CN"/>
              </w:rPr>
              <w:pPrChange w:id="5821" w:author="LGEc" w:date="2025-05-09T12:07:00Z">
                <w:pPr/>
              </w:pPrChange>
            </w:pPr>
            <w:r w:rsidRPr="00EA1AB9">
              <w:rPr>
                <w:rFonts w:hint="eastAsia"/>
                <w:lang w:eastAsia="zh-CN"/>
              </w:rPr>
              <w:t>79</w:t>
            </w:r>
          </w:p>
        </w:tc>
        <w:tc>
          <w:tcPr>
            <w:tcW w:w="0" w:type="auto"/>
            <w:noWrap/>
            <w:hideMark/>
          </w:tcPr>
          <w:p w14:paraId="2E1648A4" w14:textId="77777777" w:rsidR="009302F0" w:rsidRPr="00EA1AB9" w:rsidRDefault="009302F0">
            <w:pPr>
              <w:pStyle w:val="TAL"/>
              <w:rPr>
                <w:lang w:eastAsia="zh-CN"/>
              </w:rPr>
              <w:pPrChange w:id="5822" w:author="LGEc" w:date="2025-05-09T12:07:00Z">
                <w:pPr/>
              </w:pPrChange>
            </w:pPr>
            <w:r w:rsidRPr="00EA1AB9">
              <w:rPr>
                <w:rFonts w:hint="eastAsia"/>
                <w:lang w:eastAsia="zh-CN"/>
              </w:rPr>
              <w:t>30</w:t>
            </w:r>
          </w:p>
        </w:tc>
        <w:tc>
          <w:tcPr>
            <w:tcW w:w="0" w:type="auto"/>
            <w:noWrap/>
            <w:hideMark/>
          </w:tcPr>
          <w:p w14:paraId="27ED842F" w14:textId="77777777" w:rsidR="009302F0" w:rsidRPr="00EA1AB9" w:rsidRDefault="009302F0">
            <w:pPr>
              <w:pStyle w:val="TAL"/>
              <w:rPr>
                <w:lang w:eastAsia="zh-CN"/>
              </w:rPr>
              <w:pPrChange w:id="5823" w:author="LGEc" w:date="2025-05-09T12:07:00Z">
                <w:pPr/>
              </w:pPrChange>
            </w:pPr>
            <w:r w:rsidRPr="00EA1AB9">
              <w:rPr>
                <w:rFonts w:hint="eastAsia"/>
                <w:lang w:eastAsia="zh-CN"/>
              </w:rPr>
              <w:t>22</w:t>
            </w:r>
          </w:p>
        </w:tc>
        <w:tc>
          <w:tcPr>
            <w:tcW w:w="0" w:type="auto"/>
            <w:noWrap/>
            <w:hideMark/>
          </w:tcPr>
          <w:p w14:paraId="5DF4D949" w14:textId="77777777" w:rsidR="009302F0" w:rsidRPr="00EA1AB9" w:rsidRDefault="009302F0">
            <w:pPr>
              <w:pStyle w:val="TAL"/>
              <w:rPr>
                <w:lang w:eastAsia="zh-CN"/>
              </w:rPr>
              <w:pPrChange w:id="5824" w:author="LGEc" w:date="2025-05-09T12:07:00Z">
                <w:pPr/>
              </w:pPrChange>
            </w:pPr>
            <w:r w:rsidRPr="00EA1AB9">
              <w:rPr>
                <w:rFonts w:hint="eastAsia"/>
                <w:lang w:eastAsia="zh-CN"/>
              </w:rPr>
              <w:t>30</w:t>
            </w:r>
          </w:p>
        </w:tc>
        <w:tc>
          <w:tcPr>
            <w:tcW w:w="0" w:type="auto"/>
            <w:noWrap/>
            <w:hideMark/>
          </w:tcPr>
          <w:p w14:paraId="1540BA09" w14:textId="77777777" w:rsidR="009302F0" w:rsidRPr="00EA1AB9" w:rsidRDefault="009302F0">
            <w:pPr>
              <w:pStyle w:val="TAL"/>
              <w:rPr>
                <w:lang w:eastAsia="zh-CN"/>
              </w:rPr>
              <w:pPrChange w:id="5825" w:author="LGEc" w:date="2025-05-09T12:07:00Z">
                <w:pPr/>
              </w:pPrChange>
            </w:pPr>
            <w:r w:rsidRPr="00EA1AB9">
              <w:rPr>
                <w:rFonts w:hint="eastAsia"/>
                <w:lang w:eastAsia="zh-CN"/>
              </w:rPr>
              <w:t>1</w:t>
            </w:r>
          </w:p>
        </w:tc>
        <w:tc>
          <w:tcPr>
            <w:tcW w:w="0" w:type="auto"/>
            <w:noWrap/>
            <w:hideMark/>
          </w:tcPr>
          <w:p w14:paraId="6F2DB00D" w14:textId="77777777" w:rsidR="009302F0" w:rsidRPr="00EA1AB9" w:rsidRDefault="009302F0">
            <w:pPr>
              <w:pStyle w:val="TAL"/>
              <w:rPr>
                <w:lang w:eastAsia="zh-CN"/>
              </w:rPr>
              <w:pPrChange w:id="5826" w:author="LGEc" w:date="2025-05-09T12:07:00Z">
                <w:pPr/>
              </w:pPrChange>
            </w:pPr>
            <w:r w:rsidRPr="00EA1AB9">
              <w:rPr>
                <w:rFonts w:hint="eastAsia"/>
                <w:lang w:eastAsia="zh-CN"/>
              </w:rPr>
              <w:t>15</w:t>
            </w:r>
          </w:p>
        </w:tc>
        <w:tc>
          <w:tcPr>
            <w:tcW w:w="0" w:type="auto"/>
            <w:noWrap/>
            <w:hideMark/>
          </w:tcPr>
          <w:p w14:paraId="46C7D92F" w14:textId="77777777" w:rsidR="009302F0" w:rsidRPr="00EA1AB9" w:rsidRDefault="009302F0">
            <w:pPr>
              <w:pStyle w:val="TAL"/>
              <w:rPr>
                <w:lang w:eastAsia="zh-CN"/>
              </w:rPr>
              <w:pPrChange w:id="5827" w:author="LGEc" w:date="2025-05-09T12:07:00Z">
                <w:pPr/>
              </w:pPrChange>
            </w:pPr>
            <w:r w:rsidRPr="00EA1AB9">
              <w:rPr>
                <w:rFonts w:hint="eastAsia"/>
                <w:lang w:eastAsia="zh-CN"/>
              </w:rPr>
              <w:t>10</w:t>
            </w:r>
          </w:p>
        </w:tc>
        <w:tc>
          <w:tcPr>
            <w:tcW w:w="0" w:type="auto"/>
            <w:noWrap/>
            <w:hideMark/>
          </w:tcPr>
          <w:p w14:paraId="7BE3C0A7" w14:textId="77777777" w:rsidR="009302F0" w:rsidRPr="00EA1AB9" w:rsidRDefault="009302F0">
            <w:pPr>
              <w:pStyle w:val="TAL"/>
              <w:rPr>
                <w:lang w:eastAsia="zh-CN"/>
              </w:rPr>
              <w:pPrChange w:id="5828" w:author="LGEc" w:date="2025-05-09T12:07:00Z">
                <w:pPr/>
              </w:pPrChange>
            </w:pPr>
            <w:r w:rsidRPr="00EA1AB9">
              <w:rPr>
                <w:rFonts w:hint="eastAsia"/>
                <w:lang w:eastAsia="zh-CN"/>
              </w:rPr>
              <w:t>10</w:t>
            </w:r>
          </w:p>
        </w:tc>
        <w:tc>
          <w:tcPr>
            <w:tcW w:w="0" w:type="auto"/>
            <w:shd w:val="clear" w:color="auto" w:fill="auto"/>
          </w:tcPr>
          <w:p w14:paraId="6B62CC0A" w14:textId="77777777" w:rsidR="009302F0" w:rsidRPr="00F36495" w:rsidRDefault="009302F0">
            <w:pPr>
              <w:pStyle w:val="TAL"/>
              <w:pPrChange w:id="5829" w:author="LGEc" w:date="2025-05-09T12:07:00Z">
                <w:pPr/>
              </w:pPrChange>
            </w:pPr>
            <w:r w:rsidRPr="00F36495">
              <w:t>outer1</w:t>
            </w:r>
          </w:p>
        </w:tc>
        <w:tc>
          <w:tcPr>
            <w:tcW w:w="0" w:type="auto"/>
            <w:shd w:val="clear" w:color="auto" w:fill="FFFF00"/>
          </w:tcPr>
          <w:p w14:paraId="483A81C3" w14:textId="77777777" w:rsidR="009302F0" w:rsidRPr="00EA1AB9" w:rsidRDefault="009302F0">
            <w:pPr>
              <w:pStyle w:val="TAL"/>
              <w:pPrChange w:id="5830" w:author="LGEc" w:date="2025-05-09T12:07:00Z">
                <w:pPr/>
              </w:pPrChange>
            </w:pPr>
            <w:r w:rsidRPr="00EA1AB9">
              <w:t>161</w:t>
            </w:r>
          </w:p>
        </w:tc>
        <w:tc>
          <w:tcPr>
            <w:tcW w:w="0" w:type="auto"/>
          </w:tcPr>
          <w:p w14:paraId="0790DF80" w14:textId="77777777" w:rsidR="009302F0" w:rsidRPr="00EA1AB9" w:rsidRDefault="009302F0">
            <w:pPr>
              <w:pStyle w:val="TAL"/>
              <w:pPrChange w:id="5831" w:author="LGEc" w:date="2025-05-09T12:07:00Z">
                <w:pPr/>
              </w:pPrChange>
            </w:pPr>
            <w:r w:rsidRPr="00EA1AB9">
              <w:t>12</w:t>
            </w:r>
          </w:p>
        </w:tc>
        <w:tc>
          <w:tcPr>
            <w:tcW w:w="0" w:type="auto"/>
          </w:tcPr>
          <w:p w14:paraId="5BDAD3D1" w14:textId="77777777" w:rsidR="009302F0" w:rsidRPr="00EA1AB9" w:rsidRDefault="009302F0">
            <w:pPr>
              <w:pStyle w:val="TAL"/>
              <w:pPrChange w:id="5832" w:author="LGEc" w:date="2025-05-09T12:07:00Z">
                <w:pPr/>
              </w:pPrChange>
            </w:pPr>
            <w:r w:rsidRPr="00EA1AB9">
              <w:t>12</w:t>
            </w:r>
          </w:p>
        </w:tc>
        <w:tc>
          <w:tcPr>
            <w:tcW w:w="586" w:type="dxa"/>
          </w:tcPr>
          <w:p w14:paraId="74FCDA1B" w14:textId="77777777" w:rsidR="009302F0" w:rsidRPr="00EA1AB9" w:rsidRDefault="009302F0">
            <w:pPr>
              <w:pStyle w:val="TAL"/>
              <w:pPrChange w:id="5833" w:author="LGEc" w:date="2025-05-09T12:07:00Z">
                <w:pPr/>
              </w:pPrChange>
            </w:pPr>
            <w:r w:rsidRPr="00EA1AB9">
              <w:t>30</w:t>
            </w:r>
          </w:p>
        </w:tc>
        <w:tc>
          <w:tcPr>
            <w:tcW w:w="0" w:type="auto"/>
            <w:gridSpan w:val="2"/>
          </w:tcPr>
          <w:p w14:paraId="23482E34" w14:textId="77777777" w:rsidR="009302F0" w:rsidRPr="00EA1AB9" w:rsidRDefault="009302F0">
            <w:pPr>
              <w:pStyle w:val="TAL"/>
              <w:pPrChange w:id="5834" w:author="LGEc" w:date="2025-05-09T12:07:00Z">
                <w:pPr/>
              </w:pPrChange>
            </w:pPr>
            <w:r w:rsidRPr="00EA1AB9">
              <w:t>1</w:t>
            </w:r>
          </w:p>
        </w:tc>
        <w:tc>
          <w:tcPr>
            <w:tcW w:w="0" w:type="auto"/>
            <w:gridSpan w:val="2"/>
          </w:tcPr>
          <w:p w14:paraId="2321460D" w14:textId="77777777" w:rsidR="009302F0" w:rsidRPr="00EA1AB9" w:rsidRDefault="009302F0">
            <w:pPr>
              <w:pStyle w:val="TAL"/>
              <w:pPrChange w:id="5835" w:author="LGEc" w:date="2025-05-09T12:07:00Z">
                <w:pPr/>
              </w:pPrChange>
            </w:pPr>
            <w:r w:rsidRPr="00EA1AB9">
              <w:t>30</w:t>
            </w:r>
          </w:p>
        </w:tc>
        <w:tc>
          <w:tcPr>
            <w:tcW w:w="486" w:type="dxa"/>
          </w:tcPr>
          <w:p w14:paraId="4E892D4C" w14:textId="77777777" w:rsidR="009302F0" w:rsidRPr="00EA1AB9" w:rsidRDefault="009302F0">
            <w:pPr>
              <w:pStyle w:val="TAL"/>
              <w:pPrChange w:id="5836" w:author="LGEc" w:date="2025-05-09T12:07:00Z">
                <w:pPr/>
              </w:pPrChange>
            </w:pPr>
            <w:r w:rsidRPr="00EA1AB9">
              <w:t>10</w:t>
            </w:r>
          </w:p>
        </w:tc>
        <w:tc>
          <w:tcPr>
            <w:tcW w:w="486" w:type="dxa"/>
          </w:tcPr>
          <w:p w14:paraId="7F9BAEDF" w14:textId="77777777" w:rsidR="009302F0" w:rsidRPr="00BE1B4E" w:rsidRDefault="009302F0">
            <w:pPr>
              <w:pStyle w:val="TAL"/>
              <w:pPrChange w:id="5837" w:author="LGEc" w:date="2025-05-09T12:07:00Z">
                <w:pPr/>
              </w:pPrChange>
            </w:pPr>
            <w:r w:rsidRPr="00BE1B4E">
              <w:t>30</w:t>
            </w:r>
          </w:p>
        </w:tc>
        <w:tc>
          <w:tcPr>
            <w:tcW w:w="727" w:type="dxa"/>
          </w:tcPr>
          <w:p w14:paraId="1290A14B" w14:textId="77777777" w:rsidR="009302F0" w:rsidRPr="00CA3770" w:rsidRDefault="009302F0">
            <w:pPr>
              <w:pStyle w:val="TAL"/>
              <w:pPrChange w:id="5838" w:author="LGEc" w:date="2025-05-09T12:07:00Z">
                <w:pPr/>
              </w:pPrChange>
            </w:pPr>
            <w:r w:rsidRPr="00CA3770">
              <w:t>outer2</w:t>
            </w:r>
          </w:p>
        </w:tc>
      </w:tr>
      <w:tr w:rsidR="009302F0" w:rsidRPr="00EA1AB9" w14:paraId="613F0EE0" w14:textId="77777777" w:rsidTr="009302F0">
        <w:trPr>
          <w:trHeight w:val="285"/>
          <w:jc w:val="center"/>
        </w:trPr>
        <w:tc>
          <w:tcPr>
            <w:tcW w:w="0" w:type="auto"/>
            <w:shd w:val="clear" w:color="auto" w:fill="FFFF00"/>
            <w:noWrap/>
            <w:hideMark/>
          </w:tcPr>
          <w:p w14:paraId="79B825F2" w14:textId="77777777" w:rsidR="009302F0" w:rsidRPr="00EA1AB9" w:rsidRDefault="009302F0">
            <w:pPr>
              <w:pStyle w:val="TAL"/>
              <w:rPr>
                <w:lang w:eastAsia="zh-CN"/>
              </w:rPr>
              <w:pPrChange w:id="5839" w:author="LGEc" w:date="2025-05-09T12:07:00Z">
                <w:pPr/>
              </w:pPrChange>
            </w:pPr>
            <w:r w:rsidRPr="00EA1AB9">
              <w:rPr>
                <w:rFonts w:hint="eastAsia"/>
                <w:lang w:eastAsia="zh-CN"/>
              </w:rPr>
              <w:t>80</w:t>
            </w:r>
          </w:p>
        </w:tc>
        <w:tc>
          <w:tcPr>
            <w:tcW w:w="0" w:type="auto"/>
            <w:noWrap/>
            <w:hideMark/>
          </w:tcPr>
          <w:p w14:paraId="2894A9E1" w14:textId="77777777" w:rsidR="009302F0" w:rsidRPr="00EA1AB9" w:rsidRDefault="009302F0">
            <w:pPr>
              <w:pStyle w:val="TAL"/>
              <w:rPr>
                <w:lang w:eastAsia="zh-CN"/>
              </w:rPr>
              <w:pPrChange w:id="5840" w:author="LGEc" w:date="2025-05-09T12:07:00Z">
                <w:pPr/>
              </w:pPrChange>
            </w:pPr>
            <w:r w:rsidRPr="00EA1AB9">
              <w:rPr>
                <w:rFonts w:hint="eastAsia"/>
                <w:lang w:eastAsia="zh-CN"/>
              </w:rPr>
              <w:t>50</w:t>
            </w:r>
          </w:p>
        </w:tc>
        <w:tc>
          <w:tcPr>
            <w:tcW w:w="0" w:type="auto"/>
            <w:noWrap/>
            <w:hideMark/>
          </w:tcPr>
          <w:p w14:paraId="6A45E50B" w14:textId="77777777" w:rsidR="009302F0" w:rsidRPr="00EA1AB9" w:rsidRDefault="009302F0">
            <w:pPr>
              <w:pStyle w:val="TAL"/>
              <w:rPr>
                <w:lang w:eastAsia="zh-CN"/>
              </w:rPr>
              <w:pPrChange w:id="5841" w:author="LGEc" w:date="2025-05-09T12:07:00Z">
                <w:pPr/>
              </w:pPrChange>
            </w:pPr>
            <w:r w:rsidRPr="00EA1AB9">
              <w:rPr>
                <w:rFonts w:hint="eastAsia"/>
                <w:lang w:eastAsia="zh-CN"/>
              </w:rPr>
              <w:t>1</w:t>
            </w:r>
          </w:p>
        </w:tc>
        <w:tc>
          <w:tcPr>
            <w:tcW w:w="0" w:type="auto"/>
            <w:noWrap/>
            <w:hideMark/>
          </w:tcPr>
          <w:p w14:paraId="1670BBB4" w14:textId="77777777" w:rsidR="009302F0" w:rsidRPr="00EA1AB9" w:rsidRDefault="009302F0">
            <w:pPr>
              <w:pStyle w:val="TAL"/>
              <w:rPr>
                <w:lang w:eastAsia="zh-CN"/>
              </w:rPr>
              <w:pPrChange w:id="5842" w:author="LGEc" w:date="2025-05-09T12:07:00Z">
                <w:pPr/>
              </w:pPrChange>
            </w:pPr>
            <w:r w:rsidRPr="00EA1AB9">
              <w:rPr>
                <w:rFonts w:hint="eastAsia"/>
                <w:lang w:eastAsia="zh-CN"/>
              </w:rPr>
              <w:t>50</w:t>
            </w:r>
          </w:p>
        </w:tc>
        <w:tc>
          <w:tcPr>
            <w:tcW w:w="0" w:type="auto"/>
            <w:noWrap/>
            <w:hideMark/>
          </w:tcPr>
          <w:p w14:paraId="7DDDA0A9" w14:textId="77777777" w:rsidR="009302F0" w:rsidRPr="00EA1AB9" w:rsidRDefault="009302F0">
            <w:pPr>
              <w:pStyle w:val="TAL"/>
              <w:rPr>
                <w:lang w:eastAsia="zh-CN"/>
              </w:rPr>
              <w:pPrChange w:id="5843" w:author="LGEc" w:date="2025-05-09T12:07:00Z">
                <w:pPr/>
              </w:pPrChange>
            </w:pPr>
            <w:r w:rsidRPr="00EA1AB9">
              <w:rPr>
                <w:rFonts w:hint="eastAsia"/>
                <w:lang w:eastAsia="zh-CN"/>
              </w:rPr>
              <w:t>0</w:t>
            </w:r>
          </w:p>
        </w:tc>
        <w:tc>
          <w:tcPr>
            <w:tcW w:w="0" w:type="auto"/>
            <w:noWrap/>
            <w:hideMark/>
          </w:tcPr>
          <w:p w14:paraId="3A695D0B" w14:textId="77777777" w:rsidR="009302F0" w:rsidRPr="00EA1AB9" w:rsidRDefault="009302F0">
            <w:pPr>
              <w:pStyle w:val="TAL"/>
              <w:rPr>
                <w:lang w:eastAsia="zh-CN"/>
              </w:rPr>
              <w:pPrChange w:id="5844" w:author="LGEc" w:date="2025-05-09T12:07:00Z">
                <w:pPr/>
              </w:pPrChange>
            </w:pPr>
            <w:r w:rsidRPr="00EA1AB9">
              <w:rPr>
                <w:rFonts w:hint="eastAsia"/>
                <w:lang w:eastAsia="zh-CN"/>
              </w:rPr>
              <w:t>15</w:t>
            </w:r>
          </w:p>
        </w:tc>
        <w:tc>
          <w:tcPr>
            <w:tcW w:w="0" w:type="auto"/>
            <w:noWrap/>
            <w:hideMark/>
          </w:tcPr>
          <w:p w14:paraId="77234D54" w14:textId="77777777" w:rsidR="009302F0" w:rsidRPr="00EA1AB9" w:rsidRDefault="009302F0">
            <w:pPr>
              <w:pStyle w:val="TAL"/>
              <w:rPr>
                <w:lang w:eastAsia="zh-CN"/>
              </w:rPr>
              <w:pPrChange w:id="5845" w:author="LGEc" w:date="2025-05-09T12:07:00Z">
                <w:pPr/>
              </w:pPrChange>
            </w:pPr>
            <w:r w:rsidRPr="00EA1AB9">
              <w:rPr>
                <w:rFonts w:hint="eastAsia"/>
                <w:lang w:eastAsia="zh-CN"/>
              </w:rPr>
              <w:t>10</w:t>
            </w:r>
          </w:p>
        </w:tc>
        <w:tc>
          <w:tcPr>
            <w:tcW w:w="0" w:type="auto"/>
            <w:noWrap/>
            <w:hideMark/>
          </w:tcPr>
          <w:p w14:paraId="205A83A8" w14:textId="77777777" w:rsidR="009302F0" w:rsidRPr="00EA1AB9" w:rsidRDefault="009302F0">
            <w:pPr>
              <w:pStyle w:val="TAL"/>
              <w:rPr>
                <w:lang w:eastAsia="zh-CN"/>
              </w:rPr>
              <w:pPrChange w:id="5846" w:author="LGEc" w:date="2025-05-09T12:07:00Z">
                <w:pPr/>
              </w:pPrChange>
            </w:pPr>
            <w:r w:rsidRPr="00EA1AB9">
              <w:rPr>
                <w:rFonts w:hint="eastAsia"/>
                <w:lang w:eastAsia="zh-CN"/>
              </w:rPr>
              <w:t>10</w:t>
            </w:r>
          </w:p>
        </w:tc>
        <w:tc>
          <w:tcPr>
            <w:tcW w:w="0" w:type="auto"/>
            <w:shd w:val="clear" w:color="auto" w:fill="auto"/>
          </w:tcPr>
          <w:p w14:paraId="4B798C7D" w14:textId="77777777" w:rsidR="009302F0" w:rsidRPr="00F36495" w:rsidRDefault="009302F0">
            <w:pPr>
              <w:pStyle w:val="TAL"/>
              <w:pPrChange w:id="5847" w:author="LGEc" w:date="2025-05-09T12:07:00Z">
                <w:pPr/>
              </w:pPrChange>
            </w:pPr>
            <w:r w:rsidRPr="00F36495">
              <w:t>outer2</w:t>
            </w:r>
          </w:p>
        </w:tc>
        <w:tc>
          <w:tcPr>
            <w:tcW w:w="0" w:type="auto"/>
            <w:shd w:val="clear" w:color="auto" w:fill="FFFF00"/>
          </w:tcPr>
          <w:p w14:paraId="110F63B1" w14:textId="77777777" w:rsidR="009302F0" w:rsidRPr="00EA1AB9" w:rsidRDefault="009302F0">
            <w:pPr>
              <w:pStyle w:val="TAL"/>
              <w:pPrChange w:id="5848" w:author="LGEc" w:date="2025-05-09T12:07:00Z">
                <w:pPr/>
              </w:pPrChange>
            </w:pPr>
            <w:r w:rsidRPr="00EA1AB9">
              <w:t>162</w:t>
            </w:r>
          </w:p>
        </w:tc>
        <w:tc>
          <w:tcPr>
            <w:tcW w:w="0" w:type="auto"/>
          </w:tcPr>
          <w:p w14:paraId="16702D55" w14:textId="77777777" w:rsidR="009302F0" w:rsidRPr="00EA1AB9" w:rsidRDefault="009302F0">
            <w:pPr>
              <w:pStyle w:val="TAL"/>
              <w:pPrChange w:id="5849" w:author="LGEc" w:date="2025-05-09T12:07:00Z">
                <w:pPr/>
              </w:pPrChange>
            </w:pPr>
            <w:r w:rsidRPr="00EA1AB9">
              <w:t>8</w:t>
            </w:r>
          </w:p>
        </w:tc>
        <w:tc>
          <w:tcPr>
            <w:tcW w:w="0" w:type="auto"/>
          </w:tcPr>
          <w:p w14:paraId="6887D9E9" w14:textId="77777777" w:rsidR="009302F0" w:rsidRPr="00EA1AB9" w:rsidRDefault="009302F0">
            <w:pPr>
              <w:pStyle w:val="TAL"/>
              <w:pPrChange w:id="5850" w:author="LGEc" w:date="2025-05-09T12:07:00Z">
                <w:pPr/>
              </w:pPrChange>
            </w:pPr>
            <w:r w:rsidRPr="00EA1AB9">
              <w:t>0</w:t>
            </w:r>
          </w:p>
        </w:tc>
        <w:tc>
          <w:tcPr>
            <w:tcW w:w="586" w:type="dxa"/>
          </w:tcPr>
          <w:p w14:paraId="3EBFBD26" w14:textId="77777777" w:rsidR="009302F0" w:rsidRPr="00EA1AB9" w:rsidRDefault="009302F0">
            <w:pPr>
              <w:pStyle w:val="TAL"/>
              <w:pPrChange w:id="5851" w:author="LGEc" w:date="2025-05-09T12:07:00Z">
                <w:pPr/>
              </w:pPrChange>
            </w:pPr>
            <w:r w:rsidRPr="00EA1AB9">
              <w:t>50</w:t>
            </w:r>
          </w:p>
        </w:tc>
        <w:tc>
          <w:tcPr>
            <w:tcW w:w="0" w:type="auto"/>
            <w:gridSpan w:val="2"/>
          </w:tcPr>
          <w:p w14:paraId="5CC83E28" w14:textId="77777777" w:rsidR="009302F0" w:rsidRPr="00EA1AB9" w:rsidRDefault="009302F0">
            <w:pPr>
              <w:pStyle w:val="TAL"/>
              <w:pPrChange w:id="5852" w:author="LGEc" w:date="2025-05-09T12:07:00Z">
                <w:pPr/>
              </w:pPrChange>
            </w:pPr>
            <w:r w:rsidRPr="00EA1AB9">
              <w:t>28</w:t>
            </w:r>
          </w:p>
        </w:tc>
        <w:tc>
          <w:tcPr>
            <w:tcW w:w="0" w:type="auto"/>
            <w:gridSpan w:val="2"/>
          </w:tcPr>
          <w:p w14:paraId="09057F31" w14:textId="77777777" w:rsidR="009302F0" w:rsidRPr="00EA1AB9" w:rsidRDefault="009302F0">
            <w:pPr>
              <w:pStyle w:val="TAL"/>
              <w:pPrChange w:id="5853" w:author="LGEc" w:date="2025-05-09T12:07:00Z">
                <w:pPr/>
              </w:pPrChange>
            </w:pPr>
            <w:r w:rsidRPr="00EA1AB9">
              <w:t>30</w:t>
            </w:r>
          </w:p>
        </w:tc>
        <w:tc>
          <w:tcPr>
            <w:tcW w:w="486" w:type="dxa"/>
          </w:tcPr>
          <w:p w14:paraId="32ED3B8A" w14:textId="77777777" w:rsidR="009302F0" w:rsidRPr="00EA1AB9" w:rsidRDefault="009302F0">
            <w:pPr>
              <w:pStyle w:val="TAL"/>
              <w:pPrChange w:id="5854" w:author="LGEc" w:date="2025-05-09T12:07:00Z">
                <w:pPr/>
              </w:pPrChange>
            </w:pPr>
            <w:r w:rsidRPr="00EA1AB9">
              <w:t>10</w:t>
            </w:r>
          </w:p>
        </w:tc>
        <w:tc>
          <w:tcPr>
            <w:tcW w:w="486" w:type="dxa"/>
          </w:tcPr>
          <w:p w14:paraId="5211F493" w14:textId="77777777" w:rsidR="009302F0" w:rsidRPr="00BE1B4E" w:rsidRDefault="009302F0">
            <w:pPr>
              <w:pStyle w:val="TAL"/>
              <w:pPrChange w:id="5855" w:author="LGEc" w:date="2025-05-09T12:07:00Z">
                <w:pPr/>
              </w:pPrChange>
            </w:pPr>
            <w:r w:rsidRPr="00BE1B4E">
              <w:t>30</w:t>
            </w:r>
          </w:p>
        </w:tc>
        <w:tc>
          <w:tcPr>
            <w:tcW w:w="727" w:type="dxa"/>
          </w:tcPr>
          <w:p w14:paraId="15E08445" w14:textId="77777777" w:rsidR="009302F0" w:rsidRPr="00CA3770" w:rsidRDefault="009302F0">
            <w:pPr>
              <w:pStyle w:val="TAL"/>
              <w:pPrChange w:id="5856" w:author="LGEc" w:date="2025-05-09T12:07:00Z">
                <w:pPr/>
              </w:pPrChange>
            </w:pPr>
            <w:r w:rsidRPr="00CA3770">
              <w:t>outer1</w:t>
            </w:r>
          </w:p>
        </w:tc>
      </w:tr>
      <w:tr w:rsidR="009302F0" w:rsidRPr="00EA1AB9" w14:paraId="0EA03000" w14:textId="77777777" w:rsidTr="009302F0">
        <w:trPr>
          <w:trHeight w:val="285"/>
          <w:jc w:val="center"/>
        </w:trPr>
        <w:tc>
          <w:tcPr>
            <w:tcW w:w="0" w:type="auto"/>
            <w:shd w:val="clear" w:color="auto" w:fill="FFFF00"/>
            <w:noWrap/>
            <w:hideMark/>
          </w:tcPr>
          <w:p w14:paraId="4B2A8FF9" w14:textId="77777777" w:rsidR="009302F0" w:rsidRPr="00EA1AB9" w:rsidRDefault="009302F0">
            <w:pPr>
              <w:pStyle w:val="TAL"/>
              <w:rPr>
                <w:lang w:eastAsia="zh-CN"/>
              </w:rPr>
              <w:pPrChange w:id="5857" w:author="LGEc" w:date="2025-05-09T12:07:00Z">
                <w:pPr/>
              </w:pPrChange>
            </w:pPr>
            <w:r w:rsidRPr="00EA1AB9">
              <w:rPr>
                <w:rFonts w:hint="eastAsia"/>
                <w:lang w:eastAsia="zh-CN"/>
              </w:rPr>
              <w:t>81</w:t>
            </w:r>
          </w:p>
        </w:tc>
        <w:tc>
          <w:tcPr>
            <w:tcW w:w="0" w:type="auto"/>
            <w:noWrap/>
            <w:hideMark/>
          </w:tcPr>
          <w:p w14:paraId="3AE2332D" w14:textId="77777777" w:rsidR="009302F0" w:rsidRPr="00EA1AB9" w:rsidRDefault="009302F0">
            <w:pPr>
              <w:pStyle w:val="TAL"/>
              <w:rPr>
                <w:lang w:eastAsia="zh-CN"/>
              </w:rPr>
              <w:pPrChange w:id="5858" w:author="LGEc" w:date="2025-05-09T12:07:00Z">
                <w:pPr/>
              </w:pPrChange>
            </w:pPr>
            <w:r w:rsidRPr="00EA1AB9">
              <w:rPr>
                <w:rFonts w:hint="eastAsia"/>
                <w:lang w:eastAsia="zh-CN"/>
              </w:rPr>
              <w:t>10</w:t>
            </w:r>
          </w:p>
        </w:tc>
        <w:tc>
          <w:tcPr>
            <w:tcW w:w="0" w:type="auto"/>
            <w:noWrap/>
            <w:hideMark/>
          </w:tcPr>
          <w:p w14:paraId="12D21885" w14:textId="77777777" w:rsidR="009302F0" w:rsidRPr="00EA1AB9" w:rsidRDefault="009302F0">
            <w:pPr>
              <w:pStyle w:val="TAL"/>
              <w:rPr>
                <w:lang w:eastAsia="zh-CN"/>
              </w:rPr>
              <w:pPrChange w:id="5859" w:author="LGEc" w:date="2025-05-09T12:07:00Z">
                <w:pPr/>
              </w:pPrChange>
            </w:pPr>
            <w:r w:rsidRPr="00EA1AB9">
              <w:rPr>
                <w:rFonts w:hint="eastAsia"/>
                <w:lang w:eastAsia="zh-CN"/>
              </w:rPr>
              <w:t>0</w:t>
            </w:r>
          </w:p>
        </w:tc>
        <w:tc>
          <w:tcPr>
            <w:tcW w:w="0" w:type="auto"/>
            <w:noWrap/>
            <w:hideMark/>
          </w:tcPr>
          <w:p w14:paraId="2103719F" w14:textId="77777777" w:rsidR="009302F0" w:rsidRPr="00EA1AB9" w:rsidRDefault="009302F0">
            <w:pPr>
              <w:pStyle w:val="TAL"/>
              <w:rPr>
                <w:lang w:eastAsia="zh-CN"/>
              </w:rPr>
              <w:pPrChange w:id="5860" w:author="LGEc" w:date="2025-05-09T12:07:00Z">
                <w:pPr/>
              </w:pPrChange>
            </w:pPr>
            <w:r w:rsidRPr="00EA1AB9">
              <w:rPr>
                <w:rFonts w:hint="eastAsia"/>
                <w:lang w:eastAsia="zh-CN"/>
              </w:rPr>
              <w:t>10</w:t>
            </w:r>
          </w:p>
        </w:tc>
        <w:tc>
          <w:tcPr>
            <w:tcW w:w="0" w:type="auto"/>
            <w:noWrap/>
            <w:hideMark/>
          </w:tcPr>
          <w:p w14:paraId="1C2AA94B" w14:textId="77777777" w:rsidR="009302F0" w:rsidRPr="00EA1AB9" w:rsidRDefault="009302F0">
            <w:pPr>
              <w:pStyle w:val="TAL"/>
              <w:rPr>
                <w:lang w:eastAsia="zh-CN"/>
              </w:rPr>
              <w:pPrChange w:id="5861" w:author="LGEc" w:date="2025-05-09T12:07:00Z">
                <w:pPr/>
              </w:pPrChange>
            </w:pPr>
            <w:r w:rsidRPr="00EA1AB9">
              <w:rPr>
                <w:rFonts w:hint="eastAsia"/>
                <w:lang w:eastAsia="zh-CN"/>
              </w:rPr>
              <w:t>68</w:t>
            </w:r>
          </w:p>
        </w:tc>
        <w:tc>
          <w:tcPr>
            <w:tcW w:w="0" w:type="auto"/>
            <w:noWrap/>
            <w:hideMark/>
          </w:tcPr>
          <w:p w14:paraId="2BAD757E" w14:textId="77777777" w:rsidR="009302F0" w:rsidRPr="00EA1AB9" w:rsidRDefault="009302F0">
            <w:pPr>
              <w:pStyle w:val="TAL"/>
              <w:rPr>
                <w:lang w:eastAsia="zh-CN"/>
              </w:rPr>
              <w:pPrChange w:id="5862" w:author="LGEc" w:date="2025-05-09T12:07:00Z">
                <w:pPr/>
              </w:pPrChange>
            </w:pPr>
            <w:r w:rsidRPr="00EA1AB9">
              <w:rPr>
                <w:rFonts w:hint="eastAsia"/>
                <w:lang w:eastAsia="zh-CN"/>
              </w:rPr>
              <w:t>30</w:t>
            </w:r>
          </w:p>
        </w:tc>
        <w:tc>
          <w:tcPr>
            <w:tcW w:w="0" w:type="auto"/>
            <w:noWrap/>
            <w:hideMark/>
          </w:tcPr>
          <w:p w14:paraId="3881350C" w14:textId="77777777" w:rsidR="009302F0" w:rsidRPr="00EA1AB9" w:rsidRDefault="009302F0">
            <w:pPr>
              <w:pStyle w:val="TAL"/>
              <w:rPr>
                <w:lang w:eastAsia="zh-CN"/>
              </w:rPr>
              <w:pPrChange w:id="5863" w:author="LGEc" w:date="2025-05-09T12:07:00Z">
                <w:pPr/>
              </w:pPrChange>
            </w:pPr>
            <w:r w:rsidRPr="00EA1AB9">
              <w:rPr>
                <w:rFonts w:hint="eastAsia"/>
                <w:lang w:eastAsia="zh-CN"/>
              </w:rPr>
              <w:t>20</w:t>
            </w:r>
          </w:p>
        </w:tc>
        <w:tc>
          <w:tcPr>
            <w:tcW w:w="0" w:type="auto"/>
            <w:noWrap/>
            <w:hideMark/>
          </w:tcPr>
          <w:p w14:paraId="4FDCD1C5" w14:textId="77777777" w:rsidR="009302F0" w:rsidRPr="00EA1AB9" w:rsidRDefault="009302F0">
            <w:pPr>
              <w:pStyle w:val="TAL"/>
              <w:rPr>
                <w:lang w:eastAsia="zh-CN"/>
              </w:rPr>
              <w:pPrChange w:id="5864" w:author="LGEc" w:date="2025-05-09T12:07:00Z">
                <w:pPr/>
              </w:pPrChange>
            </w:pPr>
            <w:r w:rsidRPr="00EA1AB9">
              <w:rPr>
                <w:rFonts w:hint="eastAsia"/>
                <w:lang w:eastAsia="zh-CN"/>
              </w:rPr>
              <w:t>30</w:t>
            </w:r>
          </w:p>
        </w:tc>
        <w:tc>
          <w:tcPr>
            <w:tcW w:w="0" w:type="auto"/>
            <w:shd w:val="clear" w:color="auto" w:fill="auto"/>
          </w:tcPr>
          <w:p w14:paraId="6568462F" w14:textId="77777777" w:rsidR="009302F0" w:rsidRDefault="009302F0">
            <w:pPr>
              <w:pStyle w:val="TAL"/>
              <w:pPrChange w:id="5865" w:author="LGEc" w:date="2025-05-09T12:07:00Z">
                <w:pPr/>
              </w:pPrChange>
            </w:pPr>
            <w:r w:rsidRPr="00F36495">
              <w:t>outer2</w:t>
            </w:r>
          </w:p>
        </w:tc>
        <w:tc>
          <w:tcPr>
            <w:tcW w:w="0" w:type="auto"/>
            <w:shd w:val="clear" w:color="auto" w:fill="FFFF00"/>
          </w:tcPr>
          <w:p w14:paraId="6C596E2F" w14:textId="77777777" w:rsidR="009302F0" w:rsidRPr="00EA1AB9" w:rsidRDefault="009302F0">
            <w:pPr>
              <w:pStyle w:val="TAL"/>
              <w:pPrChange w:id="5866" w:author="LGEc" w:date="2025-05-09T12:07:00Z">
                <w:pPr/>
              </w:pPrChange>
            </w:pPr>
            <w:r w:rsidRPr="00EA1AB9">
              <w:t>163</w:t>
            </w:r>
          </w:p>
        </w:tc>
        <w:tc>
          <w:tcPr>
            <w:tcW w:w="0" w:type="auto"/>
          </w:tcPr>
          <w:p w14:paraId="3DE4FD9B" w14:textId="77777777" w:rsidR="009302F0" w:rsidRPr="00EA1AB9" w:rsidRDefault="009302F0">
            <w:pPr>
              <w:pStyle w:val="TAL"/>
              <w:pPrChange w:id="5867" w:author="LGEc" w:date="2025-05-09T12:07:00Z">
                <w:pPr/>
              </w:pPrChange>
            </w:pPr>
            <w:r w:rsidRPr="00EA1AB9">
              <w:t>6</w:t>
            </w:r>
          </w:p>
        </w:tc>
        <w:tc>
          <w:tcPr>
            <w:tcW w:w="0" w:type="auto"/>
          </w:tcPr>
          <w:p w14:paraId="14E1F8F4" w14:textId="77777777" w:rsidR="009302F0" w:rsidRPr="00EA1AB9" w:rsidRDefault="009302F0">
            <w:pPr>
              <w:pStyle w:val="TAL"/>
              <w:pPrChange w:id="5868" w:author="LGEc" w:date="2025-05-09T12:07:00Z">
                <w:pPr/>
              </w:pPrChange>
            </w:pPr>
            <w:r w:rsidRPr="00EA1AB9">
              <w:t>0</w:t>
            </w:r>
          </w:p>
        </w:tc>
        <w:tc>
          <w:tcPr>
            <w:tcW w:w="586" w:type="dxa"/>
          </w:tcPr>
          <w:p w14:paraId="3C1873B8" w14:textId="77777777" w:rsidR="009302F0" w:rsidRPr="00EA1AB9" w:rsidRDefault="009302F0">
            <w:pPr>
              <w:pStyle w:val="TAL"/>
              <w:pPrChange w:id="5869" w:author="LGEc" w:date="2025-05-09T12:07:00Z">
                <w:pPr/>
              </w:pPrChange>
            </w:pPr>
            <w:r w:rsidRPr="00EA1AB9">
              <w:t>50</w:t>
            </w:r>
          </w:p>
        </w:tc>
        <w:tc>
          <w:tcPr>
            <w:tcW w:w="0" w:type="auto"/>
            <w:gridSpan w:val="2"/>
          </w:tcPr>
          <w:p w14:paraId="111C33D6" w14:textId="77777777" w:rsidR="009302F0" w:rsidRPr="00EA1AB9" w:rsidRDefault="009302F0">
            <w:pPr>
              <w:pStyle w:val="TAL"/>
              <w:pPrChange w:id="5870" w:author="LGEc" w:date="2025-05-09T12:07:00Z">
                <w:pPr/>
              </w:pPrChange>
            </w:pPr>
            <w:r w:rsidRPr="00EA1AB9">
              <w:t>1</w:t>
            </w:r>
          </w:p>
        </w:tc>
        <w:tc>
          <w:tcPr>
            <w:tcW w:w="0" w:type="auto"/>
            <w:gridSpan w:val="2"/>
          </w:tcPr>
          <w:p w14:paraId="01FD51FE" w14:textId="77777777" w:rsidR="009302F0" w:rsidRPr="00EA1AB9" w:rsidRDefault="009302F0">
            <w:pPr>
              <w:pStyle w:val="TAL"/>
              <w:pPrChange w:id="5871" w:author="LGEc" w:date="2025-05-09T12:07:00Z">
                <w:pPr/>
              </w:pPrChange>
            </w:pPr>
            <w:r w:rsidRPr="00EA1AB9">
              <w:t>30</w:t>
            </w:r>
          </w:p>
        </w:tc>
        <w:tc>
          <w:tcPr>
            <w:tcW w:w="486" w:type="dxa"/>
          </w:tcPr>
          <w:p w14:paraId="6E3F280E" w14:textId="77777777" w:rsidR="009302F0" w:rsidRPr="00EA1AB9" w:rsidRDefault="009302F0">
            <w:pPr>
              <w:pStyle w:val="TAL"/>
              <w:pPrChange w:id="5872" w:author="LGEc" w:date="2025-05-09T12:07:00Z">
                <w:pPr/>
              </w:pPrChange>
            </w:pPr>
            <w:r w:rsidRPr="00EA1AB9">
              <w:t>10</w:t>
            </w:r>
          </w:p>
        </w:tc>
        <w:tc>
          <w:tcPr>
            <w:tcW w:w="486" w:type="dxa"/>
          </w:tcPr>
          <w:p w14:paraId="07F0966E" w14:textId="77777777" w:rsidR="009302F0" w:rsidRPr="00BE1B4E" w:rsidRDefault="009302F0">
            <w:pPr>
              <w:pStyle w:val="TAL"/>
              <w:pPrChange w:id="5873" w:author="LGEc" w:date="2025-05-09T12:07:00Z">
                <w:pPr/>
              </w:pPrChange>
            </w:pPr>
            <w:r w:rsidRPr="00BE1B4E">
              <w:t>30</w:t>
            </w:r>
          </w:p>
        </w:tc>
        <w:tc>
          <w:tcPr>
            <w:tcW w:w="727" w:type="dxa"/>
          </w:tcPr>
          <w:p w14:paraId="33C7AF63" w14:textId="77777777" w:rsidR="009302F0" w:rsidRPr="00CA3770" w:rsidRDefault="009302F0">
            <w:pPr>
              <w:pStyle w:val="TAL"/>
              <w:pPrChange w:id="5874" w:author="LGEc" w:date="2025-05-09T12:07:00Z">
                <w:pPr/>
              </w:pPrChange>
            </w:pPr>
            <w:r w:rsidRPr="00CA3770">
              <w:t>outer2</w:t>
            </w:r>
          </w:p>
        </w:tc>
      </w:tr>
      <w:tr w:rsidR="009302F0" w:rsidRPr="00EA1AB9" w14:paraId="7FBDC830" w14:textId="77777777" w:rsidTr="009302F0">
        <w:trPr>
          <w:trHeight w:val="285"/>
          <w:jc w:val="center"/>
        </w:trPr>
        <w:tc>
          <w:tcPr>
            <w:tcW w:w="0" w:type="auto"/>
            <w:shd w:val="clear" w:color="auto" w:fill="FFFF00"/>
            <w:noWrap/>
            <w:hideMark/>
          </w:tcPr>
          <w:p w14:paraId="325E2AF8" w14:textId="77777777" w:rsidR="009302F0" w:rsidRPr="00EA1AB9" w:rsidRDefault="009302F0">
            <w:pPr>
              <w:pStyle w:val="TAL"/>
              <w:rPr>
                <w:lang w:eastAsia="zh-CN"/>
              </w:rPr>
              <w:pPrChange w:id="5875" w:author="LGEc" w:date="2025-05-09T12:07:00Z">
                <w:pPr/>
              </w:pPrChange>
            </w:pPr>
            <w:r w:rsidRPr="00EA1AB9">
              <w:rPr>
                <w:rFonts w:hint="eastAsia"/>
                <w:lang w:eastAsia="zh-CN"/>
              </w:rPr>
              <w:t>82</w:t>
            </w:r>
          </w:p>
        </w:tc>
        <w:tc>
          <w:tcPr>
            <w:tcW w:w="0" w:type="auto"/>
            <w:noWrap/>
            <w:hideMark/>
          </w:tcPr>
          <w:p w14:paraId="61A3440F" w14:textId="77777777" w:rsidR="009302F0" w:rsidRPr="00EA1AB9" w:rsidRDefault="009302F0">
            <w:pPr>
              <w:pStyle w:val="TAL"/>
              <w:rPr>
                <w:lang w:eastAsia="zh-CN"/>
              </w:rPr>
              <w:pPrChange w:id="5876" w:author="LGEc" w:date="2025-05-09T12:07:00Z">
                <w:pPr/>
              </w:pPrChange>
            </w:pPr>
            <w:r w:rsidRPr="00EA1AB9">
              <w:rPr>
                <w:rFonts w:hint="eastAsia"/>
                <w:lang w:eastAsia="zh-CN"/>
              </w:rPr>
              <w:t>10</w:t>
            </w:r>
          </w:p>
        </w:tc>
        <w:tc>
          <w:tcPr>
            <w:tcW w:w="0" w:type="auto"/>
            <w:noWrap/>
            <w:hideMark/>
          </w:tcPr>
          <w:p w14:paraId="4F76D6BB" w14:textId="77777777" w:rsidR="009302F0" w:rsidRPr="00EA1AB9" w:rsidRDefault="009302F0">
            <w:pPr>
              <w:pStyle w:val="TAL"/>
              <w:rPr>
                <w:lang w:eastAsia="zh-CN"/>
              </w:rPr>
              <w:pPrChange w:id="5877" w:author="LGEc" w:date="2025-05-09T12:07:00Z">
                <w:pPr/>
              </w:pPrChange>
            </w:pPr>
            <w:r w:rsidRPr="00EA1AB9">
              <w:rPr>
                <w:rFonts w:hint="eastAsia"/>
                <w:lang w:eastAsia="zh-CN"/>
              </w:rPr>
              <w:t>15</w:t>
            </w:r>
          </w:p>
        </w:tc>
        <w:tc>
          <w:tcPr>
            <w:tcW w:w="0" w:type="auto"/>
            <w:noWrap/>
            <w:hideMark/>
          </w:tcPr>
          <w:p w14:paraId="1D189143" w14:textId="77777777" w:rsidR="009302F0" w:rsidRPr="00EA1AB9" w:rsidRDefault="009302F0">
            <w:pPr>
              <w:pStyle w:val="TAL"/>
              <w:rPr>
                <w:lang w:eastAsia="zh-CN"/>
              </w:rPr>
              <w:pPrChange w:id="5878" w:author="LGEc" w:date="2025-05-09T12:07:00Z">
                <w:pPr/>
              </w:pPrChange>
            </w:pPr>
            <w:r w:rsidRPr="00EA1AB9">
              <w:rPr>
                <w:rFonts w:hint="eastAsia"/>
                <w:lang w:eastAsia="zh-CN"/>
              </w:rPr>
              <w:t>10</w:t>
            </w:r>
          </w:p>
        </w:tc>
        <w:tc>
          <w:tcPr>
            <w:tcW w:w="0" w:type="auto"/>
            <w:noWrap/>
            <w:hideMark/>
          </w:tcPr>
          <w:p w14:paraId="52897C33" w14:textId="77777777" w:rsidR="009302F0" w:rsidRPr="00EA1AB9" w:rsidRDefault="009302F0">
            <w:pPr>
              <w:pStyle w:val="TAL"/>
              <w:rPr>
                <w:lang w:eastAsia="zh-CN"/>
              </w:rPr>
              <w:pPrChange w:id="5879" w:author="LGEc" w:date="2025-05-09T12:07:00Z">
                <w:pPr/>
              </w:pPrChange>
            </w:pPr>
            <w:r w:rsidRPr="00EA1AB9">
              <w:rPr>
                <w:rFonts w:hint="eastAsia"/>
                <w:lang w:eastAsia="zh-CN"/>
              </w:rPr>
              <w:t>32</w:t>
            </w:r>
          </w:p>
        </w:tc>
        <w:tc>
          <w:tcPr>
            <w:tcW w:w="0" w:type="auto"/>
            <w:noWrap/>
            <w:hideMark/>
          </w:tcPr>
          <w:p w14:paraId="7F6E8797" w14:textId="77777777" w:rsidR="009302F0" w:rsidRPr="00EA1AB9" w:rsidRDefault="009302F0">
            <w:pPr>
              <w:pStyle w:val="TAL"/>
              <w:rPr>
                <w:lang w:eastAsia="zh-CN"/>
              </w:rPr>
              <w:pPrChange w:id="5880" w:author="LGEc" w:date="2025-05-09T12:07:00Z">
                <w:pPr/>
              </w:pPrChange>
            </w:pPr>
            <w:r w:rsidRPr="00EA1AB9">
              <w:rPr>
                <w:rFonts w:hint="eastAsia"/>
                <w:lang w:eastAsia="zh-CN"/>
              </w:rPr>
              <w:t>30</w:t>
            </w:r>
          </w:p>
        </w:tc>
        <w:tc>
          <w:tcPr>
            <w:tcW w:w="0" w:type="auto"/>
            <w:noWrap/>
            <w:hideMark/>
          </w:tcPr>
          <w:p w14:paraId="4E54AE9B" w14:textId="77777777" w:rsidR="009302F0" w:rsidRPr="00EA1AB9" w:rsidRDefault="009302F0">
            <w:pPr>
              <w:pStyle w:val="TAL"/>
              <w:rPr>
                <w:lang w:eastAsia="zh-CN"/>
              </w:rPr>
              <w:pPrChange w:id="5881" w:author="LGEc" w:date="2025-05-09T12:07:00Z">
                <w:pPr/>
              </w:pPrChange>
            </w:pPr>
            <w:r w:rsidRPr="00EA1AB9">
              <w:rPr>
                <w:rFonts w:hint="eastAsia"/>
                <w:lang w:eastAsia="zh-CN"/>
              </w:rPr>
              <w:t>20</w:t>
            </w:r>
          </w:p>
        </w:tc>
        <w:tc>
          <w:tcPr>
            <w:tcW w:w="0" w:type="auto"/>
            <w:noWrap/>
            <w:hideMark/>
          </w:tcPr>
          <w:p w14:paraId="21BB48CD" w14:textId="77777777" w:rsidR="009302F0" w:rsidRPr="00EA1AB9" w:rsidRDefault="009302F0">
            <w:pPr>
              <w:pStyle w:val="TAL"/>
              <w:rPr>
                <w:lang w:eastAsia="zh-CN"/>
              </w:rPr>
              <w:pPrChange w:id="5882" w:author="LGEc" w:date="2025-05-09T12:07:00Z">
                <w:pPr/>
              </w:pPrChange>
            </w:pPr>
            <w:r w:rsidRPr="00EA1AB9">
              <w:rPr>
                <w:rFonts w:hint="eastAsia"/>
                <w:lang w:eastAsia="zh-CN"/>
              </w:rPr>
              <w:t>30</w:t>
            </w:r>
          </w:p>
        </w:tc>
        <w:tc>
          <w:tcPr>
            <w:tcW w:w="0" w:type="auto"/>
            <w:shd w:val="clear" w:color="auto" w:fill="auto"/>
          </w:tcPr>
          <w:p w14:paraId="28E4A7CE" w14:textId="77777777" w:rsidR="009302F0" w:rsidRPr="00F36495" w:rsidRDefault="009302F0">
            <w:pPr>
              <w:pStyle w:val="TAL"/>
              <w:pPrChange w:id="5883" w:author="LGEc" w:date="2025-05-09T12:07:00Z">
                <w:pPr/>
              </w:pPrChange>
            </w:pPr>
            <w:r w:rsidRPr="00F36495">
              <w:t>inner</w:t>
            </w:r>
          </w:p>
        </w:tc>
        <w:tc>
          <w:tcPr>
            <w:tcW w:w="0" w:type="auto"/>
            <w:shd w:val="clear" w:color="auto" w:fill="FFFF00"/>
          </w:tcPr>
          <w:p w14:paraId="670660AD" w14:textId="77777777" w:rsidR="009302F0" w:rsidRPr="00EA1AB9" w:rsidRDefault="009302F0">
            <w:pPr>
              <w:pStyle w:val="TAL"/>
              <w:pPrChange w:id="5884" w:author="LGEc" w:date="2025-05-09T12:07:00Z">
                <w:pPr/>
              </w:pPrChange>
            </w:pPr>
            <w:r w:rsidRPr="00EA1AB9">
              <w:t>164</w:t>
            </w:r>
          </w:p>
        </w:tc>
        <w:tc>
          <w:tcPr>
            <w:tcW w:w="0" w:type="auto"/>
          </w:tcPr>
          <w:p w14:paraId="7AB7BAB0" w14:textId="77777777" w:rsidR="009302F0" w:rsidRPr="00EA1AB9" w:rsidRDefault="009302F0">
            <w:pPr>
              <w:pStyle w:val="TAL"/>
              <w:pPrChange w:id="5885" w:author="LGEc" w:date="2025-05-09T12:07:00Z">
                <w:pPr/>
              </w:pPrChange>
            </w:pPr>
            <w:r w:rsidRPr="00EA1AB9">
              <w:t>15</w:t>
            </w:r>
          </w:p>
        </w:tc>
        <w:tc>
          <w:tcPr>
            <w:tcW w:w="0" w:type="auto"/>
          </w:tcPr>
          <w:p w14:paraId="7581FD14" w14:textId="77777777" w:rsidR="009302F0" w:rsidRPr="00EA1AB9" w:rsidRDefault="009302F0">
            <w:pPr>
              <w:pStyle w:val="TAL"/>
              <w:pPrChange w:id="5886" w:author="LGEc" w:date="2025-05-09T12:07:00Z">
                <w:pPr/>
              </w:pPrChange>
            </w:pPr>
            <w:r w:rsidRPr="00EA1AB9">
              <w:t>0</w:t>
            </w:r>
          </w:p>
        </w:tc>
        <w:tc>
          <w:tcPr>
            <w:tcW w:w="586" w:type="dxa"/>
          </w:tcPr>
          <w:p w14:paraId="16D6CDF2" w14:textId="77777777" w:rsidR="009302F0" w:rsidRPr="00EA1AB9" w:rsidRDefault="009302F0">
            <w:pPr>
              <w:pStyle w:val="TAL"/>
              <w:pPrChange w:id="5887" w:author="LGEc" w:date="2025-05-09T12:07:00Z">
                <w:pPr/>
              </w:pPrChange>
            </w:pPr>
            <w:r w:rsidRPr="00EA1AB9">
              <w:t>75</w:t>
            </w:r>
          </w:p>
        </w:tc>
        <w:tc>
          <w:tcPr>
            <w:tcW w:w="589" w:type="dxa"/>
          </w:tcPr>
          <w:p w14:paraId="49A7831F" w14:textId="77777777" w:rsidR="009302F0" w:rsidRPr="00EA1AB9" w:rsidRDefault="009302F0">
            <w:pPr>
              <w:pStyle w:val="TAL"/>
              <w:pPrChange w:id="5888" w:author="LGEc" w:date="2025-05-09T12:07:00Z">
                <w:pPr/>
              </w:pPrChange>
            </w:pPr>
            <w:r w:rsidRPr="00EA1AB9">
              <w:t>1</w:t>
            </w:r>
          </w:p>
        </w:tc>
        <w:tc>
          <w:tcPr>
            <w:tcW w:w="468" w:type="dxa"/>
            <w:gridSpan w:val="2"/>
          </w:tcPr>
          <w:p w14:paraId="3A5E1DAB" w14:textId="77777777" w:rsidR="009302F0" w:rsidRPr="00EA1AB9" w:rsidRDefault="009302F0">
            <w:pPr>
              <w:pStyle w:val="TAL"/>
              <w:pPrChange w:id="5889" w:author="LGEc" w:date="2025-05-09T12:07:00Z">
                <w:pPr/>
              </w:pPrChange>
            </w:pPr>
            <w:r w:rsidRPr="00EA1AB9">
              <w:t>30</w:t>
            </w:r>
          </w:p>
        </w:tc>
        <w:tc>
          <w:tcPr>
            <w:tcW w:w="494" w:type="dxa"/>
            <w:gridSpan w:val="2"/>
          </w:tcPr>
          <w:p w14:paraId="47A5080E" w14:textId="77777777" w:rsidR="009302F0" w:rsidRPr="00EA1AB9" w:rsidRDefault="009302F0">
            <w:pPr>
              <w:pStyle w:val="TAL"/>
              <w:pPrChange w:id="5890" w:author="LGEc" w:date="2025-05-09T12:07:00Z">
                <w:pPr/>
              </w:pPrChange>
            </w:pPr>
            <w:r w:rsidRPr="00EA1AB9">
              <w:t>10</w:t>
            </w:r>
          </w:p>
        </w:tc>
        <w:tc>
          <w:tcPr>
            <w:tcW w:w="486" w:type="dxa"/>
          </w:tcPr>
          <w:p w14:paraId="2132E03F" w14:textId="77777777" w:rsidR="009302F0" w:rsidRPr="00BE1B4E" w:rsidRDefault="009302F0">
            <w:pPr>
              <w:pStyle w:val="TAL"/>
              <w:pPrChange w:id="5891" w:author="LGEc" w:date="2025-05-09T12:07:00Z">
                <w:pPr/>
              </w:pPrChange>
            </w:pPr>
            <w:r w:rsidRPr="00BE1B4E">
              <w:t>30</w:t>
            </w:r>
          </w:p>
        </w:tc>
        <w:tc>
          <w:tcPr>
            <w:tcW w:w="727" w:type="dxa"/>
          </w:tcPr>
          <w:p w14:paraId="37D19E97" w14:textId="77777777" w:rsidR="009302F0" w:rsidRPr="00CA3770" w:rsidRDefault="009302F0">
            <w:pPr>
              <w:pStyle w:val="TAL"/>
              <w:pPrChange w:id="5892" w:author="LGEc" w:date="2025-05-09T12:07:00Z">
                <w:pPr/>
              </w:pPrChange>
            </w:pPr>
            <w:r w:rsidRPr="00CA3770">
              <w:t>outer2</w:t>
            </w:r>
          </w:p>
        </w:tc>
      </w:tr>
    </w:tbl>
    <w:p w14:paraId="68E8AAFA" w14:textId="531BB481" w:rsidR="00352D3C" w:rsidRDefault="00352D3C" w:rsidP="00352D3C"/>
    <w:p w14:paraId="6D515CD5" w14:textId="77777777" w:rsidR="00352D3C" w:rsidRDefault="00352D3C" w:rsidP="00352D3C">
      <w:pPr>
        <w:rPr>
          <w:lang w:eastAsia="zh-CN"/>
        </w:rPr>
      </w:pPr>
      <w:r>
        <w:rPr>
          <w:rFonts w:hint="eastAsia"/>
          <w:lang w:eastAsia="zh-CN"/>
        </w:rPr>
        <w:t>C</w:t>
      </w:r>
      <w:r>
        <w:rPr>
          <w:lang w:eastAsia="zh-CN"/>
        </w:rPr>
        <w:t xml:space="preserve">ase 1 to 64 is for contiguous RB allocation and marked as orange in the </w:t>
      </w:r>
      <w:r>
        <w:rPr>
          <w:rFonts w:hint="eastAsia"/>
          <w:lang w:eastAsia="zh-CN"/>
        </w:rPr>
        <w:t>“</w:t>
      </w:r>
      <w:r>
        <w:rPr>
          <w:lang w:eastAsia="zh-CN"/>
        </w:rPr>
        <w:t>case</w:t>
      </w:r>
      <w:r>
        <w:rPr>
          <w:rFonts w:hint="eastAsia"/>
          <w:lang w:eastAsia="zh-CN"/>
        </w:rPr>
        <w:t>”</w:t>
      </w:r>
      <w:r>
        <w:rPr>
          <w:lang w:eastAsia="zh-CN"/>
        </w:rPr>
        <w:t xml:space="preserve"> row. Case 65 to 164 is for non-contiguous RB allocation and marked as yellow in the </w:t>
      </w:r>
      <w:r>
        <w:rPr>
          <w:rFonts w:hint="eastAsia"/>
          <w:lang w:eastAsia="zh-CN"/>
        </w:rPr>
        <w:t>“</w:t>
      </w:r>
      <w:r>
        <w:rPr>
          <w:lang w:eastAsia="zh-CN"/>
        </w:rPr>
        <w:t>case</w:t>
      </w:r>
      <w:r>
        <w:rPr>
          <w:rFonts w:hint="eastAsia"/>
          <w:lang w:eastAsia="zh-CN"/>
        </w:rPr>
        <w:t>”</w:t>
      </w:r>
      <w:r>
        <w:rPr>
          <w:lang w:eastAsia="zh-CN"/>
        </w:rPr>
        <w:t xml:space="preserve"> row.</w:t>
      </w:r>
    </w:p>
    <w:p w14:paraId="656338DC" w14:textId="77777777" w:rsidR="00352D3C" w:rsidRDefault="00352D3C" w:rsidP="00352D3C">
      <w:pPr>
        <w:rPr>
          <w:lang w:eastAsia="zh-CN"/>
        </w:rPr>
      </w:pPr>
      <w:r>
        <w:rPr>
          <w:rFonts w:hint="eastAsia"/>
          <w:lang w:eastAsia="zh-CN"/>
        </w:rPr>
        <w:t>A</w:t>
      </w:r>
      <w:r>
        <w:rPr>
          <w:lang w:eastAsia="zh-CN"/>
        </w:rPr>
        <w:t>ccording to the agreement in the previous RAN4 meeting, three different kinds of PA and LO architecture are considered as:</w:t>
      </w:r>
    </w:p>
    <w:p w14:paraId="2A8935E7" w14:textId="77777777" w:rsidR="00352D3C" w:rsidRPr="000B4C76" w:rsidRDefault="00352D3C">
      <w:pPr>
        <w:pStyle w:val="B10"/>
        <w:rPr>
          <w:rFonts w:eastAsia="Times New Roman"/>
          <w:lang w:val="zh-CN"/>
          <w:rPrChange w:id="5893" w:author="LGEc" w:date="2025-05-09T12:10:00Z">
            <w:rPr>
              <w:highlight w:val="green"/>
            </w:rPr>
          </w:rPrChange>
        </w:rPr>
        <w:pPrChange w:id="5894" w:author="LGEc" w:date="2025-05-09T12:10:00Z">
          <w:pPr>
            <w:pStyle w:val="aff"/>
            <w:numPr>
              <w:ilvl w:val="2"/>
              <w:numId w:val="83"/>
            </w:numPr>
            <w:ind w:left="2160" w:firstLine="400"/>
          </w:pPr>
        </w:pPrChange>
      </w:pPr>
      <w:ins w:id="5895" w:author="LGEc" w:date="2025-05-09T12:10:00Z">
        <w:r>
          <w:rPr>
            <w:lang w:eastAsia="zh-CN"/>
          </w:rPr>
          <w:t xml:space="preserve">-  </w:t>
        </w:r>
      </w:ins>
      <w:r w:rsidRPr="000B4C76">
        <w:rPr>
          <w:rFonts w:eastAsia="맑은 고딕"/>
          <w:lang w:val="zh-CN"/>
          <w:rPrChange w:id="5896" w:author="LGEc" w:date="2025-05-09T12:10:00Z">
            <w:rPr>
              <w:highlight w:val="green"/>
              <w:lang w:eastAsia="ko-KR"/>
            </w:rPr>
          </w:rPrChange>
        </w:rPr>
        <w:t>1 PA : 1x26dBm + 1LO</w:t>
      </w:r>
    </w:p>
    <w:p w14:paraId="6CE59A8F" w14:textId="77777777" w:rsidR="00352D3C" w:rsidRPr="000B4C76" w:rsidRDefault="00352D3C">
      <w:pPr>
        <w:pStyle w:val="B10"/>
        <w:rPr>
          <w:rFonts w:eastAsia="Times New Roman"/>
          <w:lang w:val="zh-CN"/>
          <w:rPrChange w:id="5897" w:author="LGEc" w:date="2025-05-09T12:08:00Z">
            <w:rPr>
              <w:highlight w:val="green"/>
            </w:rPr>
          </w:rPrChange>
        </w:rPr>
        <w:pPrChange w:id="5898" w:author="LGEc" w:date="2025-05-09T12:08:00Z">
          <w:pPr>
            <w:pStyle w:val="aff"/>
            <w:numPr>
              <w:ilvl w:val="2"/>
              <w:numId w:val="83"/>
            </w:numPr>
            <w:ind w:left="2160" w:firstLine="400"/>
          </w:pPr>
        </w:pPrChange>
      </w:pPr>
      <w:ins w:id="5899" w:author="LGEc" w:date="2025-05-09T12:10:00Z">
        <w:r>
          <w:rPr>
            <w:lang w:eastAsia="zh-CN"/>
          </w:rPr>
          <w:lastRenderedPageBreak/>
          <w:t xml:space="preserve">-  </w:t>
        </w:r>
      </w:ins>
      <w:r w:rsidRPr="000B4C76">
        <w:rPr>
          <w:rFonts w:eastAsia="맑은 고딕"/>
          <w:lang w:val="zh-CN" w:eastAsia="ko-KR"/>
          <w:rPrChange w:id="5900" w:author="LGEc" w:date="2025-05-09T12:08:00Z">
            <w:rPr>
              <w:highlight w:val="green"/>
              <w:lang w:eastAsia="ko-KR"/>
            </w:rPr>
          </w:rPrChange>
        </w:rPr>
        <w:t>Dual Tx : 2x23dBm + 1LO</w:t>
      </w:r>
    </w:p>
    <w:p w14:paraId="3F675044" w14:textId="77777777" w:rsidR="00352D3C" w:rsidRPr="000B4C76" w:rsidRDefault="00352D3C">
      <w:pPr>
        <w:pStyle w:val="B10"/>
        <w:rPr>
          <w:rFonts w:eastAsia="Times New Roman"/>
          <w:lang w:val="zh-CN"/>
          <w:rPrChange w:id="5901" w:author="LGEc" w:date="2025-05-09T12:08:00Z">
            <w:rPr>
              <w:highlight w:val="green"/>
            </w:rPr>
          </w:rPrChange>
        </w:rPr>
        <w:pPrChange w:id="5902" w:author="LGEc" w:date="2025-05-09T12:08:00Z">
          <w:pPr>
            <w:pStyle w:val="aff"/>
            <w:numPr>
              <w:ilvl w:val="2"/>
              <w:numId w:val="83"/>
            </w:numPr>
            <w:ind w:left="2160" w:firstLine="400"/>
          </w:pPr>
        </w:pPrChange>
      </w:pPr>
      <w:ins w:id="5903" w:author="LGEc" w:date="2025-05-09T12:10:00Z">
        <w:r>
          <w:rPr>
            <w:lang w:eastAsia="zh-CN"/>
          </w:rPr>
          <w:t xml:space="preserve">-  </w:t>
        </w:r>
      </w:ins>
      <w:r w:rsidRPr="000B4C76">
        <w:rPr>
          <w:rFonts w:eastAsia="맑은 고딕"/>
          <w:lang w:val="zh-CN" w:eastAsia="ko-KR"/>
          <w:rPrChange w:id="5904" w:author="LGEc" w:date="2025-05-09T12:08:00Z">
            <w:rPr>
              <w:highlight w:val="green"/>
              <w:lang w:eastAsia="ko-KR"/>
            </w:rPr>
          </w:rPrChange>
        </w:rPr>
        <w:t>dualPA : 2x23dBm + 2LO</w:t>
      </w:r>
    </w:p>
    <w:p w14:paraId="797F2554" w14:textId="77777777" w:rsidR="00352D3C" w:rsidRDefault="00352D3C" w:rsidP="00352D3C">
      <w:pPr>
        <w:rPr>
          <w:lang w:eastAsia="zh-CN"/>
        </w:rPr>
      </w:pPr>
      <w:r>
        <w:rPr>
          <w:rFonts w:hint="eastAsia"/>
          <w:lang w:eastAsia="zh-CN"/>
        </w:rPr>
        <w:t>W</w:t>
      </w:r>
      <w:r>
        <w:rPr>
          <w:lang w:eastAsia="zh-CN"/>
        </w:rPr>
        <w:t xml:space="preserve">ith that, we have provided the simulation results with the 3 different architecture as well as the table </w:t>
      </w:r>
      <w:ins w:id="5905" w:author="LGEc" w:date="2025-05-09T12:15:00Z">
        <w:r>
          <w:rPr>
            <w:lang w:eastAsia="zh-CN"/>
          </w:rPr>
          <w:t>6.1.2.1.2-1</w:t>
        </w:r>
      </w:ins>
      <w:del w:id="5906" w:author="LGEc" w:date="2025-05-09T12:15:00Z">
        <w:r w:rsidDel="000B4C76">
          <w:rPr>
            <w:lang w:eastAsia="zh-CN"/>
          </w:rPr>
          <w:delText>1</w:delText>
        </w:r>
      </w:del>
      <w:r>
        <w:rPr>
          <w:lang w:eastAsia="zh-CN"/>
        </w:rPr>
        <w:t xml:space="preserve"> configuration. </w:t>
      </w:r>
    </w:p>
    <w:p w14:paraId="1DC8058C" w14:textId="77777777" w:rsidR="00352D3C" w:rsidRDefault="00352D3C" w:rsidP="00352D3C">
      <w:pPr>
        <w:rPr>
          <w:lang w:val="en-US" w:eastAsia="zh-CN"/>
        </w:rPr>
      </w:pPr>
      <w:r>
        <w:rPr>
          <w:lang w:val="en-US" w:eastAsia="zh-CN"/>
        </w:rPr>
        <w:t>One 26dBm PA 1LO architecture</w:t>
      </w:r>
    </w:p>
    <w:p w14:paraId="1D89936B" w14:textId="77777777" w:rsidR="00352D3C" w:rsidRDefault="00352D3C" w:rsidP="00352D3C">
      <w:pPr>
        <w:jc w:val="center"/>
        <w:rPr>
          <w:lang w:val="en-US" w:eastAsia="zh-CN"/>
        </w:rPr>
      </w:pPr>
      <w:r>
        <w:rPr>
          <w:noProof/>
          <w:lang w:val="en-US" w:eastAsia="ko-KR"/>
        </w:rPr>
        <w:drawing>
          <wp:inline distT="0" distB="0" distL="0" distR="0" wp14:anchorId="45364741" wp14:editId="4E585976">
            <wp:extent cx="5613538" cy="3038891"/>
            <wp:effectExtent l="0" t="0" r="6350" b="9525"/>
            <wp:docPr id="10" name="图表 4">
              <a:extLst xmlns:a="http://schemas.openxmlformats.org/drawingml/2006/main">
                <a:ext uri="{FF2B5EF4-FFF2-40B4-BE49-F238E27FC236}">
                  <a16:creationId xmlns:a16="http://schemas.microsoft.com/office/drawing/2014/main" id="{B62C1FA3-5A09-4351-BF9F-D02165A92D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1E93541" w14:textId="77777777" w:rsidR="00352D3C" w:rsidRPr="000B4C76" w:rsidRDefault="00352D3C">
      <w:pPr>
        <w:pStyle w:val="TF"/>
        <w:rPr>
          <w:ins w:id="5907" w:author="LGEc" w:date="2025-05-09T12:11:00Z"/>
        </w:rPr>
        <w:pPrChange w:id="5908" w:author="LGEc" w:date="2025-05-09T12:14:00Z">
          <w:pPr>
            <w:jc w:val="center"/>
          </w:pPr>
        </w:pPrChange>
      </w:pPr>
      <w:r w:rsidRPr="000B4C76">
        <w:rPr>
          <w:rFonts w:hint="eastAsia"/>
        </w:rPr>
        <w:t>F</w:t>
      </w:r>
      <w:r w:rsidRPr="000B4C76">
        <w:t xml:space="preserve">igure </w:t>
      </w:r>
      <w:ins w:id="5909" w:author="LGEc" w:date="2025-05-09T12:15:00Z">
        <w:r>
          <w:t xml:space="preserve">6.1.2.1.2-1 </w:t>
        </w:r>
      </w:ins>
      <w:del w:id="5910" w:author="LGEc" w:date="2025-05-09T12:15:00Z">
        <w:r w:rsidRPr="000B4C76" w:rsidDel="000B4C76">
          <w:delText>1</w:delText>
        </w:r>
      </w:del>
      <w:ins w:id="5911" w:author="LGEc" w:date="2025-05-09T12:15:00Z">
        <w:r>
          <w:t>:</w:t>
        </w:r>
      </w:ins>
      <w:r w:rsidRPr="000B4C76">
        <w:t xml:space="preserve"> Contiguous CA contiguous RB allocation for single PA single LO</w:t>
      </w:r>
    </w:p>
    <w:p w14:paraId="2AACE019" w14:textId="77777777" w:rsidR="00352D3C" w:rsidRDefault="00352D3C" w:rsidP="00352D3C">
      <w:pPr>
        <w:jc w:val="center"/>
        <w:rPr>
          <w:lang w:eastAsia="zh-CN"/>
        </w:rPr>
      </w:pPr>
      <w:r>
        <w:rPr>
          <w:noProof/>
          <w:lang w:val="en-US" w:eastAsia="ko-KR"/>
        </w:rPr>
        <w:drawing>
          <wp:inline distT="0" distB="0" distL="0" distR="0" wp14:anchorId="2E6CDD55" wp14:editId="2173DB13">
            <wp:extent cx="5854699" cy="3651250"/>
            <wp:effectExtent l="0" t="0" r="13335" b="6350"/>
            <wp:docPr id="11" name="图表 5">
              <a:extLst xmlns:a="http://schemas.openxmlformats.org/drawingml/2006/main">
                <a:ext uri="{FF2B5EF4-FFF2-40B4-BE49-F238E27FC236}">
                  <a16:creationId xmlns:a16="http://schemas.microsoft.com/office/drawing/2014/main" id="{6E00B9A6-BD0D-4D73-8A23-2EB187D9FE3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51DDE9F" w14:textId="77777777" w:rsidR="00352D3C" w:rsidRDefault="00352D3C">
      <w:pPr>
        <w:pStyle w:val="TF"/>
        <w:pPrChange w:id="5912" w:author="LGEc" w:date="2025-05-09T12:15:00Z">
          <w:pPr>
            <w:jc w:val="center"/>
          </w:pPr>
        </w:pPrChange>
      </w:pPr>
      <w:r>
        <w:rPr>
          <w:rFonts w:hint="eastAsia"/>
        </w:rPr>
        <w:t>F</w:t>
      </w:r>
      <w:r>
        <w:t xml:space="preserve">igure </w:t>
      </w:r>
      <w:ins w:id="5913" w:author="LGEc" w:date="2025-05-09T12:16:00Z">
        <w:r>
          <w:t>6.1.2.1.2-2</w:t>
        </w:r>
      </w:ins>
      <w:del w:id="5914" w:author="LGEc" w:date="2025-05-09T12:16:00Z">
        <w:r w:rsidDel="000B4C76">
          <w:delText>2</w:delText>
        </w:r>
      </w:del>
      <w:ins w:id="5915" w:author="LGEc" w:date="2025-05-09T12:16:00Z">
        <w:r>
          <w:t>:</w:t>
        </w:r>
      </w:ins>
      <w:r>
        <w:t xml:space="preserve"> Contiguous CA </w:t>
      </w:r>
      <w:r>
        <w:rPr>
          <w:rFonts w:hint="eastAsia"/>
        </w:rPr>
        <w:t>non</w:t>
      </w:r>
      <w:r>
        <w:t>-contiguous RB allocation for single PA single LO</w:t>
      </w:r>
    </w:p>
    <w:p w14:paraId="25F254CD" w14:textId="77777777" w:rsidR="00352D3C" w:rsidRDefault="00352D3C" w:rsidP="00352D3C">
      <w:pPr>
        <w:rPr>
          <w:lang w:eastAsia="zh-CN"/>
        </w:rPr>
      </w:pPr>
      <w:r>
        <w:rPr>
          <w:rFonts w:hint="eastAsia"/>
          <w:lang w:eastAsia="zh-CN"/>
        </w:rPr>
        <w:t>I</w:t>
      </w:r>
      <w:r>
        <w:rPr>
          <w:lang w:eastAsia="zh-CN"/>
        </w:rPr>
        <w:t xml:space="preserve">n this case, the largest simulation result table for 1 26dBm PA with 1LO has been provided as below table </w:t>
      </w:r>
      <w:ins w:id="5916" w:author="LGEc" w:date="2025-05-09T12:16:00Z">
        <w:r>
          <w:rPr>
            <w:lang w:eastAsia="zh-CN"/>
          </w:rPr>
          <w:t>6.1.2.1.2-</w:t>
        </w:r>
      </w:ins>
      <w:ins w:id="5917" w:author="LGEc" w:date="2025-05-09T12:17:00Z">
        <w:r>
          <w:rPr>
            <w:lang w:eastAsia="zh-CN"/>
          </w:rPr>
          <w:t>2</w:t>
        </w:r>
      </w:ins>
      <w:del w:id="5918" w:author="LGEc" w:date="2025-05-09T12:16:00Z">
        <w:r w:rsidDel="000902D2">
          <w:rPr>
            <w:lang w:eastAsia="zh-CN"/>
          </w:rPr>
          <w:delText>1</w:delText>
        </w:r>
      </w:del>
      <w:r>
        <w:rPr>
          <w:lang w:eastAsia="zh-CN"/>
        </w:rPr>
        <w:t xml:space="preserve"> and table </w:t>
      </w:r>
      <w:ins w:id="5919" w:author="LGEc" w:date="2025-05-09T12:16:00Z">
        <w:r>
          <w:rPr>
            <w:lang w:eastAsia="zh-CN"/>
          </w:rPr>
          <w:t>6.1.2.1.2-</w:t>
        </w:r>
      </w:ins>
      <w:ins w:id="5920" w:author="LGEc" w:date="2025-05-09T12:17:00Z">
        <w:r>
          <w:rPr>
            <w:lang w:eastAsia="zh-CN"/>
          </w:rPr>
          <w:t>3</w:t>
        </w:r>
      </w:ins>
      <w:del w:id="5921" w:author="LGEc" w:date="2025-05-09T12:16:00Z">
        <w:r w:rsidDel="000902D2">
          <w:rPr>
            <w:lang w:eastAsia="zh-CN"/>
          </w:rPr>
          <w:delText>2</w:delText>
        </w:r>
      </w:del>
      <w:r>
        <w:rPr>
          <w:lang w:eastAsia="zh-CN"/>
        </w:rPr>
        <w:t>:</w:t>
      </w:r>
    </w:p>
    <w:p w14:paraId="5CAC0A8C" w14:textId="77777777" w:rsidR="00352D3C" w:rsidRPr="00D722F6" w:rsidRDefault="00352D3C" w:rsidP="00352D3C">
      <w:pPr>
        <w:pStyle w:val="TH"/>
        <w:rPr>
          <w:lang w:val="en-US"/>
        </w:rPr>
      </w:pPr>
      <w:r w:rsidRPr="00D722F6">
        <w:rPr>
          <w:lang w:val="en-US"/>
        </w:rPr>
        <w:lastRenderedPageBreak/>
        <w:t xml:space="preserve">Table </w:t>
      </w:r>
      <w:ins w:id="5922" w:author="LGEc" w:date="2025-05-09T12:17:00Z">
        <w:r>
          <w:rPr>
            <w:lang w:eastAsia="zh-CN"/>
          </w:rPr>
          <w:t>6.1.2.1.2-2</w:t>
        </w:r>
      </w:ins>
      <w:del w:id="5923" w:author="LGEc" w:date="2025-05-09T12:17:00Z">
        <w:r w:rsidDel="000902D2">
          <w:rPr>
            <w:lang w:val="en-US"/>
          </w:rPr>
          <w:delText>1</w:delText>
        </w:r>
      </w:del>
      <w:r w:rsidRPr="00D722F6">
        <w:rPr>
          <w:lang w:val="en-US"/>
        </w:rPr>
        <w:t xml:space="preserve">: Contiguous RB allocation for Power Class 2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52D3C" w:rsidRPr="00A1115A" w14:paraId="351AFB54" w14:textId="77777777" w:rsidTr="009D1F4B">
        <w:trPr>
          <w:trHeight w:val="187"/>
          <w:jc w:val="center"/>
        </w:trPr>
        <w:tc>
          <w:tcPr>
            <w:tcW w:w="2405" w:type="dxa"/>
            <w:gridSpan w:val="2"/>
            <w:tcBorders>
              <w:bottom w:val="nil"/>
            </w:tcBorders>
            <w:shd w:val="clear" w:color="auto" w:fill="auto"/>
          </w:tcPr>
          <w:p w14:paraId="4F1D810A" w14:textId="77777777" w:rsidR="00352D3C" w:rsidRPr="00A1115A" w:rsidRDefault="00352D3C" w:rsidP="009D1F4B">
            <w:pPr>
              <w:pStyle w:val="TAH"/>
              <w:rPr>
                <w:lang w:val="en-US"/>
              </w:rPr>
            </w:pPr>
            <w:r w:rsidRPr="00A1115A">
              <w:rPr>
                <w:rFonts w:hint="eastAsia"/>
                <w:lang w:val="en-US"/>
              </w:rPr>
              <w:t>Modulation</w:t>
            </w:r>
          </w:p>
        </w:tc>
        <w:tc>
          <w:tcPr>
            <w:tcW w:w="4091" w:type="dxa"/>
            <w:gridSpan w:val="2"/>
            <w:shd w:val="clear" w:color="auto" w:fill="auto"/>
          </w:tcPr>
          <w:p w14:paraId="39EC30DA"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7E53A50A" w14:textId="77777777" w:rsidTr="009D1F4B">
        <w:trPr>
          <w:trHeight w:val="187"/>
          <w:jc w:val="center"/>
        </w:trPr>
        <w:tc>
          <w:tcPr>
            <w:tcW w:w="2405" w:type="dxa"/>
            <w:gridSpan w:val="2"/>
            <w:tcBorders>
              <w:top w:val="nil"/>
            </w:tcBorders>
            <w:shd w:val="clear" w:color="auto" w:fill="auto"/>
          </w:tcPr>
          <w:p w14:paraId="6728A113" w14:textId="77777777" w:rsidR="00352D3C" w:rsidRPr="00A1115A" w:rsidRDefault="00352D3C" w:rsidP="009D1F4B">
            <w:pPr>
              <w:pStyle w:val="TAH"/>
              <w:rPr>
                <w:lang w:val="en-US"/>
              </w:rPr>
            </w:pPr>
          </w:p>
        </w:tc>
        <w:tc>
          <w:tcPr>
            <w:tcW w:w="2186" w:type="dxa"/>
            <w:shd w:val="clear" w:color="auto" w:fill="auto"/>
          </w:tcPr>
          <w:p w14:paraId="1CB854C2"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66985DCE" w14:textId="77777777" w:rsidR="00352D3C" w:rsidRPr="00A1115A" w:rsidRDefault="00352D3C" w:rsidP="009D1F4B">
            <w:pPr>
              <w:pStyle w:val="TAH"/>
              <w:rPr>
                <w:lang w:val="en-US"/>
              </w:rPr>
            </w:pPr>
            <w:r w:rsidRPr="00A1115A">
              <w:rPr>
                <w:rFonts w:hint="eastAsia"/>
                <w:lang w:val="en-US"/>
              </w:rPr>
              <w:t>outer</w:t>
            </w:r>
          </w:p>
        </w:tc>
      </w:tr>
      <w:tr w:rsidR="00352D3C" w:rsidRPr="00A1115A" w14:paraId="37A00A69" w14:textId="77777777" w:rsidTr="009D1F4B">
        <w:trPr>
          <w:trHeight w:val="187"/>
          <w:jc w:val="center"/>
        </w:trPr>
        <w:tc>
          <w:tcPr>
            <w:tcW w:w="1129" w:type="dxa"/>
            <w:tcBorders>
              <w:bottom w:val="nil"/>
            </w:tcBorders>
            <w:shd w:val="clear" w:color="auto" w:fill="auto"/>
          </w:tcPr>
          <w:p w14:paraId="69EF5E7A"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1F085340"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1D6E8B6E" w14:textId="77777777" w:rsidR="00352D3C" w:rsidRPr="0025338D" w:rsidRDefault="00352D3C" w:rsidP="009D1F4B">
            <w:pPr>
              <w:pStyle w:val="TAL"/>
              <w:jc w:val="center"/>
              <w:rPr>
                <w:lang w:val="en-US" w:eastAsia="zh-CN"/>
              </w:rPr>
            </w:pPr>
            <w:r>
              <w:rPr>
                <w:rFonts w:cs="Arial"/>
                <w:bCs/>
                <w:szCs w:val="18"/>
              </w:rPr>
              <w:t xml:space="preserve">≤ </w:t>
            </w:r>
            <w:r>
              <w:rPr>
                <w:rFonts w:cs="Arial"/>
                <w:bCs/>
                <w:szCs w:val="18"/>
                <w:lang w:eastAsia="zh-CN"/>
              </w:rPr>
              <w:t>1.1</w:t>
            </w:r>
          </w:p>
        </w:tc>
        <w:tc>
          <w:tcPr>
            <w:tcW w:w="1905" w:type="dxa"/>
            <w:shd w:val="clear" w:color="auto" w:fill="auto"/>
            <w:vAlign w:val="center"/>
          </w:tcPr>
          <w:p w14:paraId="34E7B1E2"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5.6</w:t>
            </w:r>
          </w:p>
        </w:tc>
      </w:tr>
      <w:tr w:rsidR="00352D3C" w:rsidRPr="00A1115A" w14:paraId="121B7829" w14:textId="77777777" w:rsidTr="009D1F4B">
        <w:trPr>
          <w:trHeight w:val="187"/>
          <w:jc w:val="center"/>
        </w:trPr>
        <w:tc>
          <w:tcPr>
            <w:tcW w:w="1129" w:type="dxa"/>
            <w:tcBorders>
              <w:top w:val="nil"/>
              <w:bottom w:val="nil"/>
            </w:tcBorders>
            <w:shd w:val="clear" w:color="auto" w:fill="auto"/>
          </w:tcPr>
          <w:p w14:paraId="11BC39C9" w14:textId="77777777" w:rsidR="00352D3C" w:rsidRPr="00A1115A" w:rsidRDefault="00352D3C" w:rsidP="009D1F4B">
            <w:pPr>
              <w:pStyle w:val="TAL"/>
              <w:rPr>
                <w:lang w:val="en-US"/>
              </w:rPr>
            </w:pPr>
          </w:p>
        </w:tc>
        <w:tc>
          <w:tcPr>
            <w:tcW w:w="1276" w:type="dxa"/>
            <w:shd w:val="clear" w:color="auto" w:fill="auto"/>
          </w:tcPr>
          <w:p w14:paraId="7D018D1D"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3F8F7B1C"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2.2</w:t>
            </w:r>
          </w:p>
        </w:tc>
        <w:tc>
          <w:tcPr>
            <w:tcW w:w="1905" w:type="dxa"/>
            <w:shd w:val="clear" w:color="auto" w:fill="auto"/>
            <w:vAlign w:val="center"/>
          </w:tcPr>
          <w:p w14:paraId="7E72B876"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5.6</w:t>
            </w:r>
          </w:p>
        </w:tc>
      </w:tr>
      <w:tr w:rsidR="00352D3C" w:rsidRPr="00A1115A" w14:paraId="70C73649" w14:textId="77777777" w:rsidTr="009D1F4B">
        <w:trPr>
          <w:trHeight w:val="187"/>
          <w:jc w:val="center"/>
        </w:trPr>
        <w:tc>
          <w:tcPr>
            <w:tcW w:w="1129" w:type="dxa"/>
            <w:tcBorders>
              <w:top w:val="nil"/>
              <w:bottom w:val="nil"/>
            </w:tcBorders>
            <w:shd w:val="clear" w:color="auto" w:fill="auto"/>
          </w:tcPr>
          <w:p w14:paraId="42DD88F2" w14:textId="77777777" w:rsidR="00352D3C" w:rsidRPr="00A1115A" w:rsidRDefault="00352D3C" w:rsidP="009D1F4B">
            <w:pPr>
              <w:pStyle w:val="TAL"/>
              <w:rPr>
                <w:lang w:val="en-US"/>
              </w:rPr>
            </w:pPr>
          </w:p>
        </w:tc>
        <w:tc>
          <w:tcPr>
            <w:tcW w:w="1276" w:type="dxa"/>
            <w:shd w:val="clear" w:color="auto" w:fill="auto"/>
          </w:tcPr>
          <w:p w14:paraId="47DB93C4"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4DC0969A"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4</w:t>
            </w:r>
          </w:p>
        </w:tc>
        <w:tc>
          <w:tcPr>
            <w:tcW w:w="1905" w:type="dxa"/>
            <w:shd w:val="clear" w:color="auto" w:fill="auto"/>
            <w:vAlign w:val="center"/>
          </w:tcPr>
          <w:p w14:paraId="705E67F6"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5.6</w:t>
            </w:r>
          </w:p>
        </w:tc>
      </w:tr>
      <w:tr w:rsidR="00352D3C" w:rsidRPr="00A1115A" w14:paraId="0CD6BE93" w14:textId="77777777" w:rsidTr="009D1F4B">
        <w:trPr>
          <w:trHeight w:val="187"/>
          <w:jc w:val="center"/>
        </w:trPr>
        <w:tc>
          <w:tcPr>
            <w:tcW w:w="1129" w:type="dxa"/>
            <w:tcBorders>
              <w:top w:val="nil"/>
            </w:tcBorders>
            <w:shd w:val="clear" w:color="auto" w:fill="auto"/>
          </w:tcPr>
          <w:p w14:paraId="257A7A58" w14:textId="77777777" w:rsidR="00352D3C" w:rsidRPr="00A1115A" w:rsidRDefault="00352D3C" w:rsidP="009D1F4B">
            <w:pPr>
              <w:pStyle w:val="TAL"/>
              <w:rPr>
                <w:lang w:val="en-US"/>
              </w:rPr>
            </w:pPr>
          </w:p>
        </w:tc>
        <w:tc>
          <w:tcPr>
            <w:tcW w:w="1276" w:type="dxa"/>
            <w:shd w:val="clear" w:color="auto" w:fill="auto"/>
          </w:tcPr>
          <w:p w14:paraId="66B44421"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2CA68EBD" w14:textId="77777777" w:rsidR="00352D3C" w:rsidRPr="00C7789A" w:rsidRDefault="00352D3C" w:rsidP="009D1F4B">
            <w:pPr>
              <w:pStyle w:val="TAL"/>
              <w:jc w:val="center"/>
              <w:rPr>
                <w:lang w:val="en-US" w:eastAsia="zh-CN"/>
              </w:rPr>
            </w:pPr>
            <w:r>
              <w:rPr>
                <w:rFonts w:cs="Arial"/>
                <w:bCs/>
                <w:szCs w:val="18"/>
              </w:rPr>
              <w:t xml:space="preserve">≤ </w:t>
            </w:r>
            <w:r>
              <w:rPr>
                <w:rFonts w:cs="Arial"/>
                <w:color w:val="000000"/>
                <w:szCs w:val="18"/>
                <w:lang w:eastAsia="zh-CN"/>
              </w:rPr>
              <w:t>7.4</w:t>
            </w:r>
          </w:p>
        </w:tc>
        <w:tc>
          <w:tcPr>
            <w:tcW w:w="1905" w:type="dxa"/>
            <w:shd w:val="clear" w:color="auto" w:fill="auto"/>
          </w:tcPr>
          <w:p w14:paraId="0CBEBFF4" w14:textId="77777777" w:rsidR="00352D3C" w:rsidRPr="00A1115A" w:rsidRDefault="00352D3C" w:rsidP="009D1F4B">
            <w:pPr>
              <w:pStyle w:val="TAL"/>
              <w:jc w:val="center"/>
              <w:rPr>
                <w:lang w:val="en-US"/>
              </w:rPr>
            </w:pPr>
            <w:r>
              <w:rPr>
                <w:rFonts w:cs="Arial"/>
                <w:bCs/>
                <w:szCs w:val="18"/>
              </w:rPr>
              <w:t>≤</w:t>
            </w:r>
            <w:r>
              <w:rPr>
                <w:lang w:val="en-US"/>
              </w:rPr>
              <w:t>8.2</w:t>
            </w:r>
          </w:p>
        </w:tc>
      </w:tr>
    </w:tbl>
    <w:p w14:paraId="2559B318" w14:textId="77777777" w:rsidR="00352D3C" w:rsidRDefault="00352D3C">
      <w:pPr>
        <w:rPr>
          <w:ins w:id="5924" w:author="LGEc" w:date="2025-05-09T12:17:00Z"/>
          <w:lang w:val="en-US"/>
        </w:rPr>
        <w:pPrChange w:id="5925" w:author="LGEc" w:date="2025-05-09T12:17:00Z">
          <w:pPr>
            <w:pStyle w:val="TH"/>
          </w:pPr>
        </w:pPrChange>
      </w:pPr>
    </w:p>
    <w:p w14:paraId="7D386134" w14:textId="77777777" w:rsidR="00352D3C" w:rsidRPr="00D722F6" w:rsidRDefault="00352D3C" w:rsidP="00352D3C">
      <w:pPr>
        <w:pStyle w:val="TH"/>
        <w:rPr>
          <w:lang w:val="en-US"/>
        </w:rPr>
      </w:pPr>
      <w:r w:rsidRPr="00D722F6">
        <w:rPr>
          <w:lang w:val="en-US"/>
        </w:rPr>
        <w:t xml:space="preserve">Table </w:t>
      </w:r>
      <w:ins w:id="5926" w:author="LGEc" w:date="2025-05-09T12:17:00Z">
        <w:r>
          <w:rPr>
            <w:lang w:eastAsia="zh-CN"/>
          </w:rPr>
          <w:t>6.1.2.1.2-3</w:t>
        </w:r>
      </w:ins>
      <w:del w:id="5927" w:author="LGEc" w:date="2025-05-09T12:17:00Z">
        <w:r w:rsidDel="000902D2">
          <w:rPr>
            <w:lang w:val="en-US"/>
          </w:rPr>
          <w:delText>2</w:delText>
        </w:r>
      </w:del>
      <w:r w:rsidRPr="00D722F6">
        <w:rPr>
          <w:lang w:val="en-US"/>
        </w:rPr>
        <w:t xml:space="preserve">: </w:t>
      </w:r>
      <w:r w:rsidRPr="00D722F6">
        <w:rPr>
          <w:rFonts w:hint="eastAsia"/>
          <w:lang w:val="en-US" w:eastAsia="zh-CN"/>
        </w:rPr>
        <w:t>non</w:t>
      </w:r>
      <w:r w:rsidRPr="00D722F6">
        <w:rPr>
          <w:lang w:val="en-US" w:eastAsia="zh-CN"/>
        </w:rPr>
        <w:t>-c</w:t>
      </w:r>
      <w:r w:rsidRPr="00D722F6">
        <w:rPr>
          <w:lang w:val="en-US"/>
        </w:rPr>
        <w:t>ontiguous RB allocation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352D3C" w:rsidRPr="00A1115A" w14:paraId="1C3D6171" w14:textId="77777777" w:rsidTr="009D1F4B">
        <w:trPr>
          <w:trHeight w:val="187"/>
          <w:jc w:val="center"/>
        </w:trPr>
        <w:tc>
          <w:tcPr>
            <w:tcW w:w="2405" w:type="dxa"/>
            <w:gridSpan w:val="2"/>
            <w:tcBorders>
              <w:bottom w:val="nil"/>
            </w:tcBorders>
            <w:shd w:val="clear" w:color="auto" w:fill="auto"/>
          </w:tcPr>
          <w:p w14:paraId="76F5FEA6" w14:textId="77777777" w:rsidR="00352D3C" w:rsidRPr="00A1115A" w:rsidRDefault="00352D3C" w:rsidP="009D1F4B">
            <w:pPr>
              <w:pStyle w:val="TAH"/>
              <w:rPr>
                <w:lang w:val="en-US"/>
              </w:rPr>
            </w:pPr>
            <w:r w:rsidRPr="00A1115A">
              <w:rPr>
                <w:rFonts w:hint="eastAsia"/>
                <w:lang w:val="en-US"/>
              </w:rPr>
              <w:t>Modulation</w:t>
            </w:r>
          </w:p>
        </w:tc>
        <w:tc>
          <w:tcPr>
            <w:tcW w:w="5996" w:type="dxa"/>
            <w:gridSpan w:val="3"/>
            <w:shd w:val="clear" w:color="auto" w:fill="auto"/>
          </w:tcPr>
          <w:p w14:paraId="563722C2"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2CA89004" w14:textId="77777777" w:rsidTr="009D1F4B">
        <w:trPr>
          <w:trHeight w:val="187"/>
          <w:jc w:val="center"/>
        </w:trPr>
        <w:tc>
          <w:tcPr>
            <w:tcW w:w="2405" w:type="dxa"/>
            <w:gridSpan w:val="2"/>
            <w:tcBorders>
              <w:top w:val="nil"/>
            </w:tcBorders>
            <w:shd w:val="clear" w:color="auto" w:fill="auto"/>
          </w:tcPr>
          <w:p w14:paraId="79CFF447" w14:textId="77777777" w:rsidR="00352D3C" w:rsidRPr="00A1115A" w:rsidRDefault="00352D3C" w:rsidP="009D1F4B">
            <w:pPr>
              <w:pStyle w:val="TAH"/>
              <w:rPr>
                <w:lang w:val="en-US"/>
              </w:rPr>
            </w:pPr>
          </w:p>
        </w:tc>
        <w:tc>
          <w:tcPr>
            <w:tcW w:w="2186" w:type="dxa"/>
            <w:shd w:val="clear" w:color="auto" w:fill="auto"/>
          </w:tcPr>
          <w:p w14:paraId="39DB4BE4"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2CFB4CA9"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3FB8B946" w14:textId="77777777" w:rsidR="00352D3C" w:rsidRPr="00C94690" w:rsidRDefault="00352D3C" w:rsidP="009D1F4B">
            <w:pPr>
              <w:pStyle w:val="TAH"/>
              <w:rPr>
                <w:lang w:val="en-US" w:eastAsia="zh-CN"/>
              </w:rPr>
            </w:pPr>
            <w:r>
              <w:rPr>
                <w:lang w:val="en-US" w:eastAsia="zh-CN"/>
              </w:rPr>
              <w:t>Outer2</w:t>
            </w:r>
          </w:p>
        </w:tc>
      </w:tr>
      <w:tr w:rsidR="00352D3C" w:rsidRPr="00A1115A" w14:paraId="602752B4" w14:textId="77777777" w:rsidTr="009D1F4B">
        <w:trPr>
          <w:trHeight w:val="187"/>
          <w:jc w:val="center"/>
        </w:trPr>
        <w:tc>
          <w:tcPr>
            <w:tcW w:w="1129" w:type="dxa"/>
            <w:tcBorders>
              <w:bottom w:val="nil"/>
            </w:tcBorders>
            <w:shd w:val="clear" w:color="auto" w:fill="auto"/>
          </w:tcPr>
          <w:p w14:paraId="59A9BE45"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5FF54E95"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60D48B16" w14:textId="77777777" w:rsidR="00352D3C" w:rsidRPr="00C94690" w:rsidRDefault="00352D3C" w:rsidP="009D1F4B">
            <w:pPr>
              <w:pStyle w:val="TAL"/>
              <w:jc w:val="center"/>
              <w:rPr>
                <w:lang w:val="en-US" w:eastAsia="zh-CN"/>
              </w:rPr>
            </w:pPr>
            <w:r>
              <w:rPr>
                <w:rFonts w:cs="Arial"/>
                <w:bCs/>
                <w:szCs w:val="18"/>
              </w:rPr>
              <w:t xml:space="preserve">≤ </w:t>
            </w:r>
            <w:r>
              <w:rPr>
                <w:rFonts w:cs="Arial"/>
                <w:bCs/>
                <w:szCs w:val="18"/>
                <w:lang w:eastAsia="zh-CN"/>
              </w:rPr>
              <w:t>0.7</w:t>
            </w:r>
          </w:p>
        </w:tc>
        <w:tc>
          <w:tcPr>
            <w:tcW w:w="1905" w:type="dxa"/>
            <w:shd w:val="clear" w:color="auto" w:fill="auto"/>
            <w:vAlign w:val="center"/>
          </w:tcPr>
          <w:p w14:paraId="54E8A67B" w14:textId="77777777" w:rsidR="00352D3C" w:rsidRPr="00C44355" w:rsidRDefault="00352D3C" w:rsidP="009D1F4B">
            <w:pPr>
              <w:pStyle w:val="TAL"/>
              <w:jc w:val="center"/>
              <w:rPr>
                <w:lang w:val="en-US" w:eastAsia="zh-CN"/>
              </w:rPr>
            </w:pPr>
            <w:r>
              <w:rPr>
                <w:rFonts w:cs="Arial"/>
                <w:bCs/>
                <w:szCs w:val="18"/>
              </w:rPr>
              <w:t xml:space="preserve">≤ </w:t>
            </w:r>
            <w:r>
              <w:rPr>
                <w:rFonts w:cs="Arial"/>
                <w:color w:val="000000"/>
                <w:szCs w:val="18"/>
                <w:lang w:eastAsia="zh-CN"/>
              </w:rPr>
              <w:t>4.1</w:t>
            </w:r>
          </w:p>
        </w:tc>
        <w:tc>
          <w:tcPr>
            <w:tcW w:w="1905" w:type="dxa"/>
          </w:tcPr>
          <w:p w14:paraId="7C478E34" w14:textId="77777777" w:rsidR="00352D3C" w:rsidRDefault="00352D3C" w:rsidP="009D1F4B">
            <w:pPr>
              <w:pStyle w:val="TAL"/>
              <w:jc w:val="center"/>
              <w:rPr>
                <w:rFonts w:cs="Arial"/>
                <w:bCs/>
                <w:szCs w:val="18"/>
              </w:rPr>
            </w:pPr>
            <w:r>
              <w:rPr>
                <w:rFonts w:cs="Arial"/>
                <w:bCs/>
                <w:szCs w:val="18"/>
              </w:rPr>
              <w:t>≤</w:t>
            </w:r>
            <w:r>
              <w:rPr>
                <w:rFonts w:cs="Arial"/>
                <w:bCs/>
                <w:szCs w:val="18"/>
                <w:lang w:eastAsia="zh-CN"/>
              </w:rPr>
              <w:t xml:space="preserve"> </w:t>
            </w:r>
            <w:r>
              <w:rPr>
                <w:lang w:val="en-US"/>
              </w:rPr>
              <w:t>6.2</w:t>
            </w:r>
          </w:p>
        </w:tc>
      </w:tr>
      <w:tr w:rsidR="00352D3C" w:rsidRPr="00A1115A" w14:paraId="18DD28EB" w14:textId="77777777" w:rsidTr="009D1F4B">
        <w:trPr>
          <w:trHeight w:val="187"/>
          <w:jc w:val="center"/>
        </w:trPr>
        <w:tc>
          <w:tcPr>
            <w:tcW w:w="1129" w:type="dxa"/>
            <w:tcBorders>
              <w:top w:val="nil"/>
              <w:bottom w:val="nil"/>
            </w:tcBorders>
            <w:shd w:val="clear" w:color="auto" w:fill="auto"/>
          </w:tcPr>
          <w:p w14:paraId="5F9CC04B" w14:textId="77777777" w:rsidR="00352D3C" w:rsidRPr="00A1115A" w:rsidRDefault="00352D3C" w:rsidP="009D1F4B">
            <w:pPr>
              <w:pStyle w:val="TAL"/>
              <w:rPr>
                <w:lang w:val="en-US"/>
              </w:rPr>
            </w:pPr>
          </w:p>
        </w:tc>
        <w:tc>
          <w:tcPr>
            <w:tcW w:w="1276" w:type="dxa"/>
            <w:shd w:val="clear" w:color="auto" w:fill="auto"/>
          </w:tcPr>
          <w:p w14:paraId="1B89F595"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169F2408" w14:textId="77777777" w:rsidR="00352D3C" w:rsidRPr="00C94690" w:rsidRDefault="00352D3C" w:rsidP="009D1F4B">
            <w:pPr>
              <w:pStyle w:val="TAL"/>
              <w:jc w:val="center"/>
              <w:rPr>
                <w:lang w:val="en-US" w:eastAsia="zh-CN"/>
              </w:rPr>
            </w:pPr>
            <w:r>
              <w:rPr>
                <w:rFonts w:cs="Arial"/>
                <w:bCs/>
                <w:szCs w:val="18"/>
              </w:rPr>
              <w:t xml:space="preserve">≤ </w:t>
            </w:r>
            <w:r>
              <w:rPr>
                <w:rFonts w:cs="Arial"/>
                <w:color w:val="000000"/>
                <w:szCs w:val="18"/>
                <w:lang w:eastAsia="zh-CN"/>
              </w:rPr>
              <w:t>1.6</w:t>
            </w:r>
          </w:p>
        </w:tc>
        <w:tc>
          <w:tcPr>
            <w:tcW w:w="1905" w:type="dxa"/>
            <w:shd w:val="clear" w:color="auto" w:fill="auto"/>
            <w:vAlign w:val="center"/>
          </w:tcPr>
          <w:p w14:paraId="723604A5" w14:textId="77777777" w:rsidR="00352D3C" w:rsidRPr="00C44355" w:rsidRDefault="00352D3C" w:rsidP="009D1F4B">
            <w:pPr>
              <w:pStyle w:val="TAL"/>
              <w:jc w:val="center"/>
              <w:rPr>
                <w:lang w:val="en-US" w:eastAsia="zh-CN"/>
              </w:rPr>
            </w:pPr>
            <w:r>
              <w:rPr>
                <w:rFonts w:cs="Arial"/>
                <w:bCs/>
                <w:szCs w:val="18"/>
              </w:rPr>
              <w:t xml:space="preserve">≤ </w:t>
            </w:r>
            <w:r>
              <w:rPr>
                <w:rFonts w:cs="Arial"/>
                <w:color w:val="000000"/>
                <w:szCs w:val="18"/>
                <w:lang w:eastAsia="zh-CN"/>
              </w:rPr>
              <w:t>4.1</w:t>
            </w:r>
          </w:p>
        </w:tc>
        <w:tc>
          <w:tcPr>
            <w:tcW w:w="1905" w:type="dxa"/>
          </w:tcPr>
          <w:p w14:paraId="1D5D218F"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1</w:t>
            </w:r>
          </w:p>
        </w:tc>
      </w:tr>
      <w:tr w:rsidR="00352D3C" w:rsidRPr="00A1115A" w14:paraId="3F69F6B8" w14:textId="77777777" w:rsidTr="009D1F4B">
        <w:trPr>
          <w:trHeight w:val="187"/>
          <w:jc w:val="center"/>
        </w:trPr>
        <w:tc>
          <w:tcPr>
            <w:tcW w:w="1129" w:type="dxa"/>
            <w:tcBorders>
              <w:top w:val="nil"/>
              <w:bottom w:val="nil"/>
            </w:tcBorders>
            <w:shd w:val="clear" w:color="auto" w:fill="auto"/>
          </w:tcPr>
          <w:p w14:paraId="77777B29" w14:textId="77777777" w:rsidR="00352D3C" w:rsidRPr="00A1115A" w:rsidRDefault="00352D3C" w:rsidP="009D1F4B">
            <w:pPr>
              <w:pStyle w:val="TAL"/>
              <w:rPr>
                <w:lang w:val="en-US"/>
              </w:rPr>
            </w:pPr>
          </w:p>
        </w:tc>
        <w:tc>
          <w:tcPr>
            <w:tcW w:w="1276" w:type="dxa"/>
            <w:shd w:val="clear" w:color="auto" w:fill="auto"/>
          </w:tcPr>
          <w:p w14:paraId="3DBCD226"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0FD6D832" w14:textId="77777777" w:rsidR="00352D3C" w:rsidRPr="00C94690" w:rsidRDefault="00352D3C" w:rsidP="009D1F4B">
            <w:pPr>
              <w:pStyle w:val="TAL"/>
              <w:jc w:val="center"/>
              <w:rPr>
                <w:lang w:val="en-US" w:eastAsia="zh-CN"/>
              </w:rPr>
            </w:pPr>
            <w:r>
              <w:rPr>
                <w:rFonts w:cs="Arial"/>
                <w:bCs/>
                <w:szCs w:val="18"/>
              </w:rPr>
              <w:t xml:space="preserve">≤ </w:t>
            </w:r>
            <w:r>
              <w:rPr>
                <w:rFonts w:cs="Arial"/>
                <w:color w:val="000000"/>
                <w:szCs w:val="18"/>
                <w:lang w:eastAsia="zh-CN"/>
              </w:rPr>
              <w:t>3.1</w:t>
            </w:r>
          </w:p>
        </w:tc>
        <w:tc>
          <w:tcPr>
            <w:tcW w:w="1905" w:type="dxa"/>
            <w:shd w:val="clear" w:color="auto" w:fill="auto"/>
            <w:vAlign w:val="center"/>
          </w:tcPr>
          <w:p w14:paraId="4030A837" w14:textId="77777777" w:rsidR="00352D3C" w:rsidRPr="00C44355" w:rsidRDefault="00352D3C" w:rsidP="009D1F4B">
            <w:pPr>
              <w:pStyle w:val="TAL"/>
              <w:jc w:val="center"/>
              <w:rPr>
                <w:lang w:val="en-US" w:eastAsia="zh-CN"/>
              </w:rPr>
            </w:pPr>
            <w:r>
              <w:rPr>
                <w:rFonts w:cs="Arial"/>
                <w:bCs/>
                <w:szCs w:val="18"/>
              </w:rPr>
              <w:t xml:space="preserve">≤ </w:t>
            </w:r>
            <w:r>
              <w:rPr>
                <w:rFonts w:cs="Arial"/>
                <w:color w:val="000000"/>
                <w:szCs w:val="18"/>
                <w:lang w:eastAsia="zh-CN"/>
              </w:rPr>
              <w:t>4.0</w:t>
            </w:r>
          </w:p>
        </w:tc>
        <w:tc>
          <w:tcPr>
            <w:tcW w:w="1905" w:type="dxa"/>
          </w:tcPr>
          <w:p w14:paraId="25B22CB6"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2</w:t>
            </w:r>
          </w:p>
        </w:tc>
      </w:tr>
      <w:tr w:rsidR="00352D3C" w:rsidRPr="00A1115A" w14:paraId="62E6C668" w14:textId="77777777" w:rsidTr="009D1F4B">
        <w:trPr>
          <w:trHeight w:val="187"/>
          <w:jc w:val="center"/>
        </w:trPr>
        <w:tc>
          <w:tcPr>
            <w:tcW w:w="1129" w:type="dxa"/>
            <w:tcBorders>
              <w:top w:val="nil"/>
            </w:tcBorders>
            <w:shd w:val="clear" w:color="auto" w:fill="auto"/>
          </w:tcPr>
          <w:p w14:paraId="5F2AB7F3" w14:textId="77777777" w:rsidR="00352D3C" w:rsidRPr="00A1115A" w:rsidRDefault="00352D3C" w:rsidP="009D1F4B">
            <w:pPr>
              <w:pStyle w:val="TAL"/>
              <w:rPr>
                <w:lang w:val="en-US"/>
              </w:rPr>
            </w:pPr>
          </w:p>
        </w:tc>
        <w:tc>
          <w:tcPr>
            <w:tcW w:w="1276" w:type="dxa"/>
            <w:shd w:val="clear" w:color="auto" w:fill="auto"/>
          </w:tcPr>
          <w:p w14:paraId="04DFCD95"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18DE7A9D" w14:textId="77777777" w:rsidR="00352D3C" w:rsidRPr="00C94690" w:rsidRDefault="00352D3C" w:rsidP="009D1F4B">
            <w:pPr>
              <w:pStyle w:val="TAL"/>
              <w:jc w:val="center"/>
              <w:rPr>
                <w:lang w:val="en-US" w:eastAsia="zh-CN"/>
              </w:rPr>
            </w:pPr>
            <w:r>
              <w:rPr>
                <w:rFonts w:cs="Arial"/>
                <w:bCs/>
                <w:szCs w:val="18"/>
              </w:rPr>
              <w:t xml:space="preserve">≤ </w:t>
            </w:r>
            <w:r>
              <w:rPr>
                <w:rFonts w:cs="Arial"/>
                <w:color w:val="000000"/>
                <w:szCs w:val="18"/>
                <w:lang w:eastAsia="zh-CN"/>
              </w:rPr>
              <w:t>6.1</w:t>
            </w:r>
          </w:p>
        </w:tc>
        <w:tc>
          <w:tcPr>
            <w:tcW w:w="1905" w:type="dxa"/>
            <w:shd w:val="clear" w:color="auto" w:fill="auto"/>
          </w:tcPr>
          <w:p w14:paraId="2A129654" w14:textId="77777777" w:rsidR="00352D3C" w:rsidRPr="00A1115A" w:rsidRDefault="00352D3C" w:rsidP="009D1F4B">
            <w:pPr>
              <w:pStyle w:val="TAL"/>
              <w:jc w:val="center"/>
              <w:rPr>
                <w:lang w:val="en-US"/>
              </w:rPr>
            </w:pPr>
            <w:r>
              <w:rPr>
                <w:rFonts w:cs="Arial"/>
                <w:bCs/>
                <w:szCs w:val="18"/>
              </w:rPr>
              <w:t>≤</w:t>
            </w:r>
            <w:r>
              <w:rPr>
                <w:lang w:val="en-US"/>
              </w:rPr>
              <w:t>6.2</w:t>
            </w:r>
          </w:p>
        </w:tc>
        <w:tc>
          <w:tcPr>
            <w:tcW w:w="1905" w:type="dxa"/>
          </w:tcPr>
          <w:p w14:paraId="261DDE52" w14:textId="77777777" w:rsidR="00352D3C" w:rsidRPr="00E52D54" w:rsidRDefault="00352D3C" w:rsidP="009D1F4B">
            <w:pPr>
              <w:pStyle w:val="TAL"/>
              <w:jc w:val="center"/>
              <w:rPr>
                <w:lang w:val="en-US" w:eastAsia="zh-CN"/>
              </w:rPr>
            </w:pPr>
            <w:r>
              <w:rPr>
                <w:rFonts w:cs="Arial"/>
                <w:bCs/>
                <w:szCs w:val="18"/>
              </w:rPr>
              <w:t>≤</w:t>
            </w:r>
            <w:r>
              <w:rPr>
                <w:rFonts w:cs="Arial"/>
                <w:bCs/>
                <w:szCs w:val="18"/>
                <w:lang w:eastAsia="zh-CN"/>
              </w:rPr>
              <w:t xml:space="preserve"> 6.2</w:t>
            </w:r>
          </w:p>
        </w:tc>
      </w:tr>
    </w:tbl>
    <w:p w14:paraId="4A565CB9" w14:textId="77777777" w:rsidR="00352D3C" w:rsidRPr="00EB3DB7" w:rsidRDefault="00352D3C" w:rsidP="00352D3C">
      <w:pPr>
        <w:rPr>
          <w:lang w:eastAsia="zh-CN"/>
        </w:rPr>
      </w:pPr>
    </w:p>
    <w:p w14:paraId="6E2FEFFC" w14:textId="77777777" w:rsidR="00352D3C" w:rsidRPr="00362837" w:rsidRDefault="00352D3C" w:rsidP="00352D3C">
      <w:pPr>
        <w:rPr>
          <w:lang w:eastAsia="zh-CN"/>
        </w:rPr>
      </w:pPr>
      <w:r>
        <w:rPr>
          <w:lang w:eastAsia="zh-CN"/>
        </w:rPr>
        <w:t xml:space="preserve">Two </w:t>
      </w:r>
      <w:r w:rsidRPr="00362837">
        <w:rPr>
          <w:lang w:eastAsia="zh-CN"/>
        </w:rPr>
        <w:t>23dBm PA 1LO architecture</w:t>
      </w:r>
    </w:p>
    <w:p w14:paraId="40167B07" w14:textId="77777777" w:rsidR="00352D3C" w:rsidRDefault="00352D3C" w:rsidP="00352D3C">
      <w:pPr>
        <w:rPr>
          <w:lang w:val="en-US" w:eastAsia="zh-CN"/>
        </w:rPr>
      </w:pPr>
      <w:r>
        <w:rPr>
          <w:noProof/>
          <w:lang w:val="en-US" w:eastAsia="ko-KR"/>
        </w:rPr>
        <w:drawing>
          <wp:inline distT="0" distB="0" distL="0" distR="0" wp14:anchorId="74A82F88" wp14:editId="7334671E">
            <wp:extent cx="6332220" cy="2814320"/>
            <wp:effectExtent l="0" t="0" r="11430" b="5080"/>
            <wp:docPr id="12" name="图表 6">
              <a:extLst xmlns:a="http://schemas.openxmlformats.org/drawingml/2006/main">
                <a:ext uri="{FF2B5EF4-FFF2-40B4-BE49-F238E27FC236}">
                  <a16:creationId xmlns:a16="http://schemas.microsoft.com/office/drawing/2014/main" id="{4C6EB515-51B3-44DE-B32F-3548266F77C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97A8559" w14:textId="77777777" w:rsidR="00352D3C" w:rsidRDefault="00352D3C">
      <w:pPr>
        <w:pStyle w:val="TF"/>
        <w:rPr>
          <w:ins w:id="5928" w:author="LGEc" w:date="2025-05-09T12:18:00Z"/>
        </w:rPr>
        <w:pPrChange w:id="5929" w:author="LGEc" w:date="2025-05-09T12:18:00Z">
          <w:pPr>
            <w:jc w:val="center"/>
          </w:pPr>
        </w:pPrChange>
      </w:pPr>
      <w:r>
        <w:rPr>
          <w:rFonts w:hint="eastAsia"/>
        </w:rPr>
        <w:t>F</w:t>
      </w:r>
      <w:r>
        <w:t xml:space="preserve">igure </w:t>
      </w:r>
      <w:ins w:id="5930" w:author="LGEc" w:date="2025-05-09T12:18:00Z">
        <w:r>
          <w:t>6.1.2.1.2-</w:t>
        </w:r>
      </w:ins>
      <w:r>
        <w:t>3</w:t>
      </w:r>
      <w:ins w:id="5931" w:author="LGEc" w:date="2025-05-09T12:18:00Z">
        <w:r>
          <w:t>:</w:t>
        </w:r>
      </w:ins>
      <w:r>
        <w:t xml:space="preserve"> Contiguous CA contiguous RB allocation for Dual-PA single LO</w:t>
      </w:r>
    </w:p>
    <w:p w14:paraId="2C5A7DF3" w14:textId="77777777" w:rsidR="00352D3C" w:rsidRDefault="00352D3C" w:rsidP="00352D3C">
      <w:pPr>
        <w:rPr>
          <w:lang w:eastAsia="zh-CN"/>
        </w:rPr>
      </w:pPr>
      <w:r>
        <w:rPr>
          <w:noProof/>
          <w:lang w:val="en-US" w:eastAsia="ko-KR"/>
        </w:rPr>
        <w:drawing>
          <wp:inline distT="0" distB="0" distL="0" distR="0" wp14:anchorId="3C64EDB3" wp14:editId="06FFB2FD">
            <wp:extent cx="6332220" cy="2647315"/>
            <wp:effectExtent l="0" t="0" r="11430" b="635"/>
            <wp:docPr id="13" name="图表 7">
              <a:extLst xmlns:a="http://schemas.openxmlformats.org/drawingml/2006/main">
                <a:ext uri="{FF2B5EF4-FFF2-40B4-BE49-F238E27FC236}">
                  <a16:creationId xmlns:a16="http://schemas.microsoft.com/office/drawing/2014/main" id="{1EB20823-FE21-4CFD-BAC0-99394DF0BE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69EAC38" w14:textId="77777777" w:rsidR="00352D3C" w:rsidRDefault="00352D3C">
      <w:pPr>
        <w:pStyle w:val="TF"/>
        <w:pPrChange w:id="5932" w:author="LGEc" w:date="2025-05-09T12:18:00Z">
          <w:pPr>
            <w:jc w:val="center"/>
          </w:pPr>
        </w:pPrChange>
      </w:pPr>
      <w:r>
        <w:rPr>
          <w:rFonts w:hint="eastAsia"/>
        </w:rPr>
        <w:lastRenderedPageBreak/>
        <w:t>F</w:t>
      </w:r>
      <w:r>
        <w:t xml:space="preserve">igure </w:t>
      </w:r>
      <w:ins w:id="5933" w:author="LGEc" w:date="2025-05-09T12:18:00Z">
        <w:r>
          <w:t>6.1.2.1.2-</w:t>
        </w:r>
      </w:ins>
      <w:r>
        <w:t>4 Contiguous CA non-contiguous RB allocation for Dual-PA single LO</w:t>
      </w:r>
    </w:p>
    <w:p w14:paraId="3041AB20" w14:textId="77777777" w:rsidR="00352D3C" w:rsidRDefault="00352D3C" w:rsidP="00352D3C">
      <w:pPr>
        <w:rPr>
          <w:lang w:eastAsia="zh-CN"/>
        </w:rPr>
      </w:pPr>
      <w:r>
        <w:rPr>
          <w:rFonts w:hint="eastAsia"/>
          <w:lang w:eastAsia="zh-CN"/>
        </w:rPr>
        <w:t>I</w:t>
      </w:r>
      <w:r>
        <w:rPr>
          <w:lang w:eastAsia="zh-CN"/>
        </w:rPr>
        <w:t xml:space="preserve">n this case, the largest simulation result table for 2 23dBm PA with 1LO has been provided as below table </w:t>
      </w:r>
      <w:ins w:id="5934" w:author="LGEc" w:date="2025-05-09T12:20:00Z">
        <w:r>
          <w:rPr>
            <w:lang w:eastAsia="zh-CN"/>
          </w:rPr>
          <w:t>6.1.2.1.2-</w:t>
        </w:r>
      </w:ins>
      <w:del w:id="5935" w:author="LGEc" w:date="2025-05-09T12:20:00Z">
        <w:r w:rsidDel="000902D2">
          <w:rPr>
            <w:lang w:eastAsia="zh-CN"/>
          </w:rPr>
          <w:delText xml:space="preserve">3 </w:delText>
        </w:r>
      </w:del>
      <w:ins w:id="5936" w:author="LGEc" w:date="2025-05-09T12:20:00Z">
        <w:r>
          <w:rPr>
            <w:lang w:eastAsia="zh-CN"/>
          </w:rPr>
          <w:t xml:space="preserve">4 </w:t>
        </w:r>
      </w:ins>
      <w:r>
        <w:rPr>
          <w:lang w:eastAsia="zh-CN"/>
        </w:rPr>
        <w:t xml:space="preserve">and table </w:t>
      </w:r>
      <w:ins w:id="5937" w:author="LGEc" w:date="2025-05-09T12:20:00Z">
        <w:r>
          <w:rPr>
            <w:lang w:eastAsia="zh-CN"/>
          </w:rPr>
          <w:t>6.1.2.1.2-</w:t>
        </w:r>
      </w:ins>
      <w:del w:id="5938" w:author="LGEc" w:date="2025-05-09T12:20:00Z">
        <w:r w:rsidDel="000902D2">
          <w:rPr>
            <w:lang w:eastAsia="zh-CN"/>
          </w:rPr>
          <w:delText>4</w:delText>
        </w:r>
      </w:del>
      <w:ins w:id="5939" w:author="LGEc" w:date="2025-05-09T12:20:00Z">
        <w:r>
          <w:rPr>
            <w:lang w:eastAsia="zh-CN"/>
          </w:rPr>
          <w:t>5</w:t>
        </w:r>
      </w:ins>
      <w:r>
        <w:rPr>
          <w:lang w:eastAsia="zh-CN"/>
        </w:rPr>
        <w:t>:</w:t>
      </w:r>
    </w:p>
    <w:p w14:paraId="624EA8BD" w14:textId="77777777" w:rsidR="00352D3C" w:rsidRPr="00D722F6" w:rsidRDefault="00352D3C" w:rsidP="00352D3C">
      <w:pPr>
        <w:pStyle w:val="TH"/>
        <w:rPr>
          <w:lang w:val="en-US"/>
        </w:rPr>
      </w:pPr>
      <w:r w:rsidRPr="00D722F6">
        <w:rPr>
          <w:lang w:val="en-US"/>
        </w:rPr>
        <w:t xml:space="preserve">Table </w:t>
      </w:r>
      <w:ins w:id="5940" w:author="LGEc" w:date="2025-05-09T12:20:00Z">
        <w:r>
          <w:rPr>
            <w:lang w:eastAsia="zh-CN"/>
          </w:rPr>
          <w:t>6.1.2.1.2-</w:t>
        </w:r>
      </w:ins>
      <w:del w:id="5941" w:author="LGEc" w:date="2025-05-09T12:20:00Z">
        <w:r w:rsidDel="000902D2">
          <w:rPr>
            <w:lang w:val="en-US"/>
          </w:rPr>
          <w:delText>3</w:delText>
        </w:r>
      </w:del>
      <w:ins w:id="5942" w:author="LGEc" w:date="2025-05-09T12:20:00Z">
        <w:r>
          <w:rPr>
            <w:lang w:val="en-US"/>
          </w:rPr>
          <w:t>4</w:t>
        </w:r>
      </w:ins>
      <w:r w:rsidRPr="00D722F6">
        <w:rPr>
          <w:lang w:val="en-US"/>
        </w:rPr>
        <w:t xml:space="preserve">: Contiguous RB allocation for Power Class 2 </w:t>
      </w:r>
      <w:r>
        <w:rPr>
          <w:lang w:val="en-US"/>
        </w:rPr>
        <w:t>for Dual-PA single 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52D3C" w:rsidRPr="00A1115A" w14:paraId="08FD1EFB" w14:textId="77777777" w:rsidTr="009D1F4B">
        <w:trPr>
          <w:trHeight w:val="187"/>
          <w:jc w:val="center"/>
        </w:trPr>
        <w:tc>
          <w:tcPr>
            <w:tcW w:w="2405" w:type="dxa"/>
            <w:gridSpan w:val="2"/>
            <w:tcBorders>
              <w:bottom w:val="nil"/>
            </w:tcBorders>
            <w:shd w:val="clear" w:color="auto" w:fill="auto"/>
          </w:tcPr>
          <w:p w14:paraId="7EAC4AC0" w14:textId="77777777" w:rsidR="00352D3C" w:rsidRPr="00A1115A" w:rsidRDefault="00352D3C" w:rsidP="009D1F4B">
            <w:pPr>
              <w:pStyle w:val="TAH"/>
              <w:rPr>
                <w:lang w:val="en-US"/>
              </w:rPr>
            </w:pPr>
            <w:r w:rsidRPr="00A1115A">
              <w:rPr>
                <w:rFonts w:hint="eastAsia"/>
                <w:lang w:val="en-US"/>
              </w:rPr>
              <w:t>Modulation</w:t>
            </w:r>
          </w:p>
        </w:tc>
        <w:tc>
          <w:tcPr>
            <w:tcW w:w="4091" w:type="dxa"/>
            <w:gridSpan w:val="2"/>
            <w:shd w:val="clear" w:color="auto" w:fill="auto"/>
          </w:tcPr>
          <w:p w14:paraId="32BC9DC3"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0D82CDDD" w14:textId="77777777" w:rsidTr="009D1F4B">
        <w:trPr>
          <w:trHeight w:val="187"/>
          <w:jc w:val="center"/>
        </w:trPr>
        <w:tc>
          <w:tcPr>
            <w:tcW w:w="2405" w:type="dxa"/>
            <w:gridSpan w:val="2"/>
            <w:tcBorders>
              <w:top w:val="nil"/>
            </w:tcBorders>
            <w:shd w:val="clear" w:color="auto" w:fill="auto"/>
          </w:tcPr>
          <w:p w14:paraId="719A2E31" w14:textId="77777777" w:rsidR="00352D3C" w:rsidRPr="00A1115A" w:rsidRDefault="00352D3C" w:rsidP="009D1F4B">
            <w:pPr>
              <w:pStyle w:val="TAH"/>
              <w:rPr>
                <w:lang w:val="en-US"/>
              </w:rPr>
            </w:pPr>
          </w:p>
        </w:tc>
        <w:tc>
          <w:tcPr>
            <w:tcW w:w="2186" w:type="dxa"/>
            <w:shd w:val="clear" w:color="auto" w:fill="auto"/>
          </w:tcPr>
          <w:p w14:paraId="42EAF1AE"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4A467EFF" w14:textId="77777777" w:rsidR="00352D3C" w:rsidRPr="00A1115A" w:rsidRDefault="00352D3C" w:rsidP="009D1F4B">
            <w:pPr>
              <w:pStyle w:val="TAH"/>
              <w:rPr>
                <w:lang w:val="en-US"/>
              </w:rPr>
            </w:pPr>
            <w:r w:rsidRPr="00A1115A">
              <w:rPr>
                <w:rFonts w:hint="eastAsia"/>
                <w:lang w:val="en-US"/>
              </w:rPr>
              <w:t>outer</w:t>
            </w:r>
          </w:p>
        </w:tc>
      </w:tr>
      <w:tr w:rsidR="00352D3C" w:rsidRPr="00A1115A" w14:paraId="0C86E17E" w14:textId="77777777" w:rsidTr="009D1F4B">
        <w:trPr>
          <w:trHeight w:val="187"/>
          <w:jc w:val="center"/>
        </w:trPr>
        <w:tc>
          <w:tcPr>
            <w:tcW w:w="1129" w:type="dxa"/>
            <w:tcBorders>
              <w:bottom w:val="nil"/>
            </w:tcBorders>
            <w:shd w:val="clear" w:color="auto" w:fill="auto"/>
          </w:tcPr>
          <w:p w14:paraId="6E2046DD"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674B733C"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5490B4D0" w14:textId="77777777" w:rsidR="00352D3C" w:rsidRPr="00D7669B" w:rsidRDefault="00352D3C" w:rsidP="009D1F4B">
            <w:pPr>
              <w:pStyle w:val="TAL"/>
              <w:jc w:val="center"/>
              <w:rPr>
                <w:lang w:val="en-US" w:eastAsia="zh-CN"/>
              </w:rPr>
            </w:pPr>
            <w:r>
              <w:rPr>
                <w:rFonts w:cs="Arial"/>
                <w:bCs/>
                <w:szCs w:val="18"/>
              </w:rPr>
              <w:t xml:space="preserve">≤ </w:t>
            </w:r>
            <w:r>
              <w:rPr>
                <w:rFonts w:cs="Arial"/>
                <w:bCs/>
                <w:szCs w:val="18"/>
                <w:lang w:eastAsia="zh-CN"/>
              </w:rPr>
              <w:t>3.0</w:t>
            </w:r>
          </w:p>
        </w:tc>
        <w:tc>
          <w:tcPr>
            <w:tcW w:w="1905" w:type="dxa"/>
            <w:shd w:val="clear" w:color="auto" w:fill="auto"/>
            <w:vAlign w:val="center"/>
          </w:tcPr>
          <w:p w14:paraId="4E757E9B"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7.1</w:t>
            </w:r>
          </w:p>
        </w:tc>
      </w:tr>
      <w:tr w:rsidR="00352D3C" w:rsidRPr="00A1115A" w14:paraId="21672EC2" w14:textId="77777777" w:rsidTr="009D1F4B">
        <w:trPr>
          <w:trHeight w:val="187"/>
          <w:jc w:val="center"/>
        </w:trPr>
        <w:tc>
          <w:tcPr>
            <w:tcW w:w="1129" w:type="dxa"/>
            <w:tcBorders>
              <w:top w:val="nil"/>
              <w:bottom w:val="nil"/>
            </w:tcBorders>
            <w:shd w:val="clear" w:color="auto" w:fill="auto"/>
          </w:tcPr>
          <w:p w14:paraId="2D8568CE" w14:textId="77777777" w:rsidR="00352D3C" w:rsidRPr="00A1115A" w:rsidRDefault="00352D3C" w:rsidP="009D1F4B">
            <w:pPr>
              <w:pStyle w:val="TAL"/>
              <w:rPr>
                <w:lang w:val="en-US"/>
              </w:rPr>
            </w:pPr>
          </w:p>
        </w:tc>
        <w:tc>
          <w:tcPr>
            <w:tcW w:w="1276" w:type="dxa"/>
            <w:shd w:val="clear" w:color="auto" w:fill="auto"/>
          </w:tcPr>
          <w:p w14:paraId="72126BFE"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47C5E237" w14:textId="77777777" w:rsidR="00352D3C" w:rsidRPr="00D7669B" w:rsidRDefault="00352D3C" w:rsidP="009D1F4B">
            <w:pPr>
              <w:pStyle w:val="TAL"/>
              <w:jc w:val="center"/>
              <w:rPr>
                <w:lang w:val="en-US" w:eastAsia="zh-CN"/>
              </w:rPr>
            </w:pPr>
            <w:r>
              <w:rPr>
                <w:rFonts w:cs="Arial"/>
                <w:bCs/>
                <w:szCs w:val="18"/>
              </w:rPr>
              <w:t xml:space="preserve">≤ </w:t>
            </w:r>
            <w:r>
              <w:rPr>
                <w:rFonts w:cs="Arial"/>
                <w:bCs/>
                <w:szCs w:val="18"/>
                <w:lang w:eastAsia="zh-CN"/>
              </w:rPr>
              <w:t>3.1</w:t>
            </w:r>
          </w:p>
        </w:tc>
        <w:tc>
          <w:tcPr>
            <w:tcW w:w="1905" w:type="dxa"/>
            <w:shd w:val="clear" w:color="auto" w:fill="auto"/>
            <w:vAlign w:val="center"/>
          </w:tcPr>
          <w:p w14:paraId="0D842409"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7.1</w:t>
            </w:r>
          </w:p>
        </w:tc>
      </w:tr>
      <w:tr w:rsidR="00352D3C" w:rsidRPr="00A1115A" w14:paraId="29666956" w14:textId="77777777" w:rsidTr="009D1F4B">
        <w:trPr>
          <w:trHeight w:val="187"/>
          <w:jc w:val="center"/>
        </w:trPr>
        <w:tc>
          <w:tcPr>
            <w:tcW w:w="1129" w:type="dxa"/>
            <w:tcBorders>
              <w:top w:val="nil"/>
              <w:bottom w:val="nil"/>
            </w:tcBorders>
            <w:shd w:val="clear" w:color="auto" w:fill="auto"/>
          </w:tcPr>
          <w:p w14:paraId="0E7998E1" w14:textId="77777777" w:rsidR="00352D3C" w:rsidRPr="00A1115A" w:rsidRDefault="00352D3C" w:rsidP="009D1F4B">
            <w:pPr>
              <w:pStyle w:val="TAL"/>
              <w:rPr>
                <w:lang w:val="en-US"/>
              </w:rPr>
            </w:pPr>
          </w:p>
        </w:tc>
        <w:tc>
          <w:tcPr>
            <w:tcW w:w="1276" w:type="dxa"/>
            <w:shd w:val="clear" w:color="auto" w:fill="auto"/>
          </w:tcPr>
          <w:p w14:paraId="69EA9F64"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68F1AD3F"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4.7</w:t>
            </w:r>
          </w:p>
        </w:tc>
        <w:tc>
          <w:tcPr>
            <w:tcW w:w="1905" w:type="dxa"/>
            <w:shd w:val="clear" w:color="auto" w:fill="auto"/>
            <w:vAlign w:val="center"/>
          </w:tcPr>
          <w:p w14:paraId="1A9035A3" w14:textId="77777777" w:rsidR="00352D3C" w:rsidRPr="008D17A1" w:rsidRDefault="00352D3C" w:rsidP="009D1F4B">
            <w:pPr>
              <w:pStyle w:val="TAL"/>
              <w:jc w:val="center"/>
              <w:rPr>
                <w:lang w:val="en-US" w:eastAsia="zh-CN"/>
              </w:rPr>
            </w:pPr>
            <w:r>
              <w:rPr>
                <w:rFonts w:cs="Arial"/>
                <w:bCs/>
                <w:szCs w:val="18"/>
              </w:rPr>
              <w:t xml:space="preserve">≤ </w:t>
            </w:r>
            <w:r>
              <w:rPr>
                <w:rFonts w:cs="Arial"/>
                <w:bCs/>
                <w:szCs w:val="18"/>
                <w:lang w:eastAsia="zh-CN"/>
              </w:rPr>
              <w:t>7.2</w:t>
            </w:r>
          </w:p>
        </w:tc>
      </w:tr>
      <w:tr w:rsidR="00352D3C" w:rsidRPr="00A1115A" w14:paraId="10EF0A54" w14:textId="77777777" w:rsidTr="009D1F4B">
        <w:trPr>
          <w:trHeight w:val="187"/>
          <w:jc w:val="center"/>
        </w:trPr>
        <w:tc>
          <w:tcPr>
            <w:tcW w:w="1129" w:type="dxa"/>
            <w:tcBorders>
              <w:top w:val="nil"/>
            </w:tcBorders>
            <w:shd w:val="clear" w:color="auto" w:fill="auto"/>
          </w:tcPr>
          <w:p w14:paraId="58E3C7C8" w14:textId="77777777" w:rsidR="00352D3C" w:rsidRPr="00A1115A" w:rsidRDefault="00352D3C" w:rsidP="009D1F4B">
            <w:pPr>
              <w:pStyle w:val="TAL"/>
              <w:rPr>
                <w:lang w:val="en-US"/>
              </w:rPr>
            </w:pPr>
          </w:p>
        </w:tc>
        <w:tc>
          <w:tcPr>
            <w:tcW w:w="1276" w:type="dxa"/>
            <w:shd w:val="clear" w:color="auto" w:fill="auto"/>
          </w:tcPr>
          <w:p w14:paraId="35741EB2"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42CA60BD" w14:textId="77777777" w:rsidR="00352D3C" w:rsidRPr="00D7669B" w:rsidRDefault="00352D3C" w:rsidP="009D1F4B">
            <w:pPr>
              <w:pStyle w:val="TAL"/>
              <w:jc w:val="center"/>
              <w:rPr>
                <w:lang w:val="en-US" w:eastAsia="zh-CN"/>
              </w:rPr>
            </w:pPr>
            <w:r>
              <w:rPr>
                <w:rFonts w:cs="Arial"/>
                <w:bCs/>
                <w:szCs w:val="18"/>
              </w:rPr>
              <w:t xml:space="preserve">≤ </w:t>
            </w:r>
            <w:r>
              <w:rPr>
                <w:rFonts w:cs="Arial"/>
                <w:bCs/>
                <w:szCs w:val="18"/>
                <w:lang w:eastAsia="zh-CN"/>
              </w:rPr>
              <w:t>7.5</w:t>
            </w:r>
          </w:p>
        </w:tc>
        <w:tc>
          <w:tcPr>
            <w:tcW w:w="1905" w:type="dxa"/>
            <w:shd w:val="clear" w:color="auto" w:fill="auto"/>
          </w:tcPr>
          <w:p w14:paraId="68EE16D6" w14:textId="77777777" w:rsidR="00352D3C" w:rsidRPr="008D17A1" w:rsidRDefault="00352D3C" w:rsidP="009D1F4B">
            <w:pPr>
              <w:pStyle w:val="TAL"/>
              <w:jc w:val="center"/>
              <w:rPr>
                <w:lang w:val="en-US" w:eastAsia="zh-CN"/>
              </w:rPr>
            </w:pPr>
            <w:r>
              <w:rPr>
                <w:rFonts w:cs="Arial"/>
                <w:bCs/>
                <w:szCs w:val="18"/>
              </w:rPr>
              <w:t>≤</w:t>
            </w:r>
            <w:r>
              <w:rPr>
                <w:rFonts w:cs="Arial"/>
                <w:bCs/>
                <w:szCs w:val="18"/>
                <w:lang w:eastAsia="zh-CN"/>
              </w:rPr>
              <w:t>8.1</w:t>
            </w:r>
          </w:p>
        </w:tc>
      </w:tr>
    </w:tbl>
    <w:p w14:paraId="3D6BF249" w14:textId="77777777" w:rsidR="00352D3C" w:rsidRDefault="00352D3C">
      <w:pPr>
        <w:rPr>
          <w:ins w:id="5943" w:author="LGEc" w:date="2025-05-09T12:20:00Z"/>
          <w:lang w:val="en-US"/>
        </w:rPr>
        <w:pPrChange w:id="5944" w:author="LGEc" w:date="2025-05-09T12:20:00Z">
          <w:pPr>
            <w:pStyle w:val="TH"/>
          </w:pPr>
        </w:pPrChange>
      </w:pPr>
    </w:p>
    <w:p w14:paraId="713AB614" w14:textId="77777777" w:rsidR="00352D3C" w:rsidRPr="00D722F6" w:rsidRDefault="00352D3C" w:rsidP="00352D3C">
      <w:pPr>
        <w:pStyle w:val="TH"/>
        <w:rPr>
          <w:lang w:val="en-US"/>
        </w:rPr>
      </w:pPr>
      <w:r w:rsidRPr="00D722F6">
        <w:rPr>
          <w:lang w:val="en-US"/>
        </w:rPr>
        <w:t xml:space="preserve">Table </w:t>
      </w:r>
      <w:ins w:id="5945" w:author="LGEc" w:date="2025-05-09T12:20:00Z">
        <w:r>
          <w:rPr>
            <w:lang w:eastAsia="zh-CN"/>
          </w:rPr>
          <w:t>6.1.2.1.2-5</w:t>
        </w:r>
      </w:ins>
      <w:del w:id="5946" w:author="LGEc" w:date="2025-05-09T12:20:00Z">
        <w:r w:rsidDel="000902D2">
          <w:rPr>
            <w:lang w:val="en-US"/>
          </w:rPr>
          <w:delText>4</w:delText>
        </w:r>
      </w:del>
      <w:r w:rsidRPr="00D722F6">
        <w:rPr>
          <w:lang w:val="en-US"/>
        </w:rPr>
        <w:t xml:space="preserve">: </w:t>
      </w:r>
      <w:r w:rsidRPr="00D722F6">
        <w:rPr>
          <w:rFonts w:hint="eastAsia"/>
          <w:lang w:val="en-US" w:eastAsia="zh-CN"/>
        </w:rPr>
        <w:t>non</w:t>
      </w:r>
      <w:r w:rsidRPr="00D722F6">
        <w:rPr>
          <w:lang w:val="en-US" w:eastAsia="zh-CN"/>
        </w:rPr>
        <w:t>-c</w:t>
      </w:r>
      <w:r w:rsidRPr="00D722F6">
        <w:rPr>
          <w:lang w:val="en-US"/>
        </w:rPr>
        <w:t>ontiguous RB allocation for Power Class 2</w:t>
      </w:r>
      <w:r w:rsidRPr="004F599C">
        <w:rPr>
          <w:lang w:val="en-US"/>
        </w:rPr>
        <w:t xml:space="preserve"> </w:t>
      </w:r>
      <w:r>
        <w:rPr>
          <w:lang w:val="en-US"/>
        </w:rPr>
        <w:t>for Dual-PA single 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352D3C" w:rsidRPr="00A1115A" w14:paraId="2CECB602" w14:textId="77777777" w:rsidTr="009D1F4B">
        <w:trPr>
          <w:trHeight w:val="187"/>
          <w:jc w:val="center"/>
        </w:trPr>
        <w:tc>
          <w:tcPr>
            <w:tcW w:w="2405" w:type="dxa"/>
            <w:gridSpan w:val="2"/>
            <w:tcBorders>
              <w:bottom w:val="nil"/>
            </w:tcBorders>
            <w:shd w:val="clear" w:color="auto" w:fill="auto"/>
          </w:tcPr>
          <w:p w14:paraId="74681C1E" w14:textId="77777777" w:rsidR="00352D3C" w:rsidRPr="00A1115A" w:rsidRDefault="00352D3C" w:rsidP="009D1F4B">
            <w:pPr>
              <w:pStyle w:val="TAH"/>
              <w:rPr>
                <w:lang w:val="en-US"/>
              </w:rPr>
            </w:pPr>
            <w:r w:rsidRPr="00A1115A">
              <w:rPr>
                <w:rFonts w:hint="eastAsia"/>
                <w:lang w:val="en-US"/>
              </w:rPr>
              <w:t>Modulation</w:t>
            </w:r>
          </w:p>
        </w:tc>
        <w:tc>
          <w:tcPr>
            <w:tcW w:w="5996" w:type="dxa"/>
            <w:gridSpan w:val="3"/>
            <w:shd w:val="clear" w:color="auto" w:fill="auto"/>
          </w:tcPr>
          <w:p w14:paraId="590B98AB"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77F37AB1" w14:textId="77777777" w:rsidTr="009D1F4B">
        <w:trPr>
          <w:trHeight w:val="187"/>
          <w:jc w:val="center"/>
        </w:trPr>
        <w:tc>
          <w:tcPr>
            <w:tcW w:w="2405" w:type="dxa"/>
            <w:gridSpan w:val="2"/>
            <w:tcBorders>
              <w:top w:val="nil"/>
            </w:tcBorders>
            <w:shd w:val="clear" w:color="auto" w:fill="auto"/>
          </w:tcPr>
          <w:p w14:paraId="100F350F" w14:textId="77777777" w:rsidR="00352D3C" w:rsidRPr="00A1115A" w:rsidRDefault="00352D3C" w:rsidP="009D1F4B">
            <w:pPr>
              <w:pStyle w:val="TAH"/>
              <w:rPr>
                <w:lang w:val="en-US"/>
              </w:rPr>
            </w:pPr>
          </w:p>
        </w:tc>
        <w:tc>
          <w:tcPr>
            <w:tcW w:w="2186" w:type="dxa"/>
            <w:shd w:val="clear" w:color="auto" w:fill="auto"/>
          </w:tcPr>
          <w:p w14:paraId="32733B1F"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09AFD05C"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38D90076" w14:textId="77777777" w:rsidR="00352D3C" w:rsidRPr="00C94690" w:rsidRDefault="00352D3C" w:rsidP="009D1F4B">
            <w:pPr>
              <w:pStyle w:val="TAH"/>
              <w:rPr>
                <w:lang w:val="en-US" w:eastAsia="zh-CN"/>
              </w:rPr>
            </w:pPr>
            <w:r>
              <w:rPr>
                <w:lang w:val="en-US" w:eastAsia="zh-CN"/>
              </w:rPr>
              <w:t>Outer2</w:t>
            </w:r>
          </w:p>
        </w:tc>
      </w:tr>
      <w:tr w:rsidR="00352D3C" w:rsidRPr="00A1115A" w14:paraId="222FEC69" w14:textId="77777777" w:rsidTr="009D1F4B">
        <w:trPr>
          <w:trHeight w:val="187"/>
          <w:jc w:val="center"/>
        </w:trPr>
        <w:tc>
          <w:tcPr>
            <w:tcW w:w="1129" w:type="dxa"/>
            <w:tcBorders>
              <w:bottom w:val="nil"/>
            </w:tcBorders>
            <w:shd w:val="clear" w:color="auto" w:fill="auto"/>
          </w:tcPr>
          <w:p w14:paraId="52B6D19C"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4A942A82"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312F9917"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3.5</w:t>
            </w:r>
          </w:p>
        </w:tc>
        <w:tc>
          <w:tcPr>
            <w:tcW w:w="1905" w:type="dxa"/>
            <w:shd w:val="clear" w:color="auto" w:fill="auto"/>
            <w:vAlign w:val="center"/>
          </w:tcPr>
          <w:p w14:paraId="0A10D55C"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7.0</w:t>
            </w:r>
          </w:p>
        </w:tc>
        <w:tc>
          <w:tcPr>
            <w:tcW w:w="1905" w:type="dxa"/>
          </w:tcPr>
          <w:p w14:paraId="42D5E145" w14:textId="77777777" w:rsidR="00352D3C" w:rsidRDefault="00352D3C" w:rsidP="009D1F4B">
            <w:pPr>
              <w:pStyle w:val="TAL"/>
              <w:jc w:val="center"/>
              <w:rPr>
                <w:rFonts w:cs="Arial"/>
                <w:bCs/>
                <w:szCs w:val="18"/>
              </w:rPr>
            </w:pPr>
            <w:r>
              <w:rPr>
                <w:rFonts w:cs="Arial"/>
                <w:bCs/>
                <w:szCs w:val="18"/>
              </w:rPr>
              <w:t>≤</w:t>
            </w:r>
            <w:r>
              <w:rPr>
                <w:rFonts w:cs="Arial"/>
                <w:bCs/>
                <w:szCs w:val="18"/>
                <w:lang w:eastAsia="zh-CN"/>
              </w:rPr>
              <w:t xml:space="preserve"> 9.0</w:t>
            </w:r>
          </w:p>
        </w:tc>
      </w:tr>
      <w:tr w:rsidR="00352D3C" w:rsidRPr="00A1115A" w14:paraId="4FB6C0D0" w14:textId="77777777" w:rsidTr="009D1F4B">
        <w:trPr>
          <w:trHeight w:val="187"/>
          <w:jc w:val="center"/>
        </w:trPr>
        <w:tc>
          <w:tcPr>
            <w:tcW w:w="1129" w:type="dxa"/>
            <w:tcBorders>
              <w:top w:val="nil"/>
              <w:bottom w:val="nil"/>
            </w:tcBorders>
            <w:shd w:val="clear" w:color="auto" w:fill="auto"/>
          </w:tcPr>
          <w:p w14:paraId="238D318B" w14:textId="77777777" w:rsidR="00352D3C" w:rsidRPr="00A1115A" w:rsidRDefault="00352D3C" w:rsidP="009D1F4B">
            <w:pPr>
              <w:pStyle w:val="TAL"/>
              <w:rPr>
                <w:lang w:val="en-US"/>
              </w:rPr>
            </w:pPr>
          </w:p>
        </w:tc>
        <w:tc>
          <w:tcPr>
            <w:tcW w:w="1276" w:type="dxa"/>
            <w:shd w:val="clear" w:color="auto" w:fill="auto"/>
          </w:tcPr>
          <w:p w14:paraId="7AB25A37"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273BDD14"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4.4</w:t>
            </w:r>
          </w:p>
        </w:tc>
        <w:tc>
          <w:tcPr>
            <w:tcW w:w="1905" w:type="dxa"/>
            <w:shd w:val="clear" w:color="auto" w:fill="auto"/>
            <w:vAlign w:val="center"/>
          </w:tcPr>
          <w:p w14:paraId="3E9D0DB9"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7.0</w:t>
            </w:r>
          </w:p>
        </w:tc>
        <w:tc>
          <w:tcPr>
            <w:tcW w:w="1905" w:type="dxa"/>
          </w:tcPr>
          <w:p w14:paraId="2A245AA9"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9.0</w:t>
            </w:r>
          </w:p>
        </w:tc>
      </w:tr>
      <w:tr w:rsidR="00352D3C" w:rsidRPr="00A1115A" w14:paraId="2152D666" w14:textId="77777777" w:rsidTr="009D1F4B">
        <w:trPr>
          <w:trHeight w:val="187"/>
          <w:jc w:val="center"/>
        </w:trPr>
        <w:tc>
          <w:tcPr>
            <w:tcW w:w="1129" w:type="dxa"/>
            <w:tcBorders>
              <w:top w:val="nil"/>
              <w:bottom w:val="nil"/>
            </w:tcBorders>
            <w:shd w:val="clear" w:color="auto" w:fill="auto"/>
          </w:tcPr>
          <w:p w14:paraId="310FC6FA" w14:textId="77777777" w:rsidR="00352D3C" w:rsidRPr="00A1115A" w:rsidRDefault="00352D3C" w:rsidP="009D1F4B">
            <w:pPr>
              <w:pStyle w:val="TAL"/>
              <w:rPr>
                <w:lang w:val="en-US"/>
              </w:rPr>
            </w:pPr>
          </w:p>
        </w:tc>
        <w:tc>
          <w:tcPr>
            <w:tcW w:w="1276" w:type="dxa"/>
            <w:shd w:val="clear" w:color="auto" w:fill="auto"/>
          </w:tcPr>
          <w:p w14:paraId="45512F60"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56934573"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6.1</w:t>
            </w:r>
          </w:p>
        </w:tc>
        <w:tc>
          <w:tcPr>
            <w:tcW w:w="1905" w:type="dxa"/>
            <w:shd w:val="clear" w:color="auto" w:fill="auto"/>
            <w:vAlign w:val="center"/>
          </w:tcPr>
          <w:p w14:paraId="6ADC22DE"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7.0</w:t>
            </w:r>
          </w:p>
        </w:tc>
        <w:tc>
          <w:tcPr>
            <w:tcW w:w="1905" w:type="dxa"/>
          </w:tcPr>
          <w:p w14:paraId="1A32938A" w14:textId="77777777" w:rsidR="00352D3C" w:rsidRPr="004D5FF9"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9.0</w:t>
            </w:r>
          </w:p>
        </w:tc>
      </w:tr>
      <w:tr w:rsidR="00352D3C" w:rsidRPr="00A1115A" w14:paraId="6E4E7855" w14:textId="77777777" w:rsidTr="009D1F4B">
        <w:trPr>
          <w:trHeight w:val="187"/>
          <w:jc w:val="center"/>
        </w:trPr>
        <w:tc>
          <w:tcPr>
            <w:tcW w:w="1129" w:type="dxa"/>
            <w:tcBorders>
              <w:top w:val="nil"/>
            </w:tcBorders>
            <w:shd w:val="clear" w:color="auto" w:fill="auto"/>
          </w:tcPr>
          <w:p w14:paraId="01F7C28D" w14:textId="77777777" w:rsidR="00352D3C" w:rsidRPr="00A1115A" w:rsidRDefault="00352D3C" w:rsidP="009D1F4B">
            <w:pPr>
              <w:pStyle w:val="TAL"/>
              <w:rPr>
                <w:lang w:val="en-US"/>
              </w:rPr>
            </w:pPr>
          </w:p>
        </w:tc>
        <w:tc>
          <w:tcPr>
            <w:tcW w:w="1276" w:type="dxa"/>
            <w:shd w:val="clear" w:color="auto" w:fill="auto"/>
          </w:tcPr>
          <w:p w14:paraId="18EF573E"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30F2ABF6" w14:textId="77777777" w:rsidR="00352D3C" w:rsidRPr="004D5FF9" w:rsidRDefault="00352D3C" w:rsidP="009D1F4B">
            <w:pPr>
              <w:pStyle w:val="TAL"/>
              <w:jc w:val="center"/>
              <w:rPr>
                <w:lang w:val="en-US" w:eastAsia="zh-CN"/>
              </w:rPr>
            </w:pPr>
            <w:r>
              <w:rPr>
                <w:rFonts w:cs="Arial"/>
                <w:bCs/>
                <w:szCs w:val="18"/>
              </w:rPr>
              <w:t xml:space="preserve">≤ </w:t>
            </w:r>
            <w:r>
              <w:rPr>
                <w:rFonts w:cs="Arial"/>
                <w:bCs/>
                <w:szCs w:val="18"/>
                <w:lang w:eastAsia="zh-CN"/>
              </w:rPr>
              <w:t>9.1</w:t>
            </w:r>
          </w:p>
        </w:tc>
        <w:tc>
          <w:tcPr>
            <w:tcW w:w="1905" w:type="dxa"/>
            <w:shd w:val="clear" w:color="auto" w:fill="auto"/>
          </w:tcPr>
          <w:p w14:paraId="68BBBCF4"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9.1</w:t>
            </w:r>
          </w:p>
        </w:tc>
        <w:tc>
          <w:tcPr>
            <w:tcW w:w="1905" w:type="dxa"/>
          </w:tcPr>
          <w:p w14:paraId="054CCC83"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9.1</w:t>
            </w:r>
          </w:p>
        </w:tc>
      </w:tr>
    </w:tbl>
    <w:p w14:paraId="536B3E4D" w14:textId="77777777" w:rsidR="00352D3C" w:rsidRPr="00872C56" w:rsidRDefault="00352D3C" w:rsidP="00352D3C">
      <w:pPr>
        <w:rPr>
          <w:lang w:eastAsia="zh-CN"/>
        </w:rPr>
      </w:pPr>
    </w:p>
    <w:p w14:paraId="5441FFB1" w14:textId="77777777" w:rsidR="00352D3C" w:rsidRPr="00362837" w:rsidRDefault="00352D3C" w:rsidP="00352D3C">
      <w:pPr>
        <w:rPr>
          <w:lang w:eastAsia="zh-CN"/>
        </w:rPr>
      </w:pPr>
      <w:r>
        <w:rPr>
          <w:lang w:eastAsia="zh-CN"/>
        </w:rPr>
        <w:t xml:space="preserve">Two </w:t>
      </w:r>
      <w:r w:rsidRPr="00362837">
        <w:rPr>
          <w:lang w:eastAsia="zh-CN"/>
        </w:rPr>
        <w:t>23dBm PA 2LO architecture</w:t>
      </w:r>
    </w:p>
    <w:p w14:paraId="02FAFC7A" w14:textId="77777777" w:rsidR="00352D3C" w:rsidRDefault="00352D3C" w:rsidP="00352D3C">
      <w:pPr>
        <w:rPr>
          <w:lang w:val="en-US" w:eastAsia="zh-CN"/>
        </w:rPr>
      </w:pPr>
      <w:r>
        <w:rPr>
          <w:noProof/>
          <w:lang w:val="en-US" w:eastAsia="ko-KR"/>
        </w:rPr>
        <w:drawing>
          <wp:inline distT="0" distB="0" distL="0" distR="0" wp14:anchorId="1A8247EA" wp14:editId="130D91BC">
            <wp:extent cx="6332220" cy="3243580"/>
            <wp:effectExtent l="0" t="0" r="11430" b="13970"/>
            <wp:docPr id="14" name="图表 8">
              <a:extLst xmlns:a="http://schemas.openxmlformats.org/drawingml/2006/main">
                <a:ext uri="{FF2B5EF4-FFF2-40B4-BE49-F238E27FC236}">
                  <a16:creationId xmlns:a16="http://schemas.microsoft.com/office/drawing/2014/main" id="{95F46F82-496B-4785-9819-990D7C0C39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1B47942" w14:textId="77777777" w:rsidR="00352D3C" w:rsidRDefault="00352D3C">
      <w:pPr>
        <w:pStyle w:val="TF"/>
        <w:pPrChange w:id="5947" w:author="LGEc" w:date="2025-05-09T12:20:00Z">
          <w:pPr>
            <w:jc w:val="center"/>
          </w:pPr>
        </w:pPrChange>
      </w:pPr>
      <w:r>
        <w:rPr>
          <w:rFonts w:hint="eastAsia"/>
        </w:rPr>
        <w:t>F</w:t>
      </w:r>
      <w:r>
        <w:t xml:space="preserve">igure </w:t>
      </w:r>
      <w:ins w:id="5948" w:author="LGEc" w:date="2025-05-09T12:21:00Z">
        <w:r>
          <w:t>6.1.2.1.2-</w:t>
        </w:r>
      </w:ins>
      <w:r>
        <w:t>5</w:t>
      </w:r>
      <w:ins w:id="5949" w:author="LGEc" w:date="2025-05-09T12:21:00Z">
        <w:r>
          <w:t>:</w:t>
        </w:r>
      </w:ins>
      <w:r>
        <w:t xml:space="preserve"> Contiguous CA contiguous RB allocation for Dual-PA Dual-LO</w:t>
      </w:r>
    </w:p>
    <w:p w14:paraId="339CC7E0" w14:textId="77777777" w:rsidR="00352D3C" w:rsidRPr="00963EAC" w:rsidDel="000902D2" w:rsidRDefault="00352D3C" w:rsidP="00352D3C">
      <w:pPr>
        <w:rPr>
          <w:del w:id="5950" w:author="LGEc" w:date="2025-05-09T12:21:00Z"/>
          <w:lang w:eastAsia="zh-CN"/>
        </w:rPr>
      </w:pPr>
    </w:p>
    <w:p w14:paraId="20ACA056" w14:textId="77777777" w:rsidR="00352D3C" w:rsidRDefault="00352D3C" w:rsidP="00352D3C">
      <w:pPr>
        <w:rPr>
          <w:lang w:val="en-US" w:eastAsia="zh-CN"/>
        </w:rPr>
      </w:pPr>
      <w:r>
        <w:rPr>
          <w:noProof/>
          <w:lang w:val="en-US" w:eastAsia="ko-KR"/>
        </w:rPr>
        <w:lastRenderedPageBreak/>
        <w:drawing>
          <wp:inline distT="0" distB="0" distL="0" distR="0" wp14:anchorId="0A9C95D8" wp14:editId="342D29F4">
            <wp:extent cx="6332220" cy="2613660"/>
            <wp:effectExtent l="0" t="0" r="11430" b="15240"/>
            <wp:docPr id="15" name="图表 9">
              <a:extLst xmlns:a="http://schemas.openxmlformats.org/drawingml/2006/main">
                <a:ext uri="{FF2B5EF4-FFF2-40B4-BE49-F238E27FC236}">
                  <a16:creationId xmlns:a16="http://schemas.microsoft.com/office/drawing/2014/main" id="{445C5806-BA2E-4E8C-8AE7-A5C00E640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198FD36B" w14:textId="77777777" w:rsidR="00352D3C" w:rsidRDefault="00352D3C">
      <w:pPr>
        <w:pStyle w:val="TF"/>
        <w:pPrChange w:id="5951" w:author="LGEc" w:date="2025-05-09T12:21:00Z">
          <w:pPr>
            <w:jc w:val="center"/>
          </w:pPr>
        </w:pPrChange>
      </w:pPr>
      <w:r>
        <w:rPr>
          <w:rFonts w:hint="eastAsia"/>
        </w:rPr>
        <w:t>F</w:t>
      </w:r>
      <w:r>
        <w:t xml:space="preserve">igure </w:t>
      </w:r>
      <w:ins w:id="5952" w:author="LGEc" w:date="2025-05-09T12:21:00Z">
        <w:r>
          <w:t>6.1.2.1.2-</w:t>
        </w:r>
      </w:ins>
      <w:r>
        <w:t>6 Contiguous CA non-contiguous RB allocation for Dual-PA Dual-LO</w:t>
      </w:r>
    </w:p>
    <w:p w14:paraId="3DAE70FC" w14:textId="77777777" w:rsidR="00352D3C" w:rsidRPr="00D722F6" w:rsidRDefault="00352D3C" w:rsidP="00352D3C">
      <w:pPr>
        <w:pStyle w:val="TH"/>
        <w:rPr>
          <w:lang w:val="en-US"/>
        </w:rPr>
      </w:pPr>
      <w:r w:rsidRPr="00D722F6">
        <w:rPr>
          <w:lang w:val="en-US"/>
        </w:rPr>
        <w:t xml:space="preserve">Table </w:t>
      </w:r>
      <w:ins w:id="5953" w:author="LGEc" w:date="2025-05-09T12:21:00Z">
        <w:r>
          <w:rPr>
            <w:lang w:eastAsia="zh-CN"/>
          </w:rPr>
          <w:t>6.1.2.1.2-</w:t>
        </w:r>
      </w:ins>
      <w:del w:id="5954" w:author="LGEc" w:date="2025-05-09T12:22:00Z">
        <w:r w:rsidDel="000902D2">
          <w:rPr>
            <w:lang w:val="en-US"/>
          </w:rPr>
          <w:delText>5</w:delText>
        </w:r>
      </w:del>
      <w:ins w:id="5955" w:author="LGEc" w:date="2025-05-09T12:22:00Z">
        <w:r>
          <w:rPr>
            <w:lang w:val="en-US"/>
          </w:rPr>
          <w:t>6</w:t>
        </w:r>
      </w:ins>
      <w:r w:rsidRPr="00D722F6">
        <w:rPr>
          <w:lang w:val="en-US"/>
        </w:rPr>
        <w:t xml:space="preserve">: Contiguous RB allocation for Power Class 2 </w:t>
      </w:r>
      <w:r>
        <w:rPr>
          <w:lang w:val="en-US"/>
        </w:rPr>
        <w:t>for Dual-PA Dual-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tblGrid>
      <w:tr w:rsidR="00352D3C" w:rsidRPr="00A1115A" w14:paraId="2ECEB93E" w14:textId="77777777" w:rsidTr="009D1F4B">
        <w:trPr>
          <w:trHeight w:val="187"/>
          <w:jc w:val="center"/>
        </w:trPr>
        <w:tc>
          <w:tcPr>
            <w:tcW w:w="2405" w:type="dxa"/>
            <w:gridSpan w:val="2"/>
            <w:tcBorders>
              <w:bottom w:val="nil"/>
            </w:tcBorders>
            <w:shd w:val="clear" w:color="auto" w:fill="auto"/>
          </w:tcPr>
          <w:p w14:paraId="68314777" w14:textId="77777777" w:rsidR="00352D3C" w:rsidRPr="00A1115A" w:rsidRDefault="00352D3C" w:rsidP="009D1F4B">
            <w:pPr>
              <w:pStyle w:val="TAH"/>
              <w:rPr>
                <w:lang w:val="en-US"/>
              </w:rPr>
            </w:pPr>
            <w:r w:rsidRPr="00A1115A">
              <w:rPr>
                <w:rFonts w:hint="eastAsia"/>
                <w:lang w:val="en-US"/>
              </w:rPr>
              <w:t>Modulation</w:t>
            </w:r>
          </w:p>
        </w:tc>
        <w:tc>
          <w:tcPr>
            <w:tcW w:w="4091" w:type="dxa"/>
            <w:gridSpan w:val="2"/>
            <w:shd w:val="clear" w:color="auto" w:fill="auto"/>
          </w:tcPr>
          <w:p w14:paraId="458F8ADA"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048BBAB7" w14:textId="77777777" w:rsidTr="009D1F4B">
        <w:trPr>
          <w:trHeight w:val="187"/>
          <w:jc w:val="center"/>
        </w:trPr>
        <w:tc>
          <w:tcPr>
            <w:tcW w:w="2405" w:type="dxa"/>
            <w:gridSpan w:val="2"/>
            <w:tcBorders>
              <w:top w:val="nil"/>
            </w:tcBorders>
            <w:shd w:val="clear" w:color="auto" w:fill="auto"/>
          </w:tcPr>
          <w:p w14:paraId="4BA55684" w14:textId="77777777" w:rsidR="00352D3C" w:rsidRPr="00A1115A" w:rsidRDefault="00352D3C" w:rsidP="009D1F4B">
            <w:pPr>
              <w:pStyle w:val="TAH"/>
              <w:rPr>
                <w:lang w:val="en-US"/>
              </w:rPr>
            </w:pPr>
          </w:p>
        </w:tc>
        <w:tc>
          <w:tcPr>
            <w:tcW w:w="2186" w:type="dxa"/>
            <w:shd w:val="clear" w:color="auto" w:fill="auto"/>
          </w:tcPr>
          <w:p w14:paraId="20F4DB60"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6C90A80C" w14:textId="77777777" w:rsidR="00352D3C" w:rsidRPr="00A1115A" w:rsidRDefault="00352D3C" w:rsidP="009D1F4B">
            <w:pPr>
              <w:pStyle w:val="TAH"/>
              <w:rPr>
                <w:lang w:val="en-US"/>
              </w:rPr>
            </w:pPr>
            <w:r w:rsidRPr="00A1115A">
              <w:rPr>
                <w:rFonts w:hint="eastAsia"/>
                <w:lang w:val="en-US"/>
              </w:rPr>
              <w:t>outer</w:t>
            </w:r>
          </w:p>
        </w:tc>
      </w:tr>
      <w:tr w:rsidR="00352D3C" w:rsidRPr="00A1115A" w14:paraId="24CAB5FD" w14:textId="77777777" w:rsidTr="009D1F4B">
        <w:trPr>
          <w:trHeight w:val="187"/>
          <w:jc w:val="center"/>
        </w:trPr>
        <w:tc>
          <w:tcPr>
            <w:tcW w:w="1129" w:type="dxa"/>
            <w:tcBorders>
              <w:bottom w:val="nil"/>
            </w:tcBorders>
            <w:shd w:val="clear" w:color="auto" w:fill="auto"/>
          </w:tcPr>
          <w:p w14:paraId="7F86B6C0"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6E1DCD65"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085DA065"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0.9</w:t>
            </w:r>
          </w:p>
        </w:tc>
        <w:tc>
          <w:tcPr>
            <w:tcW w:w="1905" w:type="dxa"/>
            <w:shd w:val="clear" w:color="auto" w:fill="auto"/>
            <w:vAlign w:val="center"/>
          </w:tcPr>
          <w:p w14:paraId="0ADEEA2F"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r>
      <w:tr w:rsidR="00352D3C" w:rsidRPr="00A1115A" w14:paraId="1EFAE9E2" w14:textId="77777777" w:rsidTr="009D1F4B">
        <w:trPr>
          <w:trHeight w:val="187"/>
          <w:jc w:val="center"/>
        </w:trPr>
        <w:tc>
          <w:tcPr>
            <w:tcW w:w="1129" w:type="dxa"/>
            <w:tcBorders>
              <w:top w:val="nil"/>
              <w:bottom w:val="nil"/>
            </w:tcBorders>
            <w:shd w:val="clear" w:color="auto" w:fill="auto"/>
          </w:tcPr>
          <w:p w14:paraId="0FB46522" w14:textId="77777777" w:rsidR="00352D3C" w:rsidRPr="00A1115A" w:rsidRDefault="00352D3C" w:rsidP="009D1F4B">
            <w:pPr>
              <w:pStyle w:val="TAL"/>
              <w:rPr>
                <w:lang w:val="en-US"/>
              </w:rPr>
            </w:pPr>
          </w:p>
        </w:tc>
        <w:tc>
          <w:tcPr>
            <w:tcW w:w="1276" w:type="dxa"/>
            <w:shd w:val="clear" w:color="auto" w:fill="auto"/>
          </w:tcPr>
          <w:p w14:paraId="16988200"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73BFF9C3"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1.8</w:t>
            </w:r>
          </w:p>
        </w:tc>
        <w:tc>
          <w:tcPr>
            <w:tcW w:w="1905" w:type="dxa"/>
            <w:shd w:val="clear" w:color="auto" w:fill="auto"/>
            <w:vAlign w:val="center"/>
          </w:tcPr>
          <w:p w14:paraId="26DD9DC9"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r>
      <w:tr w:rsidR="00352D3C" w:rsidRPr="00A1115A" w14:paraId="00CE9B9F" w14:textId="77777777" w:rsidTr="009D1F4B">
        <w:trPr>
          <w:trHeight w:val="187"/>
          <w:jc w:val="center"/>
        </w:trPr>
        <w:tc>
          <w:tcPr>
            <w:tcW w:w="1129" w:type="dxa"/>
            <w:tcBorders>
              <w:top w:val="nil"/>
              <w:bottom w:val="nil"/>
            </w:tcBorders>
            <w:shd w:val="clear" w:color="auto" w:fill="auto"/>
          </w:tcPr>
          <w:p w14:paraId="1AEB4FFB" w14:textId="77777777" w:rsidR="00352D3C" w:rsidRPr="00A1115A" w:rsidRDefault="00352D3C" w:rsidP="009D1F4B">
            <w:pPr>
              <w:pStyle w:val="TAL"/>
              <w:rPr>
                <w:lang w:val="en-US"/>
              </w:rPr>
            </w:pPr>
          </w:p>
        </w:tc>
        <w:tc>
          <w:tcPr>
            <w:tcW w:w="1276" w:type="dxa"/>
            <w:shd w:val="clear" w:color="auto" w:fill="auto"/>
          </w:tcPr>
          <w:p w14:paraId="50681198"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4377E403"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3.4</w:t>
            </w:r>
          </w:p>
        </w:tc>
        <w:tc>
          <w:tcPr>
            <w:tcW w:w="1905" w:type="dxa"/>
            <w:shd w:val="clear" w:color="auto" w:fill="auto"/>
            <w:vAlign w:val="center"/>
          </w:tcPr>
          <w:p w14:paraId="6973213A"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r>
      <w:tr w:rsidR="00352D3C" w:rsidRPr="00A1115A" w14:paraId="52041E52" w14:textId="77777777" w:rsidTr="009D1F4B">
        <w:trPr>
          <w:trHeight w:val="187"/>
          <w:jc w:val="center"/>
        </w:trPr>
        <w:tc>
          <w:tcPr>
            <w:tcW w:w="1129" w:type="dxa"/>
            <w:tcBorders>
              <w:top w:val="nil"/>
            </w:tcBorders>
            <w:shd w:val="clear" w:color="auto" w:fill="auto"/>
          </w:tcPr>
          <w:p w14:paraId="1134C54F" w14:textId="77777777" w:rsidR="00352D3C" w:rsidRPr="00A1115A" w:rsidRDefault="00352D3C" w:rsidP="009D1F4B">
            <w:pPr>
              <w:pStyle w:val="TAL"/>
              <w:rPr>
                <w:lang w:val="en-US"/>
              </w:rPr>
            </w:pPr>
          </w:p>
        </w:tc>
        <w:tc>
          <w:tcPr>
            <w:tcW w:w="1276" w:type="dxa"/>
            <w:shd w:val="clear" w:color="auto" w:fill="auto"/>
          </w:tcPr>
          <w:p w14:paraId="30821110"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08D55BFC"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9</w:t>
            </w:r>
          </w:p>
        </w:tc>
        <w:tc>
          <w:tcPr>
            <w:tcW w:w="1905" w:type="dxa"/>
            <w:shd w:val="clear" w:color="auto" w:fill="auto"/>
          </w:tcPr>
          <w:p w14:paraId="7C36811D" w14:textId="77777777" w:rsidR="00352D3C" w:rsidRPr="00787723" w:rsidRDefault="00352D3C" w:rsidP="009D1F4B">
            <w:pPr>
              <w:pStyle w:val="TAL"/>
              <w:jc w:val="center"/>
              <w:rPr>
                <w:lang w:val="en-US" w:eastAsia="zh-CN"/>
              </w:rPr>
            </w:pPr>
            <w:r>
              <w:rPr>
                <w:rFonts w:cs="Arial"/>
                <w:bCs/>
                <w:szCs w:val="18"/>
              </w:rPr>
              <w:t>≤</w:t>
            </w:r>
            <w:r>
              <w:rPr>
                <w:rFonts w:cs="Arial"/>
                <w:bCs/>
                <w:szCs w:val="18"/>
                <w:lang w:eastAsia="zh-CN"/>
              </w:rPr>
              <w:t xml:space="preserve"> 6.3</w:t>
            </w:r>
          </w:p>
        </w:tc>
      </w:tr>
    </w:tbl>
    <w:p w14:paraId="030C1DDD" w14:textId="77777777" w:rsidR="00352D3C" w:rsidRDefault="00352D3C">
      <w:pPr>
        <w:rPr>
          <w:ins w:id="5956" w:author="LGEc" w:date="2025-05-09T12:22:00Z"/>
          <w:lang w:val="en-US"/>
        </w:rPr>
        <w:pPrChange w:id="5957" w:author="LGEc" w:date="2025-05-09T12:22:00Z">
          <w:pPr>
            <w:pStyle w:val="TH"/>
          </w:pPr>
        </w:pPrChange>
      </w:pPr>
    </w:p>
    <w:p w14:paraId="02E2543F" w14:textId="77777777" w:rsidR="00352D3C" w:rsidRPr="00D722F6" w:rsidRDefault="00352D3C" w:rsidP="00352D3C">
      <w:pPr>
        <w:pStyle w:val="TH"/>
        <w:rPr>
          <w:lang w:val="en-US"/>
        </w:rPr>
      </w:pPr>
      <w:r w:rsidRPr="00D722F6">
        <w:rPr>
          <w:lang w:val="en-US"/>
        </w:rPr>
        <w:t xml:space="preserve">Table </w:t>
      </w:r>
      <w:ins w:id="5958" w:author="LGEc" w:date="2025-05-09T12:22:00Z">
        <w:r>
          <w:rPr>
            <w:lang w:eastAsia="zh-CN"/>
          </w:rPr>
          <w:t>6.1.2.1.2-</w:t>
        </w:r>
      </w:ins>
      <w:del w:id="5959" w:author="LGEc" w:date="2025-05-09T12:22:00Z">
        <w:r w:rsidDel="000902D2">
          <w:rPr>
            <w:lang w:val="en-US"/>
          </w:rPr>
          <w:delText>6</w:delText>
        </w:r>
      </w:del>
      <w:ins w:id="5960" w:author="LGEc" w:date="2025-05-09T12:22:00Z">
        <w:r>
          <w:rPr>
            <w:lang w:val="en-US"/>
          </w:rPr>
          <w:t>7</w:t>
        </w:r>
      </w:ins>
      <w:r w:rsidRPr="00D722F6">
        <w:rPr>
          <w:lang w:val="en-US"/>
        </w:rPr>
        <w:t xml:space="preserve">: </w:t>
      </w:r>
      <w:r w:rsidRPr="00D722F6">
        <w:rPr>
          <w:rFonts w:hint="eastAsia"/>
          <w:lang w:val="en-US" w:eastAsia="zh-CN"/>
        </w:rPr>
        <w:t>non</w:t>
      </w:r>
      <w:r w:rsidRPr="00D722F6">
        <w:rPr>
          <w:lang w:val="en-US" w:eastAsia="zh-CN"/>
        </w:rPr>
        <w:t>-c</w:t>
      </w:r>
      <w:r w:rsidRPr="00D722F6">
        <w:rPr>
          <w:lang w:val="en-US"/>
        </w:rPr>
        <w:t>ontiguous RB allocation for Power Class 2</w:t>
      </w:r>
      <w:r w:rsidRPr="004F599C">
        <w:rPr>
          <w:lang w:val="en-US"/>
        </w:rPr>
        <w:t xml:space="preserve"> </w:t>
      </w:r>
      <w:r>
        <w:rPr>
          <w:lang w:val="en-US"/>
        </w:rPr>
        <w:t>for Dual-PA Dual-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76"/>
        <w:gridCol w:w="2186"/>
        <w:gridCol w:w="1905"/>
        <w:gridCol w:w="1905"/>
      </w:tblGrid>
      <w:tr w:rsidR="00352D3C" w:rsidRPr="00A1115A" w14:paraId="12BD6210" w14:textId="77777777" w:rsidTr="009D1F4B">
        <w:trPr>
          <w:trHeight w:val="187"/>
          <w:jc w:val="center"/>
        </w:trPr>
        <w:tc>
          <w:tcPr>
            <w:tcW w:w="2405" w:type="dxa"/>
            <w:gridSpan w:val="2"/>
            <w:tcBorders>
              <w:bottom w:val="nil"/>
            </w:tcBorders>
            <w:shd w:val="clear" w:color="auto" w:fill="auto"/>
          </w:tcPr>
          <w:p w14:paraId="3FC6A7C4" w14:textId="77777777" w:rsidR="00352D3C" w:rsidRPr="00A1115A" w:rsidRDefault="00352D3C" w:rsidP="009D1F4B">
            <w:pPr>
              <w:pStyle w:val="TAH"/>
              <w:rPr>
                <w:lang w:val="en-US"/>
              </w:rPr>
            </w:pPr>
            <w:r w:rsidRPr="00A1115A">
              <w:rPr>
                <w:rFonts w:hint="eastAsia"/>
                <w:lang w:val="en-US"/>
              </w:rPr>
              <w:t>Modulation</w:t>
            </w:r>
          </w:p>
        </w:tc>
        <w:tc>
          <w:tcPr>
            <w:tcW w:w="5996" w:type="dxa"/>
            <w:gridSpan w:val="3"/>
            <w:shd w:val="clear" w:color="auto" w:fill="auto"/>
          </w:tcPr>
          <w:p w14:paraId="431EE17D" w14:textId="77777777" w:rsidR="00352D3C" w:rsidRPr="00A1115A" w:rsidRDefault="00352D3C" w:rsidP="009D1F4B">
            <w:pPr>
              <w:pStyle w:val="TAH"/>
              <w:rPr>
                <w:lang w:val="en-US"/>
              </w:rPr>
            </w:pPr>
            <w:r w:rsidRPr="00A1115A">
              <w:rPr>
                <w:rFonts w:hint="eastAsia"/>
                <w:lang w:val="en-US"/>
              </w:rPr>
              <w:t>MPR</w:t>
            </w:r>
            <w:r w:rsidRPr="00A1115A">
              <w:rPr>
                <w:lang w:val="en-US"/>
              </w:rPr>
              <w:t xml:space="preserve"> for bandwidth class B(dB)</w:t>
            </w:r>
          </w:p>
        </w:tc>
      </w:tr>
      <w:tr w:rsidR="00352D3C" w:rsidRPr="00A1115A" w14:paraId="12D13F84" w14:textId="77777777" w:rsidTr="009D1F4B">
        <w:trPr>
          <w:trHeight w:val="187"/>
          <w:jc w:val="center"/>
        </w:trPr>
        <w:tc>
          <w:tcPr>
            <w:tcW w:w="2405" w:type="dxa"/>
            <w:gridSpan w:val="2"/>
            <w:tcBorders>
              <w:top w:val="nil"/>
            </w:tcBorders>
            <w:shd w:val="clear" w:color="auto" w:fill="auto"/>
          </w:tcPr>
          <w:p w14:paraId="0667B7A3" w14:textId="77777777" w:rsidR="00352D3C" w:rsidRPr="00A1115A" w:rsidRDefault="00352D3C" w:rsidP="009D1F4B">
            <w:pPr>
              <w:pStyle w:val="TAH"/>
              <w:rPr>
                <w:lang w:val="en-US"/>
              </w:rPr>
            </w:pPr>
          </w:p>
        </w:tc>
        <w:tc>
          <w:tcPr>
            <w:tcW w:w="2186" w:type="dxa"/>
            <w:shd w:val="clear" w:color="auto" w:fill="auto"/>
          </w:tcPr>
          <w:p w14:paraId="53FCA80E" w14:textId="77777777" w:rsidR="00352D3C" w:rsidRPr="00A1115A" w:rsidRDefault="00352D3C" w:rsidP="009D1F4B">
            <w:pPr>
              <w:pStyle w:val="TAH"/>
              <w:rPr>
                <w:lang w:val="en-US"/>
              </w:rPr>
            </w:pPr>
            <w:r w:rsidRPr="00A1115A">
              <w:rPr>
                <w:rFonts w:hint="eastAsia"/>
                <w:lang w:val="en-US"/>
              </w:rPr>
              <w:t>inner</w:t>
            </w:r>
          </w:p>
        </w:tc>
        <w:tc>
          <w:tcPr>
            <w:tcW w:w="1905" w:type="dxa"/>
            <w:shd w:val="clear" w:color="auto" w:fill="auto"/>
          </w:tcPr>
          <w:p w14:paraId="1EC7F1A3" w14:textId="77777777" w:rsidR="00352D3C" w:rsidRPr="00A1115A" w:rsidRDefault="00352D3C" w:rsidP="009D1F4B">
            <w:pPr>
              <w:pStyle w:val="TAH"/>
              <w:rPr>
                <w:lang w:val="en-US"/>
              </w:rPr>
            </w:pPr>
            <w:r w:rsidRPr="00A1115A">
              <w:rPr>
                <w:lang w:val="en-US"/>
              </w:rPr>
              <w:t>O</w:t>
            </w:r>
            <w:r w:rsidRPr="00A1115A">
              <w:rPr>
                <w:rFonts w:hint="eastAsia"/>
                <w:lang w:val="en-US"/>
              </w:rPr>
              <w:t>uter</w:t>
            </w:r>
            <w:r>
              <w:rPr>
                <w:lang w:val="en-US"/>
              </w:rPr>
              <w:t>1</w:t>
            </w:r>
          </w:p>
        </w:tc>
        <w:tc>
          <w:tcPr>
            <w:tcW w:w="1905" w:type="dxa"/>
          </w:tcPr>
          <w:p w14:paraId="778DB7CE" w14:textId="77777777" w:rsidR="00352D3C" w:rsidRPr="00C94690" w:rsidRDefault="00352D3C" w:rsidP="009D1F4B">
            <w:pPr>
              <w:pStyle w:val="TAH"/>
              <w:rPr>
                <w:lang w:val="en-US" w:eastAsia="zh-CN"/>
              </w:rPr>
            </w:pPr>
            <w:r>
              <w:rPr>
                <w:lang w:val="en-US" w:eastAsia="zh-CN"/>
              </w:rPr>
              <w:t>Outer2</w:t>
            </w:r>
          </w:p>
        </w:tc>
      </w:tr>
      <w:tr w:rsidR="00352D3C" w:rsidRPr="00A1115A" w14:paraId="0F8A8DBC" w14:textId="77777777" w:rsidTr="009D1F4B">
        <w:trPr>
          <w:trHeight w:val="187"/>
          <w:jc w:val="center"/>
        </w:trPr>
        <w:tc>
          <w:tcPr>
            <w:tcW w:w="1129" w:type="dxa"/>
            <w:tcBorders>
              <w:bottom w:val="nil"/>
            </w:tcBorders>
            <w:shd w:val="clear" w:color="auto" w:fill="auto"/>
          </w:tcPr>
          <w:p w14:paraId="007E712A" w14:textId="77777777" w:rsidR="00352D3C" w:rsidRPr="00A1115A" w:rsidRDefault="00352D3C" w:rsidP="009D1F4B">
            <w:pPr>
              <w:pStyle w:val="TAL"/>
              <w:rPr>
                <w:lang w:val="en-US"/>
              </w:rPr>
            </w:pPr>
            <w:r w:rsidRPr="00A1115A">
              <w:rPr>
                <w:rFonts w:hint="eastAsia"/>
                <w:lang w:val="en-US"/>
              </w:rPr>
              <w:t>CP-OFDM</w:t>
            </w:r>
          </w:p>
        </w:tc>
        <w:tc>
          <w:tcPr>
            <w:tcW w:w="1276" w:type="dxa"/>
            <w:shd w:val="clear" w:color="auto" w:fill="auto"/>
          </w:tcPr>
          <w:p w14:paraId="0DC8134E" w14:textId="77777777" w:rsidR="00352D3C" w:rsidRPr="00A1115A" w:rsidRDefault="00352D3C" w:rsidP="009D1F4B">
            <w:pPr>
              <w:pStyle w:val="TAL"/>
              <w:jc w:val="center"/>
              <w:rPr>
                <w:lang w:val="en-US"/>
              </w:rPr>
            </w:pPr>
            <w:r w:rsidRPr="00A1115A">
              <w:rPr>
                <w:rFonts w:hint="eastAsia"/>
                <w:lang w:val="en-US"/>
              </w:rPr>
              <w:t>QPSK</w:t>
            </w:r>
          </w:p>
        </w:tc>
        <w:tc>
          <w:tcPr>
            <w:tcW w:w="2186" w:type="dxa"/>
            <w:shd w:val="clear" w:color="auto" w:fill="auto"/>
            <w:vAlign w:val="center"/>
          </w:tcPr>
          <w:p w14:paraId="4F994FE8"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0.9</w:t>
            </w:r>
          </w:p>
        </w:tc>
        <w:tc>
          <w:tcPr>
            <w:tcW w:w="1905" w:type="dxa"/>
            <w:shd w:val="clear" w:color="auto" w:fill="auto"/>
            <w:vAlign w:val="center"/>
          </w:tcPr>
          <w:p w14:paraId="479B61F1"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4.4</w:t>
            </w:r>
          </w:p>
        </w:tc>
        <w:tc>
          <w:tcPr>
            <w:tcW w:w="1905" w:type="dxa"/>
          </w:tcPr>
          <w:p w14:paraId="2F0936DD" w14:textId="77777777" w:rsidR="00352D3C" w:rsidRDefault="00352D3C" w:rsidP="009D1F4B">
            <w:pPr>
              <w:pStyle w:val="TAL"/>
              <w:jc w:val="center"/>
              <w:rPr>
                <w:rFonts w:cs="Arial"/>
                <w:bCs/>
                <w:szCs w:val="18"/>
              </w:rPr>
            </w:pPr>
            <w:r>
              <w:rPr>
                <w:rFonts w:cs="Arial"/>
                <w:bCs/>
                <w:szCs w:val="18"/>
              </w:rPr>
              <w:t>≤</w:t>
            </w:r>
            <w:r>
              <w:rPr>
                <w:rFonts w:cs="Arial"/>
                <w:bCs/>
                <w:szCs w:val="18"/>
                <w:lang w:eastAsia="zh-CN"/>
              </w:rPr>
              <w:t xml:space="preserve"> 6.4</w:t>
            </w:r>
          </w:p>
        </w:tc>
      </w:tr>
      <w:tr w:rsidR="00352D3C" w:rsidRPr="00A1115A" w14:paraId="6FE1A012" w14:textId="77777777" w:rsidTr="009D1F4B">
        <w:trPr>
          <w:trHeight w:val="187"/>
          <w:jc w:val="center"/>
        </w:trPr>
        <w:tc>
          <w:tcPr>
            <w:tcW w:w="1129" w:type="dxa"/>
            <w:tcBorders>
              <w:top w:val="nil"/>
              <w:bottom w:val="nil"/>
            </w:tcBorders>
            <w:shd w:val="clear" w:color="auto" w:fill="auto"/>
          </w:tcPr>
          <w:p w14:paraId="516C29C8" w14:textId="77777777" w:rsidR="00352D3C" w:rsidRPr="00A1115A" w:rsidRDefault="00352D3C" w:rsidP="009D1F4B">
            <w:pPr>
              <w:pStyle w:val="TAL"/>
              <w:rPr>
                <w:lang w:val="en-US"/>
              </w:rPr>
            </w:pPr>
          </w:p>
        </w:tc>
        <w:tc>
          <w:tcPr>
            <w:tcW w:w="1276" w:type="dxa"/>
            <w:shd w:val="clear" w:color="auto" w:fill="auto"/>
          </w:tcPr>
          <w:p w14:paraId="3D8BB83F" w14:textId="77777777" w:rsidR="00352D3C" w:rsidRPr="00A1115A" w:rsidRDefault="00352D3C" w:rsidP="009D1F4B">
            <w:pPr>
              <w:pStyle w:val="TAL"/>
              <w:jc w:val="center"/>
              <w:rPr>
                <w:lang w:val="en-US"/>
              </w:rPr>
            </w:pPr>
            <w:r w:rsidRPr="00A1115A">
              <w:rPr>
                <w:rFonts w:hint="eastAsia"/>
                <w:lang w:val="en-US"/>
              </w:rPr>
              <w:t>16QAM</w:t>
            </w:r>
          </w:p>
        </w:tc>
        <w:tc>
          <w:tcPr>
            <w:tcW w:w="2186" w:type="dxa"/>
            <w:shd w:val="clear" w:color="auto" w:fill="auto"/>
            <w:vAlign w:val="center"/>
          </w:tcPr>
          <w:p w14:paraId="34281384"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1.8</w:t>
            </w:r>
          </w:p>
        </w:tc>
        <w:tc>
          <w:tcPr>
            <w:tcW w:w="1905" w:type="dxa"/>
            <w:shd w:val="clear" w:color="auto" w:fill="auto"/>
            <w:vAlign w:val="center"/>
          </w:tcPr>
          <w:p w14:paraId="00818580"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4.4</w:t>
            </w:r>
          </w:p>
        </w:tc>
        <w:tc>
          <w:tcPr>
            <w:tcW w:w="1905" w:type="dxa"/>
          </w:tcPr>
          <w:p w14:paraId="03EB2B1D" w14:textId="77777777" w:rsidR="00352D3C" w:rsidRPr="00E52D54"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3</w:t>
            </w:r>
          </w:p>
        </w:tc>
      </w:tr>
      <w:tr w:rsidR="00352D3C" w:rsidRPr="00A1115A" w14:paraId="05659240" w14:textId="77777777" w:rsidTr="009D1F4B">
        <w:trPr>
          <w:trHeight w:val="187"/>
          <w:jc w:val="center"/>
        </w:trPr>
        <w:tc>
          <w:tcPr>
            <w:tcW w:w="1129" w:type="dxa"/>
            <w:tcBorders>
              <w:top w:val="nil"/>
              <w:bottom w:val="nil"/>
            </w:tcBorders>
            <w:shd w:val="clear" w:color="auto" w:fill="auto"/>
          </w:tcPr>
          <w:p w14:paraId="3DC6C224" w14:textId="77777777" w:rsidR="00352D3C" w:rsidRPr="00A1115A" w:rsidRDefault="00352D3C" w:rsidP="009D1F4B">
            <w:pPr>
              <w:pStyle w:val="TAL"/>
              <w:rPr>
                <w:lang w:val="en-US"/>
              </w:rPr>
            </w:pPr>
          </w:p>
        </w:tc>
        <w:tc>
          <w:tcPr>
            <w:tcW w:w="1276" w:type="dxa"/>
            <w:shd w:val="clear" w:color="auto" w:fill="auto"/>
          </w:tcPr>
          <w:p w14:paraId="0D12B360" w14:textId="77777777" w:rsidR="00352D3C" w:rsidRPr="00A1115A" w:rsidRDefault="00352D3C" w:rsidP="009D1F4B">
            <w:pPr>
              <w:pStyle w:val="TAL"/>
              <w:jc w:val="center"/>
              <w:rPr>
                <w:lang w:val="en-US"/>
              </w:rPr>
            </w:pPr>
            <w:r w:rsidRPr="00A1115A">
              <w:rPr>
                <w:rFonts w:hint="eastAsia"/>
                <w:lang w:val="en-US"/>
              </w:rPr>
              <w:t>64QAM</w:t>
            </w:r>
          </w:p>
        </w:tc>
        <w:tc>
          <w:tcPr>
            <w:tcW w:w="2186" w:type="dxa"/>
            <w:shd w:val="clear" w:color="auto" w:fill="auto"/>
            <w:vAlign w:val="center"/>
          </w:tcPr>
          <w:p w14:paraId="21782A9E"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3.3</w:t>
            </w:r>
          </w:p>
        </w:tc>
        <w:tc>
          <w:tcPr>
            <w:tcW w:w="1905" w:type="dxa"/>
            <w:shd w:val="clear" w:color="auto" w:fill="auto"/>
            <w:vAlign w:val="center"/>
          </w:tcPr>
          <w:p w14:paraId="1A07A07B"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4.0</w:t>
            </w:r>
          </w:p>
        </w:tc>
        <w:tc>
          <w:tcPr>
            <w:tcW w:w="1905" w:type="dxa"/>
          </w:tcPr>
          <w:p w14:paraId="31A44130" w14:textId="77777777" w:rsidR="00352D3C" w:rsidRPr="004D5FF9" w:rsidRDefault="00352D3C" w:rsidP="009D1F4B">
            <w:pPr>
              <w:pStyle w:val="TAL"/>
              <w:jc w:val="center"/>
              <w:rPr>
                <w:rFonts w:cs="Arial"/>
                <w:bCs/>
                <w:szCs w:val="18"/>
                <w:lang w:eastAsia="zh-CN"/>
              </w:rPr>
            </w:pPr>
            <w:r>
              <w:rPr>
                <w:rFonts w:cs="Arial"/>
                <w:bCs/>
                <w:szCs w:val="18"/>
              </w:rPr>
              <w:t>≤</w:t>
            </w:r>
            <w:r>
              <w:rPr>
                <w:rFonts w:cs="Arial"/>
                <w:bCs/>
                <w:szCs w:val="18"/>
                <w:lang w:eastAsia="zh-CN"/>
              </w:rPr>
              <w:t xml:space="preserve"> 6.4</w:t>
            </w:r>
          </w:p>
        </w:tc>
      </w:tr>
      <w:tr w:rsidR="00352D3C" w:rsidRPr="00A1115A" w14:paraId="4F154D8D" w14:textId="77777777" w:rsidTr="009D1F4B">
        <w:trPr>
          <w:trHeight w:val="187"/>
          <w:jc w:val="center"/>
        </w:trPr>
        <w:tc>
          <w:tcPr>
            <w:tcW w:w="1129" w:type="dxa"/>
            <w:tcBorders>
              <w:top w:val="nil"/>
            </w:tcBorders>
            <w:shd w:val="clear" w:color="auto" w:fill="auto"/>
          </w:tcPr>
          <w:p w14:paraId="24A8637D" w14:textId="77777777" w:rsidR="00352D3C" w:rsidRPr="00A1115A" w:rsidRDefault="00352D3C" w:rsidP="009D1F4B">
            <w:pPr>
              <w:pStyle w:val="TAL"/>
              <w:rPr>
                <w:lang w:val="en-US"/>
              </w:rPr>
            </w:pPr>
          </w:p>
        </w:tc>
        <w:tc>
          <w:tcPr>
            <w:tcW w:w="1276" w:type="dxa"/>
            <w:shd w:val="clear" w:color="auto" w:fill="auto"/>
          </w:tcPr>
          <w:p w14:paraId="6AFD7BC3" w14:textId="77777777" w:rsidR="00352D3C" w:rsidRPr="00A1115A" w:rsidRDefault="00352D3C" w:rsidP="009D1F4B">
            <w:pPr>
              <w:pStyle w:val="TAL"/>
              <w:jc w:val="center"/>
              <w:rPr>
                <w:lang w:val="en-US"/>
              </w:rPr>
            </w:pPr>
            <w:r w:rsidRPr="00A1115A">
              <w:rPr>
                <w:rFonts w:hint="eastAsia"/>
                <w:lang w:val="en-US"/>
              </w:rPr>
              <w:t>256QAM</w:t>
            </w:r>
          </w:p>
        </w:tc>
        <w:tc>
          <w:tcPr>
            <w:tcW w:w="2186" w:type="dxa"/>
            <w:shd w:val="clear" w:color="auto" w:fill="auto"/>
            <w:vAlign w:val="center"/>
          </w:tcPr>
          <w:p w14:paraId="1981E160" w14:textId="77777777" w:rsidR="00352D3C" w:rsidRPr="00787723" w:rsidRDefault="00352D3C" w:rsidP="009D1F4B">
            <w:pPr>
              <w:pStyle w:val="TAL"/>
              <w:jc w:val="center"/>
              <w:rPr>
                <w:lang w:val="en-US" w:eastAsia="zh-CN"/>
              </w:rPr>
            </w:pPr>
            <w:r>
              <w:rPr>
                <w:rFonts w:cs="Arial"/>
                <w:bCs/>
                <w:szCs w:val="18"/>
              </w:rPr>
              <w:t xml:space="preserve">≤ </w:t>
            </w:r>
            <w:r>
              <w:rPr>
                <w:rFonts w:cs="Arial"/>
                <w:bCs/>
                <w:szCs w:val="18"/>
                <w:lang w:eastAsia="zh-CN"/>
              </w:rPr>
              <w:t>5.8</w:t>
            </w:r>
          </w:p>
        </w:tc>
        <w:tc>
          <w:tcPr>
            <w:tcW w:w="1905" w:type="dxa"/>
            <w:shd w:val="clear" w:color="auto" w:fill="auto"/>
          </w:tcPr>
          <w:p w14:paraId="26AFEB54"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6.1</w:t>
            </w:r>
          </w:p>
        </w:tc>
        <w:tc>
          <w:tcPr>
            <w:tcW w:w="1905" w:type="dxa"/>
          </w:tcPr>
          <w:p w14:paraId="45E3CBFC" w14:textId="77777777" w:rsidR="00352D3C" w:rsidRPr="004D5FF9" w:rsidRDefault="00352D3C" w:rsidP="009D1F4B">
            <w:pPr>
              <w:pStyle w:val="TAL"/>
              <w:jc w:val="center"/>
              <w:rPr>
                <w:lang w:val="en-US" w:eastAsia="zh-CN"/>
              </w:rPr>
            </w:pPr>
            <w:r>
              <w:rPr>
                <w:rFonts w:cs="Arial"/>
                <w:bCs/>
                <w:szCs w:val="18"/>
              </w:rPr>
              <w:t>≤</w:t>
            </w:r>
            <w:r>
              <w:rPr>
                <w:rFonts w:cs="Arial"/>
                <w:bCs/>
                <w:szCs w:val="18"/>
                <w:lang w:eastAsia="zh-CN"/>
              </w:rPr>
              <w:t xml:space="preserve"> 6.4</w:t>
            </w:r>
          </w:p>
        </w:tc>
      </w:tr>
    </w:tbl>
    <w:p w14:paraId="7F4CED3D" w14:textId="77777777" w:rsidR="00352D3C" w:rsidDel="000902D2" w:rsidRDefault="00352D3C" w:rsidP="00352D3C">
      <w:pPr>
        <w:pStyle w:val="ad"/>
        <w:rPr>
          <w:del w:id="5961" w:author="LGEc" w:date="2025-05-09T12:22:00Z"/>
          <w:rFonts w:eastAsia="맑은 고딕"/>
          <w:lang w:eastAsia="ko-KR"/>
        </w:rPr>
      </w:pPr>
    </w:p>
    <w:p w14:paraId="7CBC849A" w14:textId="77777777" w:rsidR="001D6344" w:rsidRDefault="001D6344" w:rsidP="001D6344">
      <w:pPr>
        <w:pStyle w:val="ad"/>
        <w:rPr>
          <w:rFonts w:eastAsia="맑은 고딕"/>
          <w:lang w:eastAsia="ko-KR"/>
        </w:rPr>
      </w:pPr>
    </w:p>
    <w:p w14:paraId="67380539" w14:textId="77777777" w:rsidR="001D6344" w:rsidRDefault="001D6344" w:rsidP="001D6344">
      <w:pPr>
        <w:pStyle w:val="41"/>
        <w:rPr>
          <w:lang w:val="en-US"/>
        </w:rPr>
      </w:pPr>
      <w:bookmarkStart w:id="5962" w:name="_Toc198593784"/>
      <w:bookmarkStart w:id="5963" w:name="_Toc198642429"/>
      <w:r w:rsidRPr="003E40D8">
        <w:rPr>
          <w:lang w:val="en-US"/>
        </w:rPr>
        <w:t>6.1.2.</w:t>
      </w:r>
      <w:r>
        <w:rPr>
          <w:lang w:val="en-US"/>
        </w:rPr>
        <w:t>2</w:t>
      </w:r>
      <w:r w:rsidRPr="003E40D8">
        <w:rPr>
          <w:lang w:val="en-US"/>
        </w:rPr>
        <w:tab/>
      </w:r>
      <w:r>
        <w:rPr>
          <w:lang w:val="en-US"/>
        </w:rPr>
        <w:t xml:space="preserve">MPR for </w:t>
      </w:r>
      <w:r w:rsidRPr="003E40D8">
        <w:rPr>
          <w:lang w:val="en-US"/>
        </w:rPr>
        <w:t>PS</w:t>
      </w:r>
      <w:r>
        <w:rPr>
          <w:lang w:val="en-US"/>
        </w:rPr>
        <w:t>FCH</w:t>
      </w:r>
      <w:r w:rsidRPr="003E40D8">
        <w:rPr>
          <w:lang w:val="en-US"/>
        </w:rPr>
        <w:t xml:space="preserve"> transmission</w:t>
      </w:r>
      <w:bookmarkEnd w:id="5962"/>
      <w:bookmarkEnd w:id="5963"/>
    </w:p>
    <w:p w14:paraId="6B2D5085" w14:textId="77777777" w:rsidR="001D6344" w:rsidRDefault="001D6344" w:rsidP="001D6344">
      <w:r w:rsidRPr="0087716F">
        <w:t xml:space="preserve">For </w:t>
      </w:r>
      <w:r>
        <w:t xml:space="preserve">SL intra-band contiguous CA </w:t>
      </w:r>
      <w:r w:rsidRPr="0087716F">
        <w:t>of PS</w:t>
      </w:r>
      <w:r>
        <w:t>F</w:t>
      </w:r>
      <w:r w:rsidRPr="0087716F">
        <w:t>CH</w:t>
      </w:r>
      <w:r>
        <w:t xml:space="preserve">, </w:t>
      </w:r>
      <w:r w:rsidRPr="00326F05">
        <w:t xml:space="preserve">MPR </w:t>
      </w:r>
      <w:r>
        <w:t xml:space="preserve">in </w:t>
      </w:r>
      <w:r w:rsidRPr="00326F05">
        <w:t>Table 6.</w:t>
      </w:r>
      <w:r>
        <w:t>1</w:t>
      </w:r>
      <w:r w:rsidRPr="00326F05">
        <w:t>.2.</w:t>
      </w:r>
      <w:r>
        <w:t>2-1 is specified for 1x26dBm + 1LO and 2x23dBm + 1LO.</w:t>
      </w:r>
    </w:p>
    <w:p w14:paraId="4476DEF9" w14:textId="77777777" w:rsidR="001D6344" w:rsidRPr="00BF2CFF" w:rsidRDefault="001D6344" w:rsidP="001D6344">
      <w:pPr>
        <w:pStyle w:val="TH"/>
        <w:rPr>
          <w:b w:val="0"/>
          <w:bCs/>
          <w:highlight w:val="green"/>
          <w:lang w:eastAsia="zh-CN"/>
        </w:rPr>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2</w:t>
      </w:r>
      <w:r w:rsidRPr="0087716F">
        <w:rPr>
          <w:rFonts w:eastAsia="SimSun" w:hint="eastAsia"/>
          <w:lang w:eastAsia="zh-CN"/>
        </w:rPr>
        <w:t>-1</w:t>
      </w:r>
      <w:r w:rsidRPr="0087716F">
        <w:t xml:space="preserve">: </w:t>
      </w:r>
      <w:r>
        <w:t xml:space="preserve">PSFCH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4"/>
        <w:gridCol w:w="1905"/>
        <w:gridCol w:w="1905"/>
      </w:tblGrid>
      <w:tr w:rsidR="001D6344" w:rsidRPr="00BF2CFF" w14:paraId="17040A9E" w14:textId="77777777" w:rsidTr="009D1F4B">
        <w:trPr>
          <w:trHeight w:val="187"/>
          <w:jc w:val="center"/>
        </w:trPr>
        <w:tc>
          <w:tcPr>
            <w:tcW w:w="1904" w:type="dxa"/>
            <w:vMerge w:val="restart"/>
          </w:tcPr>
          <w:p w14:paraId="1F54DC96" w14:textId="77777777" w:rsidR="001D6344" w:rsidRPr="00BF2CFF" w:rsidRDefault="001D6344" w:rsidP="009D1F4B">
            <w:pPr>
              <w:pStyle w:val="TAH"/>
              <w:ind w:left="1200" w:hanging="400"/>
              <w:rPr>
                <w:lang w:val="en-US"/>
              </w:rPr>
            </w:pPr>
          </w:p>
        </w:tc>
        <w:tc>
          <w:tcPr>
            <w:tcW w:w="5714" w:type="dxa"/>
            <w:gridSpan w:val="3"/>
            <w:shd w:val="clear" w:color="auto" w:fill="auto"/>
          </w:tcPr>
          <w:p w14:paraId="159F3013" w14:textId="77777777" w:rsidR="001D6344" w:rsidRPr="00BF2CFF" w:rsidRDefault="001D6344" w:rsidP="009D1F4B">
            <w:pPr>
              <w:pStyle w:val="TAH"/>
              <w:ind w:left="1200" w:hanging="400"/>
              <w:rPr>
                <w:lang w:val="en-US"/>
              </w:rPr>
            </w:pPr>
            <w:r w:rsidRPr="00BF2CFF">
              <w:rPr>
                <w:rFonts w:hint="eastAsia"/>
                <w:lang w:val="en-US"/>
              </w:rPr>
              <w:t>MPR</w:t>
            </w:r>
            <w:r w:rsidRPr="00BF2CFF">
              <w:rPr>
                <w:lang w:val="en-US"/>
              </w:rPr>
              <w:t xml:space="preserve"> for ratio (R) in bandwidth class B(dB)</w:t>
            </w:r>
          </w:p>
        </w:tc>
      </w:tr>
      <w:tr w:rsidR="001D6344" w:rsidRPr="00BF2CFF" w14:paraId="00377F09" w14:textId="77777777" w:rsidTr="009D1F4B">
        <w:trPr>
          <w:trHeight w:val="187"/>
          <w:jc w:val="center"/>
        </w:trPr>
        <w:tc>
          <w:tcPr>
            <w:tcW w:w="1904" w:type="dxa"/>
            <w:vMerge/>
          </w:tcPr>
          <w:p w14:paraId="11180E57" w14:textId="77777777" w:rsidR="001D6344" w:rsidRPr="00180444" w:rsidRDefault="001D6344" w:rsidP="009D1F4B">
            <w:pPr>
              <w:pStyle w:val="TAH"/>
              <w:ind w:left="1200" w:hanging="400"/>
              <w:rPr>
                <w:rFonts w:cs="Arial"/>
                <w:bCs/>
                <w:szCs w:val="18"/>
              </w:rPr>
            </w:pPr>
          </w:p>
        </w:tc>
        <w:tc>
          <w:tcPr>
            <w:tcW w:w="1904" w:type="dxa"/>
            <w:shd w:val="clear" w:color="auto" w:fill="auto"/>
          </w:tcPr>
          <w:p w14:paraId="62EAE942" w14:textId="77777777" w:rsidR="001D6344" w:rsidRPr="00180444" w:rsidRDefault="001D6344" w:rsidP="009D1F4B">
            <w:pPr>
              <w:pStyle w:val="TAH"/>
              <w:rPr>
                <w:lang w:val="en-US"/>
              </w:rPr>
            </w:pPr>
            <w:r w:rsidRPr="00180444">
              <w:rPr>
                <w:rFonts w:cs="Arial"/>
                <w:bCs/>
                <w:szCs w:val="18"/>
              </w:rPr>
              <w:t xml:space="preserve">R </w:t>
            </w:r>
            <w:r w:rsidRPr="00180444">
              <w:rPr>
                <w:rFonts w:cs="Arial" w:hint="eastAsia"/>
                <w:bCs/>
                <w:szCs w:val="18"/>
              </w:rPr>
              <w:t>≤</w:t>
            </w:r>
            <w:r w:rsidRPr="00180444">
              <w:rPr>
                <w:rFonts w:cs="Arial"/>
                <w:bCs/>
                <w:szCs w:val="18"/>
              </w:rPr>
              <w:t xml:space="preserve"> 0. 3</w:t>
            </w:r>
          </w:p>
        </w:tc>
        <w:tc>
          <w:tcPr>
            <w:tcW w:w="1905" w:type="dxa"/>
            <w:shd w:val="clear" w:color="auto" w:fill="auto"/>
          </w:tcPr>
          <w:p w14:paraId="69037805" w14:textId="77777777" w:rsidR="001D6344" w:rsidRPr="00180444" w:rsidRDefault="001D6344" w:rsidP="009D1F4B">
            <w:pPr>
              <w:pStyle w:val="TAH"/>
              <w:rPr>
                <w:lang w:val="en-US"/>
              </w:rPr>
            </w:pPr>
            <w:r w:rsidRPr="00180444">
              <w:rPr>
                <w:rFonts w:cs="Arial"/>
                <w:bCs/>
                <w:szCs w:val="18"/>
              </w:rPr>
              <w:t xml:space="preserve">0.3 &lt; R </w:t>
            </w:r>
            <w:r w:rsidRPr="00180444">
              <w:rPr>
                <w:rFonts w:cs="Arial" w:hint="eastAsia"/>
                <w:bCs/>
                <w:szCs w:val="18"/>
              </w:rPr>
              <w:t>≤</w:t>
            </w:r>
            <w:r w:rsidRPr="00180444">
              <w:rPr>
                <w:rFonts w:cs="Arial"/>
                <w:bCs/>
                <w:szCs w:val="18"/>
              </w:rPr>
              <w:t xml:space="preserve"> 0. 5</w:t>
            </w:r>
          </w:p>
        </w:tc>
        <w:tc>
          <w:tcPr>
            <w:tcW w:w="1905" w:type="dxa"/>
          </w:tcPr>
          <w:p w14:paraId="45203900" w14:textId="77777777" w:rsidR="001D6344" w:rsidRPr="00180444" w:rsidRDefault="001D6344" w:rsidP="009D1F4B">
            <w:pPr>
              <w:pStyle w:val="TAH"/>
              <w:rPr>
                <w:lang w:val="en-US"/>
              </w:rPr>
            </w:pPr>
            <w:r w:rsidRPr="00180444">
              <w:rPr>
                <w:rFonts w:cs="Arial"/>
                <w:bCs/>
                <w:szCs w:val="18"/>
              </w:rPr>
              <w:t xml:space="preserve">0.5 &lt; R </w:t>
            </w:r>
            <w:r w:rsidRPr="00180444">
              <w:rPr>
                <w:rFonts w:cs="Arial" w:hint="eastAsia"/>
                <w:bCs/>
                <w:szCs w:val="18"/>
              </w:rPr>
              <w:t>≤</w:t>
            </w:r>
            <w:r w:rsidRPr="00180444">
              <w:rPr>
                <w:rFonts w:cs="Arial"/>
                <w:bCs/>
                <w:szCs w:val="18"/>
              </w:rPr>
              <w:t xml:space="preserve"> 1.0</w:t>
            </w:r>
          </w:p>
        </w:tc>
      </w:tr>
      <w:tr w:rsidR="001D6344" w:rsidRPr="00BF2CFF" w14:paraId="13595BCD" w14:textId="77777777" w:rsidTr="009D1F4B">
        <w:trPr>
          <w:trHeight w:val="187"/>
          <w:jc w:val="center"/>
        </w:trPr>
        <w:tc>
          <w:tcPr>
            <w:tcW w:w="1904" w:type="dxa"/>
          </w:tcPr>
          <w:p w14:paraId="6C111B10" w14:textId="77777777" w:rsidR="001D6344" w:rsidRPr="00BF2CFF" w:rsidRDefault="001D6344" w:rsidP="009D1F4B">
            <w:pPr>
              <w:pStyle w:val="TAH"/>
              <w:rPr>
                <w:rFonts w:cs="Arial"/>
                <w:bCs/>
                <w:szCs w:val="18"/>
              </w:rPr>
            </w:pPr>
            <w:r w:rsidRPr="00BF2CFF">
              <w:rPr>
                <w:rFonts w:cs="Arial" w:hint="eastAsia"/>
                <w:bCs/>
                <w:szCs w:val="18"/>
              </w:rPr>
              <w:t>1</w:t>
            </w:r>
            <w:r w:rsidRPr="00BF2CFF">
              <w:rPr>
                <w:rFonts w:cs="Arial"/>
                <w:bCs/>
                <w:szCs w:val="18"/>
              </w:rPr>
              <w:t>x26dBm+1LO</w:t>
            </w:r>
          </w:p>
        </w:tc>
        <w:tc>
          <w:tcPr>
            <w:tcW w:w="1904" w:type="dxa"/>
            <w:shd w:val="clear" w:color="auto" w:fill="auto"/>
            <w:vAlign w:val="center"/>
          </w:tcPr>
          <w:p w14:paraId="674827C0"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5.0</w:t>
            </w:r>
          </w:p>
        </w:tc>
        <w:tc>
          <w:tcPr>
            <w:tcW w:w="1905" w:type="dxa"/>
            <w:shd w:val="clear" w:color="auto" w:fill="auto"/>
            <w:vAlign w:val="center"/>
          </w:tcPr>
          <w:p w14:paraId="5629F167"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10.0</w:t>
            </w:r>
          </w:p>
        </w:tc>
        <w:tc>
          <w:tcPr>
            <w:tcW w:w="1905" w:type="dxa"/>
            <w:vAlign w:val="center"/>
          </w:tcPr>
          <w:p w14:paraId="221ED18A" w14:textId="77777777" w:rsidR="001D6344" w:rsidRPr="00BF2CFF" w:rsidRDefault="001D6344" w:rsidP="009D1F4B">
            <w:pPr>
              <w:pStyle w:val="TAL"/>
              <w:jc w:val="center"/>
              <w:rPr>
                <w:rFonts w:cs="Arial"/>
                <w:color w:val="000000"/>
                <w:szCs w:val="18"/>
              </w:rPr>
            </w:pPr>
            <w:r w:rsidRPr="00BF2CFF">
              <w:rPr>
                <w:rFonts w:cs="Arial"/>
                <w:bCs/>
                <w:szCs w:val="18"/>
              </w:rPr>
              <w:t xml:space="preserve">≤ </w:t>
            </w:r>
            <w:r w:rsidRPr="00BF2CFF">
              <w:rPr>
                <w:rFonts w:cs="Arial"/>
                <w:color w:val="000000"/>
                <w:szCs w:val="18"/>
              </w:rPr>
              <w:t>14.0</w:t>
            </w:r>
          </w:p>
        </w:tc>
      </w:tr>
      <w:tr w:rsidR="001D6344" w:rsidRPr="00A1115A" w14:paraId="2D1A4AF6" w14:textId="77777777" w:rsidTr="009D1F4B">
        <w:trPr>
          <w:trHeight w:val="187"/>
          <w:jc w:val="center"/>
        </w:trPr>
        <w:tc>
          <w:tcPr>
            <w:tcW w:w="1904" w:type="dxa"/>
          </w:tcPr>
          <w:p w14:paraId="66237195" w14:textId="77777777" w:rsidR="001D6344" w:rsidRPr="00BF2CFF" w:rsidRDefault="001D6344" w:rsidP="009D1F4B">
            <w:pPr>
              <w:pStyle w:val="TAH"/>
              <w:rPr>
                <w:rFonts w:cs="Arial"/>
                <w:bCs/>
                <w:szCs w:val="18"/>
              </w:rPr>
            </w:pPr>
            <w:r w:rsidRPr="00BF2CFF">
              <w:rPr>
                <w:rFonts w:cs="Arial"/>
                <w:bCs/>
                <w:szCs w:val="18"/>
              </w:rPr>
              <w:t>2x23dBm+1LO</w:t>
            </w:r>
          </w:p>
        </w:tc>
        <w:tc>
          <w:tcPr>
            <w:tcW w:w="1904" w:type="dxa"/>
            <w:shd w:val="clear" w:color="auto" w:fill="auto"/>
            <w:vAlign w:val="center"/>
          </w:tcPr>
          <w:p w14:paraId="78C93E1D"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6.0</w:t>
            </w:r>
          </w:p>
        </w:tc>
        <w:tc>
          <w:tcPr>
            <w:tcW w:w="1905" w:type="dxa"/>
            <w:shd w:val="clear" w:color="auto" w:fill="auto"/>
            <w:vAlign w:val="center"/>
          </w:tcPr>
          <w:p w14:paraId="5B60C855" w14:textId="77777777" w:rsidR="001D6344" w:rsidRPr="00BF2CFF" w:rsidRDefault="001D6344" w:rsidP="009D1F4B">
            <w:pPr>
              <w:pStyle w:val="TAL"/>
              <w:jc w:val="center"/>
              <w:rPr>
                <w:lang w:val="en-US"/>
              </w:rPr>
            </w:pPr>
            <w:r w:rsidRPr="00BF2CFF">
              <w:rPr>
                <w:rFonts w:cs="Arial"/>
                <w:bCs/>
                <w:szCs w:val="18"/>
              </w:rPr>
              <w:t xml:space="preserve">≤ </w:t>
            </w:r>
            <w:r w:rsidRPr="00BF2CFF">
              <w:rPr>
                <w:rFonts w:cs="Arial"/>
                <w:color w:val="000000"/>
                <w:szCs w:val="18"/>
              </w:rPr>
              <w:t>11.0</w:t>
            </w:r>
          </w:p>
        </w:tc>
        <w:tc>
          <w:tcPr>
            <w:tcW w:w="1905" w:type="dxa"/>
            <w:vAlign w:val="center"/>
          </w:tcPr>
          <w:p w14:paraId="2AF25101" w14:textId="77777777" w:rsidR="001D6344" w:rsidRPr="00BF2CFF" w:rsidRDefault="001D6344" w:rsidP="009D1F4B">
            <w:pPr>
              <w:pStyle w:val="TAL"/>
              <w:jc w:val="center"/>
              <w:rPr>
                <w:rFonts w:cs="Arial"/>
                <w:color w:val="000000"/>
                <w:szCs w:val="18"/>
              </w:rPr>
            </w:pPr>
            <w:r w:rsidRPr="00BF2CFF">
              <w:rPr>
                <w:rFonts w:cs="Arial"/>
                <w:bCs/>
                <w:szCs w:val="18"/>
              </w:rPr>
              <w:t xml:space="preserve">≤ </w:t>
            </w:r>
            <w:r w:rsidRPr="00BF2CFF">
              <w:rPr>
                <w:rFonts w:cs="Arial"/>
                <w:color w:val="000000"/>
                <w:szCs w:val="18"/>
              </w:rPr>
              <w:t>15.0</w:t>
            </w:r>
          </w:p>
        </w:tc>
      </w:tr>
    </w:tbl>
    <w:p w14:paraId="64BA90AA" w14:textId="77777777" w:rsidR="001D6344" w:rsidRDefault="001D6344" w:rsidP="001D6344">
      <w:pPr>
        <w:rPr>
          <w:ins w:id="5964" w:author="LGEc" w:date="2025-05-09T12:22:00Z"/>
          <w:rFonts w:eastAsia="맑은 고딕"/>
          <w:lang w:val="en-US" w:eastAsia="ko-KR"/>
        </w:rPr>
      </w:pPr>
    </w:p>
    <w:p w14:paraId="644CA6AB" w14:textId="77777777" w:rsidR="001D6344" w:rsidRDefault="001D6344" w:rsidP="001D6344">
      <w:pPr>
        <w:rPr>
          <w:rFonts w:eastAsia="맑은 고딕"/>
          <w:lang w:val="en-US" w:eastAsia="ko-KR"/>
        </w:rPr>
      </w:pPr>
      <w:r w:rsidRPr="00A1115A">
        <w:rPr>
          <w:rFonts w:eastAsia="맑은 고딕"/>
          <w:lang w:val="en-US" w:eastAsia="ko-KR"/>
        </w:rPr>
        <w:t>Where</w:t>
      </w:r>
      <w:r>
        <w:rPr>
          <w:rFonts w:eastAsia="맑은 고딕"/>
          <w:lang w:val="en-US" w:eastAsia="ko-KR"/>
        </w:rPr>
        <w:t>,</w:t>
      </w:r>
    </w:p>
    <w:p w14:paraId="6BA2D0F3" w14:textId="77777777" w:rsidR="001D6344" w:rsidDel="000902D2" w:rsidRDefault="001D6344" w:rsidP="001D6344">
      <w:pPr>
        <w:rPr>
          <w:del w:id="5965" w:author="LGEc" w:date="2025-05-09T12:22:00Z"/>
          <w:rFonts w:eastAsia="DengXian" w:cs="Arial"/>
          <w:szCs w:val="22"/>
        </w:rPr>
      </w:pPr>
      <w:r>
        <w:rPr>
          <w:rFonts w:eastAsia="맑은 고딕"/>
          <w:lang w:val="en-US" w:eastAsia="ko-KR"/>
        </w:rPr>
        <w:t>R is the ratio of the gap bandwidth between the two PSFCH transmitted on the two intra-band carrier by the total bandwidth of the two carrier.</w:t>
      </w:r>
    </w:p>
    <w:p w14:paraId="6036EA85" w14:textId="77777777" w:rsidR="001D6344" w:rsidRPr="00BF2CFF" w:rsidRDefault="001D6344" w:rsidP="001D6344"/>
    <w:p w14:paraId="35CFCE0D" w14:textId="77777777" w:rsidR="001D6344" w:rsidRPr="00344762" w:rsidRDefault="001D6344" w:rsidP="001D6344">
      <w:pPr>
        <w:pStyle w:val="51"/>
        <w:rPr>
          <w:lang w:eastAsia="en-GB"/>
        </w:rPr>
      </w:pPr>
      <w:bookmarkStart w:id="5966" w:name="_Toc198593785"/>
      <w:bookmarkStart w:id="5967" w:name="_Toc198642430"/>
      <w:r w:rsidRPr="00863324">
        <w:rPr>
          <w:lang w:eastAsia="en-GB"/>
        </w:rPr>
        <w:lastRenderedPageBreak/>
        <w:t>6.1.2.</w:t>
      </w:r>
      <w:r>
        <w:rPr>
          <w:lang w:eastAsia="en-GB"/>
        </w:rPr>
        <w:t>2.1</w:t>
      </w:r>
      <w:r w:rsidRPr="00344762">
        <w:rPr>
          <w:lang w:eastAsia="en-GB"/>
        </w:rPr>
        <w:tab/>
        <w:t>Simulation results from LG Electronics (R4-2415894)</w:t>
      </w:r>
      <w:bookmarkEnd w:id="5966"/>
      <w:bookmarkEnd w:id="5967"/>
      <w:r w:rsidRPr="00344762">
        <w:rPr>
          <w:lang w:eastAsia="en-GB"/>
        </w:rPr>
        <w:t xml:space="preserve">  </w:t>
      </w:r>
    </w:p>
    <w:p w14:paraId="0020AB7B" w14:textId="77777777" w:rsidR="001D6344" w:rsidRPr="00225D71" w:rsidRDefault="001D6344" w:rsidP="001D6344">
      <w:pPr>
        <w:rPr>
          <w:lang w:eastAsia="ko-KR"/>
        </w:rPr>
      </w:pPr>
      <w:r>
        <w:rPr>
          <w:lang w:eastAsia="ko-KR"/>
        </w:rPr>
        <w:t xml:space="preserve">&lt; </w:t>
      </w:r>
      <w:r w:rsidRPr="00225D71">
        <w:rPr>
          <w:lang w:eastAsia="ko-KR"/>
        </w:rPr>
        <w:t xml:space="preserve">UE </w:t>
      </w:r>
      <w:r>
        <w:rPr>
          <w:lang w:eastAsia="ko-KR"/>
        </w:rPr>
        <w:t>RF architecture &gt;</w:t>
      </w:r>
    </w:p>
    <w:p w14:paraId="005F5099" w14:textId="77777777" w:rsidR="001D6344" w:rsidRDefault="001D6344" w:rsidP="001D6344">
      <w:pPr>
        <w:rPr>
          <w:lang w:eastAsia="ko-KR"/>
        </w:rPr>
      </w:pPr>
      <w:r>
        <w:rPr>
          <w:lang w:eastAsia="ko-KR"/>
        </w:rPr>
        <w:t xml:space="preserve">Architecture #1-1, #1-2, and #2-1 in </w:t>
      </w:r>
      <w:r>
        <w:rPr>
          <w:rFonts w:hint="eastAsia"/>
          <w:lang w:eastAsia="ko-KR"/>
        </w:rPr>
        <w:t xml:space="preserve">Table </w:t>
      </w:r>
      <w:r>
        <w:rPr>
          <w:lang w:eastAsia="ko-KR"/>
        </w:rPr>
        <w:t>6.1.2.1.1</w:t>
      </w:r>
      <w:r>
        <w:rPr>
          <w:rFonts w:hint="eastAsia"/>
          <w:lang w:eastAsia="ko-KR"/>
        </w:rPr>
        <w:t xml:space="preserve">-1 </w:t>
      </w:r>
      <w:r>
        <w:rPr>
          <w:lang w:eastAsia="ko-KR"/>
        </w:rPr>
        <w:t xml:space="preserve">are considered for MPR evaluation. </w:t>
      </w:r>
    </w:p>
    <w:p w14:paraId="63A3B8ED" w14:textId="77777777" w:rsidR="001D6344" w:rsidRPr="00AE4729" w:rsidDel="000902D2" w:rsidRDefault="001D6344" w:rsidP="001D6344">
      <w:pPr>
        <w:rPr>
          <w:del w:id="5968" w:author="LGEc" w:date="2025-05-09T12:22:00Z"/>
          <w:b/>
          <w:lang w:eastAsia="ko-KR"/>
        </w:rPr>
      </w:pPr>
    </w:p>
    <w:p w14:paraId="1AFA3EEB" w14:textId="77777777" w:rsidR="001D6344" w:rsidRPr="00225D71" w:rsidRDefault="001D6344" w:rsidP="001D6344">
      <w:pPr>
        <w:rPr>
          <w:lang w:eastAsia="ko-KR"/>
        </w:rPr>
      </w:pPr>
      <w:r>
        <w:rPr>
          <w:lang w:eastAsia="ko-KR"/>
        </w:rPr>
        <w:t>&lt; Simulation assumption &gt;</w:t>
      </w:r>
    </w:p>
    <w:p w14:paraId="0D4C81A2" w14:textId="77777777" w:rsidR="001D6344" w:rsidRDefault="001D6344" w:rsidP="001D6344">
      <w:pPr>
        <w:rPr>
          <w:lang w:eastAsia="ko-KR"/>
        </w:rPr>
      </w:pPr>
      <w:r>
        <w:rPr>
          <w:lang w:eastAsia="ko-KR"/>
        </w:rPr>
        <w:t>The simulation assumption in Table 6.1.2.2.1-1 is considered.</w:t>
      </w:r>
    </w:p>
    <w:p w14:paraId="4B15E989" w14:textId="77777777" w:rsidR="001D6344" w:rsidRPr="00A167A8" w:rsidRDefault="001D6344" w:rsidP="001D6344">
      <w:pPr>
        <w:pStyle w:val="TH"/>
        <w:rPr>
          <w:lang w:eastAsia="ko-KR"/>
        </w:rPr>
      </w:pPr>
      <w:r w:rsidRPr="00A1115A">
        <w:t xml:space="preserve">Table </w:t>
      </w:r>
      <w:r>
        <w:rPr>
          <w:lang w:eastAsia="ko-KR"/>
        </w:rPr>
        <w:t>6.1.2.2.1</w:t>
      </w:r>
      <w:r>
        <w:t>-</w:t>
      </w:r>
      <w:r>
        <w:rPr>
          <w:lang w:eastAsia="zh-CN"/>
        </w:rPr>
        <w:t>1</w:t>
      </w:r>
      <w:r>
        <w:t>.</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1D6344" w:rsidRPr="00B744FE" w14:paraId="69803183" w14:textId="77777777" w:rsidTr="009D1F4B">
        <w:trPr>
          <w:trHeight w:val="238"/>
          <w:jc w:val="center"/>
        </w:trPr>
        <w:tc>
          <w:tcPr>
            <w:tcW w:w="1507" w:type="pct"/>
            <w:shd w:val="clear" w:color="auto" w:fill="auto"/>
          </w:tcPr>
          <w:p w14:paraId="22AD03C3" w14:textId="77777777" w:rsidR="001D6344" w:rsidRPr="00B744FE" w:rsidRDefault="001D6344">
            <w:pPr>
              <w:pStyle w:val="TAC"/>
              <w:pPrChange w:id="5969" w:author="LGEc" w:date="2025-05-09T15:34:00Z">
                <w:pPr>
                  <w:keepNext/>
                  <w:keepLines/>
                  <w:pBdr>
                    <w:top w:val="nil"/>
                    <w:left w:val="nil"/>
                    <w:bottom w:val="nil"/>
                    <w:right w:val="nil"/>
                    <w:between w:val="nil"/>
                  </w:pBdr>
                  <w:jc w:val="center"/>
                </w:pPr>
              </w:pPrChange>
            </w:pPr>
            <w:r w:rsidRPr="00B744FE">
              <w:t>Center frequency</w:t>
            </w:r>
          </w:p>
        </w:tc>
        <w:tc>
          <w:tcPr>
            <w:tcW w:w="3493" w:type="pct"/>
            <w:shd w:val="clear" w:color="auto" w:fill="auto"/>
          </w:tcPr>
          <w:p w14:paraId="62762542" w14:textId="77777777" w:rsidR="001D6344" w:rsidRPr="00B744FE" w:rsidRDefault="001D6344">
            <w:pPr>
              <w:pStyle w:val="TAC"/>
              <w:pPrChange w:id="5970" w:author="LGEc" w:date="2025-05-09T15:34:00Z">
                <w:pPr>
                  <w:keepNext/>
                  <w:keepLines/>
                  <w:pBdr>
                    <w:top w:val="nil"/>
                    <w:left w:val="nil"/>
                    <w:bottom w:val="nil"/>
                    <w:right w:val="nil"/>
                    <w:between w:val="nil"/>
                  </w:pBdr>
                  <w:jc w:val="center"/>
                </w:pPr>
              </w:pPrChange>
            </w:pPr>
            <w:r w:rsidRPr="00B744FE">
              <w:t>5.9GHz</w:t>
            </w:r>
          </w:p>
        </w:tc>
      </w:tr>
      <w:tr w:rsidR="001D6344" w:rsidRPr="00B744FE" w14:paraId="1E11C77C" w14:textId="77777777" w:rsidTr="009D1F4B">
        <w:trPr>
          <w:trHeight w:val="240"/>
          <w:jc w:val="center"/>
        </w:trPr>
        <w:tc>
          <w:tcPr>
            <w:tcW w:w="1507" w:type="pct"/>
            <w:shd w:val="clear" w:color="auto" w:fill="auto"/>
          </w:tcPr>
          <w:p w14:paraId="75F854F0" w14:textId="77777777" w:rsidR="001D6344" w:rsidRPr="00B744FE" w:rsidRDefault="001D6344">
            <w:pPr>
              <w:pStyle w:val="TAC"/>
              <w:pPrChange w:id="5971" w:author="LGEc" w:date="2025-05-09T12:23:00Z">
                <w:pPr>
                  <w:keepNext/>
                  <w:keepLines/>
                  <w:pBdr>
                    <w:top w:val="nil"/>
                    <w:left w:val="nil"/>
                    <w:bottom w:val="nil"/>
                    <w:right w:val="nil"/>
                    <w:between w:val="nil"/>
                  </w:pBdr>
                  <w:jc w:val="center"/>
                </w:pPr>
              </w:pPrChange>
            </w:pPr>
            <w:r w:rsidRPr="00B744FE">
              <w:t xml:space="preserve">Bandwidth </w:t>
            </w:r>
          </w:p>
        </w:tc>
        <w:tc>
          <w:tcPr>
            <w:tcW w:w="3493" w:type="pct"/>
            <w:shd w:val="clear" w:color="auto" w:fill="auto"/>
          </w:tcPr>
          <w:p w14:paraId="52DF8009" w14:textId="77777777" w:rsidR="001D6344" w:rsidRPr="00B744FE" w:rsidRDefault="001D6344">
            <w:pPr>
              <w:pStyle w:val="TAC"/>
              <w:pPrChange w:id="5972" w:author="LGEc" w:date="2025-05-09T12:23:00Z">
                <w:pPr>
                  <w:keepNext/>
                  <w:keepLines/>
                  <w:pBdr>
                    <w:top w:val="nil"/>
                    <w:left w:val="nil"/>
                    <w:bottom w:val="nil"/>
                    <w:right w:val="nil"/>
                    <w:between w:val="nil"/>
                  </w:pBdr>
                  <w:jc w:val="center"/>
                </w:pPr>
              </w:pPrChange>
            </w:pPr>
            <w:r w:rsidRPr="00B744FE">
              <w:t>per CC: 10/20/30/40MHz</w:t>
            </w:r>
          </w:p>
          <w:p w14:paraId="633FB50E" w14:textId="77777777" w:rsidR="001D6344" w:rsidRPr="00515084" w:rsidRDefault="001D6344">
            <w:pPr>
              <w:pStyle w:val="TAC"/>
              <w:pPrChange w:id="5973" w:author="LGEc" w:date="2025-05-09T12:23:00Z">
                <w:pPr>
                  <w:keepNext/>
                  <w:keepLines/>
                  <w:pBdr>
                    <w:top w:val="nil"/>
                    <w:left w:val="nil"/>
                    <w:bottom w:val="nil"/>
                    <w:right w:val="nil"/>
                    <w:between w:val="nil"/>
                  </w:pBdr>
                  <w:jc w:val="center"/>
                </w:pPr>
              </w:pPrChange>
            </w:pPr>
            <w:r w:rsidRPr="00B744FE">
              <w:t xml:space="preserve">aggregated CBW: </w:t>
            </w:r>
            <w:r>
              <w:t>10+10, 10+30, 20+20, 20+30, 20+40, 30+30 (MHz)</w:t>
            </w:r>
          </w:p>
        </w:tc>
      </w:tr>
      <w:tr w:rsidR="001D6344" w:rsidRPr="00B744FE" w14:paraId="063BAC28" w14:textId="77777777" w:rsidTr="009D1F4B">
        <w:trPr>
          <w:trHeight w:val="274"/>
          <w:jc w:val="center"/>
        </w:trPr>
        <w:tc>
          <w:tcPr>
            <w:tcW w:w="1507" w:type="pct"/>
            <w:shd w:val="clear" w:color="auto" w:fill="auto"/>
          </w:tcPr>
          <w:p w14:paraId="2B1E9B04" w14:textId="77777777" w:rsidR="001D6344" w:rsidRPr="00B744FE" w:rsidRDefault="001D6344">
            <w:pPr>
              <w:pStyle w:val="TAC"/>
              <w:pPrChange w:id="5974" w:author="LGEc" w:date="2025-05-09T12:23:00Z">
                <w:pPr>
                  <w:keepNext/>
                  <w:keepLines/>
                  <w:pBdr>
                    <w:top w:val="nil"/>
                    <w:left w:val="nil"/>
                    <w:bottom w:val="nil"/>
                    <w:right w:val="nil"/>
                    <w:between w:val="nil"/>
                  </w:pBdr>
                  <w:jc w:val="center"/>
                </w:pPr>
              </w:pPrChange>
            </w:pPr>
            <w:r w:rsidRPr="00B744FE">
              <w:t>Maximum output power for aggregated CBW</w:t>
            </w:r>
          </w:p>
        </w:tc>
        <w:tc>
          <w:tcPr>
            <w:tcW w:w="3493" w:type="pct"/>
            <w:shd w:val="clear" w:color="auto" w:fill="auto"/>
          </w:tcPr>
          <w:p w14:paraId="502DC06B" w14:textId="77777777" w:rsidR="001D6344" w:rsidRPr="00B744FE" w:rsidRDefault="001D6344">
            <w:pPr>
              <w:pStyle w:val="TAC"/>
              <w:pPrChange w:id="5975" w:author="LGEc" w:date="2025-05-09T12:23:00Z">
                <w:pPr>
                  <w:keepNext/>
                  <w:keepLines/>
                  <w:pBdr>
                    <w:top w:val="nil"/>
                    <w:left w:val="nil"/>
                    <w:bottom w:val="nil"/>
                    <w:right w:val="nil"/>
                    <w:between w:val="nil"/>
                  </w:pBdr>
                  <w:jc w:val="center"/>
                </w:pPr>
              </w:pPrChange>
            </w:pPr>
            <w:r w:rsidRPr="00B744FE">
              <w:t>2</w:t>
            </w:r>
            <w:r>
              <w:t>6</w:t>
            </w:r>
            <w:r w:rsidRPr="00B744FE">
              <w:t>dBm</w:t>
            </w:r>
          </w:p>
        </w:tc>
      </w:tr>
      <w:tr w:rsidR="001D6344" w:rsidRPr="00B744FE" w14:paraId="500712B4" w14:textId="77777777" w:rsidTr="009D1F4B">
        <w:trPr>
          <w:trHeight w:val="282"/>
          <w:jc w:val="center"/>
        </w:trPr>
        <w:tc>
          <w:tcPr>
            <w:tcW w:w="1507" w:type="pct"/>
            <w:shd w:val="clear" w:color="auto" w:fill="auto"/>
          </w:tcPr>
          <w:p w14:paraId="3A48217F" w14:textId="77777777" w:rsidR="001D6344" w:rsidRPr="00B744FE" w:rsidRDefault="001D6344">
            <w:pPr>
              <w:pStyle w:val="TAC"/>
              <w:pPrChange w:id="5976" w:author="LGEc" w:date="2025-05-09T12:23:00Z">
                <w:pPr>
                  <w:keepNext/>
                  <w:keepLines/>
                  <w:pBdr>
                    <w:top w:val="nil"/>
                    <w:left w:val="nil"/>
                    <w:bottom w:val="nil"/>
                    <w:right w:val="nil"/>
                    <w:between w:val="nil"/>
                  </w:pBdr>
                  <w:jc w:val="center"/>
                </w:pPr>
              </w:pPrChange>
            </w:pPr>
            <w:r w:rsidRPr="004863CB">
              <w:t xml:space="preserve">Modulation for PSFCH </w:t>
            </w:r>
          </w:p>
        </w:tc>
        <w:tc>
          <w:tcPr>
            <w:tcW w:w="3493" w:type="pct"/>
            <w:shd w:val="clear" w:color="auto" w:fill="auto"/>
          </w:tcPr>
          <w:p w14:paraId="7C39C9FE" w14:textId="77777777" w:rsidR="001D6344" w:rsidRPr="00B744FE" w:rsidRDefault="001D6344">
            <w:pPr>
              <w:pStyle w:val="TAC"/>
              <w:pPrChange w:id="5977" w:author="LGEc" w:date="2025-05-09T12:23:00Z">
                <w:pPr>
                  <w:keepNext/>
                  <w:keepLines/>
                  <w:pBdr>
                    <w:top w:val="nil"/>
                    <w:left w:val="nil"/>
                    <w:bottom w:val="nil"/>
                    <w:right w:val="nil"/>
                    <w:between w:val="nil"/>
                  </w:pBdr>
                  <w:jc w:val="center"/>
                </w:pPr>
              </w:pPrChange>
            </w:pPr>
            <w:r w:rsidRPr="004863CB">
              <w:t>QPSK</w:t>
            </w:r>
          </w:p>
        </w:tc>
      </w:tr>
      <w:tr w:rsidR="001D6344" w:rsidRPr="00B744FE" w14:paraId="3D2B3343" w14:textId="77777777" w:rsidTr="009D1F4B">
        <w:trPr>
          <w:trHeight w:val="282"/>
          <w:jc w:val="center"/>
        </w:trPr>
        <w:tc>
          <w:tcPr>
            <w:tcW w:w="1507" w:type="pct"/>
            <w:shd w:val="clear" w:color="auto" w:fill="auto"/>
          </w:tcPr>
          <w:p w14:paraId="3A655FED" w14:textId="77777777" w:rsidR="001D6344" w:rsidRPr="00B744FE" w:rsidRDefault="001D6344">
            <w:pPr>
              <w:pStyle w:val="TAC"/>
              <w:pPrChange w:id="5978" w:author="LGEc" w:date="2025-05-09T12:23:00Z">
                <w:pPr>
                  <w:keepNext/>
                  <w:keepLines/>
                  <w:pBdr>
                    <w:top w:val="nil"/>
                    <w:left w:val="nil"/>
                    <w:bottom w:val="nil"/>
                    <w:right w:val="nil"/>
                    <w:between w:val="nil"/>
                  </w:pBdr>
                  <w:jc w:val="center"/>
                </w:pPr>
              </w:pPrChange>
            </w:pPr>
            <w:r w:rsidRPr="004863CB">
              <w:t>PSFCH</w:t>
            </w:r>
          </w:p>
        </w:tc>
        <w:tc>
          <w:tcPr>
            <w:tcW w:w="3493" w:type="pct"/>
            <w:shd w:val="clear" w:color="auto" w:fill="auto"/>
          </w:tcPr>
          <w:p w14:paraId="5E1DED73" w14:textId="77777777" w:rsidR="001D6344" w:rsidRPr="00B744FE" w:rsidRDefault="001D6344">
            <w:pPr>
              <w:pStyle w:val="TAC"/>
              <w:pPrChange w:id="5979" w:author="LGEc" w:date="2025-05-09T12:23:00Z">
                <w:pPr>
                  <w:keepNext/>
                  <w:keepLines/>
                  <w:pBdr>
                    <w:top w:val="nil"/>
                    <w:left w:val="nil"/>
                    <w:bottom w:val="nil"/>
                    <w:right w:val="nil"/>
                    <w:between w:val="nil"/>
                  </w:pBdr>
                  <w:jc w:val="center"/>
                </w:pPr>
              </w:pPrChange>
            </w:pPr>
            <w:r w:rsidRPr="004863CB">
              <w:t>ZC sequence</w:t>
            </w:r>
          </w:p>
        </w:tc>
      </w:tr>
      <w:tr w:rsidR="001D6344" w:rsidRPr="00B744FE" w14:paraId="65260141" w14:textId="77777777" w:rsidTr="009D1F4B">
        <w:trPr>
          <w:trHeight w:val="282"/>
          <w:jc w:val="center"/>
        </w:trPr>
        <w:tc>
          <w:tcPr>
            <w:tcW w:w="1507" w:type="pct"/>
            <w:shd w:val="clear" w:color="auto" w:fill="auto"/>
          </w:tcPr>
          <w:p w14:paraId="3D5A6D0D" w14:textId="77777777" w:rsidR="001D6344" w:rsidRPr="00B744FE" w:rsidRDefault="001D6344">
            <w:pPr>
              <w:pStyle w:val="TAC"/>
              <w:pPrChange w:id="5980" w:author="LGEc" w:date="2025-05-09T12:23:00Z">
                <w:pPr>
                  <w:keepNext/>
                  <w:keepLines/>
                  <w:pBdr>
                    <w:top w:val="nil"/>
                    <w:left w:val="nil"/>
                    <w:bottom w:val="nil"/>
                    <w:right w:val="nil"/>
                    <w:between w:val="nil"/>
                  </w:pBdr>
                  <w:jc w:val="center"/>
                </w:pPr>
              </w:pPrChange>
            </w:pPr>
            <w:r w:rsidRPr="004863CB">
              <w:t>Structure of Slot</w:t>
            </w:r>
          </w:p>
        </w:tc>
        <w:tc>
          <w:tcPr>
            <w:tcW w:w="3493" w:type="pct"/>
            <w:shd w:val="clear" w:color="auto" w:fill="auto"/>
          </w:tcPr>
          <w:p w14:paraId="51167226" w14:textId="77777777" w:rsidR="001D6344" w:rsidRPr="00B744FE" w:rsidRDefault="001D6344">
            <w:pPr>
              <w:pStyle w:val="TAC"/>
              <w:pPrChange w:id="5981" w:author="LGEc" w:date="2025-05-09T12:23:00Z">
                <w:pPr>
                  <w:keepNext/>
                  <w:keepLines/>
                  <w:pBdr>
                    <w:top w:val="nil"/>
                    <w:left w:val="nil"/>
                    <w:bottom w:val="nil"/>
                    <w:right w:val="nil"/>
                    <w:between w:val="nil"/>
                  </w:pBdr>
                  <w:jc w:val="center"/>
                </w:pPr>
              </w:pPrChange>
            </w:pPr>
            <w:r w:rsidRPr="004863CB">
              <w:t>Baseline is to follow RAN1 agreements</w:t>
            </w:r>
          </w:p>
        </w:tc>
      </w:tr>
      <w:tr w:rsidR="001D6344" w:rsidRPr="00B744FE" w14:paraId="2A077F41" w14:textId="77777777" w:rsidTr="009D1F4B">
        <w:trPr>
          <w:trHeight w:val="287"/>
          <w:jc w:val="center"/>
        </w:trPr>
        <w:tc>
          <w:tcPr>
            <w:tcW w:w="1507" w:type="pct"/>
            <w:shd w:val="clear" w:color="auto" w:fill="auto"/>
          </w:tcPr>
          <w:p w14:paraId="7E0B1890" w14:textId="77777777" w:rsidR="001D6344" w:rsidRPr="00B744FE" w:rsidRDefault="001D6344">
            <w:pPr>
              <w:pStyle w:val="TAC"/>
              <w:pPrChange w:id="5982" w:author="LGEc" w:date="2025-05-09T12:23:00Z">
                <w:pPr>
                  <w:keepNext/>
                  <w:keepLines/>
                  <w:pBdr>
                    <w:top w:val="nil"/>
                    <w:left w:val="nil"/>
                    <w:bottom w:val="nil"/>
                    <w:right w:val="nil"/>
                    <w:between w:val="nil"/>
                  </w:pBdr>
                  <w:jc w:val="center"/>
                </w:pPr>
              </w:pPrChange>
            </w:pPr>
            <w:r w:rsidRPr="00B744FE">
              <w:t>Waveform</w:t>
            </w:r>
          </w:p>
        </w:tc>
        <w:tc>
          <w:tcPr>
            <w:tcW w:w="3493" w:type="pct"/>
            <w:shd w:val="clear" w:color="auto" w:fill="auto"/>
          </w:tcPr>
          <w:p w14:paraId="0ABA597B" w14:textId="77777777" w:rsidR="001D6344" w:rsidRPr="00B744FE" w:rsidRDefault="001D6344">
            <w:pPr>
              <w:pStyle w:val="TAC"/>
              <w:pPrChange w:id="5983" w:author="LGEc" w:date="2025-05-09T12:23:00Z">
                <w:pPr>
                  <w:keepNext/>
                  <w:keepLines/>
                  <w:pBdr>
                    <w:top w:val="nil"/>
                    <w:left w:val="nil"/>
                    <w:bottom w:val="nil"/>
                    <w:right w:val="nil"/>
                    <w:between w:val="nil"/>
                  </w:pBdr>
                  <w:jc w:val="center"/>
                </w:pPr>
              </w:pPrChange>
            </w:pPr>
            <w:r w:rsidRPr="00B744FE">
              <w:t>CP-OFDM</w:t>
            </w:r>
          </w:p>
        </w:tc>
      </w:tr>
      <w:tr w:rsidR="001D6344" w:rsidRPr="00B744FE" w14:paraId="04676D61" w14:textId="77777777" w:rsidTr="009D1F4B">
        <w:trPr>
          <w:trHeight w:val="287"/>
          <w:jc w:val="center"/>
        </w:trPr>
        <w:tc>
          <w:tcPr>
            <w:tcW w:w="1507" w:type="pct"/>
            <w:shd w:val="clear" w:color="auto" w:fill="auto"/>
          </w:tcPr>
          <w:p w14:paraId="7CA9A399" w14:textId="77777777" w:rsidR="001D6344" w:rsidRPr="00B744FE" w:rsidRDefault="001D6344">
            <w:pPr>
              <w:pStyle w:val="TAC"/>
              <w:pPrChange w:id="5984" w:author="LGEc" w:date="2025-05-09T12:23:00Z">
                <w:pPr>
                  <w:keepNext/>
                  <w:keepLines/>
                  <w:pBdr>
                    <w:top w:val="nil"/>
                    <w:left w:val="nil"/>
                    <w:bottom w:val="nil"/>
                    <w:right w:val="nil"/>
                    <w:between w:val="nil"/>
                  </w:pBdr>
                  <w:jc w:val="center"/>
                </w:pPr>
              </w:pPrChange>
            </w:pPr>
            <w:r>
              <w:rPr>
                <w:rFonts w:hint="eastAsia"/>
              </w:rPr>
              <w:t>ACLR</w:t>
            </w:r>
          </w:p>
        </w:tc>
        <w:tc>
          <w:tcPr>
            <w:tcW w:w="3493" w:type="pct"/>
            <w:shd w:val="clear" w:color="auto" w:fill="auto"/>
          </w:tcPr>
          <w:p w14:paraId="12F60D43" w14:textId="77777777" w:rsidR="001D6344" w:rsidRPr="00B744FE" w:rsidRDefault="001D6344">
            <w:pPr>
              <w:pStyle w:val="TAC"/>
              <w:pPrChange w:id="5985" w:author="LGEc" w:date="2025-05-09T12:23:00Z">
                <w:pPr>
                  <w:keepNext/>
                  <w:keepLines/>
                  <w:pBdr>
                    <w:top w:val="nil"/>
                    <w:left w:val="nil"/>
                    <w:bottom w:val="nil"/>
                    <w:right w:val="nil"/>
                    <w:between w:val="nil"/>
                  </w:pBdr>
                  <w:jc w:val="center"/>
                </w:pPr>
              </w:pPrChange>
            </w:pPr>
            <w:r>
              <w:rPr>
                <w:rFonts w:hint="eastAsia"/>
              </w:rPr>
              <w:t>31dBc</w:t>
            </w:r>
          </w:p>
        </w:tc>
      </w:tr>
      <w:tr w:rsidR="001D6344" w:rsidRPr="00B744FE" w14:paraId="5BB95C22" w14:textId="77777777" w:rsidTr="009D1F4B">
        <w:trPr>
          <w:trHeight w:val="262"/>
          <w:jc w:val="center"/>
        </w:trPr>
        <w:tc>
          <w:tcPr>
            <w:tcW w:w="1507" w:type="pct"/>
            <w:shd w:val="clear" w:color="auto" w:fill="auto"/>
          </w:tcPr>
          <w:p w14:paraId="0EDBD1E5" w14:textId="77777777" w:rsidR="001D6344" w:rsidRPr="00B744FE" w:rsidRDefault="001D6344">
            <w:pPr>
              <w:pStyle w:val="TAC"/>
              <w:pPrChange w:id="5986" w:author="LGEc" w:date="2025-05-09T12:23:00Z">
                <w:pPr>
                  <w:keepNext/>
                  <w:keepLines/>
                  <w:pBdr>
                    <w:top w:val="nil"/>
                    <w:left w:val="nil"/>
                    <w:bottom w:val="nil"/>
                    <w:right w:val="nil"/>
                    <w:between w:val="nil"/>
                  </w:pBdr>
                  <w:jc w:val="center"/>
                </w:pPr>
              </w:pPrChange>
            </w:pPr>
            <w:r w:rsidRPr="00B744FE">
              <w:t>Carrier leakage</w:t>
            </w:r>
          </w:p>
        </w:tc>
        <w:tc>
          <w:tcPr>
            <w:tcW w:w="3493" w:type="pct"/>
            <w:shd w:val="clear" w:color="auto" w:fill="auto"/>
          </w:tcPr>
          <w:p w14:paraId="221005C0" w14:textId="77777777" w:rsidR="001D6344" w:rsidRPr="00D62F46" w:rsidRDefault="001D6344">
            <w:pPr>
              <w:pStyle w:val="TAC"/>
              <w:pPrChange w:id="5987" w:author="LGEc" w:date="2025-05-09T12:23:00Z">
                <w:pPr>
                  <w:keepNext/>
                  <w:keepLines/>
                  <w:pBdr>
                    <w:top w:val="nil"/>
                    <w:left w:val="nil"/>
                    <w:bottom w:val="nil"/>
                    <w:right w:val="nil"/>
                    <w:between w:val="nil"/>
                  </w:pBdr>
                  <w:jc w:val="center"/>
                </w:pPr>
              </w:pPrChange>
            </w:pPr>
            <w:r w:rsidRPr="00D62F46">
              <w:t>25dBc</w:t>
            </w:r>
            <w:r>
              <w:t xml:space="preserve"> </w:t>
            </w:r>
          </w:p>
        </w:tc>
      </w:tr>
      <w:tr w:rsidR="001D6344" w:rsidRPr="00B744FE" w14:paraId="5CD5DF31" w14:textId="77777777" w:rsidTr="009D1F4B">
        <w:trPr>
          <w:trHeight w:val="281"/>
          <w:jc w:val="center"/>
        </w:trPr>
        <w:tc>
          <w:tcPr>
            <w:tcW w:w="1507" w:type="pct"/>
            <w:shd w:val="clear" w:color="auto" w:fill="auto"/>
          </w:tcPr>
          <w:p w14:paraId="711065D5" w14:textId="77777777" w:rsidR="001D6344" w:rsidRPr="00B744FE" w:rsidRDefault="001D6344">
            <w:pPr>
              <w:pStyle w:val="TAC"/>
              <w:pPrChange w:id="5988" w:author="LGEc" w:date="2025-05-09T12:23:00Z">
                <w:pPr>
                  <w:keepNext/>
                  <w:keepLines/>
                  <w:pBdr>
                    <w:top w:val="nil"/>
                    <w:left w:val="nil"/>
                    <w:bottom w:val="nil"/>
                    <w:right w:val="nil"/>
                    <w:between w:val="nil"/>
                  </w:pBdr>
                  <w:jc w:val="center"/>
                </w:pPr>
              </w:pPrChange>
            </w:pPr>
            <w:r w:rsidRPr="00B744FE">
              <w:t>IQ image</w:t>
            </w:r>
          </w:p>
        </w:tc>
        <w:tc>
          <w:tcPr>
            <w:tcW w:w="3493" w:type="pct"/>
            <w:shd w:val="clear" w:color="auto" w:fill="auto"/>
          </w:tcPr>
          <w:p w14:paraId="1D1F8249" w14:textId="77777777" w:rsidR="001D6344" w:rsidRPr="00D62F46" w:rsidRDefault="001D6344">
            <w:pPr>
              <w:pStyle w:val="TAC"/>
              <w:pPrChange w:id="5989" w:author="LGEc" w:date="2025-05-09T12:23:00Z">
                <w:pPr>
                  <w:keepNext/>
                  <w:keepLines/>
                  <w:pBdr>
                    <w:top w:val="nil"/>
                    <w:left w:val="nil"/>
                    <w:bottom w:val="nil"/>
                    <w:right w:val="nil"/>
                    <w:between w:val="nil"/>
                  </w:pBdr>
                  <w:jc w:val="center"/>
                </w:pPr>
              </w:pPrChange>
            </w:pPr>
            <w:r>
              <w:t>34dBc</w:t>
            </w:r>
          </w:p>
        </w:tc>
      </w:tr>
      <w:tr w:rsidR="001D6344" w:rsidRPr="00B744FE" w14:paraId="5DBBCCD3" w14:textId="77777777" w:rsidTr="009D1F4B">
        <w:trPr>
          <w:trHeight w:val="256"/>
          <w:jc w:val="center"/>
        </w:trPr>
        <w:tc>
          <w:tcPr>
            <w:tcW w:w="1507" w:type="pct"/>
            <w:shd w:val="clear" w:color="auto" w:fill="auto"/>
          </w:tcPr>
          <w:p w14:paraId="13E04F3E" w14:textId="77777777" w:rsidR="001D6344" w:rsidRPr="00B744FE" w:rsidRDefault="001D6344">
            <w:pPr>
              <w:pStyle w:val="TAC"/>
              <w:pPrChange w:id="5990" w:author="LGEc" w:date="2025-05-09T12:23:00Z">
                <w:pPr>
                  <w:keepNext/>
                  <w:keepLines/>
                  <w:pBdr>
                    <w:top w:val="nil"/>
                    <w:left w:val="nil"/>
                    <w:bottom w:val="nil"/>
                    <w:right w:val="nil"/>
                    <w:between w:val="nil"/>
                  </w:pBdr>
                  <w:jc w:val="center"/>
                </w:pPr>
              </w:pPrChange>
            </w:pPr>
            <w:r w:rsidRPr="00B744FE">
              <w:t>CIM3</w:t>
            </w:r>
          </w:p>
        </w:tc>
        <w:tc>
          <w:tcPr>
            <w:tcW w:w="3493" w:type="pct"/>
            <w:shd w:val="clear" w:color="auto" w:fill="auto"/>
          </w:tcPr>
          <w:p w14:paraId="1F4CBB57" w14:textId="77777777" w:rsidR="001D6344" w:rsidRPr="00B744FE" w:rsidRDefault="001D6344">
            <w:pPr>
              <w:pStyle w:val="TAC"/>
              <w:pPrChange w:id="5991" w:author="LGEc" w:date="2025-05-09T12:23:00Z">
                <w:pPr>
                  <w:keepNext/>
                  <w:keepLines/>
                  <w:pBdr>
                    <w:top w:val="nil"/>
                    <w:left w:val="nil"/>
                    <w:bottom w:val="nil"/>
                    <w:right w:val="nil"/>
                    <w:between w:val="nil"/>
                  </w:pBdr>
                  <w:jc w:val="center"/>
                </w:pPr>
              </w:pPrChange>
            </w:pPr>
            <w:r w:rsidRPr="00B744FE">
              <w:t>60dBc</w:t>
            </w:r>
          </w:p>
        </w:tc>
      </w:tr>
      <w:tr w:rsidR="001D6344" w:rsidRPr="00B744FE" w14:paraId="7E77E317" w14:textId="77777777" w:rsidTr="009D1F4B">
        <w:trPr>
          <w:trHeight w:val="479"/>
          <w:jc w:val="center"/>
        </w:trPr>
        <w:tc>
          <w:tcPr>
            <w:tcW w:w="1507" w:type="pct"/>
            <w:shd w:val="clear" w:color="auto" w:fill="auto"/>
          </w:tcPr>
          <w:p w14:paraId="08AD9ACA" w14:textId="77777777" w:rsidR="001D6344" w:rsidRPr="00B744FE" w:rsidRDefault="001D6344">
            <w:pPr>
              <w:pStyle w:val="TAC"/>
              <w:pPrChange w:id="5992" w:author="LGEc" w:date="2025-05-09T12:23:00Z">
                <w:pPr>
                  <w:keepNext/>
                  <w:keepLines/>
                  <w:pBdr>
                    <w:top w:val="nil"/>
                    <w:left w:val="nil"/>
                    <w:bottom w:val="nil"/>
                    <w:right w:val="nil"/>
                    <w:between w:val="nil"/>
                  </w:pBdr>
                  <w:jc w:val="center"/>
                </w:pPr>
              </w:pPrChange>
            </w:pPr>
            <w:r w:rsidRPr="00B744FE">
              <w:t>PA calibration</w:t>
            </w:r>
          </w:p>
        </w:tc>
        <w:tc>
          <w:tcPr>
            <w:tcW w:w="3493" w:type="pct"/>
            <w:shd w:val="clear" w:color="auto" w:fill="auto"/>
          </w:tcPr>
          <w:p w14:paraId="0717EC96" w14:textId="77777777" w:rsidR="001D6344" w:rsidRPr="00B744FE" w:rsidRDefault="001D6344">
            <w:pPr>
              <w:pStyle w:val="TAL"/>
              <w:pPrChange w:id="5993" w:author="LGEc" w:date="2025-05-09T12:23:00Z">
                <w:pPr>
                  <w:keepNext/>
                  <w:keepLines/>
                  <w:pBdr>
                    <w:top w:val="nil"/>
                    <w:left w:val="nil"/>
                    <w:bottom w:val="nil"/>
                    <w:right w:val="nil"/>
                    <w:between w:val="nil"/>
                  </w:pBdr>
                </w:pPr>
              </w:pPrChange>
            </w:pPr>
            <w:r w:rsidRPr="00B744FE">
              <w:t>PA calibrated to deliver 3</w:t>
            </w:r>
            <w:r>
              <w:t>0</w:t>
            </w:r>
            <w:r w:rsidRPr="00B744FE">
              <w:t>dBc ACLR for a fully allocated RBs in 20MHz QPSK DFT- S-OFDM waveform at 1 dB MPR.</w:t>
            </w:r>
          </w:p>
          <w:p w14:paraId="3BDBE89F" w14:textId="77777777" w:rsidR="001D6344" w:rsidRPr="00B744FE" w:rsidRDefault="001D6344">
            <w:pPr>
              <w:pStyle w:val="TAL"/>
              <w:rPr>
                <w:b/>
              </w:rPr>
              <w:pPrChange w:id="5994" w:author="LGEc" w:date="2025-05-09T12:23:00Z">
                <w:pPr>
                  <w:keepNext/>
                  <w:keepLines/>
                  <w:pBdr>
                    <w:top w:val="nil"/>
                    <w:left w:val="nil"/>
                    <w:bottom w:val="nil"/>
                    <w:right w:val="nil"/>
                    <w:between w:val="nil"/>
                  </w:pBdr>
                </w:pPr>
              </w:pPrChange>
            </w:pPr>
            <w:r w:rsidRPr="00B744FE">
              <w:t>This is based to share PA between LTE V2X and NR V2X at 5.9GHz as worst case.</w:t>
            </w:r>
          </w:p>
        </w:tc>
      </w:tr>
    </w:tbl>
    <w:p w14:paraId="584FE68F" w14:textId="77777777" w:rsidR="001D6344" w:rsidRDefault="001D6344" w:rsidP="001D6344">
      <w:pPr>
        <w:rPr>
          <w:lang w:eastAsia="ko-KR"/>
        </w:rPr>
      </w:pPr>
    </w:p>
    <w:p w14:paraId="0C4CE9DF" w14:textId="77777777" w:rsidR="001D6344" w:rsidRPr="00225D71" w:rsidRDefault="001D6344" w:rsidP="001D6344">
      <w:pPr>
        <w:rPr>
          <w:lang w:eastAsia="ko-KR"/>
        </w:rPr>
      </w:pPr>
      <w:r>
        <w:rPr>
          <w:lang w:eastAsia="ko-KR"/>
        </w:rPr>
        <w:t>&lt; Evaluation scenario &gt;</w:t>
      </w:r>
    </w:p>
    <w:p w14:paraId="7DB4D564" w14:textId="77777777" w:rsidR="001D6344" w:rsidRDefault="001D6344" w:rsidP="001D6344">
      <w:pPr>
        <w:rPr>
          <w:lang w:eastAsia="ko-KR"/>
        </w:rPr>
      </w:pPr>
      <w:r>
        <w:rPr>
          <w:lang w:eastAsia="ko-KR"/>
        </w:rPr>
        <w:t>The PSFCH MPR evaluation scenarios in Table 6.1.2.2.1-2 are considered for SL contiguous CA.</w:t>
      </w:r>
    </w:p>
    <w:p w14:paraId="1D6B652D" w14:textId="77777777" w:rsidR="001D6344" w:rsidRPr="00530A7F" w:rsidRDefault="001D6344" w:rsidP="001D6344">
      <w:pPr>
        <w:pStyle w:val="TH"/>
      </w:pPr>
      <w:r w:rsidRPr="00530A7F">
        <w:lastRenderedPageBreak/>
        <w:t xml:space="preserve">Table </w:t>
      </w:r>
      <w:r>
        <w:rPr>
          <w:lang w:eastAsia="ko-KR"/>
        </w:rPr>
        <w:t>6.1.2.2.1</w:t>
      </w:r>
      <w:r>
        <w:t>-2</w:t>
      </w:r>
      <w:r w:rsidRPr="00530A7F">
        <w:t>: SL contiguous CA MPR evaluation scenarios</w:t>
      </w:r>
      <w:r>
        <w:t xml:space="preserve"> for PSFCH</w:t>
      </w:r>
    </w:p>
    <w:tbl>
      <w:tblPr>
        <w:tblW w:w="0" w:type="auto"/>
        <w:jc w:val="center"/>
        <w:tblCellMar>
          <w:left w:w="0" w:type="dxa"/>
          <w:right w:w="0" w:type="dxa"/>
        </w:tblCellMar>
        <w:tblLook w:val="04A0" w:firstRow="1" w:lastRow="0" w:firstColumn="1" w:lastColumn="0" w:noHBand="0" w:noVBand="1"/>
        <w:tblPrChange w:id="5995" w:author="LGEc" w:date="2025-05-09T15:34:00Z">
          <w:tblPr>
            <w:tblW w:w="0" w:type="auto"/>
            <w:jc w:val="center"/>
            <w:tblCellMar>
              <w:left w:w="0" w:type="dxa"/>
              <w:right w:w="0" w:type="dxa"/>
            </w:tblCellMar>
            <w:tblLook w:val="04A0" w:firstRow="1" w:lastRow="0" w:firstColumn="1" w:lastColumn="0" w:noHBand="0" w:noVBand="1"/>
          </w:tblPr>
        </w:tblPrChange>
      </w:tblPr>
      <w:tblGrid>
        <w:gridCol w:w="1217"/>
        <w:gridCol w:w="992"/>
        <w:gridCol w:w="1187"/>
        <w:gridCol w:w="1134"/>
        <w:gridCol w:w="1485"/>
        <w:gridCol w:w="660"/>
        <w:tblGridChange w:id="5996">
          <w:tblGrid>
            <w:gridCol w:w="1217"/>
            <w:gridCol w:w="992"/>
            <w:gridCol w:w="1187"/>
            <w:gridCol w:w="1134"/>
            <w:gridCol w:w="1485"/>
            <w:gridCol w:w="660"/>
          </w:tblGrid>
        </w:tblGridChange>
      </w:tblGrid>
      <w:tr w:rsidR="001D6344" w14:paraId="57175F0B" w14:textId="77777777" w:rsidTr="009D1F4B">
        <w:trPr>
          <w:trHeight w:hRule="exact" w:val="460"/>
          <w:jc w:val="center"/>
          <w:trPrChange w:id="5997" w:author="LGEc" w:date="2025-05-09T15:34:00Z">
            <w:trPr>
              <w:trHeight w:hRule="exact" w:val="284"/>
              <w:jc w:val="center"/>
            </w:trPr>
          </w:trPrChange>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Change w:id="5998" w:author="LGEc" w:date="2025-05-09T15:34:00Z">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tcPrChange>
          </w:tcPr>
          <w:p w14:paraId="3C152EF6" w14:textId="77777777" w:rsidR="001D6344" w:rsidRPr="007847B0" w:rsidRDefault="001D6344">
            <w:pPr>
              <w:pStyle w:val="TAH"/>
              <w:pPrChange w:id="5999" w:author="LGEc" w:date="2025-05-09T12:23:00Z">
                <w:pPr/>
              </w:pPrChange>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Change w:id="6000" w:author="LGEc" w:date="2025-05-09T15:34:00Z">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tcPrChange>
          </w:tcPr>
          <w:p w14:paraId="13B77560" w14:textId="77777777" w:rsidR="001D6344" w:rsidRPr="007847B0" w:rsidRDefault="001D6344">
            <w:pPr>
              <w:pStyle w:val="TAH"/>
              <w:pPrChange w:id="6001" w:author="LGEc" w:date="2025-05-09T12:23:00Z">
                <w:pPr>
                  <w:jc w:val="center"/>
                </w:pPr>
              </w:pPrChange>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Change w:id="6002" w:author="LGEc" w:date="2025-05-09T15:34:00Z">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tcPrChange>
          </w:tcPr>
          <w:p w14:paraId="001EADD5" w14:textId="77777777" w:rsidR="001D6344" w:rsidRPr="007847B0" w:rsidRDefault="001D6344">
            <w:pPr>
              <w:pStyle w:val="TAH"/>
              <w:pPrChange w:id="6003" w:author="LGEc" w:date="2025-05-09T12:23:00Z">
                <w:pPr>
                  <w:jc w:val="center"/>
                </w:pPr>
              </w:pPrChange>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Change w:id="6004" w:author="LGEc" w:date="2025-05-09T15:34:00Z">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tcPrChange>
          </w:tcPr>
          <w:p w14:paraId="33FF8292" w14:textId="77777777" w:rsidR="001D6344" w:rsidRPr="007847B0" w:rsidRDefault="001D6344">
            <w:pPr>
              <w:pStyle w:val="TAH"/>
              <w:pPrChange w:id="6005" w:author="LGEc" w:date="2025-05-09T12:23:00Z">
                <w:pPr>
                  <w:jc w:val="center"/>
                </w:pPr>
              </w:pPrChange>
            </w:pPr>
            <w:r>
              <w:t>CC2</w:t>
            </w:r>
          </w:p>
        </w:tc>
        <w:tc>
          <w:tcPr>
            <w:tcW w:w="1485" w:type="dxa"/>
            <w:tcBorders>
              <w:top w:val="single" w:sz="8" w:space="0" w:color="auto"/>
              <w:left w:val="single" w:sz="4" w:space="0" w:color="auto"/>
              <w:bottom w:val="single" w:sz="8" w:space="0" w:color="auto"/>
              <w:right w:val="single" w:sz="4" w:space="0" w:color="auto"/>
            </w:tcBorders>
            <w:tcPrChange w:id="6006" w:author="LGEc" w:date="2025-05-09T15:34:00Z">
              <w:tcPr>
                <w:tcW w:w="1485" w:type="dxa"/>
                <w:tcBorders>
                  <w:top w:val="single" w:sz="8" w:space="0" w:color="auto"/>
                  <w:left w:val="single" w:sz="4" w:space="0" w:color="auto"/>
                  <w:bottom w:val="single" w:sz="8" w:space="0" w:color="auto"/>
                  <w:right w:val="single" w:sz="4" w:space="0" w:color="auto"/>
                </w:tcBorders>
              </w:tcPr>
            </w:tcPrChange>
          </w:tcPr>
          <w:p w14:paraId="6C40EBBC" w14:textId="77777777" w:rsidR="001D6344" w:rsidRPr="006A5C48" w:rsidRDefault="001D6344">
            <w:pPr>
              <w:pStyle w:val="TAH"/>
              <w:pPrChange w:id="6007" w:author="LGEc" w:date="2025-05-09T12:23:00Z">
                <w:pPr>
                  <w:pStyle w:val="ad"/>
                  <w:ind w:right="400"/>
                  <w:jc w:val="center"/>
                </w:pPr>
              </w:pPrChange>
            </w:pPr>
            <w:r>
              <w:t xml:space="preserve">   R </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Change w:id="6008" w:author="LGEc" w:date="2025-05-09T15:34:00Z">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tcPrChange>
          </w:tcPr>
          <w:p w14:paraId="11A08B94" w14:textId="77777777" w:rsidR="001D6344" w:rsidRDefault="001D6344">
            <w:pPr>
              <w:pStyle w:val="TAH"/>
              <w:pPrChange w:id="6009" w:author="LGEc" w:date="2025-05-09T12:23:00Z">
                <w:pPr>
                  <w:jc w:val="center"/>
                </w:pPr>
              </w:pPrChange>
            </w:pPr>
            <w:r>
              <w:t>SCS</w:t>
            </w:r>
          </w:p>
        </w:tc>
      </w:tr>
      <w:tr w:rsidR="001D6344" w14:paraId="119365BA" w14:textId="77777777" w:rsidTr="009D1F4B">
        <w:trPr>
          <w:trHeight w:hRule="exact" w:val="284"/>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6A5FE44" w14:textId="77777777" w:rsidR="001D6344" w:rsidRPr="007847B0" w:rsidRDefault="001D6344">
            <w:pPr>
              <w:pStyle w:val="TAC"/>
              <w:pPrChange w:id="6010" w:author="LGEc" w:date="2025-05-09T12:24:00Z">
                <w:pPr>
                  <w:jc w:val="center"/>
                </w:pPr>
              </w:pPrChange>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918454E" w14:textId="77777777" w:rsidR="001D6344" w:rsidRPr="007847B0" w:rsidRDefault="001D6344">
            <w:pPr>
              <w:pStyle w:val="TAC"/>
              <w:rPr>
                <w:lang w:eastAsia="en-GB"/>
              </w:rPr>
              <w:pPrChange w:id="6011" w:author="LGEc" w:date="2025-05-09T12:24:00Z">
                <w:pPr>
                  <w:jc w:val="center"/>
                </w:pPr>
              </w:pPrChange>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278991" w14:textId="77777777" w:rsidR="001D6344" w:rsidRPr="007847B0" w:rsidRDefault="001D6344">
            <w:pPr>
              <w:pStyle w:val="TAC"/>
              <w:pPrChange w:id="6012" w:author="LGEc" w:date="2025-05-09T12:24:00Z">
                <w:pPr>
                  <w:jc w:val="center"/>
                </w:pPr>
              </w:pPrChange>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2ED55D6A" w14:textId="77777777" w:rsidR="001D6344" w:rsidRPr="007847B0" w:rsidRDefault="001D6344">
            <w:pPr>
              <w:pStyle w:val="TAC"/>
              <w:pPrChange w:id="6013" w:author="LGEc" w:date="2025-05-09T12:24:00Z">
                <w:pPr>
                  <w:jc w:val="center"/>
                </w:pPr>
              </w:pPrChange>
            </w:pPr>
            <w:r>
              <w:t>-</w:t>
            </w:r>
          </w:p>
        </w:tc>
        <w:tc>
          <w:tcPr>
            <w:tcW w:w="1485" w:type="dxa"/>
            <w:tcBorders>
              <w:top w:val="nil"/>
              <w:left w:val="single" w:sz="4" w:space="0" w:color="auto"/>
              <w:bottom w:val="single" w:sz="8" w:space="0" w:color="auto"/>
              <w:right w:val="single" w:sz="4" w:space="0" w:color="auto"/>
            </w:tcBorders>
          </w:tcPr>
          <w:p w14:paraId="4A6D67E6" w14:textId="77777777" w:rsidR="001D6344" w:rsidRDefault="001D6344">
            <w:pPr>
              <w:pStyle w:val="TAC"/>
              <w:pPrChange w:id="6014" w:author="LGEc" w:date="2025-05-09T12:24:00Z">
                <w:pPr>
                  <w:jc w:val="center"/>
                </w:pPr>
              </w:pPrChange>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237CBD4" w14:textId="77777777" w:rsidR="001D6344" w:rsidRDefault="001D6344">
            <w:pPr>
              <w:pStyle w:val="TAC"/>
              <w:pPrChange w:id="6015" w:author="LGEc" w:date="2025-05-09T12:24:00Z">
                <w:pPr>
                  <w:jc w:val="center"/>
                </w:pPr>
              </w:pPrChange>
            </w:pPr>
            <w:r>
              <w:t>15</w:t>
            </w:r>
          </w:p>
        </w:tc>
      </w:tr>
      <w:tr w:rsidR="001D6344" w14:paraId="1237B294"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5EB23EA6" w14:textId="77777777" w:rsidR="001D6344" w:rsidRPr="007847B0" w:rsidRDefault="001D6344">
            <w:pPr>
              <w:pStyle w:val="TAC"/>
              <w:rPr>
                <w:rFonts w:eastAsia="DengXian"/>
              </w:rPr>
              <w:pPrChange w:id="6016"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1A5B57" w14:textId="77777777" w:rsidR="001D6344" w:rsidRPr="007847B0" w:rsidRDefault="001D6344">
            <w:pPr>
              <w:pStyle w:val="TAC"/>
              <w:rPr>
                <w:lang w:eastAsia="en-GB"/>
              </w:rPr>
              <w:pPrChange w:id="6017" w:author="LGEc" w:date="2025-05-09T12:24:00Z">
                <w:pPr>
                  <w:jc w:val="center"/>
                </w:pPr>
              </w:pPrChange>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2F0E2B" w14:textId="77777777" w:rsidR="001D6344" w:rsidRPr="007847B0" w:rsidRDefault="001D6344">
            <w:pPr>
              <w:pStyle w:val="TAC"/>
              <w:pPrChange w:id="6018" w:author="LGEc" w:date="2025-05-09T12:24:00Z">
                <w:pPr>
                  <w:jc w:val="center"/>
                </w:pPr>
              </w:pPrChange>
            </w:pPr>
            <w:r>
              <w:t>1RB5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3F6150" w14:textId="77777777" w:rsidR="001D6344" w:rsidRPr="007847B0" w:rsidRDefault="001D6344">
            <w:pPr>
              <w:pStyle w:val="TAC"/>
              <w:pPrChange w:id="6019" w:author="LGEc" w:date="2025-05-09T12:24:00Z">
                <w:pPr>
                  <w:jc w:val="center"/>
                </w:pPr>
              </w:pPrChange>
            </w:pPr>
            <w:r>
              <w:t>-</w:t>
            </w:r>
          </w:p>
        </w:tc>
        <w:tc>
          <w:tcPr>
            <w:tcW w:w="1485" w:type="dxa"/>
            <w:tcBorders>
              <w:top w:val="nil"/>
              <w:left w:val="single" w:sz="4" w:space="0" w:color="auto"/>
              <w:bottom w:val="single" w:sz="8" w:space="0" w:color="auto"/>
              <w:right w:val="single" w:sz="4" w:space="0" w:color="auto"/>
            </w:tcBorders>
          </w:tcPr>
          <w:p w14:paraId="7384FDCB" w14:textId="77777777" w:rsidR="001D6344" w:rsidRDefault="001D6344">
            <w:pPr>
              <w:pStyle w:val="TAC"/>
              <w:pPrChange w:id="6020" w:author="LGEc" w:date="2025-05-09T12:24:00Z">
                <w:pPr>
                  <w:jc w:val="center"/>
                </w:pPr>
              </w:pPrChange>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095CBE" w14:textId="77777777" w:rsidR="001D6344" w:rsidRDefault="001D6344">
            <w:pPr>
              <w:pStyle w:val="TAC"/>
              <w:pPrChange w:id="6021" w:author="LGEc" w:date="2025-05-09T12:24:00Z">
                <w:pPr>
                  <w:jc w:val="center"/>
                </w:pPr>
              </w:pPrChange>
            </w:pPr>
            <w:r>
              <w:t>15</w:t>
            </w:r>
          </w:p>
        </w:tc>
      </w:tr>
      <w:tr w:rsidR="001D6344" w14:paraId="507F1884"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7DCA8B2A" w14:textId="77777777" w:rsidR="001D6344" w:rsidRPr="007847B0" w:rsidRDefault="001D6344">
            <w:pPr>
              <w:pStyle w:val="TAC"/>
              <w:rPr>
                <w:rFonts w:eastAsia="DengXian"/>
              </w:rPr>
              <w:pPrChange w:id="6022"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E49BB53" w14:textId="77777777" w:rsidR="001D6344" w:rsidRPr="007847B0" w:rsidRDefault="001D6344">
            <w:pPr>
              <w:pStyle w:val="TAC"/>
              <w:rPr>
                <w:lang w:eastAsia="en-GB"/>
              </w:rPr>
              <w:pPrChange w:id="6023" w:author="LGEc" w:date="2025-05-09T12:24:00Z">
                <w:pPr>
                  <w:jc w:val="center"/>
                </w:pPr>
              </w:pPrChange>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A43CBD" w14:textId="77777777" w:rsidR="001D6344" w:rsidRPr="007847B0" w:rsidRDefault="001D6344">
            <w:pPr>
              <w:pStyle w:val="TAC"/>
              <w:pPrChange w:id="6024" w:author="LGEc" w:date="2025-05-09T12:24:00Z">
                <w:pPr>
                  <w:jc w:val="center"/>
                </w:pPr>
              </w:pPrChange>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BAF37B" w14:textId="77777777" w:rsidR="001D6344" w:rsidRPr="007847B0" w:rsidRDefault="001D6344">
            <w:pPr>
              <w:pStyle w:val="TAC"/>
              <w:pPrChange w:id="6025" w:author="LGEc" w:date="2025-05-09T12:24:00Z">
                <w:pPr>
                  <w:jc w:val="center"/>
                </w:pPr>
              </w:pPrChange>
            </w:pPr>
            <w:r>
              <w:rPr>
                <w:rFonts w:hint="eastAsia"/>
              </w:rPr>
              <w:t>1RB0</w:t>
            </w:r>
          </w:p>
        </w:tc>
        <w:tc>
          <w:tcPr>
            <w:tcW w:w="1485" w:type="dxa"/>
            <w:tcBorders>
              <w:top w:val="nil"/>
              <w:left w:val="single" w:sz="4" w:space="0" w:color="auto"/>
              <w:bottom w:val="single" w:sz="8" w:space="0" w:color="auto"/>
              <w:right w:val="single" w:sz="4" w:space="0" w:color="auto"/>
            </w:tcBorders>
          </w:tcPr>
          <w:p w14:paraId="0F1B80D7" w14:textId="77777777" w:rsidR="001D6344" w:rsidRDefault="001D6344">
            <w:pPr>
              <w:pStyle w:val="TAC"/>
              <w:pPrChange w:id="6026" w:author="LGEc" w:date="2025-05-09T12:24:00Z">
                <w:pPr>
                  <w:jc w:val="center"/>
                </w:pPr>
              </w:pPrChange>
            </w:pPr>
            <w:r>
              <w:rPr>
                <w:rFonts w:hint="eastAsia"/>
              </w:rPr>
              <w:t>0</w:t>
            </w:r>
            <w:r>
              <w:t>.525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D2A72B3" w14:textId="77777777" w:rsidR="001D6344" w:rsidRDefault="001D6344">
            <w:pPr>
              <w:pStyle w:val="TAC"/>
              <w:pPrChange w:id="6027" w:author="LGEc" w:date="2025-05-09T12:24:00Z">
                <w:pPr>
                  <w:jc w:val="center"/>
                </w:pPr>
              </w:pPrChange>
            </w:pPr>
            <w:r>
              <w:t>15</w:t>
            </w:r>
          </w:p>
        </w:tc>
      </w:tr>
      <w:tr w:rsidR="001D6344" w14:paraId="1CC46BE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6DC517A" w14:textId="77777777" w:rsidR="001D6344" w:rsidRPr="007847B0" w:rsidRDefault="001D6344">
            <w:pPr>
              <w:pStyle w:val="TAC"/>
              <w:rPr>
                <w:rFonts w:eastAsia="DengXian"/>
              </w:rPr>
              <w:pPrChange w:id="6028"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2E80C6" w14:textId="77777777" w:rsidR="001D6344" w:rsidRPr="007847B0" w:rsidRDefault="001D6344">
            <w:pPr>
              <w:pStyle w:val="TAC"/>
              <w:rPr>
                <w:lang w:eastAsia="en-GB"/>
              </w:rPr>
              <w:pPrChange w:id="6029" w:author="LGEc" w:date="2025-05-09T12:24:00Z">
                <w:pPr>
                  <w:jc w:val="center"/>
                </w:pPr>
              </w:pPrChange>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0F0266" w14:textId="77777777" w:rsidR="001D6344" w:rsidRPr="007847B0" w:rsidRDefault="001D6344">
            <w:pPr>
              <w:pStyle w:val="TAC"/>
              <w:pPrChange w:id="6030"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DBCE0F" w14:textId="77777777" w:rsidR="001D6344" w:rsidRPr="007847B0" w:rsidRDefault="001D6344">
            <w:pPr>
              <w:pStyle w:val="TAC"/>
              <w:pPrChange w:id="6031" w:author="LGEc" w:date="2025-05-09T12:24:00Z">
                <w:pPr>
                  <w:jc w:val="center"/>
                </w:pPr>
              </w:pPrChange>
            </w:pPr>
            <w:r>
              <w:t>1RB10</w:t>
            </w:r>
          </w:p>
        </w:tc>
        <w:tc>
          <w:tcPr>
            <w:tcW w:w="1485" w:type="dxa"/>
            <w:tcBorders>
              <w:top w:val="nil"/>
              <w:left w:val="single" w:sz="4" w:space="0" w:color="auto"/>
              <w:bottom w:val="single" w:sz="8" w:space="0" w:color="auto"/>
              <w:right w:val="single" w:sz="4" w:space="0" w:color="auto"/>
            </w:tcBorders>
          </w:tcPr>
          <w:p w14:paraId="597CE878" w14:textId="77777777" w:rsidR="001D6344" w:rsidRDefault="001D6344">
            <w:pPr>
              <w:pStyle w:val="TAC"/>
              <w:pPrChange w:id="6032" w:author="LGEc" w:date="2025-05-09T12:24:00Z">
                <w:pPr>
                  <w:jc w:val="center"/>
                </w:pPr>
              </w:pPrChange>
            </w:pPr>
            <w:r>
              <w:rPr>
                <w:rFonts w:hint="eastAsia"/>
              </w:rPr>
              <w:t>0</w:t>
            </w:r>
            <w:r>
              <w:t>.618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EF2753" w14:textId="77777777" w:rsidR="001D6344" w:rsidRDefault="001D6344">
            <w:pPr>
              <w:pStyle w:val="TAC"/>
              <w:pPrChange w:id="6033" w:author="LGEc" w:date="2025-05-09T12:24:00Z">
                <w:pPr>
                  <w:jc w:val="center"/>
                </w:pPr>
              </w:pPrChange>
            </w:pPr>
            <w:r>
              <w:t>15</w:t>
            </w:r>
          </w:p>
        </w:tc>
      </w:tr>
      <w:tr w:rsidR="001D6344" w14:paraId="08C24C6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66D3598" w14:textId="77777777" w:rsidR="001D6344" w:rsidRPr="007847B0" w:rsidRDefault="001D6344">
            <w:pPr>
              <w:pStyle w:val="TAC"/>
              <w:rPr>
                <w:rFonts w:eastAsia="DengXian"/>
              </w:rPr>
              <w:pPrChange w:id="6034"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6ADE189" w14:textId="77777777" w:rsidR="001D6344" w:rsidRPr="007847B0" w:rsidRDefault="001D6344">
            <w:pPr>
              <w:pStyle w:val="TAC"/>
              <w:rPr>
                <w:lang w:eastAsia="en-GB"/>
              </w:rPr>
              <w:pPrChange w:id="6035" w:author="LGEc" w:date="2025-05-09T12:24:00Z">
                <w:pPr>
                  <w:jc w:val="center"/>
                </w:pPr>
              </w:pPrChange>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B20C07" w14:textId="77777777" w:rsidR="001D6344" w:rsidRPr="007847B0" w:rsidRDefault="001D6344">
            <w:pPr>
              <w:pStyle w:val="TAC"/>
              <w:pPrChange w:id="6036"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84386A" w14:textId="77777777" w:rsidR="001D6344" w:rsidRPr="007847B0" w:rsidRDefault="001D6344">
            <w:pPr>
              <w:pStyle w:val="TAC"/>
              <w:pPrChange w:id="6037" w:author="LGEc" w:date="2025-05-09T12:24:00Z">
                <w:pPr>
                  <w:jc w:val="center"/>
                </w:pPr>
              </w:pPrChange>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0F752C7A" w14:textId="77777777" w:rsidR="001D6344" w:rsidRDefault="001D6344">
            <w:pPr>
              <w:pStyle w:val="TAC"/>
              <w:pPrChange w:id="6038" w:author="LGEc" w:date="2025-05-09T12:24:00Z">
                <w:pPr>
                  <w:jc w:val="center"/>
                </w:pPr>
              </w:pPrChange>
            </w:pPr>
            <w:r>
              <w:rPr>
                <w:rFonts w:hint="eastAsia"/>
              </w:rPr>
              <w:t>0.</w:t>
            </w:r>
            <w:r>
              <w:t>711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D380270" w14:textId="77777777" w:rsidR="001D6344" w:rsidRDefault="001D6344">
            <w:pPr>
              <w:pStyle w:val="TAC"/>
              <w:pPrChange w:id="6039" w:author="LGEc" w:date="2025-05-09T12:24:00Z">
                <w:pPr>
                  <w:jc w:val="center"/>
                </w:pPr>
              </w:pPrChange>
            </w:pPr>
            <w:r>
              <w:t>15</w:t>
            </w:r>
          </w:p>
        </w:tc>
      </w:tr>
      <w:tr w:rsidR="001D6344" w14:paraId="64C5330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20FA7486" w14:textId="77777777" w:rsidR="001D6344" w:rsidRPr="007847B0" w:rsidRDefault="001D6344">
            <w:pPr>
              <w:pStyle w:val="TAC"/>
              <w:rPr>
                <w:rFonts w:eastAsia="DengXian"/>
              </w:rPr>
              <w:pPrChange w:id="6040"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354EF61" w14:textId="77777777" w:rsidR="001D6344" w:rsidRPr="007847B0" w:rsidRDefault="001D6344">
            <w:pPr>
              <w:pStyle w:val="TAC"/>
              <w:rPr>
                <w:lang w:eastAsia="en-GB"/>
              </w:rPr>
              <w:pPrChange w:id="6041" w:author="LGEc" w:date="2025-05-09T12:24:00Z">
                <w:pPr>
                  <w:jc w:val="center"/>
                </w:pPr>
              </w:pPrChange>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7026A5" w14:textId="77777777" w:rsidR="001D6344" w:rsidRPr="007847B0" w:rsidRDefault="001D6344">
            <w:pPr>
              <w:pStyle w:val="TAC"/>
              <w:pPrChange w:id="6042"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874994" w14:textId="77777777" w:rsidR="001D6344" w:rsidRPr="007847B0" w:rsidRDefault="001D6344">
            <w:pPr>
              <w:pStyle w:val="TAC"/>
              <w:pPrChange w:id="6043" w:author="LGEc" w:date="2025-05-09T12:24:00Z">
                <w:pPr>
                  <w:jc w:val="center"/>
                </w:pPr>
              </w:pPrChange>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121E911A" w14:textId="77777777" w:rsidR="001D6344" w:rsidRDefault="001D6344">
            <w:pPr>
              <w:pStyle w:val="TAC"/>
              <w:pPrChange w:id="6044" w:author="LGEc" w:date="2025-05-09T12:24:00Z">
                <w:pPr>
                  <w:jc w:val="center"/>
                </w:pPr>
              </w:pPrChange>
            </w:pPr>
            <w:r>
              <w:rPr>
                <w:rFonts w:hint="eastAsia"/>
              </w:rPr>
              <w:t>0.804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9B16039" w14:textId="77777777" w:rsidR="001D6344" w:rsidRDefault="001D6344">
            <w:pPr>
              <w:pStyle w:val="TAC"/>
              <w:pPrChange w:id="6045" w:author="LGEc" w:date="2025-05-09T12:24:00Z">
                <w:pPr>
                  <w:jc w:val="center"/>
                </w:pPr>
              </w:pPrChange>
            </w:pPr>
            <w:r>
              <w:t>15</w:t>
            </w:r>
          </w:p>
        </w:tc>
      </w:tr>
      <w:tr w:rsidR="001D6344" w14:paraId="771F9C08"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7C42DECA" w14:textId="77777777" w:rsidR="001D6344" w:rsidRPr="007847B0" w:rsidRDefault="001D6344">
            <w:pPr>
              <w:pStyle w:val="TAC"/>
              <w:rPr>
                <w:rFonts w:eastAsia="DengXian"/>
              </w:rPr>
              <w:pPrChange w:id="6046"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69F062" w14:textId="77777777" w:rsidR="001D6344" w:rsidRPr="007847B0" w:rsidRDefault="001D6344">
            <w:pPr>
              <w:pStyle w:val="TAC"/>
              <w:rPr>
                <w:lang w:eastAsia="en-GB"/>
              </w:rPr>
              <w:pPrChange w:id="6047" w:author="LGEc" w:date="2025-05-09T12:24:00Z">
                <w:pPr>
                  <w:jc w:val="center"/>
                </w:pPr>
              </w:pPrChange>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37A2F6" w14:textId="77777777" w:rsidR="001D6344" w:rsidRPr="007847B0" w:rsidRDefault="001D6344">
            <w:pPr>
              <w:pStyle w:val="TAC"/>
              <w:pPrChange w:id="6048"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739C86" w14:textId="77777777" w:rsidR="001D6344" w:rsidRDefault="001D6344">
            <w:pPr>
              <w:pStyle w:val="TAC"/>
              <w:pPrChange w:id="6049" w:author="LGEc" w:date="2025-05-09T12:24:00Z">
                <w:pPr>
                  <w:jc w:val="center"/>
                </w:pPr>
              </w:pPrChange>
            </w:pPr>
            <w:r>
              <w:t>1</w:t>
            </w:r>
            <w:r>
              <w:rPr>
                <w:rFonts w:hint="eastAsia"/>
              </w:rPr>
              <w:t>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6A487C8C" w14:textId="77777777" w:rsidR="001D6344" w:rsidRDefault="001D6344">
            <w:pPr>
              <w:pStyle w:val="TAC"/>
              <w:pPrChange w:id="6050" w:author="LGEc" w:date="2025-05-09T12:24:00Z">
                <w:pPr>
                  <w:jc w:val="center"/>
                </w:pPr>
              </w:pPrChange>
            </w:pPr>
            <w:r>
              <w:rPr>
                <w:rFonts w:hint="eastAsia"/>
              </w:rPr>
              <w:t>0</w:t>
            </w:r>
            <w:r>
              <w:t>.897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9DEE5B7" w14:textId="77777777" w:rsidR="001D6344" w:rsidRDefault="001D6344">
            <w:pPr>
              <w:pStyle w:val="TAC"/>
              <w:pPrChange w:id="6051" w:author="LGEc" w:date="2025-05-09T12:24:00Z">
                <w:pPr>
                  <w:jc w:val="center"/>
                </w:pPr>
              </w:pPrChange>
            </w:pPr>
            <w:r>
              <w:t>15</w:t>
            </w:r>
          </w:p>
        </w:tc>
      </w:tr>
      <w:tr w:rsidR="001D6344" w14:paraId="0FD9044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2B1D72B" w14:textId="77777777" w:rsidR="001D6344" w:rsidRPr="007847B0" w:rsidRDefault="001D6344">
            <w:pPr>
              <w:pStyle w:val="TAC"/>
              <w:rPr>
                <w:rFonts w:eastAsia="DengXian"/>
              </w:rPr>
              <w:pPrChange w:id="6052"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9854A0" w14:textId="77777777" w:rsidR="001D6344" w:rsidRPr="007847B0" w:rsidRDefault="001D6344">
            <w:pPr>
              <w:pStyle w:val="TAC"/>
              <w:pPrChange w:id="6053" w:author="LGEc" w:date="2025-05-09T12:24:00Z">
                <w:pPr>
                  <w:jc w:val="center"/>
                </w:pPr>
              </w:pPrChange>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F36D52" w14:textId="77777777" w:rsidR="001D6344" w:rsidRPr="007847B0" w:rsidRDefault="001D6344">
            <w:pPr>
              <w:pStyle w:val="TAC"/>
              <w:pPrChange w:id="605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EB5AB8B" w14:textId="77777777" w:rsidR="001D6344" w:rsidRDefault="001D6344">
            <w:pPr>
              <w:pStyle w:val="TAC"/>
              <w:pPrChange w:id="6055" w:author="LGEc" w:date="2025-05-09T12:24:00Z">
                <w:pPr>
                  <w:jc w:val="center"/>
                </w:pPr>
              </w:pPrChange>
            </w:pPr>
            <w:r>
              <w:t>1</w:t>
            </w:r>
            <w:r>
              <w:rPr>
                <w:rFonts w:hint="eastAsia"/>
              </w:rPr>
              <w:t>RB</w:t>
            </w:r>
            <w:r>
              <w:t>51</w:t>
            </w:r>
          </w:p>
        </w:tc>
        <w:tc>
          <w:tcPr>
            <w:tcW w:w="1485" w:type="dxa"/>
            <w:tcBorders>
              <w:top w:val="nil"/>
              <w:left w:val="single" w:sz="4" w:space="0" w:color="auto"/>
              <w:bottom w:val="single" w:sz="8" w:space="0" w:color="auto"/>
              <w:right w:val="single" w:sz="4" w:space="0" w:color="auto"/>
            </w:tcBorders>
          </w:tcPr>
          <w:p w14:paraId="4A82DBA5" w14:textId="77777777" w:rsidR="001D6344" w:rsidRDefault="001D6344">
            <w:pPr>
              <w:pStyle w:val="TAC"/>
              <w:pPrChange w:id="6056" w:author="LGEc" w:date="2025-05-09T12:24:00Z">
                <w:pPr>
                  <w:jc w:val="center"/>
                </w:pPr>
              </w:pPrChange>
            </w:pPr>
            <w:r>
              <w:rPr>
                <w:rFonts w:hint="eastAsia"/>
              </w:rPr>
              <w:t>1.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31355E" w14:textId="77777777" w:rsidR="001D6344" w:rsidRDefault="001D6344">
            <w:pPr>
              <w:pStyle w:val="TAC"/>
              <w:pPrChange w:id="6057" w:author="LGEc" w:date="2025-05-09T12:24:00Z">
                <w:pPr>
                  <w:jc w:val="center"/>
                </w:pPr>
              </w:pPrChange>
            </w:pPr>
            <w:r>
              <w:t>15</w:t>
            </w:r>
          </w:p>
        </w:tc>
      </w:tr>
      <w:tr w:rsidR="001D6344" w14:paraId="281D524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38518CB" w14:textId="77777777" w:rsidR="001D6344" w:rsidRPr="007847B0" w:rsidRDefault="001D6344">
            <w:pPr>
              <w:pStyle w:val="TAC"/>
              <w:rPr>
                <w:rFonts w:eastAsia="DengXian"/>
              </w:rPr>
              <w:pPrChange w:id="6058"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414DBCA" w14:textId="77777777" w:rsidR="001D6344" w:rsidRDefault="001D6344">
            <w:pPr>
              <w:pStyle w:val="TAC"/>
              <w:pPrChange w:id="6059" w:author="LGEc" w:date="2025-05-09T12:24:00Z">
                <w:pPr>
                  <w:jc w:val="center"/>
                </w:pPr>
              </w:pPrChange>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40CF7D" w14:textId="77777777" w:rsidR="001D6344" w:rsidRPr="005805AD" w:rsidRDefault="001D6344">
            <w:pPr>
              <w:pStyle w:val="TAC"/>
              <w:pPrChange w:id="6060" w:author="LGEc" w:date="2025-05-09T12:24:00Z">
                <w:pPr>
                  <w:jc w:val="center"/>
                </w:pPr>
              </w:pPrChange>
            </w:pPr>
            <w:r>
              <w:rPr>
                <w:rFonts w:hint="eastAsia"/>
              </w:rPr>
              <w:t>1RB1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464D908" w14:textId="77777777" w:rsidR="001D6344" w:rsidRDefault="001D6344">
            <w:pPr>
              <w:pStyle w:val="TAC"/>
              <w:pPrChange w:id="6061" w:author="LGEc" w:date="2025-05-09T12:24:00Z">
                <w:pPr>
                  <w:jc w:val="center"/>
                </w:pPr>
              </w:pPrChange>
            </w:pPr>
            <w:r>
              <w:rPr>
                <w:rFonts w:hint="eastAsia"/>
              </w:rPr>
              <w:t>1RB0</w:t>
            </w:r>
          </w:p>
        </w:tc>
        <w:tc>
          <w:tcPr>
            <w:tcW w:w="1485" w:type="dxa"/>
            <w:tcBorders>
              <w:top w:val="nil"/>
              <w:left w:val="single" w:sz="4" w:space="0" w:color="auto"/>
              <w:bottom w:val="single" w:sz="8" w:space="0" w:color="auto"/>
              <w:right w:val="single" w:sz="4" w:space="0" w:color="auto"/>
            </w:tcBorders>
          </w:tcPr>
          <w:p w14:paraId="3BE6F3F4" w14:textId="77777777" w:rsidR="001D6344" w:rsidRDefault="001D6344">
            <w:pPr>
              <w:pStyle w:val="TAC"/>
              <w:pPrChange w:id="6062" w:author="LGEc" w:date="2025-05-09T12:24:00Z">
                <w:pPr>
                  <w:jc w:val="center"/>
                </w:pPr>
              </w:pPrChange>
            </w:pPr>
            <w:r>
              <w:rPr>
                <w:rFonts w:hint="eastAsia"/>
              </w:rPr>
              <w:t>0.432</w:t>
            </w:r>
            <w:r>
              <w:t>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29AEA2" w14:textId="77777777" w:rsidR="001D6344" w:rsidRDefault="001D6344">
            <w:pPr>
              <w:pStyle w:val="TAC"/>
              <w:pPrChange w:id="6063" w:author="LGEc" w:date="2025-05-09T12:24:00Z">
                <w:pPr>
                  <w:jc w:val="center"/>
                </w:pPr>
              </w:pPrChange>
            </w:pPr>
            <w:r>
              <w:rPr>
                <w:rFonts w:hint="eastAsia"/>
              </w:rPr>
              <w:t>15</w:t>
            </w:r>
          </w:p>
        </w:tc>
      </w:tr>
      <w:tr w:rsidR="001D6344" w14:paraId="16FEEE5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7E9FD9B" w14:textId="77777777" w:rsidR="001D6344" w:rsidRPr="007847B0" w:rsidRDefault="001D6344">
            <w:pPr>
              <w:pStyle w:val="TAC"/>
              <w:rPr>
                <w:rFonts w:eastAsia="DengXian"/>
              </w:rPr>
              <w:pPrChange w:id="6064"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B2E34C" w14:textId="77777777" w:rsidR="001D6344" w:rsidRPr="007847B0" w:rsidRDefault="001D6344">
            <w:pPr>
              <w:pStyle w:val="TAC"/>
              <w:rPr>
                <w:lang w:eastAsia="en-GB"/>
              </w:rPr>
              <w:pPrChange w:id="6065" w:author="LGEc" w:date="2025-05-09T12:24:00Z">
                <w:pPr>
                  <w:jc w:val="center"/>
                </w:pPr>
              </w:pPrChange>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C6B919" w14:textId="77777777" w:rsidR="001D6344" w:rsidRPr="007847B0" w:rsidRDefault="001D6344">
            <w:pPr>
              <w:pStyle w:val="TAC"/>
              <w:pPrChange w:id="6066" w:author="LGEc" w:date="2025-05-09T12:24:00Z">
                <w:pPr>
                  <w:jc w:val="center"/>
                </w:pPr>
              </w:pPrChange>
            </w:pPr>
            <w:r>
              <w:t>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DB7A96E" w14:textId="77777777" w:rsidR="001D6344" w:rsidRDefault="001D6344">
            <w:pPr>
              <w:pStyle w:val="TAC"/>
              <w:pPrChange w:id="6067"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39EBC763" w14:textId="77777777" w:rsidR="001D6344" w:rsidRDefault="001D6344">
            <w:pPr>
              <w:pStyle w:val="TAC"/>
              <w:pPrChange w:id="6068" w:author="LGEc" w:date="2025-05-09T12:24:00Z">
                <w:pPr>
                  <w:jc w:val="center"/>
                </w:pPr>
              </w:pPrChange>
            </w:pPr>
            <w:r>
              <w:rPr>
                <w:rFonts w:hint="eastAsia"/>
              </w:rPr>
              <w:t>0.339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4D067F" w14:textId="77777777" w:rsidR="001D6344" w:rsidRDefault="001D6344">
            <w:pPr>
              <w:pStyle w:val="TAC"/>
              <w:pPrChange w:id="6069" w:author="LGEc" w:date="2025-05-09T12:24:00Z">
                <w:pPr>
                  <w:jc w:val="center"/>
                </w:pPr>
              </w:pPrChange>
            </w:pPr>
            <w:r>
              <w:t>15</w:t>
            </w:r>
          </w:p>
        </w:tc>
      </w:tr>
      <w:tr w:rsidR="001D6344" w14:paraId="534C5870"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D0A158F" w14:textId="77777777" w:rsidR="001D6344" w:rsidRPr="007847B0" w:rsidRDefault="001D6344">
            <w:pPr>
              <w:pStyle w:val="TAC"/>
              <w:rPr>
                <w:rFonts w:eastAsia="DengXian"/>
              </w:rPr>
              <w:pPrChange w:id="6070"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E9F142" w14:textId="77777777" w:rsidR="001D6344" w:rsidRPr="007847B0" w:rsidRDefault="001D6344">
            <w:pPr>
              <w:pStyle w:val="TAC"/>
              <w:rPr>
                <w:lang w:eastAsia="en-GB"/>
              </w:rPr>
              <w:pPrChange w:id="6071" w:author="LGEc" w:date="2025-05-09T12:24:00Z">
                <w:pPr>
                  <w:jc w:val="center"/>
                </w:pPr>
              </w:pPrChange>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D93071" w14:textId="77777777" w:rsidR="001D6344" w:rsidRPr="007847B0" w:rsidRDefault="001D6344">
            <w:pPr>
              <w:pStyle w:val="TAC"/>
              <w:pPrChange w:id="6072" w:author="LGEc" w:date="2025-05-09T12:24:00Z">
                <w:pPr>
                  <w:jc w:val="center"/>
                </w:pPr>
              </w:pPrChange>
            </w:pPr>
            <w:r>
              <w:t>1RB3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224331F" w14:textId="77777777" w:rsidR="001D6344" w:rsidRDefault="001D6344">
            <w:pPr>
              <w:pStyle w:val="TAC"/>
              <w:pPrChange w:id="6073"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1C9FE75" w14:textId="77777777" w:rsidR="001D6344" w:rsidRDefault="001D6344">
            <w:pPr>
              <w:pStyle w:val="TAC"/>
              <w:pPrChange w:id="6074" w:author="LGEc" w:date="2025-05-09T12:24:00Z">
                <w:pPr>
                  <w:jc w:val="center"/>
                </w:pPr>
              </w:pPrChange>
            </w:pPr>
            <w:r>
              <w:rPr>
                <w:rFonts w:hint="eastAsia"/>
              </w:rPr>
              <w:t>0</w:t>
            </w:r>
            <w:r>
              <w:t>.246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33B24F" w14:textId="77777777" w:rsidR="001D6344" w:rsidRDefault="001D6344">
            <w:pPr>
              <w:pStyle w:val="TAC"/>
              <w:pPrChange w:id="6075" w:author="LGEc" w:date="2025-05-09T12:24:00Z">
                <w:pPr>
                  <w:jc w:val="center"/>
                </w:pPr>
              </w:pPrChange>
            </w:pPr>
            <w:r>
              <w:rPr>
                <w:rFonts w:hint="eastAsia"/>
              </w:rPr>
              <w:t>15</w:t>
            </w:r>
          </w:p>
        </w:tc>
      </w:tr>
      <w:tr w:rsidR="001D6344" w14:paraId="686D46E1"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2E9B56D" w14:textId="77777777" w:rsidR="001D6344" w:rsidRPr="007847B0" w:rsidRDefault="001D6344">
            <w:pPr>
              <w:pStyle w:val="TAC"/>
              <w:rPr>
                <w:rFonts w:eastAsia="DengXian"/>
              </w:rPr>
              <w:pPrChange w:id="6076"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E1F049" w14:textId="77777777" w:rsidR="001D6344" w:rsidRDefault="001D6344">
            <w:pPr>
              <w:pStyle w:val="TAC"/>
              <w:pPrChange w:id="6077" w:author="LGEc" w:date="2025-05-09T12:24:00Z">
                <w:pPr>
                  <w:jc w:val="center"/>
                </w:pPr>
              </w:pPrChange>
            </w:pPr>
            <w:r>
              <w:rPr>
                <w:rFonts w:hint="eastAsia"/>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CC0A9E" w14:textId="77777777" w:rsidR="001D6344" w:rsidRDefault="001D6344">
            <w:pPr>
              <w:pStyle w:val="TAC"/>
              <w:pPrChange w:id="6078" w:author="LGEc" w:date="2025-05-09T12:24:00Z">
                <w:pPr>
                  <w:jc w:val="center"/>
                </w:pPr>
              </w:pPrChange>
            </w:pPr>
            <w:r>
              <w:t>1RB4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C03108" w14:textId="77777777" w:rsidR="001D6344" w:rsidRDefault="001D6344">
            <w:pPr>
              <w:pStyle w:val="TAC"/>
              <w:pPrChange w:id="6079"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3625CD62" w14:textId="77777777" w:rsidR="001D6344" w:rsidRDefault="001D6344">
            <w:pPr>
              <w:pStyle w:val="TAC"/>
              <w:pPrChange w:id="6080" w:author="LGEc" w:date="2025-05-09T12:24:00Z">
                <w:pPr>
                  <w:jc w:val="center"/>
                </w:pPr>
              </w:pPrChange>
            </w:pPr>
            <w:r>
              <w:rPr>
                <w:rFonts w:hint="eastAsia"/>
              </w:rPr>
              <w:t>0.15</w:t>
            </w:r>
            <w:r>
              <w:t>3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44FB65" w14:textId="77777777" w:rsidR="001D6344" w:rsidRPr="000902D2" w:rsidRDefault="001D6344">
            <w:pPr>
              <w:pStyle w:val="TAC"/>
              <w:rPr>
                <w:rFonts w:eastAsia="맑은 고딕"/>
                <w:lang w:val="zh-CN" w:eastAsia="ko-KR"/>
                <w:rPrChange w:id="6081" w:author="LGEc" w:date="2025-05-09T12:24:00Z">
                  <w:rPr/>
                </w:rPrChange>
              </w:rPr>
              <w:pPrChange w:id="6082" w:author="LGEc" w:date="2025-05-09T12:24:00Z">
                <w:pPr>
                  <w:jc w:val="center"/>
                </w:pPr>
              </w:pPrChange>
            </w:pPr>
            <w:ins w:id="6083" w:author="LGEc" w:date="2025-05-09T12:24:00Z">
              <w:r>
                <w:rPr>
                  <w:rFonts w:eastAsia="맑은 고딕" w:hint="eastAsia"/>
                  <w:lang w:eastAsia="ko-KR"/>
                </w:rPr>
                <w:t>15</w:t>
              </w:r>
            </w:ins>
          </w:p>
        </w:tc>
      </w:tr>
      <w:tr w:rsidR="001D6344" w14:paraId="2CAD447F"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34502E0" w14:textId="77777777" w:rsidR="001D6344" w:rsidRPr="007847B0" w:rsidRDefault="001D6344">
            <w:pPr>
              <w:pStyle w:val="TAC"/>
              <w:rPr>
                <w:rFonts w:eastAsia="DengXian"/>
              </w:rPr>
              <w:pPrChange w:id="6084"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8C1CBF" w14:textId="77777777" w:rsidR="001D6344" w:rsidRPr="007847B0" w:rsidRDefault="001D6344">
            <w:pPr>
              <w:pStyle w:val="TAC"/>
              <w:pPrChange w:id="6085" w:author="LGEc" w:date="2025-05-09T12:24:00Z">
                <w:pPr>
                  <w:jc w:val="center"/>
                </w:pPr>
              </w:pPrChange>
            </w:pPr>
            <w:r>
              <w:rPr>
                <w:lang w:eastAsia="en-GB"/>
              </w:rP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37AF45" w14:textId="77777777" w:rsidR="001D6344" w:rsidRPr="007847B0" w:rsidRDefault="001D6344">
            <w:pPr>
              <w:pStyle w:val="TAC"/>
              <w:pPrChange w:id="6086" w:author="LGEc" w:date="2025-05-09T12:24:00Z">
                <w:pPr>
                  <w:jc w:val="center"/>
                </w:pPr>
              </w:pPrChange>
            </w:pPr>
            <w:r>
              <w:t>1RB5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4BA26A" w14:textId="77777777" w:rsidR="001D6344" w:rsidRDefault="001D6344">
            <w:pPr>
              <w:pStyle w:val="TAC"/>
              <w:pPrChange w:id="6087"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0EA286C4" w14:textId="77777777" w:rsidR="001D6344" w:rsidRDefault="001D6344">
            <w:pPr>
              <w:pStyle w:val="TAC"/>
              <w:pPrChange w:id="6088" w:author="LGEc" w:date="2025-05-09T12:24:00Z">
                <w:pPr>
                  <w:jc w:val="center"/>
                </w:pPr>
              </w:pPrChange>
            </w:pPr>
            <w:r>
              <w:rPr>
                <w:rFonts w:hint="eastAsia"/>
              </w:rPr>
              <w:t>0.05</w:t>
            </w:r>
            <w:r>
              <w:t>09</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18C0E8" w14:textId="77777777" w:rsidR="001D6344" w:rsidRDefault="001D6344">
            <w:pPr>
              <w:pStyle w:val="TAC"/>
              <w:pPrChange w:id="6089" w:author="LGEc" w:date="2025-05-09T12:24:00Z">
                <w:pPr>
                  <w:jc w:val="center"/>
                </w:pPr>
              </w:pPrChange>
            </w:pPr>
            <w:r>
              <w:rPr>
                <w:rFonts w:hint="eastAsia"/>
              </w:rPr>
              <w:t>1</w:t>
            </w:r>
            <w:r>
              <w:t>5</w:t>
            </w:r>
          </w:p>
        </w:tc>
      </w:tr>
      <w:tr w:rsidR="001D6344" w14:paraId="43C3733F" w14:textId="77777777" w:rsidTr="009D1F4B">
        <w:trPr>
          <w:trHeight w:hRule="exact" w:val="284"/>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E29892B" w14:textId="77777777" w:rsidR="001D6344" w:rsidRPr="00205CBD" w:rsidRDefault="001D6344">
            <w:pPr>
              <w:pStyle w:val="TAC"/>
              <w:pPrChange w:id="6090" w:author="LGEc" w:date="2025-05-09T12:24:00Z">
                <w:pPr>
                  <w:jc w:val="center"/>
                </w:pPr>
              </w:pPrChange>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A7FDF9B" w14:textId="77777777" w:rsidR="001D6344" w:rsidRPr="007847B0" w:rsidRDefault="001D6344">
            <w:pPr>
              <w:pStyle w:val="TAC"/>
              <w:rPr>
                <w:lang w:eastAsia="en-GB"/>
              </w:rPr>
              <w:pPrChange w:id="6091" w:author="LGEc" w:date="2025-05-09T12:24:00Z">
                <w:pPr>
                  <w:jc w:val="center"/>
                </w:pPr>
              </w:pPrChange>
            </w:pPr>
            <w:r>
              <w:rPr>
                <w:lang w:eastAsia="en-GB"/>
              </w:rPr>
              <w:t>1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6B224DC" w14:textId="77777777" w:rsidR="001D6344" w:rsidRPr="007847B0" w:rsidRDefault="001D6344">
            <w:pPr>
              <w:pStyle w:val="TAC"/>
              <w:pPrChange w:id="6092" w:author="LGEc" w:date="2025-05-09T12:24:00Z">
                <w:pPr>
                  <w:jc w:val="center"/>
                </w:pPr>
              </w:pPrChange>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3CE6CF" w14:textId="77777777" w:rsidR="001D6344" w:rsidRPr="007847B0" w:rsidRDefault="001D6344">
            <w:pPr>
              <w:pStyle w:val="TAC"/>
              <w:pPrChange w:id="6093" w:author="LGEc" w:date="2025-05-09T12:24:00Z">
                <w:pPr>
                  <w:jc w:val="center"/>
                </w:pPr>
              </w:pPrChange>
            </w:pPr>
            <w:r>
              <w:t>-</w:t>
            </w:r>
          </w:p>
        </w:tc>
        <w:tc>
          <w:tcPr>
            <w:tcW w:w="1485" w:type="dxa"/>
            <w:tcBorders>
              <w:top w:val="nil"/>
              <w:left w:val="single" w:sz="4" w:space="0" w:color="auto"/>
              <w:bottom w:val="single" w:sz="8" w:space="0" w:color="auto"/>
              <w:right w:val="single" w:sz="4" w:space="0" w:color="auto"/>
            </w:tcBorders>
          </w:tcPr>
          <w:p w14:paraId="2A6F79B4" w14:textId="77777777" w:rsidR="001D6344" w:rsidRDefault="001D6344">
            <w:pPr>
              <w:pStyle w:val="TAC"/>
              <w:pPrChange w:id="6094" w:author="LGEc" w:date="2025-05-09T12:24:00Z">
                <w:pPr>
                  <w:jc w:val="center"/>
                </w:pPr>
              </w:pPrChange>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19CB474" w14:textId="77777777" w:rsidR="001D6344" w:rsidRDefault="001D6344">
            <w:pPr>
              <w:pStyle w:val="TAC"/>
              <w:pPrChange w:id="6095" w:author="LGEc" w:date="2025-05-09T12:24:00Z">
                <w:pPr>
                  <w:jc w:val="center"/>
                </w:pPr>
              </w:pPrChange>
            </w:pPr>
            <w:r>
              <w:t>30</w:t>
            </w:r>
          </w:p>
        </w:tc>
      </w:tr>
      <w:tr w:rsidR="001D6344" w14:paraId="48D952AF"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C291F10" w14:textId="77777777" w:rsidR="001D6344" w:rsidRPr="007847B0" w:rsidRDefault="001D6344">
            <w:pPr>
              <w:pStyle w:val="TAC"/>
              <w:rPr>
                <w:rFonts w:eastAsia="DengXian"/>
              </w:rPr>
              <w:pPrChange w:id="6096"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099873A" w14:textId="77777777" w:rsidR="001D6344" w:rsidRPr="007847B0" w:rsidRDefault="001D6344">
            <w:pPr>
              <w:pStyle w:val="TAC"/>
              <w:rPr>
                <w:lang w:eastAsia="en-GB"/>
              </w:rPr>
              <w:pPrChange w:id="6097" w:author="LGEc" w:date="2025-05-09T12:24:00Z">
                <w:pPr>
                  <w:jc w:val="center"/>
                </w:pPr>
              </w:pPrChange>
            </w:pPr>
            <w:r>
              <w:rPr>
                <w:lang w:eastAsia="en-GB"/>
              </w:rPr>
              <w:t>1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E56A73" w14:textId="77777777" w:rsidR="001D6344" w:rsidRPr="007847B0" w:rsidRDefault="001D6344">
            <w:pPr>
              <w:pStyle w:val="TAC"/>
              <w:pPrChange w:id="6098" w:author="LGEc" w:date="2025-05-09T12:24:00Z">
                <w:pPr>
                  <w:jc w:val="center"/>
                </w:pPr>
              </w:pPrChange>
            </w:pPr>
            <w:r>
              <w:t>1RB5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31A854" w14:textId="77777777" w:rsidR="001D6344" w:rsidRPr="007847B0" w:rsidRDefault="001D6344">
            <w:pPr>
              <w:pStyle w:val="TAC"/>
              <w:pPrChange w:id="6099" w:author="LGEc" w:date="2025-05-09T12:24:00Z">
                <w:pPr>
                  <w:jc w:val="center"/>
                </w:pPr>
              </w:pPrChange>
            </w:pPr>
            <w:r>
              <w:t>-</w:t>
            </w:r>
          </w:p>
        </w:tc>
        <w:tc>
          <w:tcPr>
            <w:tcW w:w="1485" w:type="dxa"/>
            <w:tcBorders>
              <w:top w:val="nil"/>
              <w:left w:val="single" w:sz="4" w:space="0" w:color="auto"/>
              <w:bottom w:val="single" w:sz="8" w:space="0" w:color="auto"/>
              <w:right w:val="single" w:sz="4" w:space="0" w:color="auto"/>
            </w:tcBorders>
          </w:tcPr>
          <w:p w14:paraId="64135D61" w14:textId="77777777" w:rsidR="001D6344" w:rsidRDefault="001D6344">
            <w:pPr>
              <w:pStyle w:val="TAC"/>
              <w:pPrChange w:id="6100" w:author="LGEc" w:date="2025-05-09T12:24:00Z">
                <w:pPr>
                  <w:jc w:val="center"/>
                </w:pPr>
              </w:pPrChange>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5F23B49" w14:textId="77777777" w:rsidR="001D6344" w:rsidRDefault="001D6344">
            <w:pPr>
              <w:pStyle w:val="TAC"/>
              <w:pPrChange w:id="6101" w:author="LGEc" w:date="2025-05-09T12:24:00Z">
                <w:pPr>
                  <w:jc w:val="center"/>
                </w:pPr>
              </w:pPrChange>
            </w:pPr>
            <w:r>
              <w:t>30</w:t>
            </w:r>
          </w:p>
        </w:tc>
      </w:tr>
      <w:tr w:rsidR="001D6344" w14:paraId="612795F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5445E461" w14:textId="77777777" w:rsidR="001D6344" w:rsidRPr="007847B0" w:rsidRDefault="001D6344">
            <w:pPr>
              <w:pStyle w:val="TAC"/>
              <w:rPr>
                <w:rFonts w:eastAsia="DengXian"/>
              </w:rPr>
              <w:pPrChange w:id="6102"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8575128" w14:textId="77777777" w:rsidR="001D6344" w:rsidRPr="007847B0" w:rsidRDefault="001D6344">
            <w:pPr>
              <w:pStyle w:val="TAC"/>
              <w:rPr>
                <w:lang w:eastAsia="en-GB"/>
              </w:rPr>
              <w:pPrChange w:id="6103" w:author="LGEc" w:date="2025-05-09T12:24:00Z">
                <w:pPr>
                  <w:jc w:val="center"/>
                </w:pPr>
              </w:pPrChange>
            </w:pPr>
            <w:r>
              <w:rPr>
                <w:lang w:eastAsia="en-GB"/>
              </w:rPr>
              <w:t>1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D11EEE" w14:textId="77777777" w:rsidR="001D6344" w:rsidRPr="007847B0" w:rsidRDefault="001D6344">
            <w:pPr>
              <w:pStyle w:val="TAC"/>
              <w:pPrChange w:id="6104" w:author="LGEc" w:date="2025-05-09T12:24:00Z">
                <w:pPr>
                  <w:jc w:val="center"/>
                </w:pPr>
              </w:pPrChange>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99C8187" w14:textId="77777777" w:rsidR="001D6344" w:rsidRPr="007847B0" w:rsidRDefault="001D6344">
            <w:pPr>
              <w:pStyle w:val="TAC"/>
              <w:pPrChange w:id="6105" w:author="LGEc" w:date="2025-05-09T12:24:00Z">
                <w:pPr>
                  <w:jc w:val="center"/>
                </w:pPr>
              </w:pPrChange>
            </w:pPr>
            <w:r>
              <w:rPr>
                <w:rFonts w:hint="eastAsia"/>
              </w:rPr>
              <w:t>1RB0</w:t>
            </w:r>
          </w:p>
        </w:tc>
        <w:tc>
          <w:tcPr>
            <w:tcW w:w="1485" w:type="dxa"/>
            <w:tcBorders>
              <w:top w:val="nil"/>
              <w:left w:val="single" w:sz="4" w:space="0" w:color="auto"/>
              <w:bottom w:val="single" w:sz="8" w:space="0" w:color="auto"/>
              <w:right w:val="single" w:sz="4" w:space="0" w:color="auto"/>
            </w:tcBorders>
          </w:tcPr>
          <w:p w14:paraId="4421F58E" w14:textId="77777777" w:rsidR="001D6344" w:rsidRDefault="001D6344">
            <w:pPr>
              <w:pStyle w:val="TAC"/>
              <w:pPrChange w:id="6106" w:author="LGEc" w:date="2025-05-09T12:24:00Z">
                <w:pPr>
                  <w:jc w:val="center"/>
                </w:pPr>
              </w:pPrChange>
            </w:pPr>
            <w:r>
              <w:rPr>
                <w:rFonts w:hint="eastAsia"/>
              </w:rPr>
              <w:t>0.4</w:t>
            </w:r>
            <w:r>
              <w:t>248</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5D6166F" w14:textId="77777777" w:rsidR="001D6344" w:rsidRDefault="001D6344">
            <w:pPr>
              <w:pStyle w:val="TAC"/>
              <w:pPrChange w:id="6107" w:author="LGEc" w:date="2025-05-09T12:24:00Z">
                <w:pPr>
                  <w:jc w:val="center"/>
                </w:pPr>
              </w:pPrChange>
            </w:pPr>
            <w:r>
              <w:t>30</w:t>
            </w:r>
          </w:p>
        </w:tc>
      </w:tr>
      <w:tr w:rsidR="001D6344" w14:paraId="1797C35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46B0DEF3" w14:textId="77777777" w:rsidR="001D6344" w:rsidRPr="007847B0" w:rsidRDefault="001D6344">
            <w:pPr>
              <w:pStyle w:val="TAC"/>
              <w:rPr>
                <w:rFonts w:eastAsia="DengXian"/>
              </w:rPr>
              <w:pPrChange w:id="6108"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65EF4A" w14:textId="77777777" w:rsidR="001D6344" w:rsidRPr="007847B0" w:rsidRDefault="001D6344">
            <w:pPr>
              <w:pStyle w:val="TAC"/>
              <w:rPr>
                <w:lang w:eastAsia="en-GB"/>
              </w:rPr>
              <w:pPrChange w:id="6109" w:author="LGEc" w:date="2025-05-09T12:24:00Z">
                <w:pPr>
                  <w:jc w:val="center"/>
                </w:pPr>
              </w:pPrChange>
            </w:pPr>
            <w:r w:rsidRPr="007847B0">
              <w:rPr>
                <w:lang w:eastAsia="en-GB"/>
              </w:rPr>
              <w:t>1</w:t>
            </w: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99A9A7" w14:textId="77777777" w:rsidR="001D6344" w:rsidRPr="007847B0" w:rsidRDefault="001D6344">
            <w:pPr>
              <w:pStyle w:val="TAC"/>
              <w:pPrChange w:id="6110"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90E0EE3" w14:textId="77777777" w:rsidR="001D6344" w:rsidRPr="007847B0" w:rsidRDefault="001D6344">
            <w:pPr>
              <w:pStyle w:val="TAC"/>
              <w:pPrChange w:id="6111" w:author="LGEc" w:date="2025-05-09T12:24:00Z">
                <w:pPr>
                  <w:jc w:val="center"/>
                </w:pPr>
              </w:pPrChange>
            </w:pPr>
            <w:r>
              <w:t>1RB10</w:t>
            </w:r>
          </w:p>
        </w:tc>
        <w:tc>
          <w:tcPr>
            <w:tcW w:w="1485" w:type="dxa"/>
            <w:tcBorders>
              <w:top w:val="nil"/>
              <w:left w:val="single" w:sz="4" w:space="0" w:color="auto"/>
              <w:bottom w:val="single" w:sz="8" w:space="0" w:color="auto"/>
              <w:right w:val="single" w:sz="4" w:space="0" w:color="auto"/>
            </w:tcBorders>
          </w:tcPr>
          <w:p w14:paraId="6B5DDC2D" w14:textId="77777777" w:rsidR="001D6344" w:rsidRDefault="001D6344">
            <w:pPr>
              <w:pStyle w:val="TAC"/>
              <w:pPrChange w:id="6112" w:author="LGEc" w:date="2025-05-09T12:24:00Z">
                <w:pPr>
                  <w:jc w:val="center"/>
                </w:pPr>
              </w:pPrChange>
            </w:pPr>
            <w:r>
              <w:rPr>
                <w:rFonts w:hint="eastAsia"/>
              </w:rPr>
              <w:t>0.4995</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D48FA7" w14:textId="77777777" w:rsidR="001D6344" w:rsidRDefault="001D6344">
            <w:pPr>
              <w:pStyle w:val="TAC"/>
              <w:pPrChange w:id="6113" w:author="LGEc" w:date="2025-05-09T12:24:00Z">
                <w:pPr>
                  <w:jc w:val="center"/>
                </w:pPr>
              </w:pPrChange>
            </w:pPr>
            <w:r>
              <w:t>30</w:t>
            </w:r>
          </w:p>
        </w:tc>
      </w:tr>
      <w:tr w:rsidR="001D6344" w14:paraId="616FBDAE"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342D0FD5" w14:textId="77777777" w:rsidR="001D6344" w:rsidRPr="007847B0" w:rsidRDefault="001D6344">
            <w:pPr>
              <w:pStyle w:val="TAC"/>
              <w:rPr>
                <w:rFonts w:eastAsia="DengXian"/>
              </w:rPr>
              <w:pPrChange w:id="6114"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FC53F90" w14:textId="77777777" w:rsidR="001D6344" w:rsidRPr="007847B0" w:rsidRDefault="001D6344">
            <w:pPr>
              <w:pStyle w:val="TAC"/>
              <w:rPr>
                <w:lang w:eastAsia="en-GB"/>
              </w:rPr>
              <w:pPrChange w:id="6115" w:author="LGEc" w:date="2025-05-09T12:24:00Z">
                <w:pPr>
                  <w:jc w:val="center"/>
                </w:pPr>
              </w:pPrChange>
            </w:pPr>
            <w:r>
              <w:rPr>
                <w:rFonts w:hint="eastAsia"/>
              </w:rPr>
              <w:t>1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244158" w14:textId="77777777" w:rsidR="001D6344" w:rsidRPr="007847B0" w:rsidRDefault="001D6344">
            <w:pPr>
              <w:pStyle w:val="TAC"/>
              <w:pPrChange w:id="6116"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EB9221" w14:textId="77777777" w:rsidR="001D6344" w:rsidRPr="007847B0" w:rsidRDefault="001D6344">
            <w:pPr>
              <w:pStyle w:val="TAC"/>
              <w:pPrChange w:id="6117" w:author="LGEc" w:date="2025-05-09T12:24:00Z">
                <w:pPr>
                  <w:jc w:val="center"/>
                </w:pPr>
              </w:pPrChange>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6251C890" w14:textId="77777777" w:rsidR="001D6344" w:rsidRDefault="001D6344">
            <w:pPr>
              <w:pStyle w:val="TAC"/>
              <w:pPrChange w:id="6118" w:author="LGEc" w:date="2025-05-09T12:24:00Z">
                <w:pPr>
                  <w:jc w:val="center"/>
                </w:pPr>
              </w:pPrChange>
            </w:pPr>
            <w:r>
              <w:rPr>
                <w:rFonts w:hint="eastAsia"/>
              </w:rPr>
              <w:t>0</w:t>
            </w:r>
            <w:r>
              <w:t>.574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6882E93" w14:textId="77777777" w:rsidR="001D6344" w:rsidRDefault="001D6344">
            <w:pPr>
              <w:pStyle w:val="TAC"/>
              <w:pPrChange w:id="6119" w:author="LGEc" w:date="2025-05-09T12:24:00Z">
                <w:pPr>
                  <w:jc w:val="center"/>
                </w:pPr>
              </w:pPrChange>
            </w:pPr>
            <w:r>
              <w:t>30</w:t>
            </w:r>
          </w:p>
        </w:tc>
      </w:tr>
      <w:tr w:rsidR="001D6344" w14:paraId="3F2D3D0B"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hideMark/>
          </w:tcPr>
          <w:p w14:paraId="16CC94DB" w14:textId="77777777" w:rsidR="001D6344" w:rsidRPr="007847B0" w:rsidRDefault="001D6344">
            <w:pPr>
              <w:pStyle w:val="TAC"/>
              <w:rPr>
                <w:rFonts w:eastAsia="DengXian"/>
              </w:rPr>
              <w:pPrChange w:id="6120"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774477" w14:textId="77777777" w:rsidR="001D6344" w:rsidRPr="007847B0" w:rsidRDefault="001D6344">
            <w:pPr>
              <w:pStyle w:val="TAC"/>
              <w:rPr>
                <w:lang w:eastAsia="en-GB"/>
              </w:rPr>
              <w:pPrChange w:id="6121" w:author="LGEc" w:date="2025-05-09T12:24:00Z">
                <w:pPr>
                  <w:jc w:val="center"/>
                </w:pPr>
              </w:pPrChange>
            </w:pPr>
            <w:r>
              <w:rPr>
                <w:rFonts w:hint="eastAsia"/>
              </w:rPr>
              <w:t>1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8A57D5" w14:textId="77777777" w:rsidR="001D6344" w:rsidRPr="007847B0" w:rsidRDefault="001D6344">
            <w:pPr>
              <w:pStyle w:val="TAC"/>
              <w:pPrChange w:id="6122"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1584E9C" w14:textId="77777777" w:rsidR="001D6344" w:rsidRPr="007847B0" w:rsidRDefault="001D6344">
            <w:pPr>
              <w:pStyle w:val="TAC"/>
              <w:pPrChange w:id="6123" w:author="LGEc" w:date="2025-05-09T12:24:00Z">
                <w:pPr>
                  <w:jc w:val="center"/>
                </w:pPr>
              </w:pPrChange>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23CC9469" w14:textId="77777777" w:rsidR="001D6344" w:rsidRDefault="001D6344">
            <w:pPr>
              <w:pStyle w:val="TAC"/>
              <w:pPrChange w:id="6124" w:author="LGEc" w:date="2025-05-09T12:24:00Z">
                <w:pPr>
                  <w:jc w:val="center"/>
                </w:pPr>
              </w:pPrChange>
            </w:pPr>
            <w:r>
              <w:rPr>
                <w:rFonts w:hint="eastAsia"/>
              </w:rPr>
              <w:t>0.6</w:t>
            </w:r>
            <w:r>
              <w:t>489</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A663C89" w14:textId="77777777" w:rsidR="001D6344" w:rsidRDefault="001D6344">
            <w:pPr>
              <w:pStyle w:val="TAC"/>
              <w:pPrChange w:id="6125" w:author="LGEc" w:date="2025-05-09T12:24:00Z">
                <w:pPr>
                  <w:jc w:val="center"/>
                </w:pPr>
              </w:pPrChange>
            </w:pPr>
            <w:r>
              <w:t>30</w:t>
            </w:r>
          </w:p>
        </w:tc>
      </w:tr>
      <w:tr w:rsidR="001D6344" w14:paraId="2569F585"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58BB0C7" w14:textId="77777777" w:rsidR="001D6344" w:rsidRPr="007847B0" w:rsidRDefault="001D6344">
            <w:pPr>
              <w:pStyle w:val="TAC"/>
              <w:rPr>
                <w:rFonts w:eastAsia="DengXian"/>
              </w:rPr>
              <w:pPrChange w:id="6126"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099DB5" w14:textId="77777777" w:rsidR="001D6344" w:rsidRPr="007847B0" w:rsidRDefault="001D6344">
            <w:pPr>
              <w:pStyle w:val="TAC"/>
              <w:rPr>
                <w:lang w:eastAsia="en-GB"/>
              </w:rPr>
              <w:pPrChange w:id="6127" w:author="LGEc" w:date="2025-05-09T12:24:00Z">
                <w:pPr>
                  <w:jc w:val="center"/>
                </w:pPr>
              </w:pPrChange>
            </w:pPr>
            <w:r>
              <w:rPr>
                <w:rFonts w:hint="eastAsia"/>
              </w:rPr>
              <w:t>2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F3F34E" w14:textId="77777777" w:rsidR="001D6344" w:rsidRDefault="001D6344">
            <w:pPr>
              <w:pStyle w:val="TAC"/>
              <w:pPrChange w:id="6128"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C9ED46" w14:textId="77777777" w:rsidR="001D6344" w:rsidRDefault="001D6344">
            <w:pPr>
              <w:pStyle w:val="TAC"/>
              <w:pPrChange w:id="6129" w:author="LGEc" w:date="2025-05-09T12:24:00Z">
                <w:pPr>
                  <w:jc w:val="center"/>
                </w:pPr>
              </w:pPrChange>
            </w:pPr>
            <w:r>
              <w:rPr>
                <w:rFonts w:hint="eastAsia"/>
              </w:rPr>
              <w:t>1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6CA06C85" w14:textId="77777777" w:rsidR="001D6344" w:rsidRDefault="001D6344">
            <w:pPr>
              <w:pStyle w:val="TAC"/>
              <w:pPrChange w:id="6130" w:author="LGEc" w:date="2025-05-09T12:24:00Z">
                <w:pPr>
                  <w:jc w:val="center"/>
                </w:pPr>
              </w:pPrChange>
            </w:pPr>
            <w:r>
              <w:rPr>
                <w:rFonts w:hint="eastAsia"/>
              </w:rPr>
              <w:t>0.72</w:t>
            </w:r>
            <w:r>
              <w:t>36</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701F34" w14:textId="77777777" w:rsidR="001D6344" w:rsidRDefault="001D6344">
            <w:pPr>
              <w:pStyle w:val="TAC"/>
              <w:pPrChange w:id="6131" w:author="LGEc" w:date="2025-05-09T12:24:00Z">
                <w:pPr>
                  <w:jc w:val="center"/>
                </w:pPr>
              </w:pPrChange>
            </w:pPr>
            <w:r w:rsidRPr="00E557D1">
              <w:t>30</w:t>
            </w:r>
          </w:p>
        </w:tc>
      </w:tr>
      <w:tr w:rsidR="001D6344" w14:paraId="648805F7"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6CFCAACF" w14:textId="77777777" w:rsidR="001D6344" w:rsidRPr="007847B0" w:rsidRDefault="001D6344">
            <w:pPr>
              <w:pStyle w:val="TAC"/>
              <w:rPr>
                <w:rFonts w:eastAsia="DengXian"/>
              </w:rPr>
              <w:pPrChange w:id="6132"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31A995" w14:textId="77777777" w:rsidR="001D6344" w:rsidRPr="007847B0" w:rsidRDefault="001D6344">
            <w:pPr>
              <w:pStyle w:val="TAC"/>
              <w:rPr>
                <w:lang w:eastAsia="en-GB"/>
              </w:rPr>
              <w:pPrChange w:id="6133" w:author="LGEc" w:date="2025-05-09T12:24:00Z">
                <w:pPr>
                  <w:jc w:val="center"/>
                </w:pPr>
              </w:pPrChange>
            </w:pPr>
            <w:r>
              <w:rPr>
                <w:rFonts w:hint="eastAsia"/>
              </w:rPr>
              <w:t>2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437FA2" w14:textId="77777777" w:rsidR="001D6344" w:rsidRDefault="001D6344">
            <w:pPr>
              <w:pStyle w:val="TAC"/>
              <w:pPrChange w:id="613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846721" w14:textId="77777777" w:rsidR="001D6344" w:rsidRDefault="001D6344">
            <w:pPr>
              <w:pStyle w:val="TAC"/>
              <w:pPrChange w:id="6135" w:author="LGEc" w:date="2025-05-09T12:24:00Z">
                <w:pPr>
                  <w:jc w:val="center"/>
                </w:pPr>
              </w:pPrChange>
            </w:pPr>
            <w:r>
              <w:t>1RB50</w:t>
            </w:r>
          </w:p>
        </w:tc>
        <w:tc>
          <w:tcPr>
            <w:tcW w:w="1485" w:type="dxa"/>
            <w:tcBorders>
              <w:top w:val="nil"/>
              <w:left w:val="single" w:sz="4" w:space="0" w:color="auto"/>
              <w:bottom w:val="single" w:sz="8" w:space="0" w:color="auto"/>
              <w:right w:val="single" w:sz="4" w:space="0" w:color="auto"/>
            </w:tcBorders>
          </w:tcPr>
          <w:p w14:paraId="3A7551CD" w14:textId="77777777" w:rsidR="001D6344" w:rsidRDefault="001D6344">
            <w:pPr>
              <w:pStyle w:val="TAC"/>
              <w:pPrChange w:id="6136" w:author="LGEc" w:date="2025-05-09T12:24:00Z">
                <w:pPr>
                  <w:jc w:val="center"/>
                </w:pPr>
              </w:pPrChange>
            </w:pPr>
            <w:r>
              <w:rPr>
                <w:rFonts w:hint="eastAsia"/>
              </w:rPr>
              <w:t>0</w:t>
            </w:r>
            <w:r>
              <w:t>.798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D00621" w14:textId="77777777" w:rsidR="001D6344" w:rsidRDefault="001D6344">
            <w:pPr>
              <w:pStyle w:val="TAC"/>
              <w:pPrChange w:id="6137" w:author="LGEc" w:date="2025-05-09T12:24:00Z">
                <w:pPr>
                  <w:jc w:val="center"/>
                </w:pPr>
              </w:pPrChange>
            </w:pPr>
            <w:r w:rsidRPr="00E557D1">
              <w:t>30</w:t>
            </w:r>
          </w:p>
        </w:tc>
      </w:tr>
      <w:tr w:rsidR="001D6344" w14:paraId="61FA8FA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159B6BC" w14:textId="77777777" w:rsidR="001D6344" w:rsidRPr="007847B0" w:rsidRDefault="001D6344">
            <w:pPr>
              <w:pStyle w:val="TAC"/>
              <w:rPr>
                <w:rFonts w:eastAsia="DengXian"/>
              </w:rPr>
              <w:pPrChange w:id="6138"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C43A9C" w14:textId="77777777" w:rsidR="001D6344" w:rsidRPr="007847B0" w:rsidRDefault="001D6344">
            <w:pPr>
              <w:pStyle w:val="TAC"/>
              <w:rPr>
                <w:lang w:eastAsia="en-GB"/>
              </w:rPr>
              <w:pPrChange w:id="6139" w:author="LGEc" w:date="2025-05-09T12:24:00Z">
                <w:pPr>
                  <w:jc w:val="center"/>
                </w:pPr>
              </w:pPrChange>
            </w:pPr>
            <w:r>
              <w:rPr>
                <w:lang w:eastAsia="en-GB"/>
              </w:rPr>
              <w:t>2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097D96" w14:textId="77777777" w:rsidR="001D6344" w:rsidRDefault="001D6344">
            <w:pPr>
              <w:pStyle w:val="TAC"/>
              <w:pPrChange w:id="6140"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23DAB5" w14:textId="77777777" w:rsidR="001D6344" w:rsidRDefault="001D6344">
            <w:pPr>
              <w:pStyle w:val="TAC"/>
              <w:pPrChange w:id="6141" w:author="LGEc" w:date="2025-05-09T12:24:00Z">
                <w:pPr>
                  <w:jc w:val="center"/>
                </w:pPr>
              </w:pPrChange>
            </w:pPr>
            <w:r>
              <w:t>1</w:t>
            </w:r>
            <w:r>
              <w:rPr>
                <w:rFonts w:hint="eastAsia"/>
              </w:rPr>
              <w:t>RB</w:t>
            </w:r>
            <w:r>
              <w:t>6</w:t>
            </w:r>
            <w:r>
              <w:rPr>
                <w:rFonts w:hint="eastAsia"/>
              </w:rPr>
              <w:t>0</w:t>
            </w:r>
          </w:p>
        </w:tc>
        <w:tc>
          <w:tcPr>
            <w:tcW w:w="1485" w:type="dxa"/>
            <w:tcBorders>
              <w:top w:val="nil"/>
              <w:left w:val="single" w:sz="4" w:space="0" w:color="auto"/>
              <w:bottom w:val="single" w:sz="8" w:space="0" w:color="auto"/>
              <w:right w:val="single" w:sz="4" w:space="0" w:color="auto"/>
            </w:tcBorders>
          </w:tcPr>
          <w:p w14:paraId="3D8A04EE" w14:textId="77777777" w:rsidR="001D6344" w:rsidRDefault="001D6344">
            <w:pPr>
              <w:pStyle w:val="TAC"/>
              <w:pPrChange w:id="6142" w:author="LGEc" w:date="2025-05-09T12:24:00Z">
                <w:pPr>
                  <w:jc w:val="center"/>
                </w:pPr>
              </w:pPrChange>
            </w:pPr>
            <w:r>
              <w:rPr>
                <w:rFonts w:hint="eastAsia"/>
              </w:rPr>
              <w:t>0.8</w:t>
            </w:r>
            <w:r>
              <w:t>73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EBFA9F" w14:textId="77777777" w:rsidR="001D6344" w:rsidRDefault="001D6344">
            <w:pPr>
              <w:pStyle w:val="TAC"/>
              <w:pPrChange w:id="6143" w:author="LGEc" w:date="2025-05-09T12:24:00Z">
                <w:pPr>
                  <w:jc w:val="center"/>
                </w:pPr>
              </w:pPrChange>
            </w:pPr>
            <w:r w:rsidRPr="00E557D1">
              <w:t>30</w:t>
            </w:r>
          </w:p>
        </w:tc>
      </w:tr>
      <w:tr w:rsidR="001D6344" w14:paraId="620C78B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64652D04" w14:textId="77777777" w:rsidR="001D6344" w:rsidRPr="007847B0" w:rsidRDefault="001D6344">
            <w:pPr>
              <w:pStyle w:val="TAC"/>
              <w:rPr>
                <w:rFonts w:eastAsia="DengXian"/>
              </w:rPr>
              <w:pPrChange w:id="6144"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7CD343" w14:textId="77777777" w:rsidR="001D6344" w:rsidRPr="007847B0" w:rsidRDefault="001D6344">
            <w:pPr>
              <w:pStyle w:val="TAC"/>
              <w:rPr>
                <w:lang w:eastAsia="en-GB"/>
              </w:rPr>
              <w:pPrChange w:id="6145" w:author="LGEc" w:date="2025-05-09T12:24:00Z">
                <w:pPr>
                  <w:jc w:val="center"/>
                </w:pPr>
              </w:pPrChange>
            </w:pPr>
            <w:r>
              <w:rPr>
                <w:lang w:eastAsia="en-GB"/>
              </w:rPr>
              <w:t>2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C17EE5" w14:textId="77777777" w:rsidR="001D6344" w:rsidRDefault="001D6344">
            <w:pPr>
              <w:pStyle w:val="TAC"/>
              <w:pPrChange w:id="6146"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2DCA98" w14:textId="77777777" w:rsidR="001D6344" w:rsidRDefault="001D6344">
            <w:pPr>
              <w:pStyle w:val="TAC"/>
              <w:pPrChange w:id="6147" w:author="LGEc" w:date="2025-05-09T12:24:00Z">
                <w:pPr>
                  <w:jc w:val="center"/>
                </w:pPr>
              </w:pPrChange>
            </w:pPr>
            <w:r>
              <w:t>1RB70</w:t>
            </w:r>
          </w:p>
        </w:tc>
        <w:tc>
          <w:tcPr>
            <w:tcW w:w="1485" w:type="dxa"/>
            <w:tcBorders>
              <w:top w:val="nil"/>
              <w:left w:val="single" w:sz="4" w:space="0" w:color="auto"/>
              <w:bottom w:val="single" w:sz="8" w:space="0" w:color="auto"/>
              <w:right w:val="single" w:sz="4" w:space="0" w:color="auto"/>
            </w:tcBorders>
          </w:tcPr>
          <w:p w14:paraId="68C1F3EC" w14:textId="77777777" w:rsidR="001D6344" w:rsidRDefault="001D6344">
            <w:pPr>
              <w:pStyle w:val="TAC"/>
              <w:pPrChange w:id="6148" w:author="LGEc" w:date="2025-05-09T12:24:00Z">
                <w:pPr>
                  <w:jc w:val="center"/>
                </w:pPr>
              </w:pPrChange>
            </w:pPr>
            <w:r>
              <w:rPr>
                <w:rFonts w:hint="eastAsia"/>
              </w:rPr>
              <w:t>0.9</w:t>
            </w:r>
            <w:r>
              <w:t>477</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3B7823E" w14:textId="77777777" w:rsidR="001D6344" w:rsidRDefault="001D6344">
            <w:pPr>
              <w:pStyle w:val="TAC"/>
              <w:pPrChange w:id="6149" w:author="LGEc" w:date="2025-05-09T12:24:00Z">
                <w:pPr>
                  <w:jc w:val="center"/>
                </w:pPr>
              </w:pPrChange>
            </w:pPr>
            <w:r w:rsidRPr="00E557D1">
              <w:t>30</w:t>
            </w:r>
          </w:p>
        </w:tc>
      </w:tr>
      <w:tr w:rsidR="001D6344" w14:paraId="7A3802F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380BA03" w14:textId="77777777" w:rsidR="001D6344" w:rsidRPr="007847B0" w:rsidRDefault="001D6344">
            <w:pPr>
              <w:pStyle w:val="TAC"/>
              <w:rPr>
                <w:rFonts w:eastAsia="DengXian"/>
              </w:rPr>
              <w:pPrChange w:id="6150"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6CC647" w14:textId="77777777" w:rsidR="001D6344" w:rsidRPr="007847B0" w:rsidRDefault="001D6344">
            <w:pPr>
              <w:pStyle w:val="TAC"/>
              <w:rPr>
                <w:lang w:eastAsia="en-GB"/>
              </w:rPr>
              <w:pPrChange w:id="6151" w:author="LGEc" w:date="2025-05-09T12:24:00Z">
                <w:pPr>
                  <w:jc w:val="center"/>
                </w:pPr>
              </w:pPrChange>
            </w:pPr>
            <w:r>
              <w:rPr>
                <w:lang w:eastAsia="en-GB"/>
              </w:rPr>
              <w:t>2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FF6CAF" w14:textId="77777777" w:rsidR="001D6344" w:rsidRDefault="001D6344">
            <w:pPr>
              <w:pStyle w:val="TAC"/>
              <w:pPrChange w:id="6152"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8F935B6" w14:textId="77777777" w:rsidR="001D6344" w:rsidRDefault="001D6344">
            <w:pPr>
              <w:pStyle w:val="TAC"/>
              <w:pPrChange w:id="6153" w:author="LGEc" w:date="2025-05-09T12:24:00Z">
                <w:pPr>
                  <w:jc w:val="center"/>
                </w:pPr>
              </w:pPrChange>
            </w:pPr>
            <w:r>
              <w:t>1</w:t>
            </w:r>
            <w:r>
              <w:rPr>
                <w:rFonts w:hint="eastAsia"/>
              </w:rPr>
              <w:t>RB</w:t>
            </w:r>
            <w:r>
              <w:t>77</w:t>
            </w:r>
          </w:p>
        </w:tc>
        <w:tc>
          <w:tcPr>
            <w:tcW w:w="1485" w:type="dxa"/>
            <w:tcBorders>
              <w:top w:val="nil"/>
              <w:left w:val="single" w:sz="4" w:space="0" w:color="auto"/>
              <w:bottom w:val="single" w:sz="8" w:space="0" w:color="auto"/>
              <w:right w:val="single" w:sz="4" w:space="0" w:color="auto"/>
            </w:tcBorders>
          </w:tcPr>
          <w:p w14:paraId="0B8E738B" w14:textId="77777777" w:rsidR="001D6344" w:rsidRDefault="001D6344">
            <w:pPr>
              <w:pStyle w:val="TAC"/>
              <w:pPrChange w:id="6154" w:author="LGEc" w:date="2025-05-09T12:24:00Z">
                <w:pPr>
                  <w:jc w:val="center"/>
                </w:pPr>
              </w:pPrChange>
            </w:pPr>
            <w:r>
              <w:rPr>
                <w:rFonts w:hint="eastAsia"/>
              </w:rPr>
              <w:t>1.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F348AD" w14:textId="77777777" w:rsidR="001D6344" w:rsidRDefault="001D6344">
            <w:pPr>
              <w:pStyle w:val="TAC"/>
              <w:pPrChange w:id="6155" w:author="LGEc" w:date="2025-05-09T12:24:00Z">
                <w:pPr>
                  <w:jc w:val="center"/>
                </w:pPr>
              </w:pPrChange>
            </w:pPr>
            <w:r w:rsidRPr="00E557D1">
              <w:t>30</w:t>
            </w:r>
          </w:p>
        </w:tc>
      </w:tr>
      <w:tr w:rsidR="001D6344" w14:paraId="5F56E338"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1D7A4B6" w14:textId="77777777" w:rsidR="001D6344" w:rsidRPr="007847B0" w:rsidRDefault="001D6344">
            <w:pPr>
              <w:pStyle w:val="TAC"/>
              <w:rPr>
                <w:rFonts w:eastAsia="DengXian"/>
              </w:rPr>
              <w:pPrChange w:id="6156"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D6BD3F" w14:textId="77777777" w:rsidR="001D6344" w:rsidRPr="007847B0" w:rsidRDefault="001D6344">
            <w:pPr>
              <w:pStyle w:val="TAC"/>
              <w:rPr>
                <w:lang w:eastAsia="en-GB"/>
              </w:rPr>
              <w:pPrChange w:id="6157" w:author="LGEc" w:date="2025-05-09T12:24:00Z">
                <w:pPr>
                  <w:jc w:val="center"/>
                </w:pPr>
              </w:pPrChange>
            </w:pPr>
            <w:r>
              <w:rPr>
                <w:lang w:eastAsia="en-GB"/>
              </w:rPr>
              <w:t>2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26FFA4" w14:textId="77777777" w:rsidR="001D6344" w:rsidRDefault="001D6344">
            <w:pPr>
              <w:pStyle w:val="TAC"/>
              <w:pPrChange w:id="6158" w:author="LGEc" w:date="2025-05-09T12:24:00Z">
                <w:pPr>
                  <w:jc w:val="center"/>
                </w:pPr>
              </w:pPrChange>
            </w:pPr>
            <w:r>
              <w:rPr>
                <w:rFonts w:hint="eastAsia"/>
              </w:rPr>
              <w:t>1RB1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02A03AF" w14:textId="77777777" w:rsidR="001D6344" w:rsidRDefault="001D6344">
            <w:pPr>
              <w:pStyle w:val="TAC"/>
              <w:pPrChange w:id="6159" w:author="LGEc" w:date="2025-05-09T12:24:00Z">
                <w:pPr>
                  <w:jc w:val="center"/>
                </w:pPr>
              </w:pPrChange>
            </w:pPr>
            <w:r>
              <w:rPr>
                <w:rFonts w:hint="eastAsia"/>
              </w:rPr>
              <w:t>1RB0</w:t>
            </w:r>
          </w:p>
        </w:tc>
        <w:tc>
          <w:tcPr>
            <w:tcW w:w="1485" w:type="dxa"/>
            <w:tcBorders>
              <w:top w:val="nil"/>
              <w:left w:val="single" w:sz="4" w:space="0" w:color="auto"/>
              <w:bottom w:val="single" w:sz="8" w:space="0" w:color="auto"/>
              <w:right w:val="single" w:sz="4" w:space="0" w:color="auto"/>
            </w:tcBorders>
          </w:tcPr>
          <w:p w14:paraId="36DC0087" w14:textId="77777777" w:rsidR="001D6344" w:rsidRDefault="001D6344">
            <w:pPr>
              <w:pStyle w:val="TAC"/>
              <w:pPrChange w:id="6160" w:author="LGEc" w:date="2025-05-09T12:24:00Z">
                <w:pPr>
                  <w:jc w:val="center"/>
                </w:pPr>
              </w:pPrChange>
            </w:pPr>
            <w:r>
              <w:rPr>
                <w:rFonts w:hint="eastAsia"/>
              </w:rPr>
              <w:t>0.35</w:t>
            </w:r>
            <w:r>
              <w:t>0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10D1E79" w14:textId="77777777" w:rsidR="001D6344" w:rsidRDefault="001D6344">
            <w:pPr>
              <w:pStyle w:val="TAC"/>
              <w:pPrChange w:id="6161" w:author="LGEc" w:date="2025-05-09T12:24:00Z">
                <w:pPr>
                  <w:jc w:val="center"/>
                </w:pPr>
              </w:pPrChange>
            </w:pPr>
            <w:r w:rsidRPr="00E557D1">
              <w:t>30</w:t>
            </w:r>
          </w:p>
        </w:tc>
      </w:tr>
      <w:tr w:rsidR="001D6344" w14:paraId="117B36C7"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357BE53" w14:textId="77777777" w:rsidR="001D6344" w:rsidRPr="007847B0" w:rsidRDefault="001D6344">
            <w:pPr>
              <w:pStyle w:val="TAC"/>
              <w:rPr>
                <w:rFonts w:eastAsia="DengXian"/>
              </w:rPr>
              <w:pPrChange w:id="6162"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2D4DF7" w14:textId="77777777" w:rsidR="001D6344" w:rsidRPr="007847B0" w:rsidRDefault="001D6344">
            <w:pPr>
              <w:pStyle w:val="TAC"/>
              <w:pPrChange w:id="6163" w:author="LGEc" w:date="2025-05-09T12:24:00Z">
                <w:pPr>
                  <w:jc w:val="center"/>
                </w:pPr>
              </w:pPrChange>
            </w:pPr>
            <w:r>
              <w:rPr>
                <w:lang w:eastAsia="en-GB"/>
              </w:rPr>
              <w:t>2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14F86F" w14:textId="77777777" w:rsidR="001D6344" w:rsidRPr="007847B0" w:rsidRDefault="001D6344">
            <w:pPr>
              <w:pStyle w:val="TAC"/>
              <w:pPrChange w:id="6164" w:author="LGEc" w:date="2025-05-09T12:24:00Z">
                <w:pPr>
                  <w:jc w:val="center"/>
                </w:pPr>
              </w:pPrChange>
            </w:pPr>
            <w:r>
              <w:t>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88BB655" w14:textId="77777777" w:rsidR="001D6344" w:rsidRPr="007847B0" w:rsidRDefault="001D6344">
            <w:pPr>
              <w:pStyle w:val="TAC"/>
              <w:pPrChange w:id="6165"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12DEA609" w14:textId="77777777" w:rsidR="001D6344" w:rsidRDefault="001D6344">
            <w:pPr>
              <w:pStyle w:val="TAC"/>
              <w:pPrChange w:id="6166" w:author="LGEc" w:date="2025-05-09T12:24:00Z">
                <w:pPr>
                  <w:jc w:val="center"/>
                </w:pPr>
              </w:pPrChange>
            </w:pPr>
            <w:r>
              <w:rPr>
                <w:rFonts w:hint="eastAsia"/>
              </w:rPr>
              <w:t>0.</w:t>
            </w:r>
            <w:r>
              <w:t>2754</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29461DE" w14:textId="77777777" w:rsidR="001D6344" w:rsidRDefault="001D6344">
            <w:pPr>
              <w:pStyle w:val="TAC"/>
              <w:pPrChange w:id="6167" w:author="LGEc" w:date="2025-05-09T12:24:00Z">
                <w:pPr>
                  <w:jc w:val="center"/>
                </w:pPr>
              </w:pPrChange>
            </w:pPr>
            <w:r>
              <w:rPr>
                <w:rFonts w:hint="eastAsia"/>
              </w:rPr>
              <w:t>30</w:t>
            </w:r>
          </w:p>
        </w:tc>
      </w:tr>
      <w:tr w:rsidR="001D6344" w14:paraId="446E6190"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EF11B74" w14:textId="77777777" w:rsidR="001D6344" w:rsidRPr="007847B0" w:rsidRDefault="001D6344">
            <w:pPr>
              <w:pStyle w:val="TAC"/>
              <w:rPr>
                <w:rFonts w:eastAsia="DengXian"/>
              </w:rPr>
              <w:pPrChange w:id="6168"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B71399" w14:textId="77777777" w:rsidR="001D6344" w:rsidRPr="007847B0" w:rsidRDefault="001D6344">
            <w:pPr>
              <w:pStyle w:val="TAC"/>
              <w:pPrChange w:id="6169" w:author="LGEc" w:date="2025-05-09T12:24:00Z">
                <w:pPr>
                  <w:jc w:val="center"/>
                </w:pPr>
              </w:pPrChange>
            </w:pPr>
            <w:r>
              <w:rPr>
                <w:lang w:eastAsia="en-GB"/>
              </w:rPr>
              <w:t>2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77A1FD" w14:textId="77777777" w:rsidR="001D6344" w:rsidRPr="007847B0" w:rsidRDefault="001D6344">
            <w:pPr>
              <w:pStyle w:val="TAC"/>
              <w:pPrChange w:id="6170" w:author="LGEc" w:date="2025-05-09T12:24:00Z">
                <w:pPr>
                  <w:jc w:val="center"/>
                </w:pPr>
              </w:pPrChange>
            </w:pPr>
            <w:r>
              <w:t>1RB3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8E0C5F" w14:textId="77777777" w:rsidR="001D6344" w:rsidRPr="007847B0" w:rsidRDefault="001D6344">
            <w:pPr>
              <w:pStyle w:val="TAC"/>
              <w:pPrChange w:id="6171"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707D91D1" w14:textId="77777777" w:rsidR="001D6344" w:rsidRDefault="001D6344">
            <w:pPr>
              <w:pStyle w:val="TAC"/>
              <w:pPrChange w:id="6172" w:author="LGEc" w:date="2025-05-09T12:24:00Z">
                <w:pPr>
                  <w:jc w:val="center"/>
                </w:pPr>
              </w:pPrChange>
            </w:pPr>
            <w:r>
              <w:rPr>
                <w:rFonts w:hint="eastAsia"/>
              </w:rPr>
              <w:t>0.</w:t>
            </w:r>
            <w:r>
              <w:t>2007</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C500221" w14:textId="77777777" w:rsidR="001D6344" w:rsidRDefault="001D6344">
            <w:pPr>
              <w:pStyle w:val="TAC"/>
              <w:pPrChange w:id="6173" w:author="LGEc" w:date="2025-05-09T12:24:00Z">
                <w:pPr>
                  <w:jc w:val="center"/>
                </w:pPr>
              </w:pPrChange>
            </w:pPr>
            <w:r>
              <w:rPr>
                <w:rFonts w:hint="eastAsia"/>
              </w:rPr>
              <w:t>30</w:t>
            </w:r>
          </w:p>
        </w:tc>
      </w:tr>
      <w:tr w:rsidR="001D6344" w14:paraId="06B064C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9A1A648" w14:textId="77777777" w:rsidR="001D6344" w:rsidRPr="007847B0" w:rsidRDefault="001D6344">
            <w:pPr>
              <w:pStyle w:val="TAC"/>
              <w:rPr>
                <w:rFonts w:eastAsia="DengXian"/>
              </w:rPr>
              <w:pPrChange w:id="6174"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74F13F" w14:textId="77777777" w:rsidR="001D6344" w:rsidRPr="007847B0" w:rsidRDefault="001D6344">
            <w:pPr>
              <w:pStyle w:val="TAC"/>
              <w:pPrChange w:id="6175" w:author="LGEc" w:date="2025-05-09T12:24:00Z">
                <w:pPr>
                  <w:jc w:val="center"/>
                </w:pPr>
              </w:pPrChange>
            </w:pPr>
            <w:r>
              <w:t>2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57D69B" w14:textId="77777777" w:rsidR="001D6344" w:rsidRPr="007847B0" w:rsidRDefault="001D6344">
            <w:pPr>
              <w:pStyle w:val="TAC"/>
              <w:pPrChange w:id="6176" w:author="LGEc" w:date="2025-05-09T12:24:00Z">
                <w:pPr>
                  <w:jc w:val="center"/>
                </w:pPr>
              </w:pPrChange>
            </w:pPr>
            <w:r>
              <w:t>1RB4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D0AE2E" w14:textId="77777777" w:rsidR="001D6344" w:rsidRPr="007847B0" w:rsidRDefault="001D6344">
            <w:pPr>
              <w:pStyle w:val="TAC"/>
              <w:pPrChange w:id="6177"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4AB70B8D" w14:textId="77777777" w:rsidR="001D6344" w:rsidRDefault="001D6344">
            <w:pPr>
              <w:pStyle w:val="TAC"/>
              <w:pPrChange w:id="6178" w:author="LGEc" w:date="2025-05-09T12:24:00Z">
                <w:pPr>
                  <w:jc w:val="center"/>
                </w:pPr>
              </w:pPrChange>
            </w:pPr>
            <w:r>
              <w:rPr>
                <w:rFonts w:hint="eastAsia"/>
              </w:rPr>
              <w:t>0</w:t>
            </w:r>
            <w:r>
              <w:t>.1260</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430F57" w14:textId="77777777" w:rsidR="001D6344" w:rsidRDefault="001D6344">
            <w:pPr>
              <w:pStyle w:val="TAC"/>
              <w:pPrChange w:id="6179" w:author="LGEc" w:date="2025-05-09T12:24:00Z">
                <w:pPr>
                  <w:jc w:val="center"/>
                </w:pPr>
              </w:pPrChange>
            </w:pPr>
            <w:r>
              <w:rPr>
                <w:rFonts w:hint="eastAsia"/>
              </w:rPr>
              <w:t>30</w:t>
            </w:r>
          </w:p>
        </w:tc>
      </w:tr>
      <w:tr w:rsidR="001D6344" w14:paraId="42EFF761"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38162C89" w14:textId="77777777" w:rsidR="001D6344" w:rsidRPr="007847B0" w:rsidRDefault="001D6344">
            <w:pPr>
              <w:pStyle w:val="TAC"/>
              <w:rPr>
                <w:rFonts w:eastAsia="DengXian"/>
              </w:rPr>
              <w:pPrChange w:id="6180" w:author="LGEc" w:date="2025-05-09T12:24: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B7573D" w14:textId="77777777" w:rsidR="001D6344" w:rsidRPr="007847B0" w:rsidRDefault="001D6344">
            <w:pPr>
              <w:pStyle w:val="TAC"/>
              <w:pPrChange w:id="6181" w:author="LGEc" w:date="2025-05-09T12:24:00Z">
                <w:pPr>
                  <w:jc w:val="center"/>
                </w:pPr>
              </w:pPrChange>
            </w:pPr>
            <w:r>
              <w:t>2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9AA657" w14:textId="77777777" w:rsidR="001D6344" w:rsidRPr="007847B0" w:rsidRDefault="001D6344">
            <w:pPr>
              <w:pStyle w:val="TAC"/>
              <w:pPrChange w:id="6182" w:author="LGEc" w:date="2025-05-09T12:24:00Z">
                <w:pPr>
                  <w:jc w:val="center"/>
                </w:pPr>
              </w:pPrChange>
            </w:pPr>
            <w:r>
              <w:t>1RB5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EC0FA7" w14:textId="77777777" w:rsidR="001D6344" w:rsidRPr="007847B0" w:rsidRDefault="001D6344">
            <w:pPr>
              <w:pStyle w:val="TAC"/>
              <w:pPrChange w:id="6183"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3214E69" w14:textId="77777777" w:rsidR="001D6344" w:rsidRDefault="001D6344">
            <w:pPr>
              <w:pStyle w:val="TAC"/>
              <w:pPrChange w:id="6184" w:author="LGEc" w:date="2025-05-09T12:24:00Z">
                <w:pPr>
                  <w:jc w:val="center"/>
                </w:pPr>
              </w:pPrChange>
            </w:pPr>
            <w:r>
              <w:rPr>
                <w:rFonts w:hint="eastAsia"/>
              </w:rPr>
              <w:t>0.05</w:t>
            </w:r>
            <w:r>
              <w:t>13</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C9FCB1" w14:textId="77777777" w:rsidR="001D6344" w:rsidRDefault="001D6344">
            <w:pPr>
              <w:pStyle w:val="TAC"/>
              <w:pPrChange w:id="6185" w:author="LGEc" w:date="2025-05-09T12:24:00Z">
                <w:pPr>
                  <w:jc w:val="center"/>
                </w:pPr>
              </w:pPrChange>
            </w:pPr>
            <w:r>
              <w:rPr>
                <w:rFonts w:hint="eastAsia"/>
              </w:rPr>
              <w:t>30</w:t>
            </w:r>
          </w:p>
        </w:tc>
      </w:tr>
      <w:tr w:rsidR="001D6344" w14:paraId="32ACFAD3" w14:textId="77777777" w:rsidTr="009D1F4B">
        <w:trPr>
          <w:trHeight w:hRule="exact" w:val="284"/>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AF21F5B" w14:textId="77777777" w:rsidR="001D6344" w:rsidRPr="006B6E7B" w:rsidRDefault="001D6344" w:rsidP="009D1F4B">
            <w:pPr>
              <w:jc w:val="center"/>
            </w:pPr>
            <w:r w:rsidRPr="000902D2">
              <w:rPr>
                <w:rStyle w:val="TACCar"/>
                <w:rFonts w:eastAsia="바탕"/>
                <w:rPrChange w:id="6186" w:author="LGEc" w:date="2025-05-09T12:25:00Z">
                  <w:rPr/>
                </w:rPrChange>
              </w:rPr>
              <w:t>20MHz +</w:t>
            </w:r>
            <w:r>
              <w:t xml:space="preserve"> </w:t>
            </w:r>
            <w:r w:rsidRPr="000902D2">
              <w:rPr>
                <w:rStyle w:val="TACCar"/>
                <w:rFonts w:eastAsia="바탕"/>
                <w:rPrChange w:id="6187" w:author="LGEc" w:date="2025-05-09T12:25:00Z">
                  <w:rPr/>
                </w:rPrChange>
              </w:rPr>
              <w:t>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5A994BE" w14:textId="77777777" w:rsidR="001D6344" w:rsidRPr="006B6E7B" w:rsidRDefault="001D6344">
            <w:pPr>
              <w:pStyle w:val="TAC"/>
              <w:rPr>
                <w:lang w:eastAsia="en-GB"/>
              </w:rPr>
              <w:pPrChange w:id="6188" w:author="LGEc" w:date="2025-05-09T12:24:00Z">
                <w:pPr>
                  <w:jc w:val="center"/>
                </w:pPr>
              </w:pPrChange>
            </w:pPr>
            <w:r>
              <w:rPr>
                <w:lang w:eastAsia="en-GB"/>
              </w:rPr>
              <w:t>3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5BBF6B8" w14:textId="77777777" w:rsidR="001D6344" w:rsidRDefault="001D6344">
            <w:pPr>
              <w:pStyle w:val="TAC"/>
              <w:pPrChange w:id="6189" w:author="LGEc" w:date="2025-05-09T12:24:00Z">
                <w:pPr>
                  <w:jc w:val="center"/>
                </w:pPr>
              </w:pPrChange>
            </w:pPr>
            <w:r>
              <w:t>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F4C571" w14:textId="77777777" w:rsidR="001D6344" w:rsidRDefault="001D6344">
            <w:pPr>
              <w:pStyle w:val="TAC"/>
              <w:rPr>
                <w:lang w:eastAsia="en-GB"/>
              </w:rPr>
              <w:pPrChange w:id="6190" w:author="LGEc" w:date="2025-05-09T12:24:00Z">
                <w:pPr>
                  <w:jc w:val="center"/>
                </w:pPr>
              </w:pPrChange>
            </w:pPr>
            <w:r>
              <w:t>-</w:t>
            </w:r>
          </w:p>
        </w:tc>
        <w:tc>
          <w:tcPr>
            <w:tcW w:w="1485" w:type="dxa"/>
            <w:tcBorders>
              <w:top w:val="nil"/>
              <w:left w:val="single" w:sz="4" w:space="0" w:color="auto"/>
              <w:bottom w:val="single" w:sz="8" w:space="0" w:color="auto"/>
              <w:right w:val="single" w:sz="4" w:space="0" w:color="auto"/>
            </w:tcBorders>
          </w:tcPr>
          <w:p w14:paraId="1747364D" w14:textId="77777777" w:rsidR="001D6344" w:rsidRDefault="001D6344">
            <w:pPr>
              <w:pStyle w:val="TAC"/>
              <w:pPrChange w:id="6191" w:author="LGEc" w:date="2025-05-09T12:24:00Z">
                <w:pPr>
                  <w:jc w:val="center"/>
                </w:pPr>
              </w:pPrChange>
            </w:pP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FAEEEF" w14:textId="77777777" w:rsidR="001D6344" w:rsidRDefault="001D6344">
            <w:pPr>
              <w:pStyle w:val="TAC"/>
              <w:pPrChange w:id="6192" w:author="LGEc" w:date="2025-05-09T12:24:00Z">
                <w:pPr>
                  <w:jc w:val="center"/>
                </w:pPr>
              </w:pPrChange>
            </w:pPr>
            <w:r>
              <w:t>30</w:t>
            </w:r>
          </w:p>
        </w:tc>
      </w:tr>
      <w:tr w:rsidR="001D6344" w14:paraId="48DBE6E9"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311F4CBE"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18CFD191" w14:textId="77777777" w:rsidR="001D6344" w:rsidRPr="006B6E7B" w:rsidRDefault="001D6344">
            <w:pPr>
              <w:pStyle w:val="TAC"/>
              <w:pPrChange w:id="6193" w:author="LGEc" w:date="2025-05-09T12:24:00Z">
                <w:pPr>
                  <w:jc w:val="center"/>
                </w:pPr>
              </w:pPrChange>
            </w:pPr>
            <w:r>
              <w:rPr>
                <w:lang w:eastAsia="en-GB"/>
              </w:rPr>
              <w:t>3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7A77885" w14:textId="77777777" w:rsidR="001D6344" w:rsidRDefault="001D6344">
            <w:pPr>
              <w:pStyle w:val="TAC"/>
              <w:pPrChange w:id="6194" w:author="LGEc" w:date="2025-05-09T12:24:00Z">
                <w:pPr>
                  <w:jc w:val="center"/>
                </w:pPr>
              </w:pPrChange>
            </w:pPr>
            <w:r>
              <w:t>1RB5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EC78624" w14:textId="77777777" w:rsidR="001D6344" w:rsidRDefault="001D6344">
            <w:pPr>
              <w:pStyle w:val="TAC"/>
              <w:rPr>
                <w:lang w:eastAsia="en-GB"/>
              </w:rPr>
              <w:pPrChange w:id="6195" w:author="LGEc" w:date="2025-05-09T12:24:00Z">
                <w:pPr>
                  <w:jc w:val="center"/>
                </w:pPr>
              </w:pPrChange>
            </w:pPr>
            <w:r>
              <w:t>-</w:t>
            </w:r>
          </w:p>
        </w:tc>
        <w:tc>
          <w:tcPr>
            <w:tcW w:w="1485" w:type="dxa"/>
            <w:tcBorders>
              <w:top w:val="nil"/>
              <w:left w:val="single" w:sz="4" w:space="0" w:color="auto"/>
              <w:bottom w:val="single" w:sz="8" w:space="0" w:color="auto"/>
              <w:right w:val="single" w:sz="4" w:space="0" w:color="auto"/>
            </w:tcBorders>
          </w:tcPr>
          <w:p w14:paraId="77720EC8" w14:textId="77777777" w:rsidR="001D6344" w:rsidRDefault="001D6344">
            <w:pPr>
              <w:pStyle w:val="TAC"/>
              <w:pPrChange w:id="6196" w:author="LGEc" w:date="2025-05-09T12:24:00Z">
                <w:pPr>
                  <w:jc w:val="center"/>
                </w:pPr>
              </w:pPrChange>
            </w:pP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6DAE0AA9" w14:textId="77777777" w:rsidR="001D6344" w:rsidRDefault="001D6344">
            <w:pPr>
              <w:pStyle w:val="TAC"/>
              <w:pPrChange w:id="6197" w:author="LGEc" w:date="2025-05-09T12:24:00Z">
                <w:pPr>
                  <w:jc w:val="center"/>
                </w:pPr>
              </w:pPrChange>
            </w:pPr>
            <w:r>
              <w:t>30</w:t>
            </w:r>
          </w:p>
        </w:tc>
      </w:tr>
      <w:tr w:rsidR="001D6344" w14:paraId="0559E530"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373659AD"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B1B244E" w14:textId="77777777" w:rsidR="001D6344" w:rsidRPr="006B6E7B" w:rsidRDefault="001D6344">
            <w:pPr>
              <w:pStyle w:val="TAC"/>
              <w:pPrChange w:id="6198" w:author="LGEc" w:date="2025-05-09T12:24:00Z">
                <w:pPr>
                  <w:jc w:val="center"/>
                </w:pPr>
              </w:pPrChange>
            </w:pPr>
            <w:r>
              <w:rPr>
                <w:lang w:eastAsia="en-GB"/>
              </w:rPr>
              <w:t>3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B4C91BD" w14:textId="77777777" w:rsidR="001D6344" w:rsidRDefault="001D6344">
            <w:pPr>
              <w:pStyle w:val="TAC"/>
              <w:pPrChange w:id="6199" w:author="LGEc" w:date="2025-05-09T12:24:00Z">
                <w:pPr>
                  <w:jc w:val="center"/>
                </w:pPr>
              </w:pPrChange>
            </w:pPr>
            <w:r>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37FCB7C" w14:textId="77777777" w:rsidR="001D6344" w:rsidRDefault="001D6344">
            <w:pPr>
              <w:pStyle w:val="TAC"/>
              <w:rPr>
                <w:lang w:eastAsia="en-GB"/>
              </w:rPr>
              <w:pPrChange w:id="6200" w:author="LGEc" w:date="2025-05-09T12:24:00Z">
                <w:pPr>
                  <w:jc w:val="center"/>
                </w:pPr>
              </w:pPrChange>
            </w:pPr>
            <w:r>
              <w:rPr>
                <w:rFonts w:hint="eastAsia"/>
              </w:rPr>
              <w:t>1RB0</w:t>
            </w:r>
          </w:p>
        </w:tc>
        <w:tc>
          <w:tcPr>
            <w:tcW w:w="1485" w:type="dxa"/>
            <w:tcBorders>
              <w:top w:val="nil"/>
              <w:left w:val="single" w:sz="4" w:space="0" w:color="auto"/>
              <w:bottom w:val="single" w:sz="8" w:space="0" w:color="auto"/>
              <w:right w:val="single" w:sz="4" w:space="0" w:color="auto"/>
            </w:tcBorders>
          </w:tcPr>
          <w:p w14:paraId="38AE4D5B" w14:textId="77777777" w:rsidR="001D6344" w:rsidRDefault="001D6344">
            <w:pPr>
              <w:pStyle w:val="TAC"/>
              <w:pPrChange w:id="6201" w:author="LGEc" w:date="2025-05-09T12:24:00Z">
                <w:pPr>
                  <w:jc w:val="center"/>
                </w:pPr>
              </w:pPrChange>
            </w:pPr>
            <w:r>
              <w:rPr>
                <w:rFonts w:hint="eastAsia"/>
              </w:rPr>
              <w:t>0.35</w:t>
            </w:r>
            <w:r>
              <w:t>09</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1DA78D3" w14:textId="77777777" w:rsidR="001D6344" w:rsidRDefault="001D6344">
            <w:pPr>
              <w:pStyle w:val="TAC"/>
              <w:pPrChange w:id="6202" w:author="LGEc" w:date="2025-05-09T12:24:00Z">
                <w:pPr>
                  <w:jc w:val="center"/>
                </w:pPr>
              </w:pPrChange>
            </w:pPr>
            <w:r>
              <w:t>30</w:t>
            </w:r>
          </w:p>
        </w:tc>
      </w:tr>
      <w:tr w:rsidR="001D6344" w14:paraId="0905FC31"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64BA0E32"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0BF7100" w14:textId="77777777" w:rsidR="001D6344" w:rsidRPr="006B6E7B" w:rsidRDefault="001D6344">
            <w:pPr>
              <w:pStyle w:val="TAC"/>
              <w:pPrChange w:id="6203" w:author="LGEc" w:date="2025-05-09T12:24:00Z">
                <w:pPr>
                  <w:jc w:val="center"/>
                </w:pPr>
              </w:pPrChange>
            </w:pPr>
            <w:r>
              <w:rPr>
                <w:lang w:eastAsia="en-GB"/>
              </w:rPr>
              <w:t>3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B5EE8DC" w14:textId="77777777" w:rsidR="001D6344" w:rsidRDefault="001D6344">
            <w:pPr>
              <w:pStyle w:val="TAC"/>
              <w:pPrChange w:id="620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3183449" w14:textId="77777777" w:rsidR="001D6344" w:rsidRDefault="001D6344">
            <w:pPr>
              <w:pStyle w:val="TAC"/>
              <w:rPr>
                <w:lang w:eastAsia="en-GB"/>
              </w:rPr>
              <w:pPrChange w:id="6205" w:author="LGEc" w:date="2025-05-09T12:24:00Z">
                <w:pPr>
                  <w:jc w:val="center"/>
                </w:pPr>
              </w:pPrChange>
            </w:pPr>
            <w:r>
              <w:t>1RB10</w:t>
            </w:r>
          </w:p>
        </w:tc>
        <w:tc>
          <w:tcPr>
            <w:tcW w:w="1485" w:type="dxa"/>
            <w:tcBorders>
              <w:top w:val="nil"/>
              <w:left w:val="single" w:sz="4" w:space="0" w:color="auto"/>
              <w:bottom w:val="single" w:sz="8" w:space="0" w:color="auto"/>
              <w:right w:val="single" w:sz="4" w:space="0" w:color="auto"/>
            </w:tcBorders>
          </w:tcPr>
          <w:p w14:paraId="329AB1BB" w14:textId="77777777" w:rsidR="001D6344" w:rsidRDefault="001D6344">
            <w:pPr>
              <w:pStyle w:val="TAC"/>
              <w:pPrChange w:id="6206" w:author="LGEc" w:date="2025-05-09T12:24:00Z">
                <w:pPr>
                  <w:jc w:val="center"/>
                </w:pPr>
              </w:pPrChange>
            </w:pPr>
            <w:r>
              <w:rPr>
                <w:rFonts w:hint="eastAsia"/>
              </w:rPr>
              <w:t>0.</w:t>
            </w:r>
            <w:r>
              <w:t>4127</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3A12B45" w14:textId="77777777" w:rsidR="001D6344" w:rsidRDefault="001D6344">
            <w:pPr>
              <w:pStyle w:val="TAC"/>
              <w:pPrChange w:id="6207" w:author="LGEc" w:date="2025-05-09T12:24:00Z">
                <w:pPr>
                  <w:jc w:val="center"/>
                </w:pPr>
              </w:pPrChange>
            </w:pPr>
            <w:r>
              <w:t>30</w:t>
            </w:r>
          </w:p>
        </w:tc>
      </w:tr>
      <w:tr w:rsidR="001D6344" w14:paraId="4138D981"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45A89CAC"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708F4727" w14:textId="77777777" w:rsidR="001D6344" w:rsidRDefault="001D6344">
            <w:pPr>
              <w:pStyle w:val="TAC"/>
              <w:rPr>
                <w:lang w:eastAsia="en-GB"/>
              </w:rPr>
              <w:pPrChange w:id="6208" w:author="LGEc" w:date="2025-05-09T12:24:00Z">
                <w:pPr>
                  <w:jc w:val="center"/>
                </w:pPr>
              </w:pPrChange>
            </w:pPr>
            <w:r>
              <w:rPr>
                <w:lang w:eastAsia="en-GB"/>
              </w:rPr>
              <w:t>3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3A986BF" w14:textId="77777777" w:rsidR="001D6344" w:rsidRDefault="001D6344">
            <w:pPr>
              <w:pStyle w:val="TAC"/>
              <w:pPrChange w:id="6209"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9A336A9" w14:textId="77777777" w:rsidR="001D6344" w:rsidRDefault="001D6344">
            <w:pPr>
              <w:pStyle w:val="TAC"/>
              <w:pPrChange w:id="6210" w:author="LGEc" w:date="2025-05-09T12:24:00Z">
                <w:pPr>
                  <w:jc w:val="center"/>
                </w:pPr>
              </w:pPrChange>
            </w:pPr>
            <w:r>
              <w:t>1</w:t>
            </w:r>
            <w:r>
              <w:rPr>
                <w:rFonts w:hint="eastAsia"/>
              </w:rPr>
              <w:t>RB</w:t>
            </w:r>
            <w:r>
              <w:t>2</w:t>
            </w:r>
            <w:r>
              <w:rPr>
                <w:rFonts w:hint="eastAsia"/>
              </w:rPr>
              <w:t>0</w:t>
            </w:r>
          </w:p>
        </w:tc>
        <w:tc>
          <w:tcPr>
            <w:tcW w:w="1485" w:type="dxa"/>
            <w:tcBorders>
              <w:top w:val="nil"/>
              <w:left w:val="single" w:sz="4" w:space="0" w:color="auto"/>
              <w:bottom w:val="single" w:sz="8" w:space="0" w:color="auto"/>
              <w:right w:val="single" w:sz="4" w:space="0" w:color="auto"/>
            </w:tcBorders>
          </w:tcPr>
          <w:p w14:paraId="6574D319" w14:textId="77777777" w:rsidR="001D6344" w:rsidRDefault="001D6344">
            <w:pPr>
              <w:pStyle w:val="TAC"/>
              <w:pPrChange w:id="6211" w:author="LGEc" w:date="2025-05-09T12:24:00Z">
                <w:pPr>
                  <w:jc w:val="center"/>
                </w:pPr>
              </w:pPrChange>
            </w:pPr>
            <w:r>
              <w:rPr>
                <w:rFonts w:hint="eastAsia"/>
              </w:rPr>
              <w:t>0.47</w:t>
            </w:r>
            <w:r>
              <w:t>45</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DD360E4" w14:textId="77777777" w:rsidR="001D6344" w:rsidRDefault="001D6344">
            <w:pPr>
              <w:pStyle w:val="TAC"/>
              <w:pPrChange w:id="6212" w:author="LGEc" w:date="2025-05-09T12:24:00Z">
                <w:pPr>
                  <w:jc w:val="center"/>
                </w:pPr>
              </w:pPrChange>
            </w:pPr>
            <w:r w:rsidRPr="00302E5F">
              <w:t>30</w:t>
            </w:r>
          </w:p>
        </w:tc>
      </w:tr>
      <w:tr w:rsidR="001D6344" w14:paraId="4A8C0EE4"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3CFCF910"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FEBB46D" w14:textId="77777777" w:rsidR="001D6344" w:rsidRDefault="001D6344">
            <w:pPr>
              <w:pStyle w:val="TAC"/>
              <w:rPr>
                <w:lang w:eastAsia="en-GB"/>
              </w:rPr>
              <w:pPrChange w:id="6213" w:author="LGEc" w:date="2025-05-09T12:24:00Z">
                <w:pPr>
                  <w:jc w:val="center"/>
                </w:pPr>
              </w:pPrChange>
            </w:pPr>
            <w:r>
              <w:rPr>
                <w:lang w:eastAsia="en-GB"/>
              </w:rPr>
              <w:t>3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20759CBB" w14:textId="77777777" w:rsidR="001D6344" w:rsidRDefault="001D6344">
            <w:pPr>
              <w:pStyle w:val="TAC"/>
              <w:pPrChange w:id="621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B0A7152" w14:textId="77777777" w:rsidR="001D6344" w:rsidRDefault="001D6344">
            <w:pPr>
              <w:pStyle w:val="TAC"/>
              <w:pPrChange w:id="6215" w:author="LGEc" w:date="2025-05-09T12:24:00Z">
                <w:pPr>
                  <w:jc w:val="center"/>
                </w:pPr>
              </w:pPrChange>
            </w:pPr>
            <w:r>
              <w:t>1</w:t>
            </w:r>
            <w:r>
              <w:rPr>
                <w:rFonts w:hint="eastAsia"/>
              </w:rPr>
              <w:t>RB</w:t>
            </w:r>
            <w:r>
              <w:t>3</w:t>
            </w:r>
            <w:r>
              <w:rPr>
                <w:rFonts w:hint="eastAsia"/>
              </w:rPr>
              <w:t>0</w:t>
            </w:r>
          </w:p>
        </w:tc>
        <w:tc>
          <w:tcPr>
            <w:tcW w:w="1485" w:type="dxa"/>
            <w:tcBorders>
              <w:top w:val="nil"/>
              <w:left w:val="single" w:sz="4" w:space="0" w:color="auto"/>
              <w:bottom w:val="single" w:sz="8" w:space="0" w:color="auto"/>
              <w:right w:val="single" w:sz="4" w:space="0" w:color="auto"/>
            </w:tcBorders>
          </w:tcPr>
          <w:p w14:paraId="3AAA4A41" w14:textId="77777777" w:rsidR="001D6344" w:rsidRDefault="001D6344">
            <w:pPr>
              <w:pStyle w:val="TAC"/>
              <w:pPrChange w:id="6216" w:author="LGEc" w:date="2025-05-09T12:24:00Z">
                <w:pPr>
                  <w:jc w:val="center"/>
                </w:pPr>
              </w:pPrChange>
            </w:pPr>
            <w:r>
              <w:rPr>
                <w:rFonts w:hint="eastAsia"/>
              </w:rPr>
              <w:t>0.5</w:t>
            </w:r>
            <w:r>
              <w:t>363</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31EF75EF" w14:textId="77777777" w:rsidR="001D6344" w:rsidRDefault="001D6344">
            <w:pPr>
              <w:pStyle w:val="TAC"/>
              <w:pPrChange w:id="6217" w:author="LGEc" w:date="2025-05-09T12:24:00Z">
                <w:pPr>
                  <w:jc w:val="center"/>
                </w:pPr>
              </w:pPrChange>
            </w:pPr>
            <w:r w:rsidRPr="00302E5F">
              <w:t>30</w:t>
            </w:r>
          </w:p>
        </w:tc>
      </w:tr>
      <w:tr w:rsidR="001D6344" w14:paraId="3706AD66"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7A241C16"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6568156" w14:textId="77777777" w:rsidR="001D6344" w:rsidRDefault="001D6344">
            <w:pPr>
              <w:pStyle w:val="TAC"/>
              <w:rPr>
                <w:lang w:eastAsia="en-GB"/>
              </w:rPr>
              <w:pPrChange w:id="6218" w:author="LGEc" w:date="2025-05-09T12:24:00Z">
                <w:pPr>
                  <w:jc w:val="center"/>
                </w:pPr>
              </w:pPrChange>
            </w:pPr>
            <w:r>
              <w:rPr>
                <w:lang w:eastAsia="en-GB"/>
              </w:rPr>
              <w:t>3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FAC9822" w14:textId="77777777" w:rsidR="001D6344" w:rsidRDefault="001D6344">
            <w:pPr>
              <w:pStyle w:val="TAC"/>
              <w:pPrChange w:id="6219"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B552CAA" w14:textId="77777777" w:rsidR="001D6344" w:rsidRDefault="001D6344">
            <w:pPr>
              <w:pStyle w:val="TAC"/>
              <w:pPrChange w:id="6220" w:author="LGEc" w:date="2025-05-09T12:24:00Z">
                <w:pPr>
                  <w:jc w:val="center"/>
                </w:pPr>
              </w:pPrChange>
            </w:pPr>
            <w:r>
              <w:rPr>
                <w:rFonts w:hint="eastAsia"/>
              </w:rPr>
              <w:t>1RB</w:t>
            </w:r>
            <w:r>
              <w:t>4</w:t>
            </w:r>
            <w:r>
              <w:rPr>
                <w:rFonts w:hint="eastAsia"/>
              </w:rPr>
              <w:t>0</w:t>
            </w:r>
          </w:p>
        </w:tc>
        <w:tc>
          <w:tcPr>
            <w:tcW w:w="1485" w:type="dxa"/>
            <w:tcBorders>
              <w:top w:val="nil"/>
              <w:left w:val="single" w:sz="4" w:space="0" w:color="auto"/>
              <w:bottom w:val="single" w:sz="8" w:space="0" w:color="auto"/>
              <w:right w:val="single" w:sz="4" w:space="0" w:color="auto"/>
            </w:tcBorders>
          </w:tcPr>
          <w:p w14:paraId="7D9F4734" w14:textId="77777777" w:rsidR="001D6344" w:rsidRDefault="001D6344">
            <w:pPr>
              <w:pStyle w:val="TAC"/>
              <w:pPrChange w:id="6221" w:author="LGEc" w:date="2025-05-09T12:24:00Z">
                <w:pPr>
                  <w:jc w:val="center"/>
                </w:pPr>
              </w:pPrChange>
            </w:pPr>
            <w:r>
              <w:rPr>
                <w:rFonts w:hint="eastAsia"/>
              </w:rPr>
              <w:t>0.5</w:t>
            </w:r>
            <w:r>
              <w:t>98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27B80BD" w14:textId="77777777" w:rsidR="001D6344" w:rsidRDefault="001D6344">
            <w:pPr>
              <w:pStyle w:val="TAC"/>
              <w:pPrChange w:id="6222" w:author="LGEc" w:date="2025-05-09T12:24:00Z">
                <w:pPr>
                  <w:jc w:val="center"/>
                </w:pPr>
              </w:pPrChange>
            </w:pPr>
            <w:r w:rsidRPr="00302E5F">
              <w:t>30</w:t>
            </w:r>
          </w:p>
        </w:tc>
      </w:tr>
      <w:tr w:rsidR="001D6344" w14:paraId="1FBA58E0"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1636FA9F"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56397410" w14:textId="77777777" w:rsidR="001D6344" w:rsidRDefault="001D6344">
            <w:pPr>
              <w:pStyle w:val="TAC"/>
              <w:rPr>
                <w:lang w:eastAsia="en-GB"/>
              </w:rPr>
              <w:pPrChange w:id="6223" w:author="LGEc" w:date="2025-05-09T12:24:00Z">
                <w:pPr>
                  <w:jc w:val="center"/>
                </w:pPr>
              </w:pPrChange>
            </w:pPr>
            <w:r>
              <w:rPr>
                <w:lang w:eastAsia="en-GB"/>
              </w:rPr>
              <w:t>3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5265C88" w14:textId="77777777" w:rsidR="001D6344" w:rsidRDefault="001D6344">
            <w:pPr>
              <w:pStyle w:val="TAC"/>
              <w:pPrChange w:id="622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BB8BBA0" w14:textId="77777777" w:rsidR="001D6344" w:rsidRDefault="001D6344">
            <w:pPr>
              <w:pStyle w:val="TAC"/>
              <w:pPrChange w:id="6225" w:author="LGEc" w:date="2025-05-09T12:24:00Z">
                <w:pPr>
                  <w:jc w:val="center"/>
                </w:pPr>
              </w:pPrChange>
            </w:pPr>
            <w:r>
              <w:t>1RB50</w:t>
            </w:r>
          </w:p>
        </w:tc>
        <w:tc>
          <w:tcPr>
            <w:tcW w:w="1485" w:type="dxa"/>
            <w:tcBorders>
              <w:top w:val="nil"/>
              <w:left w:val="single" w:sz="4" w:space="0" w:color="auto"/>
              <w:bottom w:val="single" w:sz="8" w:space="0" w:color="auto"/>
              <w:right w:val="single" w:sz="4" w:space="0" w:color="auto"/>
            </w:tcBorders>
          </w:tcPr>
          <w:p w14:paraId="5902CA75" w14:textId="77777777" w:rsidR="001D6344" w:rsidRDefault="001D6344">
            <w:pPr>
              <w:pStyle w:val="TAC"/>
              <w:pPrChange w:id="6226" w:author="LGEc" w:date="2025-05-09T12:24:00Z">
                <w:pPr>
                  <w:jc w:val="center"/>
                </w:pPr>
              </w:pPrChange>
            </w:pPr>
            <w:r>
              <w:rPr>
                <w:rFonts w:hint="eastAsia"/>
              </w:rPr>
              <w:t>0.660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B1DC278" w14:textId="77777777" w:rsidR="001D6344" w:rsidRDefault="001D6344">
            <w:pPr>
              <w:pStyle w:val="TAC"/>
              <w:pPrChange w:id="6227" w:author="LGEc" w:date="2025-05-09T12:24:00Z">
                <w:pPr>
                  <w:jc w:val="center"/>
                </w:pPr>
              </w:pPrChange>
            </w:pPr>
            <w:r w:rsidRPr="00302E5F">
              <w:t>30</w:t>
            </w:r>
          </w:p>
        </w:tc>
      </w:tr>
      <w:tr w:rsidR="001D6344" w14:paraId="4B085818"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4AF056B3"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13AFC41" w14:textId="77777777" w:rsidR="001D6344" w:rsidRDefault="001D6344">
            <w:pPr>
              <w:pStyle w:val="TAC"/>
              <w:rPr>
                <w:lang w:eastAsia="en-GB"/>
              </w:rPr>
              <w:pPrChange w:id="6228" w:author="LGEc" w:date="2025-05-09T12:24:00Z">
                <w:pPr>
                  <w:jc w:val="center"/>
                </w:pPr>
              </w:pPrChange>
            </w:pPr>
            <w:r>
              <w:t>3</w:t>
            </w:r>
            <w:r>
              <w:rPr>
                <w:rFonts w:hint="eastAsia"/>
              </w:rPr>
              <w:t>8</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EEBFA51" w14:textId="77777777" w:rsidR="001D6344" w:rsidRDefault="001D6344">
            <w:pPr>
              <w:pStyle w:val="TAC"/>
              <w:pPrChange w:id="6229"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DEED1D0" w14:textId="77777777" w:rsidR="001D6344" w:rsidRDefault="001D6344">
            <w:pPr>
              <w:pStyle w:val="TAC"/>
              <w:pPrChange w:id="6230" w:author="LGEc" w:date="2025-05-09T12:24:00Z">
                <w:pPr>
                  <w:jc w:val="center"/>
                </w:pPr>
              </w:pPrChange>
            </w:pPr>
            <w:r>
              <w:t>1</w:t>
            </w:r>
            <w:r>
              <w:rPr>
                <w:rFonts w:hint="eastAsia"/>
              </w:rPr>
              <w:t>RB</w:t>
            </w:r>
            <w:r>
              <w:t>6</w:t>
            </w:r>
            <w:r>
              <w:rPr>
                <w:rFonts w:hint="eastAsia"/>
              </w:rPr>
              <w:t>0</w:t>
            </w:r>
          </w:p>
        </w:tc>
        <w:tc>
          <w:tcPr>
            <w:tcW w:w="1485" w:type="dxa"/>
            <w:tcBorders>
              <w:top w:val="nil"/>
              <w:left w:val="single" w:sz="4" w:space="0" w:color="auto"/>
              <w:bottom w:val="single" w:sz="8" w:space="0" w:color="auto"/>
              <w:right w:val="single" w:sz="4" w:space="0" w:color="auto"/>
            </w:tcBorders>
          </w:tcPr>
          <w:p w14:paraId="5DF3FC71" w14:textId="77777777" w:rsidR="001D6344" w:rsidRDefault="001D6344">
            <w:pPr>
              <w:pStyle w:val="TAC"/>
              <w:pPrChange w:id="6231" w:author="LGEc" w:date="2025-05-09T12:24:00Z">
                <w:pPr>
                  <w:jc w:val="center"/>
                </w:pPr>
              </w:pPrChange>
            </w:pPr>
            <w:r>
              <w:rPr>
                <w:rFonts w:hint="eastAsia"/>
              </w:rPr>
              <w:t>0.7</w:t>
            </w:r>
            <w:r>
              <w:t>218</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42859C2" w14:textId="77777777" w:rsidR="001D6344" w:rsidRDefault="001D6344">
            <w:pPr>
              <w:pStyle w:val="TAC"/>
              <w:pPrChange w:id="6232" w:author="LGEc" w:date="2025-05-09T12:24:00Z">
                <w:pPr>
                  <w:jc w:val="center"/>
                </w:pPr>
              </w:pPrChange>
            </w:pPr>
            <w:r w:rsidRPr="00302E5F">
              <w:t>30</w:t>
            </w:r>
          </w:p>
        </w:tc>
      </w:tr>
      <w:tr w:rsidR="001D6344" w14:paraId="4CF7AC4B"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1A286ADC"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B98411B" w14:textId="77777777" w:rsidR="001D6344" w:rsidRDefault="001D6344">
            <w:pPr>
              <w:pStyle w:val="TAC"/>
              <w:rPr>
                <w:lang w:eastAsia="en-GB"/>
              </w:rPr>
              <w:pPrChange w:id="6233" w:author="LGEc" w:date="2025-05-09T12:24:00Z">
                <w:pPr>
                  <w:jc w:val="center"/>
                </w:pPr>
              </w:pPrChange>
            </w:pPr>
            <w:r>
              <w:t>3</w:t>
            </w:r>
            <w:r>
              <w:rPr>
                <w:rFonts w:hint="eastAsia"/>
              </w:rPr>
              <w:t>9</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3B0671B7" w14:textId="77777777" w:rsidR="001D6344" w:rsidRDefault="001D6344">
            <w:pPr>
              <w:pStyle w:val="TAC"/>
              <w:pPrChange w:id="6234" w:author="LGEc" w:date="2025-05-09T12:24:00Z">
                <w:pPr>
                  <w:jc w:val="center"/>
                </w:pPr>
              </w:pPrChange>
            </w:pPr>
            <w:r>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1454935" w14:textId="77777777" w:rsidR="001D6344" w:rsidRDefault="001D6344">
            <w:pPr>
              <w:pStyle w:val="TAC"/>
              <w:pPrChange w:id="6235" w:author="LGEc" w:date="2025-05-09T12:24:00Z">
                <w:pPr>
                  <w:jc w:val="center"/>
                </w:pPr>
              </w:pPrChange>
            </w:pPr>
            <w:r>
              <w:t>1RB70</w:t>
            </w:r>
          </w:p>
        </w:tc>
        <w:tc>
          <w:tcPr>
            <w:tcW w:w="1485" w:type="dxa"/>
            <w:tcBorders>
              <w:top w:val="nil"/>
              <w:left w:val="single" w:sz="4" w:space="0" w:color="auto"/>
              <w:bottom w:val="single" w:sz="8" w:space="0" w:color="auto"/>
              <w:right w:val="single" w:sz="4" w:space="0" w:color="auto"/>
            </w:tcBorders>
          </w:tcPr>
          <w:p w14:paraId="5A1633EB" w14:textId="77777777" w:rsidR="001D6344" w:rsidRDefault="001D6344">
            <w:pPr>
              <w:pStyle w:val="TAC"/>
              <w:pPrChange w:id="6236" w:author="LGEc" w:date="2025-05-09T12:24:00Z">
                <w:pPr>
                  <w:jc w:val="center"/>
                </w:pPr>
              </w:pPrChange>
            </w:pPr>
            <w:r>
              <w:rPr>
                <w:rFonts w:hint="eastAsia"/>
              </w:rPr>
              <w:t>0.</w:t>
            </w:r>
            <w:r>
              <w:t>7836</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20D2AB05" w14:textId="77777777" w:rsidR="001D6344" w:rsidRDefault="001D6344">
            <w:pPr>
              <w:pStyle w:val="TAC"/>
              <w:pPrChange w:id="6237" w:author="LGEc" w:date="2025-05-09T12:24:00Z">
                <w:pPr>
                  <w:jc w:val="center"/>
                </w:pPr>
              </w:pPrChange>
            </w:pPr>
            <w:r w:rsidRPr="00302E5F">
              <w:t>30</w:t>
            </w:r>
          </w:p>
        </w:tc>
      </w:tr>
      <w:tr w:rsidR="001D6344" w14:paraId="7723B6DF"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54998C0A"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19E50D3" w14:textId="77777777" w:rsidR="001D6344" w:rsidRDefault="001D6344">
            <w:pPr>
              <w:pStyle w:val="TAC"/>
              <w:rPr>
                <w:lang w:eastAsia="en-GB"/>
              </w:rPr>
              <w:pPrChange w:id="6238" w:author="LGEc" w:date="2025-05-09T12:24:00Z">
                <w:pPr>
                  <w:jc w:val="center"/>
                </w:pPr>
              </w:pPrChange>
            </w:pPr>
            <w:r>
              <w:t>4</w:t>
            </w:r>
            <w:r>
              <w:rPr>
                <w:rFonts w:hint="eastAsia"/>
              </w:rPr>
              <w:t>0</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518F656D" w14:textId="77777777" w:rsidR="001D6344" w:rsidRDefault="001D6344">
            <w:pPr>
              <w:pStyle w:val="TAC"/>
              <w:pPrChange w:id="6239"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532D7F9" w14:textId="77777777" w:rsidR="001D6344" w:rsidRDefault="001D6344">
            <w:pPr>
              <w:pStyle w:val="TAC"/>
              <w:pPrChange w:id="6240" w:author="LGEc" w:date="2025-05-09T12:24:00Z">
                <w:pPr>
                  <w:jc w:val="center"/>
                </w:pPr>
              </w:pPrChange>
            </w:pPr>
            <w:r>
              <w:rPr>
                <w:rFonts w:hint="eastAsia"/>
              </w:rPr>
              <w:t>1RB</w:t>
            </w:r>
            <w:r>
              <w:t>8</w:t>
            </w:r>
            <w:r>
              <w:rPr>
                <w:rFonts w:hint="eastAsia"/>
              </w:rPr>
              <w:t>0</w:t>
            </w:r>
          </w:p>
        </w:tc>
        <w:tc>
          <w:tcPr>
            <w:tcW w:w="1485" w:type="dxa"/>
            <w:tcBorders>
              <w:top w:val="nil"/>
              <w:left w:val="single" w:sz="4" w:space="0" w:color="auto"/>
              <w:bottom w:val="single" w:sz="8" w:space="0" w:color="auto"/>
              <w:right w:val="single" w:sz="4" w:space="0" w:color="auto"/>
            </w:tcBorders>
          </w:tcPr>
          <w:p w14:paraId="0A9428FA" w14:textId="77777777" w:rsidR="001D6344" w:rsidRDefault="001D6344">
            <w:pPr>
              <w:pStyle w:val="TAC"/>
              <w:pPrChange w:id="6241" w:author="LGEc" w:date="2025-05-09T12:24:00Z">
                <w:pPr>
                  <w:jc w:val="center"/>
                </w:pPr>
              </w:pPrChange>
            </w:pPr>
            <w:r>
              <w:rPr>
                <w:rFonts w:hint="eastAsia"/>
              </w:rPr>
              <w:t>0.</w:t>
            </w:r>
            <w:r>
              <w:t>8454</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0F4B72A" w14:textId="77777777" w:rsidR="001D6344" w:rsidRDefault="001D6344">
            <w:pPr>
              <w:pStyle w:val="TAC"/>
              <w:pPrChange w:id="6242" w:author="LGEc" w:date="2025-05-09T12:24:00Z">
                <w:pPr>
                  <w:jc w:val="center"/>
                </w:pPr>
              </w:pPrChange>
            </w:pPr>
            <w:r w:rsidRPr="00302E5F">
              <w:t>30</w:t>
            </w:r>
          </w:p>
        </w:tc>
      </w:tr>
      <w:tr w:rsidR="001D6344" w14:paraId="0025ABE8"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302B8984"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1475437" w14:textId="77777777" w:rsidR="001D6344" w:rsidRDefault="001D6344">
            <w:pPr>
              <w:pStyle w:val="TAC"/>
              <w:pPrChange w:id="6243" w:author="LGEc" w:date="2025-05-09T12:24:00Z">
                <w:pPr>
                  <w:jc w:val="center"/>
                </w:pPr>
              </w:pPrChange>
            </w:pPr>
            <w:r>
              <w:t>4</w:t>
            </w:r>
            <w:r>
              <w:rPr>
                <w:rFonts w:hint="eastAsia"/>
              </w:rPr>
              <w:t>1</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78766B7D" w14:textId="77777777" w:rsidR="001D6344" w:rsidRDefault="001D6344">
            <w:pPr>
              <w:pStyle w:val="TAC"/>
              <w:pPrChange w:id="624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2068C60" w14:textId="77777777" w:rsidR="001D6344" w:rsidRDefault="001D6344">
            <w:pPr>
              <w:pStyle w:val="TAC"/>
              <w:pPrChange w:id="6245" w:author="LGEc" w:date="2025-05-09T12:24:00Z">
                <w:pPr>
                  <w:jc w:val="center"/>
                </w:pPr>
              </w:pPrChange>
            </w:pPr>
            <w:r>
              <w:t>1RB90</w:t>
            </w:r>
          </w:p>
        </w:tc>
        <w:tc>
          <w:tcPr>
            <w:tcW w:w="1485" w:type="dxa"/>
            <w:tcBorders>
              <w:top w:val="nil"/>
              <w:left w:val="single" w:sz="4" w:space="0" w:color="auto"/>
              <w:bottom w:val="single" w:sz="8" w:space="0" w:color="auto"/>
              <w:right w:val="single" w:sz="4" w:space="0" w:color="auto"/>
            </w:tcBorders>
          </w:tcPr>
          <w:p w14:paraId="0044235C" w14:textId="77777777" w:rsidR="001D6344" w:rsidRDefault="001D6344">
            <w:pPr>
              <w:pStyle w:val="TAC"/>
              <w:pPrChange w:id="6246" w:author="LGEc" w:date="2025-05-09T12:24:00Z">
                <w:pPr>
                  <w:jc w:val="center"/>
                </w:pPr>
              </w:pPrChange>
            </w:pPr>
            <w:r>
              <w:rPr>
                <w:rFonts w:hint="eastAsia"/>
              </w:rPr>
              <w:t>0.907</w:t>
            </w:r>
            <w:r>
              <w:t>3</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10D23DD" w14:textId="77777777" w:rsidR="001D6344" w:rsidRDefault="001D6344">
            <w:pPr>
              <w:pStyle w:val="TAC"/>
              <w:pPrChange w:id="6247" w:author="LGEc" w:date="2025-05-09T12:24:00Z">
                <w:pPr>
                  <w:jc w:val="center"/>
                </w:pPr>
              </w:pPrChange>
            </w:pPr>
            <w:r w:rsidRPr="00302E5F">
              <w:t>30</w:t>
            </w:r>
          </w:p>
        </w:tc>
      </w:tr>
      <w:tr w:rsidR="001D6344" w14:paraId="5AA203D7"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4040A43F"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0AE9CAE0" w14:textId="77777777" w:rsidR="001D6344" w:rsidRDefault="001D6344">
            <w:pPr>
              <w:pStyle w:val="TAC"/>
              <w:pPrChange w:id="6248" w:author="LGEc" w:date="2025-05-09T12:24:00Z">
                <w:pPr>
                  <w:jc w:val="center"/>
                </w:pPr>
              </w:pPrChange>
            </w:pPr>
            <w:r>
              <w:rPr>
                <w:rFonts w:hint="eastAsia"/>
              </w:rPr>
              <w:t>42</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618A7E6" w14:textId="77777777" w:rsidR="001D6344" w:rsidRDefault="001D6344">
            <w:pPr>
              <w:pStyle w:val="TAC"/>
              <w:pPrChange w:id="6249"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AEE090F" w14:textId="77777777" w:rsidR="001D6344" w:rsidRDefault="001D6344">
            <w:pPr>
              <w:pStyle w:val="TAC"/>
              <w:pPrChange w:id="6250" w:author="LGEc" w:date="2025-05-09T12:24:00Z">
                <w:pPr>
                  <w:jc w:val="center"/>
                </w:pPr>
              </w:pPrChange>
            </w:pPr>
            <w:r>
              <w:t>1</w:t>
            </w:r>
            <w:r>
              <w:rPr>
                <w:rFonts w:hint="eastAsia"/>
              </w:rPr>
              <w:t>RB</w:t>
            </w:r>
            <w:r>
              <w:t>10</w:t>
            </w:r>
            <w:r>
              <w:rPr>
                <w:rFonts w:hint="eastAsia"/>
              </w:rPr>
              <w:t>0</w:t>
            </w:r>
          </w:p>
        </w:tc>
        <w:tc>
          <w:tcPr>
            <w:tcW w:w="1485" w:type="dxa"/>
            <w:tcBorders>
              <w:top w:val="nil"/>
              <w:left w:val="single" w:sz="4" w:space="0" w:color="auto"/>
              <w:bottom w:val="single" w:sz="8" w:space="0" w:color="auto"/>
              <w:right w:val="single" w:sz="4" w:space="0" w:color="auto"/>
            </w:tcBorders>
          </w:tcPr>
          <w:p w14:paraId="58DE4A82" w14:textId="77777777" w:rsidR="001D6344" w:rsidRDefault="001D6344">
            <w:pPr>
              <w:pStyle w:val="TAC"/>
              <w:pPrChange w:id="6251" w:author="LGEc" w:date="2025-05-09T12:24:00Z">
                <w:pPr>
                  <w:jc w:val="center"/>
                </w:pPr>
              </w:pPrChange>
            </w:pPr>
            <w:r>
              <w:rPr>
                <w:rFonts w:hint="eastAsia"/>
              </w:rPr>
              <w:t>0.969</w:t>
            </w:r>
            <w:r>
              <w:t>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2DD30B2" w14:textId="77777777" w:rsidR="001D6344" w:rsidRDefault="001D6344">
            <w:pPr>
              <w:pStyle w:val="TAC"/>
              <w:pPrChange w:id="6252" w:author="LGEc" w:date="2025-05-09T12:24:00Z">
                <w:pPr>
                  <w:jc w:val="center"/>
                </w:pPr>
              </w:pPrChange>
            </w:pPr>
            <w:r w:rsidRPr="00302E5F">
              <w:t>30</w:t>
            </w:r>
          </w:p>
        </w:tc>
      </w:tr>
      <w:tr w:rsidR="001D6344" w14:paraId="5EB1714C"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147A2D85"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2E30F5B3" w14:textId="77777777" w:rsidR="001D6344" w:rsidRDefault="001D6344">
            <w:pPr>
              <w:pStyle w:val="TAC"/>
              <w:pPrChange w:id="6253" w:author="LGEc" w:date="2025-05-09T12:24:00Z">
                <w:pPr>
                  <w:jc w:val="center"/>
                </w:pPr>
              </w:pPrChange>
            </w:pPr>
            <w:r>
              <w:rPr>
                <w:rFonts w:hint="eastAsia"/>
              </w:rPr>
              <w:t>43</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274E9837" w14:textId="77777777" w:rsidR="001D6344" w:rsidRDefault="001D6344">
            <w:pPr>
              <w:pStyle w:val="TAC"/>
              <w:pPrChange w:id="6254" w:author="LGEc" w:date="2025-05-09T12:24:00Z">
                <w:pPr>
                  <w:jc w:val="center"/>
                </w:pPr>
              </w:pPrChange>
            </w:pPr>
            <w:r w:rsidRPr="005805AD">
              <w:t>1RB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D3234B3" w14:textId="77777777" w:rsidR="001D6344" w:rsidRDefault="001D6344">
            <w:pPr>
              <w:pStyle w:val="TAC"/>
              <w:pPrChange w:id="6255" w:author="LGEc" w:date="2025-05-09T12:24:00Z">
                <w:pPr>
                  <w:jc w:val="center"/>
                </w:pPr>
              </w:pPrChange>
            </w:pPr>
            <w:r>
              <w:t>1RB105</w:t>
            </w:r>
          </w:p>
        </w:tc>
        <w:tc>
          <w:tcPr>
            <w:tcW w:w="1485" w:type="dxa"/>
            <w:tcBorders>
              <w:top w:val="nil"/>
              <w:left w:val="single" w:sz="4" w:space="0" w:color="auto"/>
              <w:bottom w:val="single" w:sz="8" w:space="0" w:color="auto"/>
              <w:right w:val="single" w:sz="4" w:space="0" w:color="auto"/>
            </w:tcBorders>
          </w:tcPr>
          <w:p w14:paraId="5A1C6BC7" w14:textId="77777777" w:rsidR="001D6344" w:rsidRDefault="001D6344">
            <w:pPr>
              <w:pStyle w:val="TAC"/>
              <w:pPrChange w:id="6256" w:author="LGEc" w:date="2025-05-09T12:24:00Z">
                <w:pPr>
                  <w:jc w:val="center"/>
                </w:pPr>
              </w:pPrChange>
            </w:pPr>
            <w:r>
              <w:rPr>
                <w:rFonts w:hint="eastAsia"/>
              </w:rPr>
              <w:t>1.</w:t>
            </w:r>
            <w:r>
              <w:t>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0F5F8657" w14:textId="77777777" w:rsidR="001D6344" w:rsidRDefault="001D6344">
            <w:pPr>
              <w:pStyle w:val="TAC"/>
              <w:pPrChange w:id="6257" w:author="LGEc" w:date="2025-05-09T12:24:00Z">
                <w:pPr>
                  <w:jc w:val="center"/>
                </w:pPr>
              </w:pPrChange>
            </w:pPr>
            <w:r w:rsidRPr="00302E5F">
              <w:t>30</w:t>
            </w:r>
          </w:p>
        </w:tc>
      </w:tr>
      <w:tr w:rsidR="001D6344" w14:paraId="1C1E81C0"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tcPr>
          <w:p w14:paraId="58546B91"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39AF764A" w14:textId="77777777" w:rsidR="001D6344" w:rsidRDefault="001D6344">
            <w:pPr>
              <w:pStyle w:val="TAC"/>
              <w:rPr>
                <w:lang w:eastAsia="en-GB"/>
              </w:rPr>
              <w:pPrChange w:id="6258" w:author="LGEc" w:date="2025-05-09T12:24:00Z">
                <w:pPr>
                  <w:jc w:val="center"/>
                </w:pPr>
              </w:pPrChange>
            </w:pPr>
            <w:r>
              <w:rPr>
                <w:rFonts w:hint="eastAsia"/>
              </w:rPr>
              <w:t>4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B59BBD8" w14:textId="77777777" w:rsidR="001D6344" w:rsidRDefault="001D6344">
            <w:pPr>
              <w:pStyle w:val="TAC"/>
              <w:pPrChange w:id="6259" w:author="LGEc" w:date="2025-05-09T12:24:00Z">
                <w:pPr>
                  <w:jc w:val="center"/>
                </w:pPr>
              </w:pPrChange>
            </w:pPr>
            <w:r>
              <w:rPr>
                <w:rFonts w:hint="eastAsia"/>
              </w:rPr>
              <w:t>1RB1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5C880178" w14:textId="77777777" w:rsidR="001D6344" w:rsidRDefault="001D6344">
            <w:pPr>
              <w:pStyle w:val="TAC"/>
              <w:pPrChange w:id="6260" w:author="LGEc" w:date="2025-05-09T12:24:00Z">
                <w:pPr>
                  <w:jc w:val="center"/>
                </w:pPr>
              </w:pPrChange>
            </w:pPr>
            <w:r>
              <w:rPr>
                <w:rFonts w:hint="eastAsia"/>
              </w:rPr>
              <w:t>1RB0</w:t>
            </w:r>
          </w:p>
        </w:tc>
        <w:tc>
          <w:tcPr>
            <w:tcW w:w="1485" w:type="dxa"/>
            <w:tcBorders>
              <w:top w:val="nil"/>
              <w:left w:val="single" w:sz="4" w:space="0" w:color="auto"/>
              <w:bottom w:val="single" w:sz="8" w:space="0" w:color="auto"/>
              <w:right w:val="single" w:sz="4" w:space="0" w:color="auto"/>
            </w:tcBorders>
          </w:tcPr>
          <w:p w14:paraId="68AD34AE" w14:textId="77777777" w:rsidR="001D6344" w:rsidRDefault="001D6344">
            <w:pPr>
              <w:pStyle w:val="TAC"/>
              <w:pPrChange w:id="6261" w:author="LGEc" w:date="2025-05-09T12:24:00Z">
                <w:pPr>
                  <w:jc w:val="center"/>
                </w:pPr>
              </w:pPrChange>
            </w:pPr>
            <w:r>
              <w:rPr>
                <w:rFonts w:hint="eastAsia"/>
              </w:rPr>
              <w:t>0</w:t>
            </w:r>
            <w:r>
              <w:t>.2890</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57CADA1D" w14:textId="77777777" w:rsidR="001D6344" w:rsidRDefault="001D6344">
            <w:pPr>
              <w:pStyle w:val="TAC"/>
              <w:pPrChange w:id="6262" w:author="LGEc" w:date="2025-05-09T12:24:00Z">
                <w:pPr>
                  <w:jc w:val="center"/>
                </w:pPr>
              </w:pPrChange>
            </w:pPr>
            <w:r w:rsidRPr="00302E5F">
              <w:t>30</w:t>
            </w:r>
          </w:p>
        </w:tc>
      </w:tr>
      <w:tr w:rsidR="001D6344" w14:paraId="0968D324"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596455DA"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793E6163" w14:textId="77777777" w:rsidR="001D6344" w:rsidRPr="006B6E7B" w:rsidRDefault="001D6344">
            <w:pPr>
              <w:pStyle w:val="TAC"/>
              <w:pPrChange w:id="6263" w:author="LGEc" w:date="2025-05-09T12:24:00Z">
                <w:pPr>
                  <w:jc w:val="center"/>
                </w:pPr>
              </w:pPrChange>
            </w:pPr>
            <w:r>
              <w:rPr>
                <w:lang w:eastAsia="en-GB"/>
              </w:rPr>
              <w:t>45</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692B00F5" w14:textId="77777777" w:rsidR="001D6344" w:rsidRDefault="001D6344">
            <w:pPr>
              <w:pStyle w:val="TAC"/>
              <w:pPrChange w:id="6264" w:author="LGEc" w:date="2025-05-09T12:24:00Z">
                <w:pPr>
                  <w:jc w:val="center"/>
                </w:pPr>
              </w:pPrChange>
            </w:pPr>
            <w:r>
              <w:t>1RB2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1D0A9B8" w14:textId="77777777" w:rsidR="001D6344" w:rsidRDefault="001D6344">
            <w:pPr>
              <w:pStyle w:val="TAC"/>
              <w:rPr>
                <w:lang w:eastAsia="en-GB"/>
              </w:rPr>
              <w:pPrChange w:id="6265"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2D0BD535" w14:textId="77777777" w:rsidR="001D6344" w:rsidRDefault="001D6344">
            <w:pPr>
              <w:pStyle w:val="TAC"/>
              <w:pPrChange w:id="6266" w:author="LGEc" w:date="2025-05-09T12:24:00Z">
                <w:pPr>
                  <w:jc w:val="center"/>
                </w:pPr>
              </w:pPrChange>
            </w:pPr>
            <w:r>
              <w:rPr>
                <w:rFonts w:hint="eastAsia"/>
              </w:rPr>
              <w:t>0.2272</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FF122B" w14:textId="77777777" w:rsidR="001D6344" w:rsidRDefault="001D6344">
            <w:pPr>
              <w:pStyle w:val="TAC"/>
              <w:pPrChange w:id="6267" w:author="LGEc" w:date="2025-05-09T12:24:00Z">
                <w:pPr>
                  <w:jc w:val="center"/>
                </w:pPr>
              </w:pPrChange>
            </w:pPr>
            <w:r>
              <w:t>30</w:t>
            </w:r>
          </w:p>
        </w:tc>
      </w:tr>
      <w:tr w:rsidR="001D6344" w14:paraId="03832979"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1578C58D"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553F71E9" w14:textId="77777777" w:rsidR="001D6344" w:rsidRPr="006B6E7B" w:rsidRDefault="001D6344">
            <w:pPr>
              <w:pStyle w:val="TAC"/>
              <w:pPrChange w:id="6268" w:author="LGEc" w:date="2025-05-09T12:24:00Z">
                <w:pPr>
                  <w:jc w:val="center"/>
                </w:pPr>
              </w:pPrChange>
            </w:pPr>
            <w:r>
              <w:rPr>
                <w:lang w:eastAsia="en-GB"/>
              </w:rPr>
              <w:t>46</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7E01E09E" w14:textId="77777777" w:rsidR="001D6344" w:rsidRDefault="001D6344">
            <w:pPr>
              <w:pStyle w:val="TAC"/>
              <w:pPrChange w:id="6269" w:author="LGEc" w:date="2025-05-09T12:24:00Z">
                <w:pPr>
                  <w:jc w:val="center"/>
                </w:pPr>
              </w:pPrChange>
            </w:pPr>
            <w:r>
              <w:t>1RB3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2912F999" w14:textId="77777777" w:rsidR="001D6344" w:rsidRDefault="001D6344">
            <w:pPr>
              <w:pStyle w:val="TAC"/>
              <w:rPr>
                <w:lang w:eastAsia="en-GB"/>
              </w:rPr>
              <w:pPrChange w:id="6270"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57FE2125" w14:textId="77777777" w:rsidR="001D6344" w:rsidRDefault="001D6344">
            <w:pPr>
              <w:pStyle w:val="TAC"/>
              <w:pPrChange w:id="6271" w:author="LGEc" w:date="2025-05-09T12:24:00Z">
                <w:pPr>
                  <w:jc w:val="center"/>
                </w:pPr>
              </w:pPrChange>
            </w:pPr>
            <w:r>
              <w:rPr>
                <w:rFonts w:hint="eastAsia"/>
              </w:rPr>
              <w:t>0.</w:t>
            </w:r>
            <w:r>
              <w:t>1654</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B4A7BFB" w14:textId="77777777" w:rsidR="001D6344" w:rsidRDefault="001D6344">
            <w:pPr>
              <w:pStyle w:val="TAC"/>
              <w:pPrChange w:id="6272" w:author="LGEc" w:date="2025-05-09T12:24:00Z">
                <w:pPr>
                  <w:jc w:val="center"/>
                </w:pPr>
              </w:pPrChange>
            </w:pPr>
            <w:r>
              <w:t>30</w:t>
            </w:r>
          </w:p>
        </w:tc>
      </w:tr>
      <w:tr w:rsidR="001D6344" w14:paraId="123F385D" w14:textId="77777777" w:rsidTr="009D1F4B">
        <w:trPr>
          <w:trHeight w:hRule="exact" w:val="284"/>
          <w:jc w:val="center"/>
        </w:trPr>
        <w:tc>
          <w:tcPr>
            <w:tcW w:w="1149" w:type="dxa"/>
            <w:vMerge/>
            <w:tcBorders>
              <w:top w:val="nil"/>
              <w:left w:val="single" w:sz="8" w:space="0" w:color="auto"/>
              <w:bottom w:val="single" w:sz="8" w:space="0" w:color="auto"/>
              <w:right w:val="single" w:sz="8" w:space="0" w:color="auto"/>
            </w:tcBorders>
            <w:vAlign w:val="center"/>
            <w:hideMark/>
          </w:tcPr>
          <w:p w14:paraId="59DABFE7" w14:textId="77777777" w:rsidR="001D6344" w:rsidRPr="006B6E7B" w:rsidRDefault="001D6344" w:rsidP="009D1F4B">
            <w:pPr>
              <w:rPr>
                <w:rFonts w:eastAsia="DengXian"/>
              </w:rPr>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3800DC8E" w14:textId="77777777" w:rsidR="001D6344" w:rsidRPr="006B6E7B" w:rsidRDefault="001D6344">
            <w:pPr>
              <w:pStyle w:val="TAC"/>
              <w:pPrChange w:id="6273" w:author="LGEc" w:date="2025-05-09T12:24:00Z">
                <w:pPr>
                  <w:jc w:val="center"/>
                </w:pPr>
              </w:pPrChange>
            </w:pPr>
            <w:r>
              <w:rPr>
                <w:lang w:eastAsia="en-GB"/>
              </w:rPr>
              <w:t>47</w:t>
            </w:r>
          </w:p>
        </w:tc>
        <w:tc>
          <w:tcPr>
            <w:tcW w:w="1187" w:type="dxa"/>
            <w:tcBorders>
              <w:top w:val="nil"/>
              <w:left w:val="nil"/>
              <w:bottom w:val="single" w:sz="8" w:space="0" w:color="auto"/>
              <w:right w:val="single" w:sz="8" w:space="0" w:color="auto"/>
            </w:tcBorders>
            <w:tcMar>
              <w:top w:w="0" w:type="dxa"/>
              <w:left w:w="108" w:type="dxa"/>
              <w:bottom w:w="0" w:type="dxa"/>
              <w:right w:w="108" w:type="dxa"/>
            </w:tcMar>
            <w:hideMark/>
          </w:tcPr>
          <w:p w14:paraId="141A130C" w14:textId="77777777" w:rsidR="001D6344" w:rsidRDefault="001D6344">
            <w:pPr>
              <w:pStyle w:val="TAC"/>
              <w:pPrChange w:id="6274" w:author="LGEc" w:date="2025-05-09T12:24:00Z">
                <w:pPr>
                  <w:jc w:val="center"/>
                </w:pPr>
              </w:pPrChange>
            </w:pPr>
            <w:r>
              <w:t>1RB40</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47597692" w14:textId="77777777" w:rsidR="001D6344" w:rsidRDefault="001D6344">
            <w:pPr>
              <w:pStyle w:val="TAC"/>
              <w:rPr>
                <w:lang w:eastAsia="en-GB"/>
              </w:rPr>
              <w:pPrChange w:id="6275" w:author="LGEc" w:date="2025-05-09T12:24:00Z">
                <w:pPr>
                  <w:jc w:val="center"/>
                </w:pPr>
              </w:pPrChange>
            </w:pPr>
            <w:r>
              <w:t>1</w:t>
            </w:r>
            <w:r>
              <w:rPr>
                <w:rFonts w:hint="eastAsia"/>
              </w:rPr>
              <w:t>RB0</w:t>
            </w:r>
          </w:p>
        </w:tc>
        <w:tc>
          <w:tcPr>
            <w:tcW w:w="1485" w:type="dxa"/>
            <w:tcBorders>
              <w:top w:val="nil"/>
              <w:left w:val="single" w:sz="4" w:space="0" w:color="auto"/>
              <w:bottom w:val="single" w:sz="8" w:space="0" w:color="auto"/>
              <w:right w:val="single" w:sz="4" w:space="0" w:color="auto"/>
            </w:tcBorders>
          </w:tcPr>
          <w:p w14:paraId="4E269641" w14:textId="77777777" w:rsidR="001D6344" w:rsidRDefault="001D6344">
            <w:pPr>
              <w:pStyle w:val="TAC"/>
              <w:pPrChange w:id="6276" w:author="LGEc" w:date="2025-05-09T12:24:00Z">
                <w:pPr>
                  <w:jc w:val="center"/>
                </w:pPr>
              </w:pPrChange>
            </w:pPr>
            <w:r>
              <w:rPr>
                <w:rFonts w:hint="eastAsia"/>
              </w:rPr>
              <w:t>0.103</w:t>
            </w:r>
            <w:r>
              <w:t>6</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95F25F0" w14:textId="77777777" w:rsidR="001D6344" w:rsidRDefault="001D6344">
            <w:pPr>
              <w:pStyle w:val="TAC"/>
              <w:pPrChange w:id="6277" w:author="LGEc" w:date="2025-05-09T12:24:00Z">
                <w:pPr>
                  <w:jc w:val="center"/>
                </w:pPr>
              </w:pPrChange>
            </w:pPr>
            <w:r>
              <w:t>30</w:t>
            </w:r>
          </w:p>
        </w:tc>
      </w:tr>
      <w:tr w:rsidR="001D6344" w14:paraId="2E1A9DE7" w14:textId="77777777" w:rsidTr="009D1F4B">
        <w:trPr>
          <w:trHeight w:hRule="exact" w:val="284"/>
          <w:jc w:val="center"/>
        </w:trPr>
        <w:tc>
          <w:tcPr>
            <w:tcW w:w="1149" w:type="dxa"/>
            <w:vMerge/>
            <w:tcBorders>
              <w:top w:val="nil"/>
              <w:left w:val="single" w:sz="8" w:space="0" w:color="auto"/>
              <w:bottom w:val="single" w:sz="4" w:space="0" w:color="auto"/>
              <w:right w:val="single" w:sz="8" w:space="0" w:color="auto"/>
            </w:tcBorders>
            <w:vAlign w:val="center"/>
            <w:hideMark/>
          </w:tcPr>
          <w:p w14:paraId="1E6208E6" w14:textId="77777777" w:rsidR="001D6344" w:rsidRPr="006B6E7B" w:rsidRDefault="001D6344" w:rsidP="009D1F4B">
            <w:pPr>
              <w:rPr>
                <w:rFonts w:eastAsia="DengXian"/>
              </w:rPr>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31FC337A" w14:textId="77777777" w:rsidR="001D6344" w:rsidRPr="006B6E7B" w:rsidRDefault="001D6344">
            <w:pPr>
              <w:pStyle w:val="TAC"/>
              <w:rPr>
                <w:lang w:eastAsia="en-GB"/>
              </w:rPr>
              <w:pPrChange w:id="6278" w:author="LGEc" w:date="2025-05-09T12:24:00Z">
                <w:pPr>
                  <w:jc w:val="center"/>
                </w:pPr>
              </w:pPrChange>
            </w:pPr>
            <w:r>
              <w:t>48</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334F9395" w14:textId="77777777" w:rsidR="001D6344" w:rsidRDefault="001D6344">
            <w:pPr>
              <w:pStyle w:val="TAC"/>
              <w:pPrChange w:id="6279" w:author="LGEc" w:date="2025-05-09T12:24:00Z">
                <w:pPr>
                  <w:jc w:val="center"/>
                </w:pPr>
              </w:pPrChange>
            </w:pPr>
            <w:r>
              <w:t>1RB5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0EDD80D1" w14:textId="77777777" w:rsidR="001D6344" w:rsidRDefault="001D6344">
            <w:pPr>
              <w:pStyle w:val="TAC"/>
              <w:rPr>
                <w:lang w:eastAsia="en-GB"/>
              </w:rPr>
              <w:pPrChange w:id="6280" w:author="LGEc" w:date="2025-05-09T12:24:00Z">
                <w:pPr>
                  <w:jc w:val="center"/>
                </w:pPr>
              </w:pPrChange>
            </w:pPr>
            <w:r>
              <w:t>1</w:t>
            </w:r>
            <w:r>
              <w:rPr>
                <w:rFonts w:hint="eastAsia"/>
              </w:rPr>
              <w:t>RB0</w:t>
            </w:r>
          </w:p>
        </w:tc>
        <w:tc>
          <w:tcPr>
            <w:tcW w:w="1485" w:type="dxa"/>
            <w:tcBorders>
              <w:top w:val="nil"/>
              <w:left w:val="single" w:sz="4" w:space="0" w:color="auto"/>
              <w:bottom w:val="single" w:sz="4" w:space="0" w:color="auto"/>
              <w:right w:val="single" w:sz="4" w:space="0" w:color="auto"/>
            </w:tcBorders>
          </w:tcPr>
          <w:p w14:paraId="62A3828D" w14:textId="77777777" w:rsidR="001D6344" w:rsidRDefault="001D6344">
            <w:pPr>
              <w:pStyle w:val="TAC"/>
              <w:pPrChange w:id="6281" w:author="LGEc" w:date="2025-05-09T12:24:00Z">
                <w:pPr>
                  <w:jc w:val="center"/>
                </w:pPr>
              </w:pPrChange>
            </w:pPr>
            <w:r>
              <w:rPr>
                <w:rFonts w:hint="eastAsia"/>
              </w:rPr>
              <w:t>0.0</w:t>
            </w:r>
            <w:r>
              <w:t>417</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35D45701" w14:textId="77777777" w:rsidR="001D6344" w:rsidRDefault="001D6344">
            <w:pPr>
              <w:pStyle w:val="TAC"/>
              <w:pPrChange w:id="6282" w:author="LGEc" w:date="2025-05-09T12:24:00Z">
                <w:pPr>
                  <w:jc w:val="center"/>
                </w:pPr>
              </w:pPrChange>
            </w:pPr>
            <w:r>
              <w:t>30</w:t>
            </w:r>
          </w:p>
        </w:tc>
      </w:tr>
      <w:tr w:rsidR="001D6344" w14:paraId="543845FA" w14:textId="77777777" w:rsidTr="009D1F4B">
        <w:trPr>
          <w:trHeight w:hRule="exact" w:val="284"/>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4E2866E8" w14:textId="77777777" w:rsidR="001D6344" w:rsidRPr="00594994" w:rsidRDefault="001D6344">
            <w:pPr>
              <w:pStyle w:val="TAC"/>
              <w:rPr>
                <w:rFonts w:eastAsia="DengXian"/>
              </w:rPr>
              <w:pPrChange w:id="6283" w:author="LGEc" w:date="2025-05-09T12:25:00Z">
                <w:pPr>
                  <w:ind w:leftChars="50" w:left="200" w:hangingChars="50" w:hanging="100"/>
                </w:pPr>
              </w:pPrChange>
            </w:pPr>
            <w:r>
              <w:rPr>
                <w:rFonts w:eastAsia="DengXian"/>
              </w:rPr>
              <w:lastRenderedPageBreak/>
              <w:t>3</w:t>
            </w:r>
            <w:r w:rsidRPr="00594994">
              <w:rPr>
                <w:rFonts w:eastAsia="DengXian"/>
              </w:rPr>
              <w:t xml:space="preserve">0MHz + </w:t>
            </w:r>
            <w:r>
              <w:rPr>
                <w:rFonts w:eastAsia="DengXian"/>
              </w:rPr>
              <w:t xml:space="preserve">  </w:t>
            </w:r>
            <w:r w:rsidRPr="00594994">
              <w:rPr>
                <w:rFonts w:eastAsia="DengXian"/>
              </w:rPr>
              <w:t>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F00B0C3" w14:textId="77777777" w:rsidR="001D6344" w:rsidRPr="006B6E7B" w:rsidRDefault="001D6344">
            <w:pPr>
              <w:pStyle w:val="TAC"/>
              <w:pPrChange w:id="6284" w:author="LGEc" w:date="2025-05-09T12:25:00Z">
                <w:pPr>
                  <w:jc w:val="center"/>
                </w:pPr>
              </w:pPrChange>
            </w:pPr>
            <w:r>
              <w:t>4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8A2AEA" w14:textId="77777777" w:rsidR="001D6344" w:rsidRDefault="001D6344">
            <w:pPr>
              <w:pStyle w:val="TAC"/>
              <w:pPrChange w:id="6285"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79D396F" w14:textId="77777777" w:rsidR="001D6344" w:rsidRDefault="001D6344">
            <w:pPr>
              <w:pStyle w:val="TAC"/>
              <w:pPrChange w:id="6286" w:author="LGEc" w:date="2025-05-09T12:25:00Z">
                <w:pPr>
                  <w:jc w:val="center"/>
                </w:pPr>
              </w:pPrChange>
            </w:pPr>
            <w:r>
              <w:t>-</w:t>
            </w:r>
          </w:p>
        </w:tc>
        <w:tc>
          <w:tcPr>
            <w:tcW w:w="1485" w:type="dxa"/>
            <w:tcBorders>
              <w:top w:val="single" w:sz="4" w:space="0" w:color="auto"/>
              <w:left w:val="single" w:sz="4" w:space="0" w:color="auto"/>
              <w:bottom w:val="single" w:sz="8" w:space="0" w:color="auto"/>
              <w:right w:val="single" w:sz="4" w:space="0" w:color="auto"/>
            </w:tcBorders>
          </w:tcPr>
          <w:p w14:paraId="75B13CC6" w14:textId="77777777" w:rsidR="001D6344" w:rsidRDefault="001D6344">
            <w:pPr>
              <w:pStyle w:val="TAC"/>
              <w:pPrChange w:id="6287" w:author="LGEc" w:date="2025-05-09T12:25:00Z">
                <w:pPr>
                  <w:jc w:val="center"/>
                </w:pPr>
              </w:pPrChange>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B7575E3" w14:textId="77777777" w:rsidR="001D6344" w:rsidRDefault="001D6344">
            <w:pPr>
              <w:pStyle w:val="TAC"/>
              <w:pPrChange w:id="6288" w:author="LGEc" w:date="2025-05-09T12:25:00Z">
                <w:pPr>
                  <w:jc w:val="center"/>
                </w:pPr>
              </w:pPrChange>
            </w:pPr>
            <w:r>
              <w:t>30</w:t>
            </w:r>
          </w:p>
        </w:tc>
      </w:tr>
      <w:tr w:rsidR="001D6344" w14:paraId="3246C0CC" w14:textId="77777777" w:rsidTr="009D1F4B">
        <w:trPr>
          <w:trHeight w:hRule="exact" w:val="284"/>
          <w:jc w:val="center"/>
        </w:trPr>
        <w:tc>
          <w:tcPr>
            <w:tcW w:w="1149" w:type="dxa"/>
            <w:vMerge/>
            <w:tcBorders>
              <w:left w:val="single" w:sz="8" w:space="0" w:color="auto"/>
              <w:right w:val="single" w:sz="8" w:space="0" w:color="auto"/>
            </w:tcBorders>
            <w:vAlign w:val="center"/>
          </w:tcPr>
          <w:p w14:paraId="0DE170B9"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AE2813" w14:textId="77777777" w:rsidR="001D6344" w:rsidRPr="006B6E7B" w:rsidRDefault="001D6344">
            <w:pPr>
              <w:pStyle w:val="TAC"/>
              <w:pPrChange w:id="6289" w:author="LGEc" w:date="2025-05-09T12:25:00Z">
                <w:pPr>
                  <w:jc w:val="center"/>
                </w:pPr>
              </w:pPrChange>
            </w:pPr>
            <w:r>
              <w:t>5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442396" w14:textId="77777777" w:rsidR="001D6344" w:rsidRDefault="001D6344">
            <w:pPr>
              <w:pStyle w:val="TAC"/>
              <w:pPrChange w:id="6290" w:author="LGEc" w:date="2025-05-09T12:25:00Z">
                <w:pPr>
                  <w:jc w:val="center"/>
                </w:pPr>
              </w:pPrChange>
            </w:pPr>
            <w:r>
              <w:t>1RB77</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11624A9" w14:textId="77777777" w:rsidR="001D6344" w:rsidRDefault="001D6344">
            <w:pPr>
              <w:pStyle w:val="TAC"/>
              <w:pPrChange w:id="6291" w:author="LGEc" w:date="2025-05-09T12:25:00Z">
                <w:pPr>
                  <w:jc w:val="center"/>
                </w:pPr>
              </w:pPrChange>
            </w:pPr>
            <w:r>
              <w:t>-</w:t>
            </w:r>
          </w:p>
        </w:tc>
        <w:tc>
          <w:tcPr>
            <w:tcW w:w="1485" w:type="dxa"/>
            <w:tcBorders>
              <w:top w:val="single" w:sz="4" w:space="0" w:color="auto"/>
              <w:left w:val="single" w:sz="4" w:space="0" w:color="auto"/>
              <w:bottom w:val="single" w:sz="8" w:space="0" w:color="auto"/>
              <w:right w:val="single" w:sz="4" w:space="0" w:color="auto"/>
            </w:tcBorders>
          </w:tcPr>
          <w:p w14:paraId="398921D7" w14:textId="77777777" w:rsidR="001D6344" w:rsidRDefault="001D6344">
            <w:pPr>
              <w:pStyle w:val="TAC"/>
              <w:pPrChange w:id="6292" w:author="LGEc" w:date="2025-05-09T12:25:00Z">
                <w:pPr>
                  <w:jc w:val="center"/>
                </w:pPr>
              </w:pPrChange>
            </w:pP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CE402A8" w14:textId="77777777" w:rsidR="001D6344" w:rsidRDefault="001D6344">
            <w:pPr>
              <w:pStyle w:val="TAC"/>
              <w:pPrChange w:id="6293" w:author="LGEc" w:date="2025-05-09T12:25:00Z">
                <w:pPr>
                  <w:jc w:val="center"/>
                </w:pPr>
              </w:pPrChange>
            </w:pPr>
            <w:r>
              <w:t>30</w:t>
            </w:r>
          </w:p>
        </w:tc>
      </w:tr>
      <w:tr w:rsidR="001D6344" w14:paraId="2C6C5FE3" w14:textId="77777777" w:rsidTr="009D1F4B">
        <w:trPr>
          <w:trHeight w:hRule="exact" w:val="284"/>
          <w:jc w:val="center"/>
        </w:trPr>
        <w:tc>
          <w:tcPr>
            <w:tcW w:w="1149" w:type="dxa"/>
            <w:vMerge/>
            <w:tcBorders>
              <w:left w:val="single" w:sz="8" w:space="0" w:color="auto"/>
              <w:right w:val="single" w:sz="8" w:space="0" w:color="auto"/>
            </w:tcBorders>
            <w:vAlign w:val="center"/>
          </w:tcPr>
          <w:p w14:paraId="5F5F1CD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E13512" w14:textId="77777777" w:rsidR="001D6344" w:rsidRPr="006B6E7B" w:rsidRDefault="001D6344">
            <w:pPr>
              <w:pStyle w:val="TAC"/>
              <w:pPrChange w:id="6294" w:author="LGEc" w:date="2025-05-09T12:25:00Z">
                <w:pPr>
                  <w:jc w:val="center"/>
                </w:pPr>
              </w:pPrChange>
            </w:pPr>
            <w:r>
              <w:t>5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0BDE7C2" w14:textId="77777777" w:rsidR="001D6344" w:rsidRDefault="001D6344">
            <w:pPr>
              <w:pStyle w:val="TAC"/>
              <w:pPrChange w:id="6295"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070A664" w14:textId="77777777" w:rsidR="001D6344" w:rsidRDefault="001D6344">
            <w:pPr>
              <w:pStyle w:val="TAC"/>
              <w:pPrChange w:id="6296" w:author="LGEc" w:date="2025-05-09T12:25:00Z">
                <w:pPr>
                  <w:jc w:val="center"/>
                </w:pPr>
              </w:pPrChange>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vAlign w:val="center"/>
          </w:tcPr>
          <w:p w14:paraId="4CAC048C" w14:textId="77777777" w:rsidR="001D6344" w:rsidRDefault="001D6344">
            <w:pPr>
              <w:pStyle w:val="TAC"/>
              <w:pPrChange w:id="6297" w:author="LGEc" w:date="2025-05-09T12:25:00Z">
                <w:pPr>
                  <w:jc w:val="center"/>
                </w:pPr>
              </w:pPrChange>
            </w:pPr>
            <w:r w:rsidRPr="00594994">
              <w:rPr>
                <w:rFonts w:hint="eastAsia"/>
              </w:rPr>
              <w:t>0.4449</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E37595E" w14:textId="77777777" w:rsidR="001D6344" w:rsidRDefault="001D6344">
            <w:pPr>
              <w:pStyle w:val="TAC"/>
              <w:pPrChange w:id="6298" w:author="LGEc" w:date="2025-05-09T12:25:00Z">
                <w:pPr>
                  <w:jc w:val="center"/>
                </w:pPr>
              </w:pPrChange>
            </w:pPr>
            <w:r>
              <w:t>30</w:t>
            </w:r>
          </w:p>
        </w:tc>
      </w:tr>
      <w:tr w:rsidR="001D6344" w14:paraId="24C0E8DD" w14:textId="77777777" w:rsidTr="009D1F4B">
        <w:trPr>
          <w:trHeight w:hRule="exact" w:val="284"/>
          <w:jc w:val="center"/>
        </w:trPr>
        <w:tc>
          <w:tcPr>
            <w:tcW w:w="1149" w:type="dxa"/>
            <w:vMerge/>
            <w:tcBorders>
              <w:left w:val="single" w:sz="8" w:space="0" w:color="auto"/>
              <w:right w:val="single" w:sz="8" w:space="0" w:color="auto"/>
            </w:tcBorders>
            <w:vAlign w:val="center"/>
          </w:tcPr>
          <w:p w14:paraId="54A7614E"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44CBF02" w14:textId="77777777" w:rsidR="001D6344" w:rsidRPr="006B6E7B" w:rsidRDefault="001D6344">
            <w:pPr>
              <w:pStyle w:val="TAC"/>
              <w:pPrChange w:id="6299" w:author="LGEc" w:date="2025-05-09T12:25:00Z">
                <w:pPr>
                  <w:jc w:val="center"/>
                </w:pPr>
              </w:pPrChange>
            </w:pPr>
            <w:r>
              <w:t>5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F48891D" w14:textId="77777777" w:rsidR="001D6344" w:rsidRDefault="001D6344">
            <w:pPr>
              <w:pStyle w:val="TAC"/>
              <w:pPrChange w:id="630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CC11220" w14:textId="77777777" w:rsidR="001D6344" w:rsidRDefault="001D6344">
            <w:pPr>
              <w:pStyle w:val="TAC"/>
              <w:pPrChange w:id="6301" w:author="LGEc" w:date="2025-05-09T12:25:00Z">
                <w:pPr>
                  <w:jc w:val="center"/>
                </w:pPr>
              </w:pPrChange>
            </w:pPr>
            <w:r>
              <w:t>1RB10</w:t>
            </w:r>
          </w:p>
        </w:tc>
        <w:tc>
          <w:tcPr>
            <w:tcW w:w="1485" w:type="dxa"/>
            <w:tcBorders>
              <w:top w:val="single" w:sz="4" w:space="0" w:color="auto"/>
              <w:left w:val="single" w:sz="4" w:space="0" w:color="auto"/>
              <w:bottom w:val="single" w:sz="8" w:space="0" w:color="auto"/>
              <w:right w:val="single" w:sz="4" w:space="0" w:color="auto"/>
            </w:tcBorders>
            <w:vAlign w:val="center"/>
          </w:tcPr>
          <w:p w14:paraId="35E12161" w14:textId="77777777" w:rsidR="001D6344" w:rsidRDefault="001D6344">
            <w:pPr>
              <w:pStyle w:val="TAC"/>
              <w:pPrChange w:id="6302" w:author="LGEc" w:date="2025-05-09T12:25:00Z">
                <w:pPr>
                  <w:jc w:val="center"/>
                </w:pPr>
              </w:pPrChange>
            </w:pPr>
            <w:r w:rsidRPr="00594994">
              <w:rPr>
                <w:rFonts w:hint="eastAsia"/>
              </w:rPr>
              <w:t>0.4977</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8CA5238" w14:textId="77777777" w:rsidR="001D6344" w:rsidRDefault="001D6344">
            <w:pPr>
              <w:pStyle w:val="TAC"/>
              <w:pPrChange w:id="6303" w:author="LGEc" w:date="2025-05-09T12:25:00Z">
                <w:pPr>
                  <w:jc w:val="center"/>
                </w:pPr>
              </w:pPrChange>
            </w:pPr>
            <w:r>
              <w:t>30</w:t>
            </w:r>
          </w:p>
        </w:tc>
      </w:tr>
      <w:tr w:rsidR="001D6344" w14:paraId="6C7D4A3D" w14:textId="77777777" w:rsidTr="009D1F4B">
        <w:trPr>
          <w:trHeight w:hRule="exact" w:val="284"/>
          <w:jc w:val="center"/>
        </w:trPr>
        <w:tc>
          <w:tcPr>
            <w:tcW w:w="1149" w:type="dxa"/>
            <w:vMerge/>
            <w:tcBorders>
              <w:left w:val="single" w:sz="8" w:space="0" w:color="auto"/>
              <w:right w:val="single" w:sz="8" w:space="0" w:color="auto"/>
            </w:tcBorders>
            <w:vAlign w:val="center"/>
          </w:tcPr>
          <w:p w14:paraId="17B23ACF"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B86C67B" w14:textId="77777777" w:rsidR="001D6344" w:rsidRDefault="001D6344">
            <w:pPr>
              <w:pStyle w:val="TAC"/>
              <w:pPrChange w:id="6304" w:author="LGEc" w:date="2025-05-09T12:25:00Z">
                <w:pPr>
                  <w:jc w:val="center"/>
                </w:pPr>
              </w:pPrChange>
            </w:pPr>
            <w:r>
              <w:t>5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C7927C2" w14:textId="77777777" w:rsidR="001D6344" w:rsidRDefault="001D6344">
            <w:pPr>
              <w:pStyle w:val="TAC"/>
              <w:pPrChange w:id="630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EF73DD3" w14:textId="77777777" w:rsidR="001D6344" w:rsidRDefault="001D6344">
            <w:pPr>
              <w:pStyle w:val="TAC"/>
              <w:pPrChange w:id="6306" w:author="LGEc" w:date="2025-05-09T12:25:00Z">
                <w:pPr>
                  <w:jc w:val="center"/>
                </w:pPr>
              </w:pPrChange>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6E0BCDB2" w14:textId="77777777" w:rsidR="001D6344" w:rsidRDefault="001D6344">
            <w:pPr>
              <w:pStyle w:val="TAC"/>
              <w:pPrChange w:id="6307" w:author="LGEc" w:date="2025-05-09T12:25:00Z">
                <w:pPr>
                  <w:jc w:val="center"/>
                </w:pPr>
              </w:pPrChange>
            </w:pPr>
            <w:r w:rsidRPr="00594994">
              <w:rPr>
                <w:rFonts w:hint="eastAsia"/>
              </w:rPr>
              <w:t>0.5506</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55DF2438" w14:textId="77777777" w:rsidR="001D6344" w:rsidRDefault="001D6344">
            <w:pPr>
              <w:pStyle w:val="TAC"/>
              <w:pPrChange w:id="6308" w:author="LGEc" w:date="2025-05-09T12:25:00Z">
                <w:pPr>
                  <w:jc w:val="center"/>
                </w:pPr>
              </w:pPrChange>
            </w:pPr>
            <w:r w:rsidRPr="00302E5F">
              <w:t>30</w:t>
            </w:r>
          </w:p>
        </w:tc>
      </w:tr>
      <w:tr w:rsidR="001D6344" w14:paraId="64DD3C4D" w14:textId="77777777" w:rsidTr="009D1F4B">
        <w:trPr>
          <w:trHeight w:hRule="exact" w:val="284"/>
          <w:jc w:val="center"/>
        </w:trPr>
        <w:tc>
          <w:tcPr>
            <w:tcW w:w="1149" w:type="dxa"/>
            <w:vMerge/>
            <w:tcBorders>
              <w:left w:val="single" w:sz="8" w:space="0" w:color="auto"/>
              <w:right w:val="single" w:sz="8" w:space="0" w:color="auto"/>
            </w:tcBorders>
            <w:vAlign w:val="center"/>
          </w:tcPr>
          <w:p w14:paraId="1D95F475"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CCFEE5E" w14:textId="77777777" w:rsidR="001D6344" w:rsidRDefault="001D6344">
            <w:pPr>
              <w:pStyle w:val="TAC"/>
              <w:pPrChange w:id="6309" w:author="LGEc" w:date="2025-05-09T12:25:00Z">
                <w:pPr>
                  <w:jc w:val="center"/>
                </w:pPr>
              </w:pPrChange>
            </w:pPr>
            <w:r>
              <w:t>54</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F85906" w14:textId="77777777" w:rsidR="001D6344" w:rsidRDefault="001D6344">
            <w:pPr>
              <w:pStyle w:val="TAC"/>
              <w:pPrChange w:id="631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257C22F5" w14:textId="77777777" w:rsidR="001D6344" w:rsidRDefault="001D6344">
            <w:pPr>
              <w:pStyle w:val="TAC"/>
              <w:pPrChange w:id="6311" w:author="LGEc" w:date="2025-05-09T12:25:00Z">
                <w:pPr>
                  <w:jc w:val="center"/>
                </w:pPr>
              </w:pPrChange>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2655DA83" w14:textId="77777777" w:rsidR="001D6344" w:rsidRDefault="001D6344">
            <w:pPr>
              <w:pStyle w:val="TAC"/>
              <w:pPrChange w:id="6312" w:author="LGEc" w:date="2025-05-09T12:25:00Z">
                <w:pPr>
                  <w:jc w:val="center"/>
                </w:pPr>
              </w:pPrChange>
            </w:pPr>
            <w:r w:rsidRPr="00594994">
              <w:rPr>
                <w:rFonts w:hint="eastAsia"/>
              </w:rPr>
              <w:t>0.6035</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6AC8E55" w14:textId="77777777" w:rsidR="001D6344" w:rsidRDefault="001D6344">
            <w:pPr>
              <w:pStyle w:val="TAC"/>
              <w:pPrChange w:id="6313" w:author="LGEc" w:date="2025-05-09T12:25:00Z">
                <w:pPr>
                  <w:jc w:val="center"/>
                </w:pPr>
              </w:pPrChange>
            </w:pPr>
            <w:r w:rsidRPr="00302E5F">
              <w:t>30</w:t>
            </w:r>
          </w:p>
        </w:tc>
      </w:tr>
      <w:tr w:rsidR="001D6344" w14:paraId="319E2082" w14:textId="77777777" w:rsidTr="009D1F4B">
        <w:trPr>
          <w:trHeight w:hRule="exact" w:val="284"/>
          <w:jc w:val="center"/>
        </w:trPr>
        <w:tc>
          <w:tcPr>
            <w:tcW w:w="1149" w:type="dxa"/>
            <w:vMerge/>
            <w:tcBorders>
              <w:left w:val="single" w:sz="8" w:space="0" w:color="auto"/>
              <w:right w:val="single" w:sz="8" w:space="0" w:color="auto"/>
            </w:tcBorders>
            <w:vAlign w:val="center"/>
          </w:tcPr>
          <w:p w14:paraId="165F459E"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FE8A99" w14:textId="77777777" w:rsidR="001D6344" w:rsidRDefault="001D6344">
            <w:pPr>
              <w:pStyle w:val="TAC"/>
              <w:pPrChange w:id="6314" w:author="LGEc" w:date="2025-05-09T12:25:00Z">
                <w:pPr>
                  <w:jc w:val="center"/>
                </w:pPr>
              </w:pPrChange>
            </w:pPr>
            <w:r>
              <w:t>55</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18055F" w14:textId="77777777" w:rsidR="001D6344" w:rsidRDefault="001D6344">
            <w:pPr>
              <w:pStyle w:val="TAC"/>
              <w:pPrChange w:id="631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B92D5AC" w14:textId="77777777" w:rsidR="001D6344" w:rsidRDefault="001D6344">
            <w:pPr>
              <w:pStyle w:val="TAC"/>
              <w:pPrChange w:id="6316" w:author="LGEc" w:date="2025-05-09T12:25:00Z">
                <w:pPr>
                  <w:jc w:val="center"/>
                </w:pPr>
              </w:pPrChange>
            </w:pPr>
            <w:r>
              <w:rPr>
                <w:rFonts w:hint="eastAsia"/>
              </w:rPr>
              <w:t>1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1B1BD7E4" w14:textId="77777777" w:rsidR="001D6344" w:rsidRDefault="001D6344">
            <w:pPr>
              <w:pStyle w:val="TAC"/>
              <w:pPrChange w:id="6317" w:author="LGEc" w:date="2025-05-09T12:25:00Z">
                <w:pPr>
                  <w:jc w:val="center"/>
                </w:pPr>
              </w:pPrChange>
            </w:pPr>
            <w:r w:rsidRPr="00594994">
              <w:rPr>
                <w:rFonts w:hint="eastAsia"/>
              </w:rPr>
              <w:t>0.6563</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6360658" w14:textId="77777777" w:rsidR="001D6344" w:rsidRDefault="001D6344">
            <w:pPr>
              <w:pStyle w:val="TAC"/>
              <w:pPrChange w:id="6318" w:author="LGEc" w:date="2025-05-09T12:25:00Z">
                <w:pPr>
                  <w:jc w:val="center"/>
                </w:pPr>
              </w:pPrChange>
            </w:pPr>
            <w:r w:rsidRPr="00302E5F">
              <w:t>30</w:t>
            </w:r>
          </w:p>
        </w:tc>
      </w:tr>
      <w:tr w:rsidR="001D6344" w14:paraId="1D988F4E" w14:textId="77777777" w:rsidTr="009D1F4B">
        <w:trPr>
          <w:trHeight w:hRule="exact" w:val="284"/>
          <w:jc w:val="center"/>
        </w:trPr>
        <w:tc>
          <w:tcPr>
            <w:tcW w:w="1149" w:type="dxa"/>
            <w:vMerge/>
            <w:tcBorders>
              <w:left w:val="single" w:sz="8" w:space="0" w:color="auto"/>
              <w:right w:val="single" w:sz="8" w:space="0" w:color="auto"/>
            </w:tcBorders>
            <w:vAlign w:val="center"/>
          </w:tcPr>
          <w:p w14:paraId="1A51DA18"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1288D67" w14:textId="77777777" w:rsidR="001D6344" w:rsidRDefault="001D6344">
            <w:pPr>
              <w:pStyle w:val="TAC"/>
              <w:pPrChange w:id="6319" w:author="LGEc" w:date="2025-05-09T12:25:00Z">
                <w:pPr>
                  <w:jc w:val="center"/>
                </w:pPr>
              </w:pPrChange>
            </w:pPr>
            <w:r>
              <w:t>56</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BC59B96" w14:textId="77777777" w:rsidR="001D6344" w:rsidRDefault="001D6344">
            <w:pPr>
              <w:pStyle w:val="TAC"/>
              <w:pPrChange w:id="632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6EE83F1" w14:textId="77777777" w:rsidR="001D6344" w:rsidRDefault="001D6344">
            <w:pPr>
              <w:pStyle w:val="TAC"/>
              <w:pPrChange w:id="6321" w:author="LGEc" w:date="2025-05-09T12:25:00Z">
                <w:pPr>
                  <w:jc w:val="center"/>
                </w:pPr>
              </w:pPrChange>
            </w:pPr>
            <w:r>
              <w:t>1RB50</w:t>
            </w:r>
          </w:p>
        </w:tc>
        <w:tc>
          <w:tcPr>
            <w:tcW w:w="1485" w:type="dxa"/>
            <w:tcBorders>
              <w:top w:val="single" w:sz="4" w:space="0" w:color="auto"/>
              <w:left w:val="single" w:sz="4" w:space="0" w:color="auto"/>
              <w:bottom w:val="single" w:sz="8" w:space="0" w:color="auto"/>
              <w:right w:val="single" w:sz="4" w:space="0" w:color="auto"/>
            </w:tcBorders>
            <w:vAlign w:val="center"/>
          </w:tcPr>
          <w:p w14:paraId="07485BBE" w14:textId="77777777" w:rsidR="001D6344" w:rsidRDefault="001D6344">
            <w:pPr>
              <w:pStyle w:val="TAC"/>
              <w:pPrChange w:id="6322" w:author="LGEc" w:date="2025-05-09T12:25:00Z">
                <w:pPr>
                  <w:jc w:val="center"/>
                </w:pPr>
              </w:pPrChange>
            </w:pPr>
            <w:r w:rsidRPr="00594994">
              <w:rPr>
                <w:rFonts w:hint="eastAsia"/>
              </w:rPr>
              <w:t>0.709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DF43B6C" w14:textId="77777777" w:rsidR="001D6344" w:rsidRDefault="001D6344">
            <w:pPr>
              <w:pStyle w:val="TAC"/>
              <w:pPrChange w:id="6323" w:author="LGEc" w:date="2025-05-09T12:25:00Z">
                <w:pPr>
                  <w:jc w:val="center"/>
                </w:pPr>
              </w:pPrChange>
            </w:pPr>
            <w:r w:rsidRPr="00302E5F">
              <w:t>30</w:t>
            </w:r>
          </w:p>
        </w:tc>
      </w:tr>
      <w:tr w:rsidR="001D6344" w14:paraId="4C2EFA19" w14:textId="77777777" w:rsidTr="009D1F4B">
        <w:trPr>
          <w:trHeight w:hRule="exact" w:val="284"/>
          <w:jc w:val="center"/>
        </w:trPr>
        <w:tc>
          <w:tcPr>
            <w:tcW w:w="1149" w:type="dxa"/>
            <w:vMerge/>
            <w:tcBorders>
              <w:left w:val="single" w:sz="8" w:space="0" w:color="auto"/>
              <w:right w:val="single" w:sz="8" w:space="0" w:color="auto"/>
            </w:tcBorders>
            <w:vAlign w:val="center"/>
          </w:tcPr>
          <w:p w14:paraId="00BE5A9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1A4F4C5" w14:textId="77777777" w:rsidR="001D6344" w:rsidRDefault="001D6344">
            <w:pPr>
              <w:pStyle w:val="TAC"/>
              <w:pPrChange w:id="6324" w:author="LGEc" w:date="2025-05-09T12:25:00Z">
                <w:pPr>
                  <w:jc w:val="center"/>
                </w:pPr>
              </w:pPrChange>
            </w:pPr>
            <w:r>
              <w:t>57</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04EF4B8" w14:textId="77777777" w:rsidR="001D6344" w:rsidRDefault="001D6344">
            <w:pPr>
              <w:pStyle w:val="TAC"/>
              <w:pPrChange w:id="632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00F234F" w14:textId="77777777" w:rsidR="001D6344" w:rsidRDefault="001D6344">
            <w:pPr>
              <w:pStyle w:val="TAC"/>
              <w:pPrChange w:id="6326" w:author="LGEc" w:date="2025-05-09T12:25:00Z">
                <w:pPr>
                  <w:jc w:val="center"/>
                </w:pPr>
              </w:pPrChange>
            </w:pPr>
            <w:r>
              <w:t>1</w:t>
            </w:r>
            <w:r>
              <w:rPr>
                <w:rFonts w:hint="eastAsia"/>
              </w:rPr>
              <w:t>RB</w:t>
            </w:r>
            <w:r>
              <w:t>6</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5FCA2B12" w14:textId="77777777" w:rsidR="001D6344" w:rsidRDefault="001D6344">
            <w:pPr>
              <w:pStyle w:val="TAC"/>
              <w:pPrChange w:id="6327" w:author="LGEc" w:date="2025-05-09T12:25:00Z">
                <w:pPr>
                  <w:jc w:val="center"/>
                </w:pPr>
              </w:pPrChange>
            </w:pPr>
            <w:r w:rsidRPr="00594994">
              <w:rPr>
                <w:rFonts w:hint="eastAsia"/>
              </w:rPr>
              <w:t>0.762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9E3332B" w14:textId="77777777" w:rsidR="001D6344" w:rsidRDefault="001D6344">
            <w:pPr>
              <w:pStyle w:val="TAC"/>
              <w:pPrChange w:id="6328" w:author="LGEc" w:date="2025-05-09T12:25:00Z">
                <w:pPr>
                  <w:jc w:val="center"/>
                </w:pPr>
              </w:pPrChange>
            </w:pPr>
            <w:r w:rsidRPr="00302E5F">
              <w:t>30</w:t>
            </w:r>
          </w:p>
        </w:tc>
      </w:tr>
      <w:tr w:rsidR="001D6344" w14:paraId="4C6A7F9C" w14:textId="77777777" w:rsidTr="009D1F4B">
        <w:trPr>
          <w:trHeight w:hRule="exact" w:val="284"/>
          <w:jc w:val="center"/>
        </w:trPr>
        <w:tc>
          <w:tcPr>
            <w:tcW w:w="1149" w:type="dxa"/>
            <w:vMerge/>
            <w:tcBorders>
              <w:left w:val="single" w:sz="8" w:space="0" w:color="auto"/>
              <w:right w:val="single" w:sz="8" w:space="0" w:color="auto"/>
            </w:tcBorders>
            <w:vAlign w:val="center"/>
          </w:tcPr>
          <w:p w14:paraId="413D662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83B9AE" w14:textId="77777777" w:rsidR="001D6344" w:rsidRDefault="001D6344">
            <w:pPr>
              <w:pStyle w:val="TAC"/>
              <w:pPrChange w:id="6329" w:author="LGEc" w:date="2025-05-09T12:25:00Z">
                <w:pPr>
                  <w:jc w:val="center"/>
                </w:pPr>
              </w:pPrChange>
            </w:pPr>
            <w:r>
              <w:t>58</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777432B" w14:textId="77777777" w:rsidR="001D6344" w:rsidRDefault="001D6344">
            <w:pPr>
              <w:pStyle w:val="TAC"/>
              <w:pPrChange w:id="6330"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7558A54E" w14:textId="77777777" w:rsidR="001D6344" w:rsidRDefault="001D6344">
            <w:pPr>
              <w:pStyle w:val="TAC"/>
              <w:pPrChange w:id="6331" w:author="LGEc" w:date="2025-05-09T12:25:00Z">
                <w:pPr>
                  <w:jc w:val="center"/>
                </w:pPr>
              </w:pPrChange>
            </w:pPr>
            <w:r>
              <w:t>1RB70</w:t>
            </w:r>
          </w:p>
        </w:tc>
        <w:tc>
          <w:tcPr>
            <w:tcW w:w="1485" w:type="dxa"/>
            <w:tcBorders>
              <w:top w:val="single" w:sz="4" w:space="0" w:color="auto"/>
              <w:left w:val="single" w:sz="4" w:space="0" w:color="auto"/>
              <w:bottom w:val="single" w:sz="8" w:space="0" w:color="auto"/>
              <w:right w:val="single" w:sz="4" w:space="0" w:color="auto"/>
            </w:tcBorders>
            <w:vAlign w:val="center"/>
          </w:tcPr>
          <w:p w14:paraId="64CA959F" w14:textId="77777777" w:rsidR="001D6344" w:rsidRDefault="001D6344">
            <w:pPr>
              <w:pStyle w:val="TAC"/>
              <w:pPrChange w:id="6332" w:author="LGEc" w:date="2025-05-09T12:25:00Z">
                <w:pPr>
                  <w:jc w:val="center"/>
                </w:pPr>
              </w:pPrChange>
            </w:pPr>
            <w:r w:rsidRPr="00594994">
              <w:rPr>
                <w:rFonts w:hint="eastAsia"/>
              </w:rPr>
              <w:t>0.815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ADAF15E" w14:textId="77777777" w:rsidR="001D6344" w:rsidRDefault="001D6344">
            <w:pPr>
              <w:pStyle w:val="TAC"/>
              <w:pPrChange w:id="6333" w:author="LGEc" w:date="2025-05-09T12:25:00Z">
                <w:pPr>
                  <w:jc w:val="center"/>
                </w:pPr>
              </w:pPrChange>
            </w:pPr>
            <w:r w:rsidRPr="00302E5F">
              <w:t>30</w:t>
            </w:r>
          </w:p>
        </w:tc>
      </w:tr>
      <w:tr w:rsidR="001D6344" w14:paraId="41E32578" w14:textId="77777777" w:rsidTr="009D1F4B">
        <w:trPr>
          <w:trHeight w:hRule="exact" w:val="284"/>
          <w:jc w:val="center"/>
        </w:trPr>
        <w:tc>
          <w:tcPr>
            <w:tcW w:w="1149" w:type="dxa"/>
            <w:vMerge/>
            <w:tcBorders>
              <w:left w:val="single" w:sz="8" w:space="0" w:color="auto"/>
              <w:right w:val="single" w:sz="8" w:space="0" w:color="auto"/>
            </w:tcBorders>
            <w:vAlign w:val="center"/>
          </w:tcPr>
          <w:p w14:paraId="2CAE630F"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1AF2B1" w14:textId="77777777" w:rsidR="001D6344" w:rsidRDefault="001D6344">
            <w:pPr>
              <w:pStyle w:val="TAC"/>
              <w:pPrChange w:id="6334" w:author="LGEc" w:date="2025-05-09T12:25:00Z">
                <w:pPr>
                  <w:jc w:val="center"/>
                </w:pPr>
              </w:pPrChange>
            </w:pPr>
            <w:r>
              <w:t>59</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9DD4BA3" w14:textId="77777777" w:rsidR="001D6344" w:rsidRDefault="001D6344">
            <w:pPr>
              <w:pStyle w:val="TAC"/>
              <w:pPrChange w:id="633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9AB962B" w14:textId="77777777" w:rsidR="001D6344" w:rsidRDefault="001D6344">
            <w:pPr>
              <w:pStyle w:val="TAC"/>
              <w:pPrChange w:id="6336" w:author="LGEc" w:date="2025-05-09T12:25:00Z">
                <w:pPr>
                  <w:jc w:val="center"/>
                </w:pPr>
              </w:pPrChange>
            </w:pPr>
            <w:r>
              <w:rPr>
                <w:rFonts w:hint="eastAsia"/>
              </w:rPr>
              <w:t>1RB</w:t>
            </w:r>
            <w:r>
              <w:t>8</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66AC9CF3" w14:textId="77777777" w:rsidR="001D6344" w:rsidRDefault="001D6344">
            <w:pPr>
              <w:pStyle w:val="TAC"/>
              <w:pPrChange w:id="6337" w:author="LGEc" w:date="2025-05-09T12:25:00Z">
                <w:pPr>
                  <w:jc w:val="center"/>
                </w:pPr>
              </w:pPrChange>
            </w:pPr>
            <w:r w:rsidRPr="00594994">
              <w:rPr>
                <w:rFonts w:hint="eastAsia"/>
              </w:rPr>
              <w:t>0.8678</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70E125D" w14:textId="77777777" w:rsidR="001D6344" w:rsidRDefault="001D6344">
            <w:pPr>
              <w:pStyle w:val="TAC"/>
              <w:pPrChange w:id="6338" w:author="LGEc" w:date="2025-05-09T12:25:00Z">
                <w:pPr>
                  <w:jc w:val="center"/>
                </w:pPr>
              </w:pPrChange>
            </w:pPr>
            <w:r w:rsidRPr="00302E5F">
              <w:t>30</w:t>
            </w:r>
          </w:p>
        </w:tc>
      </w:tr>
      <w:tr w:rsidR="001D6344" w14:paraId="3AAC50E6" w14:textId="77777777" w:rsidTr="009D1F4B">
        <w:trPr>
          <w:trHeight w:hRule="exact" w:val="284"/>
          <w:jc w:val="center"/>
        </w:trPr>
        <w:tc>
          <w:tcPr>
            <w:tcW w:w="1149" w:type="dxa"/>
            <w:vMerge/>
            <w:tcBorders>
              <w:left w:val="single" w:sz="8" w:space="0" w:color="auto"/>
              <w:right w:val="single" w:sz="8" w:space="0" w:color="auto"/>
            </w:tcBorders>
            <w:vAlign w:val="center"/>
          </w:tcPr>
          <w:p w14:paraId="42214276"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0FF88DB" w14:textId="77777777" w:rsidR="001D6344" w:rsidRDefault="001D6344">
            <w:pPr>
              <w:pStyle w:val="TAC"/>
              <w:pPrChange w:id="6339" w:author="LGEc" w:date="2025-05-09T12:25:00Z">
                <w:pPr>
                  <w:jc w:val="center"/>
                </w:pPr>
              </w:pPrChange>
            </w:pPr>
            <w:r>
              <w:t>6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631E0D2" w14:textId="77777777" w:rsidR="001D6344" w:rsidRDefault="001D6344">
            <w:pPr>
              <w:pStyle w:val="TAC"/>
              <w:pPrChange w:id="634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28AB906" w14:textId="77777777" w:rsidR="001D6344" w:rsidRDefault="001D6344">
            <w:pPr>
              <w:pStyle w:val="TAC"/>
              <w:pPrChange w:id="6341" w:author="LGEc" w:date="2025-05-09T12:25:00Z">
                <w:pPr>
                  <w:jc w:val="center"/>
                </w:pPr>
              </w:pPrChange>
            </w:pPr>
            <w:r>
              <w:t>1RB90</w:t>
            </w:r>
          </w:p>
        </w:tc>
        <w:tc>
          <w:tcPr>
            <w:tcW w:w="1485" w:type="dxa"/>
            <w:tcBorders>
              <w:top w:val="single" w:sz="4" w:space="0" w:color="auto"/>
              <w:left w:val="single" w:sz="4" w:space="0" w:color="auto"/>
              <w:bottom w:val="single" w:sz="8" w:space="0" w:color="auto"/>
              <w:right w:val="single" w:sz="4" w:space="0" w:color="auto"/>
            </w:tcBorders>
            <w:vAlign w:val="center"/>
          </w:tcPr>
          <w:p w14:paraId="0EE8E1C4" w14:textId="77777777" w:rsidR="001D6344" w:rsidRDefault="001D6344">
            <w:pPr>
              <w:pStyle w:val="TAC"/>
              <w:pPrChange w:id="6342" w:author="LGEc" w:date="2025-05-09T12:25:00Z">
                <w:pPr>
                  <w:jc w:val="center"/>
                </w:pPr>
              </w:pPrChange>
            </w:pPr>
            <w:r w:rsidRPr="00594994">
              <w:rPr>
                <w:rFonts w:hint="eastAsia"/>
              </w:rPr>
              <w:t>0.9207</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729D3BA" w14:textId="77777777" w:rsidR="001D6344" w:rsidRDefault="001D6344">
            <w:pPr>
              <w:pStyle w:val="TAC"/>
              <w:pPrChange w:id="6343" w:author="LGEc" w:date="2025-05-09T12:25:00Z">
                <w:pPr>
                  <w:jc w:val="center"/>
                </w:pPr>
              </w:pPrChange>
            </w:pPr>
            <w:r w:rsidRPr="00302E5F">
              <w:t>30</w:t>
            </w:r>
          </w:p>
        </w:tc>
      </w:tr>
      <w:tr w:rsidR="001D6344" w14:paraId="4035A8E1" w14:textId="77777777" w:rsidTr="009D1F4B">
        <w:trPr>
          <w:trHeight w:hRule="exact" w:val="284"/>
          <w:jc w:val="center"/>
        </w:trPr>
        <w:tc>
          <w:tcPr>
            <w:tcW w:w="1149" w:type="dxa"/>
            <w:vMerge/>
            <w:tcBorders>
              <w:left w:val="single" w:sz="8" w:space="0" w:color="auto"/>
              <w:right w:val="single" w:sz="8" w:space="0" w:color="auto"/>
            </w:tcBorders>
            <w:vAlign w:val="center"/>
          </w:tcPr>
          <w:p w14:paraId="7FA86895"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AC124F2" w14:textId="77777777" w:rsidR="001D6344" w:rsidRDefault="001D6344">
            <w:pPr>
              <w:pStyle w:val="TAC"/>
              <w:pPrChange w:id="6344" w:author="LGEc" w:date="2025-05-09T12:25:00Z">
                <w:pPr>
                  <w:jc w:val="center"/>
                </w:pPr>
              </w:pPrChange>
            </w:pPr>
            <w:r>
              <w:t>6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B34BD4" w14:textId="77777777" w:rsidR="001D6344" w:rsidRDefault="001D6344">
            <w:pPr>
              <w:pStyle w:val="TAC"/>
              <w:pPrChange w:id="634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F70DDDB" w14:textId="77777777" w:rsidR="001D6344" w:rsidRDefault="001D6344">
            <w:pPr>
              <w:pStyle w:val="TAC"/>
              <w:pPrChange w:id="6346" w:author="LGEc" w:date="2025-05-09T12:25:00Z">
                <w:pPr>
                  <w:jc w:val="center"/>
                </w:pPr>
              </w:pPrChange>
            </w:pPr>
            <w:r>
              <w:t>1</w:t>
            </w:r>
            <w:r>
              <w:rPr>
                <w:rFonts w:hint="eastAsia"/>
              </w:rPr>
              <w:t>RB</w:t>
            </w:r>
            <w:r>
              <w:t>10</w:t>
            </w:r>
            <w:r>
              <w:rPr>
                <w:rFonts w:hint="eastAsia"/>
              </w:rPr>
              <w:t>0</w:t>
            </w:r>
          </w:p>
        </w:tc>
        <w:tc>
          <w:tcPr>
            <w:tcW w:w="1485" w:type="dxa"/>
            <w:tcBorders>
              <w:top w:val="single" w:sz="4" w:space="0" w:color="auto"/>
              <w:left w:val="single" w:sz="4" w:space="0" w:color="auto"/>
              <w:bottom w:val="single" w:sz="8" w:space="0" w:color="auto"/>
              <w:right w:val="single" w:sz="4" w:space="0" w:color="auto"/>
            </w:tcBorders>
            <w:vAlign w:val="center"/>
          </w:tcPr>
          <w:p w14:paraId="47FBEC3B" w14:textId="77777777" w:rsidR="001D6344" w:rsidRDefault="001D6344">
            <w:pPr>
              <w:pStyle w:val="TAC"/>
              <w:pPrChange w:id="6347" w:author="LGEc" w:date="2025-05-09T12:25:00Z">
                <w:pPr>
                  <w:jc w:val="center"/>
                </w:pPr>
              </w:pPrChange>
            </w:pPr>
            <w:r w:rsidRPr="00594994">
              <w:rPr>
                <w:rFonts w:hint="eastAsia"/>
              </w:rPr>
              <w:t>0.9736</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26A26CD3" w14:textId="77777777" w:rsidR="001D6344" w:rsidRDefault="001D6344">
            <w:pPr>
              <w:pStyle w:val="TAC"/>
              <w:pPrChange w:id="6348" w:author="LGEc" w:date="2025-05-09T12:25:00Z">
                <w:pPr>
                  <w:jc w:val="center"/>
                </w:pPr>
              </w:pPrChange>
            </w:pPr>
            <w:r w:rsidRPr="00302E5F">
              <w:t>30</w:t>
            </w:r>
          </w:p>
        </w:tc>
      </w:tr>
      <w:tr w:rsidR="001D6344" w14:paraId="2B8D2AAA" w14:textId="77777777" w:rsidTr="009D1F4B">
        <w:trPr>
          <w:trHeight w:hRule="exact" w:val="284"/>
          <w:jc w:val="center"/>
        </w:trPr>
        <w:tc>
          <w:tcPr>
            <w:tcW w:w="1149" w:type="dxa"/>
            <w:vMerge/>
            <w:tcBorders>
              <w:left w:val="single" w:sz="8" w:space="0" w:color="auto"/>
              <w:right w:val="single" w:sz="8" w:space="0" w:color="auto"/>
            </w:tcBorders>
            <w:vAlign w:val="center"/>
          </w:tcPr>
          <w:p w14:paraId="659C8B7D"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1A02CC0" w14:textId="77777777" w:rsidR="001D6344" w:rsidRDefault="001D6344">
            <w:pPr>
              <w:pStyle w:val="TAC"/>
              <w:pPrChange w:id="6349" w:author="LGEc" w:date="2025-05-09T12:25:00Z">
                <w:pPr>
                  <w:jc w:val="center"/>
                </w:pPr>
              </w:pPrChange>
            </w:pPr>
            <w:r>
              <w:t>6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8E1A2A2" w14:textId="77777777" w:rsidR="001D6344" w:rsidRDefault="001D6344">
            <w:pPr>
              <w:pStyle w:val="TAC"/>
              <w:pPrChange w:id="635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4328F55F" w14:textId="77777777" w:rsidR="001D6344" w:rsidRDefault="001D6344">
            <w:pPr>
              <w:pStyle w:val="TAC"/>
              <w:pPrChange w:id="6351" w:author="LGEc" w:date="2025-05-09T12:25:00Z">
                <w:pPr>
                  <w:jc w:val="center"/>
                </w:pPr>
              </w:pPrChange>
            </w:pPr>
            <w:r>
              <w:t>1RB105</w:t>
            </w:r>
          </w:p>
        </w:tc>
        <w:tc>
          <w:tcPr>
            <w:tcW w:w="1485" w:type="dxa"/>
            <w:tcBorders>
              <w:top w:val="single" w:sz="4" w:space="0" w:color="auto"/>
              <w:left w:val="single" w:sz="4" w:space="0" w:color="auto"/>
              <w:bottom w:val="single" w:sz="8" w:space="0" w:color="auto"/>
              <w:right w:val="single" w:sz="4" w:space="0" w:color="auto"/>
            </w:tcBorders>
            <w:vAlign w:val="center"/>
          </w:tcPr>
          <w:p w14:paraId="155A1328" w14:textId="77777777" w:rsidR="001D6344" w:rsidRDefault="001D6344">
            <w:pPr>
              <w:pStyle w:val="TAC"/>
              <w:pPrChange w:id="6352" w:author="LGEc" w:date="2025-05-09T12:25:00Z">
                <w:pPr>
                  <w:jc w:val="center"/>
                </w:pPr>
              </w:pPrChange>
            </w:pPr>
            <w:r w:rsidRPr="00594994">
              <w:rPr>
                <w:rFonts w:hint="eastAsia"/>
              </w:rPr>
              <w:t>1.000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3B9DB09C" w14:textId="77777777" w:rsidR="001D6344" w:rsidRDefault="001D6344">
            <w:pPr>
              <w:pStyle w:val="TAC"/>
              <w:pPrChange w:id="6353" w:author="LGEc" w:date="2025-05-09T12:25:00Z">
                <w:pPr>
                  <w:jc w:val="center"/>
                </w:pPr>
              </w:pPrChange>
            </w:pPr>
            <w:r w:rsidRPr="00302E5F">
              <w:t>30</w:t>
            </w:r>
          </w:p>
        </w:tc>
      </w:tr>
      <w:tr w:rsidR="001D6344" w14:paraId="4F4270FF" w14:textId="77777777" w:rsidTr="009D1F4B">
        <w:trPr>
          <w:trHeight w:hRule="exact" w:val="284"/>
          <w:jc w:val="center"/>
        </w:trPr>
        <w:tc>
          <w:tcPr>
            <w:tcW w:w="1149" w:type="dxa"/>
            <w:vMerge/>
            <w:tcBorders>
              <w:left w:val="single" w:sz="8" w:space="0" w:color="auto"/>
              <w:right w:val="single" w:sz="8" w:space="0" w:color="auto"/>
            </w:tcBorders>
            <w:vAlign w:val="center"/>
          </w:tcPr>
          <w:p w14:paraId="61AA7500"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577882" w14:textId="77777777" w:rsidR="001D6344" w:rsidRDefault="001D6344">
            <w:pPr>
              <w:pStyle w:val="TAC"/>
              <w:pPrChange w:id="6354" w:author="LGEc" w:date="2025-05-09T12:25:00Z">
                <w:pPr>
                  <w:jc w:val="center"/>
                </w:pPr>
              </w:pPrChange>
            </w:pPr>
            <w:r>
              <w:t>6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DB70891" w14:textId="77777777" w:rsidR="001D6344" w:rsidRDefault="001D6344">
            <w:pPr>
              <w:pStyle w:val="TAC"/>
              <w:pPrChange w:id="6355" w:author="LGEc" w:date="2025-05-09T12:25:00Z">
                <w:pPr>
                  <w:jc w:val="center"/>
                </w:pPr>
              </w:pPrChange>
            </w:pPr>
            <w:r>
              <w:rPr>
                <w:rFonts w:hint="eastAsia"/>
              </w:rPr>
              <w:t>1RB1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1D06762" w14:textId="77777777" w:rsidR="001D6344" w:rsidRDefault="001D6344">
            <w:pPr>
              <w:pStyle w:val="TAC"/>
              <w:pPrChange w:id="6356" w:author="LGEc" w:date="2025-05-09T12:25:00Z">
                <w:pPr>
                  <w:jc w:val="center"/>
                </w:pPr>
              </w:pPrChange>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vAlign w:val="center"/>
          </w:tcPr>
          <w:p w14:paraId="131B0A19" w14:textId="77777777" w:rsidR="001D6344" w:rsidRDefault="001D6344">
            <w:pPr>
              <w:pStyle w:val="TAC"/>
              <w:pPrChange w:id="6357" w:author="LGEc" w:date="2025-05-09T12:25:00Z">
                <w:pPr>
                  <w:jc w:val="center"/>
                </w:pPr>
              </w:pPrChange>
            </w:pPr>
            <w:r w:rsidRPr="00594994">
              <w:rPr>
                <w:rFonts w:hint="eastAsia"/>
              </w:rPr>
              <w:t>0.3920</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F5F1F5A" w14:textId="77777777" w:rsidR="001D6344" w:rsidRDefault="001D6344">
            <w:pPr>
              <w:pStyle w:val="TAC"/>
              <w:pPrChange w:id="6358" w:author="LGEc" w:date="2025-05-09T12:25:00Z">
                <w:pPr>
                  <w:jc w:val="center"/>
                </w:pPr>
              </w:pPrChange>
            </w:pPr>
            <w:r w:rsidRPr="00302E5F">
              <w:t>30</w:t>
            </w:r>
          </w:p>
        </w:tc>
      </w:tr>
      <w:tr w:rsidR="001D6344" w14:paraId="0079AD32" w14:textId="77777777" w:rsidTr="009D1F4B">
        <w:trPr>
          <w:trHeight w:hRule="exact" w:val="284"/>
          <w:jc w:val="center"/>
        </w:trPr>
        <w:tc>
          <w:tcPr>
            <w:tcW w:w="1149" w:type="dxa"/>
            <w:vMerge/>
            <w:tcBorders>
              <w:left w:val="single" w:sz="8" w:space="0" w:color="auto"/>
              <w:right w:val="single" w:sz="8" w:space="0" w:color="auto"/>
            </w:tcBorders>
            <w:vAlign w:val="center"/>
          </w:tcPr>
          <w:p w14:paraId="42F5D468"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E27797" w14:textId="77777777" w:rsidR="001D6344" w:rsidRPr="006B6E7B" w:rsidRDefault="001D6344">
            <w:pPr>
              <w:pStyle w:val="TAC"/>
              <w:pPrChange w:id="6359" w:author="LGEc" w:date="2025-05-09T12:25:00Z">
                <w:pPr>
                  <w:jc w:val="center"/>
                </w:pPr>
              </w:pPrChange>
            </w:pPr>
            <w:r>
              <w:t>64</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A12C594" w14:textId="77777777" w:rsidR="001D6344" w:rsidRDefault="001D6344">
            <w:pPr>
              <w:pStyle w:val="TAC"/>
              <w:pPrChange w:id="6360" w:author="LGEc" w:date="2025-05-09T12:25:00Z">
                <w:pPr>
                  <w:jc w:val="center"/>
                </w:pPr>
              </w:pPrChange>
            </w:pPr>
            <w:r>
              <w:t>1RB2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6D32A3FE" w14:textId="77777777" w:rsidR="001D6344" w:rsidRDefault="001D6344">
            <w:pPr>
              <w:pStyle w:val="TAC"/>
              <w:pPrChange w:id="6361"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4ACA3053" w14:textId="77777777" w:rsidR="001D6344" w:rsidRDefault="001D6344">
            <w:pPr>
              <w:pStyle w:val="TAC"/>
              <w:pPrChange w:id="6362" w:author="LGEc" w:date="2025-05-09T12:25:00Z">
                <w:pPr>
                  <w:jc w:val="center"/>
                </w:pPr>
              </w:pPrChange>
            </w:pPr>
            <w:r w:rsidRPr="00594994">
              <w:rPr>
                <w:rFonts w:hint="eastAsia"/>
              </w:rPr>
              <w:t>0.339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49ACAD1A" w14:textId="77777777" w:rsidR="001D6344" w:rsidRDefault="001D6344">
            <w:pPr>
              <w:pStyle w:val="TAC"/>
              <w:pPrChange w:id="6363" w:author="LGEc" w:date="2025-05-09T12:25:00Z">
                <w:pPr>
                  <w:jc w:val="center"/>
                </w:pPr>
              </w:pPrChange>
            </w:pPr>
            <w:r>
              <w:t>30</w:t>
            </w:r>
          </w:p>
        </w:tc>
      </w:tr>
      <w:tr w:rsidR="001D6344" w14:paraId="039E5F7A" w14:textId="77777777" w:rsidTr="009D1F4B">
        <w:trPr>
          <w:trHeight w:hRule="exact" w:val="284"/>
          <w:jc w:val="center"/>
        </w:trPr>
        <w:tc>
          <w:tcPr>
            <w:tcW w:w="1149" w:type="dxa"/>
            <w:vMerge/>
            <w:tcBorders>
              <w:left w:val="single" w:sz="8" w:space="0" w:color="auto"/>
              <w:right w:val="single" w:sz="8" w:space="0" w:color="auto"/>
            </w:tcBorders>
            <w:vAlign w:val="center"/>
          </w:tcPr>
          <w:p w14:paraId="56F5F61C"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4EF6AB0" w14:textId="77777777" w:rsidR="001D6344" w:rsidRPr="006B6E7B" w:rsidRDefault="001D6344">
            <w:pPr>
              <w:pStyle w:val="TAC"/>
              <w:pPrChange w:id="6364" w:author="LGEc" w:date="2025-05-09T12:25:00Z">
                <w:pPr>
                  <w:jc w:val="center"/>
                </w:pPr>
              </w:pPrChange>
            </w:pPr>
            <w:r>
              <w:t>65</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DCB10F" w14:textId="77777777" w:rsidR="001D6344" w:rsidRDefault="001D6344">
            <w:pPr>
              <w:pStyle w:val="TAC"/>
              <w:pPrChange w:id="6365" w:author="LGEc" w:date="2025-05-09T12:25:00Z">
                <w:pPr>
                  <w:jc w:val="center"/>
                </w:pPr>
              </w:pPrChange>
            </w:pPr>
            <w:r>
              <w:t>1RB3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30818576" w14:textId="77777777" w:rsidR="001D6344" w:rsidRDefault="001D6344">
            <w:pPr>
              <w:pStyle w:val="TAC"/>
              <w:pPrChange w:id="6366"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73E9C0C1" w14:textId="77777777" w:rsidR="001D6344" w:rsidRDefault="001D6344">
            <w:pPr>
              <w:pStyle w:val="TAC"/>
              <w:pPrChange w:id="6367" w:author="LGEc" w:date="2025-05-09T12:25:00Z">
                <w:pPr>
                  <w:jc w:val="center"/>
                </w:pPr>
              </w:pPrChange>
            </w:pPr>
            <w:r w:rsidRPr="00594994">
              <w:rPr>
                <w:rFonts w:hint="eastAsia"/>
              </w:rPr>
              <w:t>0.286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994917D" w14:textId="77777777" w:rsidR="001D6344" w:rsidRDefault="001D6344">
            <w:pPr>
              <w:pStyle w:val="TAC"/>
              <w:pPrChange w:id="6368" w:author="LGEc" w:date="2025-05-09T12:25:00Z">
                <w:pPr>
                  <w:jc w:val="center"/>
                </w:pPr>
              </w:pPrChange>
            </w:pPr>
            <w:r>
              <w:t>30</w:t>
            </w:r>
          </w:p>
        </w:tc>
      </w:tr>
      <w:tr w:rsidR="001D6344" w14:paraId="3CDFA409" w14:textId="77777777" w:rsidTr="009D1F4B">
        <w:trPr>
          <w:trHeight w:hRule="exact" w:val="284"/>
          <w:jc w:val="center"/>
        </w:trPr>
        <w:tc>
          <w:tcPr>
            <w:tcW w:w="1149" w:type="dxa"/>
            <w:vMerge/>
            <w:tcBorders>
              <w:left w:val="single" w:sz="8" w:space="0" w:color="auto"/>
              <w:right w:val="single" w:sz="8" w:space="0" w:color="auto"/>
            </w:tcBorders>
            <w:vAlign w:val="center"/>
          </w:tcPr>
          <w:p w14:paraId="6DC1707B" w14:textId="77777777" w:rsidR="001D6344" w:rsidRPr="006B6E7B"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05227C" w14:textId="77777777" w:rsidR="001D6344" w:rsidRPr="006B6E7B" w:rsidRDefault="001D6344">
            <w:pPr>
              <w:pStyle w:val="TAC"/>
              <w:pPrChange w:id="6369" w:author="LGEc" w:date="2025-05-09T12:25:00Z">
                <w:pPr>
                  <w:jc w:val="center"/>
                </w:pPr>
              </w:pPrChange>
            </w:pPr>
            <w:r>
              <w:t>66</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D08B601" w14:textId="77777777" w:rsidR="001D6344" w:rsidRDefault="001D6344">
            <w:pPr>
              <w:pStyle w:val="TAC"/>
              <w:pPrChange w:id="6370" w:author="LGEc" w:date="2025-05-09T12:25:00Z">
                <w:pPr>
                  <w:jc w:val="center"/>
                </w:pPr>
              </w:pPrChange>
            </w:pPr>
            <w:r>
              <w:t>1RB40</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423B1EBA" w14:textId="77777777" w:rsidR="001D6344" w:rsidRDefault="001D6344">
            <w:pPr>
              <w:pStyle w:val="TAC"/>
              <w:pPrChange w:id="6371"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vAlign w:val="center"/>
          </w:tcPr>
          <w:p w14:paraId="7116A1A8" w14:textId="77777777" w:rsidR="001D6344" w:rsidRDefault="001D6344">
            <w:pPr>
              <w:pStyle w:val="TAC"/>
              <w:pPrChange w:id="6372" w:author="LGEc" w:date="2025-05-09T12:25:00Z">
                <w:pPr>
                  <w:jc w:val="center"/>
                </w:pPr>
              </w:pPrChange>
            </w:pPr>
            <w:r w:rsidRPr="00594994">
              <w:rPr>
                <w:rFonts w:hint="eastAsia"/>
              </w:rPr>
              <w:t>0.2334</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0C448CF1" w14:textId="77777777" w:rsidR="001D6344" w:rsidRDefault="001D6344">
            <w:pPr>
              <w:pStyle w:val="TAC"/>
              <w:pPrChange w:id="6373" w:author="LGEc" w:date="2025-05-09T12:25:00Z">
                <w:pPr>
                  <w:jc w:val="center"/>
                </w:pPr>
              </w:pPrChange>
            </w:pPr>
            <w:r>
              <w:t>30</w:t>
            </w:r>
          </w:p>
        </w:tc>
      </w:tr>
      <w:tr w:rsidR="001D6344" w14:paraId="51D59036" w14:textId="77777777" w:rsidTr="009D1F4B">
        <w:trPr>
          <w:trHeight w:hRule="exact" w:val="284"/>
          <w:jc w:val="center"/>
        </w:trPr>
        <w:tc>
          <w:tcPr>
            <w:tcW w:w="1149" w:type="dxa"/>
            <w:vMerge/>
            <w:tcBorders>
              <w:left w:val="single" w:sz="8" w:space="0" w:color="auto"/>
              <w:right w:val="single" w:sz="8" w:space="0" w:color="auto"/>
            </w:tcBorders>
            <w:vAlign w:val="center"/>
          </w:tcPr>
          <w:p w14:paraId="6AA4C6BB"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68EF7D" w14:textId="77777777" w:rsidR="001D6344" w:rsidRPr="006B6E7B" w:rsidRDefault="001D6344">
            <w:pPr>
              <w:pStyle w:val="TAC"/>
              <w:pPrChange w:id="6374" w:author="LGEc" w:date="2025-05-09T12:25:00Z">
                <w:pPr>
                  <w:jc w:val="center"/>
                </w:pPr>
              </w:pPrChange>
            </w:pPr>
            <w:r>
              <w:t>67</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B87C68" w14:textId="77777777" w:rsidR="001D6344" w:rsidRDefault="001D6344">
            <w:pPr>
              <w:pStyle w:val="TAC"/>
              <w:pPrChange w:id="6375" w:author="LGEc" w:date="2025-05-09T12:25:00Z">
                <w:pPr>
                  <w:jc w:val="center"/>
                </w:pPr>
              </w:pPrChange>
            </w:pPr>
            <w:r>
              <w:t>1RB5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896E23" w14:textId="77777777" w:rsidR="001D6344" w:rsidRDefault="001D6344">
            <w:pPr>
              <w:pStyle w:val="TAC"/>
              <w:pPrChange w:id="6376"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6D52EBB6" w14:textId="77777777" w:rsidR="001D6344" w:rsidRDefault="001D6344">
            <w:pPr>
              <w:pStyle w:val="TAC"/>
              <w:pPrChange w:id="6377" w:author="LGEc" w:date="2025-05-09T12:25:00Z">
                <w:pPr>
                  <w:jc w:val="center"/>
                </w:pPr>
              </w:pPrChange>
            </w:pPr>
            <w:r w:rsidRPr="00594994">
              <w:rPr>
                <w:rFonts w:hint="eastAsia"/>
              </w:rPr>
              <w:t>0.1805</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21298B66" w14:textId="77777777" w:rsidR="001D6344" w:rsidRDefault="001D6344">
            <w:pPr>
              <w:pStyle w:val="TAC"/>
              <w:pPrChange w:id="6378" w:author="LGEc" w:date="2025-05-09T12:25:00Z">
                <w:pPr>
                  <w:jc w:val="center"/>
                </w:pPr>
              </w:pPrChange>
            </w:pPr>
            <w:r>
              <w:t>30</w:t>
            </w:r>
          </w:p>
        </w:tc>
      </w:tr>
      <w:tr w:rsidR="001D6344" w14:paraId="58C2002C" w14:textId="77777777" w:rsidTr="009D1F4B">
        <w:trPr>
          <w:trHeight w:hRule="exact" w:val="284"/>
          <w:jc w:val="center"/>
        </w:trPr>
        <w:tc>
          <w:tcPr>
            <w:tcW w:w="1149" w:type="dxa"/>
            <w:vMerge/>
            <w:tcBorders>
              <w:left w:val="single" w:sz="8" w:space="0" w:color="auto"/>
              <w:right w:val="single" w:sz="8" w:space="0" w:color="auto"/>
            </w:tcBorders>
            <w:vAlign w:val="center"/>
          </w:tcPr>
          <w:p w14:paraId="090A3E63"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9081C7A" w14:textId="77777777" w:rsidR="001D6344" w:rsidRDefault="001D6344">
            <w:pPr>
              <w:pStyle w:val="TAC"/>
              <w:pPrChange w:id="6379" w:author="LGEc" w:date="2025-05-09T12:25:00Z">
                <w:pPr>
                  <w:jc w:val="center"/>
                </w:pPr>
              </w:pPrChange>
            </w:pPr>
            <w:r>
              <w:rPr>
                <w:rFonts w:hint="eastAsia"/>
              </w:rPr>
              <w:t>68</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395D38" w14:textId="77777777" w:rsidR="001D6344" w:rsidRDefault="001D6344">
            <w:pPr>
              <w:pStyle w:val="TAC"/>
              <w:pPrChange w:id="6380" w:author="LGEc" w:date="2025-05-09T12:25:00Z">
                <w:pPr>
                  <w:jc w:val="center"/>
                </w:pPr>
              </w:pPrChange>
            </w:pPr>
            <w:r>
              <w:t>1RB6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BA1292" w14:textId="77777777" w:rsidR="001D6344" w:rsidRDefault="001D6344">
            <w:pPr>
              <w:pStyle w:val="TAC"/>
              <w:pPrChange w:id="6381" w:author="LGEc" w:date="2025-05-09T12:25:00Z">
                <w:pPr>
                  <w:jc w:val="center"/>
                </w:pPr>
              </w:pPrChange>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73675429" w14:textId="77777777" w:rsidR="001D6344" w:rsidRDefault="001D6344">
            <w:pPr>
              <w:pStyle w:val="TAC"/>
              <w:pPrChange w:id="6382" w:author="LGEc" w:date="2025-05-09T12:25:00Z">
                <w:pPr>
                  <w:jc w:val="center"/>
                </w:pPr>
              </w:pPrChange>
            </w:pPr>
            <w:r w:rsidRPr="00594994">
              <w:rPr>
                <w:rFonts w:hint="eastAsia"/>
              </w:rPr>
              <w:t>0.1276</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5E14A31A" w14:textId="77777777" w:rsidR="001D6344" w:rsidRDefault="001D6344">
            <w:pPr>
              <w:pStyle w:val="TAC"/>
              <w:pPrChange w:id="6383" w:author="LGEc" w:date="2025-05-09T12:25:00Z">
                <w:pPr>
                  <w:jc w:val="center"/>
                </w:pPr>
              </w:pPrChange>
            </w:pPr>
            <w:r w:rsidRPr="00673949">
              <w:t>30</w:t>
            </w:r>
          </w:p>
        </w:tc>
      </w:tr>
      <w:tr w:rsidR="001D6344" w14:paraId="066F123F" w14:textId="77777777" w:rsidTr="009D1F4B">
        <w:trPr>
          <w:trHeight w:hRule="exact" w:val="284"/>
          <w:jc w:val="center"/>
        </w:trPr>
        <w:tc>
          <w:tcPr>
            <w:tcW w:w="1149" w:type="dxa"/>
            <w:vMerge/>
            <w:tcBorders>
              <w:left w:val="single" w:sz="8" w:space="0" w:color="auto"/>
              <w:right w:val="single" w:sz="8" w:space="0" w:color="auto"/>
            </w:tcBorders>
            <w:vAlign w:val="center"/>
          </w:tcPr>
          <w:p w14:paraId="258D8F1F"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B86AC2" w14:textId="77777777" w:rsidR="001D6344" w:rsidRDefault="001D6344">
            <w:pPr>
              <w:pStyle w:val="TAC"/>
              <w:pPrChange w:id="6384" w:author="LGEc" w:date="2025-05-09T12:25:00Z">
                <w:pPr>
                  <w:jc w:val="center"/>
                </w:pPr>
              </w:pPrChange>
            </w:pPr>
            <w:r>
              <w:rPr>
                <w:rFonts w:hint="eastAsia"/>
              </w:rPr>
              <w:t>69</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7E46DCB" w14:textId="77777777" w:rsidR="001D6344" w:rsidRDefault="001D6344">
            <w:pPr>
              <w:pStyle w:val="TAC"/>
              <w:pPrChange w:id="6385" w:author="LGEc" w:date="2025-05-09T12:25:00Z">
                <w:pPr>
                  <w:jc w:val="center"/>
                </w:pPr>
              </w:pPrChange>
            </w:pPr>
            <w:r>
              <w:t>1RB70</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54CC01" w14:textId="77777777" w:rsidR="001D6344" w:rsidRDefault="001D6344">
            <w:pPr>
              <w:pStyle w:val="TAC"/>
              <w:pPrChange w:id="6386" w:author="LGEc" w:date="2025-05-09T12:25:00Z">
                <w:pPr>
                  <w:jc w:val="center"/>
                </w:pPr>
              </w:pPrChange>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3D23123D" w14:textId="77777777" w:rsidR="001D6344" w:rsidRDefault="001D6344">
            <w:pPr>
              <w:pStyle w:val="TAC"/>
              <w:pPrChange w:id="6387" w:author="LGEc" w:date="2025-05-09T12:25:00Z">
                <w:pPr>
                  <w:jc w:val="center"/>
                </w:pPr>
              </w:pPrChange>
            </w:pPr>
            <w:r w:rsidRPr="00594994">
              <w:rPr>
                <w:rFonts w:hint="eastAsia"/>
              </w:rPr>
              <w:t>0.0748</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057F79C4" w14:textId="77777777" w:rsidR="001D6344" w:rsidRDefault="001D6344">
            <w:pPr>
              <w:pStyle w:val="TAC"/>
              <w:pPrChange w:id="6388" w:author="LGEc" w:date="2025-05-09T12:25:00Z">
                <w:pPr>
                  <w:jc w:val="center"/>
                </w:pPr>
              </w:pPrChange>
            </w:pPr>
            <w:r w:rsidRPr="00673949">
              <w:t>30</w:t>
            </w:r>
          </w:p>
        </w:tc>
      </w:tr>
      <w:tr w:rsidR="001D6344" w14:paraId="41C0E5F2" w14:textId="77777777" w:rsidTr="009D1F4B">
        <w:trPr>
          <w:trHeight w:hRule="exact" w:val="284"/>
          <w:jc w:val="center"/>
        </w:trPr>
        <w:tc>
          <w:tcPr>
            <w:tcW w:w="1149" w:type="dxa"/>
            <w:vMerge/>
            <w:tcBorders>
              <w:left w:val="single" w:sz="8" w:space="0" w:color="auto"/>
              <w:bottom w:val="single" w:sz="4" w:space="0" w:color="auto"/>
              <w:right w:val="single" w:sz="8" w:space="0" w:color="auto"/>
            </w:tcBorders>
            <w:vAlign w:val="center"/>
          </w:tcPr>
          <w:p w14:paraId="6E1BBDA5" w14:textId="77777777" w:rsidR="001D6344" w:rsidRPr="006B6E7B" w:rsidRDefault="001D6344" w:rsidP="009D1F4B">
            <w:pPr>
              <w:rPr>
                <w:rFonts w:eastAsia="DengXian"/>
              </w:rPr>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5D13" w14:textId="77777777" w:rsidR="001D6344" w:rsidRDefault="001D6344">
            <w:pPr>
              <w:pStyle w:val="TAC"/>
              <w:pPrChange w:id="6389" w:author="LGEc" w:date="2025-05-09T12:25:00Z">
                <w:pPr>
                  <w:jc w:val="center"/>
                </w:pPr>
              </w:pPrChange>
            </w:pPr>
            <w:r>
              <w:rPr>
                <w:rFonts w:hint="eastAsia"/>
              </w:rPr>
              <w:t>70</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CA7EBE" w14:textId="77777777" w:rsidR="001D6344" w:rsidRDefault="001D6344">
            <w:pPr>
              <w:pStyle w:val="TAC"/>
              <w:pPrChange w:id="6390" w:author="LGEc" w:date="2025-05-09T12:25:00Z">
                <w:pPr>
                  <w:jc w:val="center"/>
                </w:pPr>
              </w:pPrChange>
            </w:pPr>
            <w:r>
              <w:t>1RB77</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6CF486" w14:textId="77777777" w:rsidR="001D6344" w:rsidRDefault="001D6344">
            <w:pPr>
              <w:pStyle w:val="TAC"/>
              <w:pPrChange w:id="6391" w:author="LGEc" w:date="2025-05-09T12:25:00Z">
                <w:pPr>
                  <w:jc w:val="center"/>
                </w:pPr>
              </w:pPrChange>
            </w:pPr>
            <w:r w:rsidRPr="000A52AA">
              <w:t>1</w:t>
            </w:r>
            <w:r w:rsidRPr="000A52AA">
              <w:rPr>
                <w:rFonts w:hint="eastAsia"/>
              </w:rPr>
              <w:t>RB0</w:t>
            </w:r>
          </w:p>
        </w:tc>
        <w:tc>
          <w:tcPr>
            <w:tcW w:w="1485" w:type="dxa"/>
            <w:tcBorders>
              <w:top w:val="single" w:sz="4" w:space="0" w:color="auto"/>
              <w:left w:val="single" w:sz="4" w:space="0" w:color="auto"/>
              <w:bottom w:val="single" w:sz="4" w:space="0" w:color="auto"/>
              <w:right w:val="single" w:sz="4" w:space="0" w:color="auto"/>
            </w:tcBorders>
            <w:vAlign w:val="center"/>
          </w:tcPr>
          <w:p w14:paraId="7EED86AE" w14:textId="77777777" w:rsidR="001D6344" w:rsidRDefault="001D6344">
            <w:pPr>
              <w:pStyle w:val="TAC"/>
              <w:pPrChange w:id="6392" w:author="LGEc" w:date="2025-05-09T12:25:00Z">
                <w:pPr>
                  <w:jc w:val="center"/>
                </w:pPr>
              </w:pPrChange>
            </w:pPr>
            <w:r w:rsidRPr="00594994">
              <w:rPr>
                <w:rFonts w:hint="eastAsia"/>
              </w:rPr>
              <w:t>0.0377</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954B56C" w14:textId="77777777" w:rsidR="001D6344" w:rsidRDefault="001D6344">
            <w:pPr>
              <w:pStyle w:val="TAC"/>
              <w:pPrChange w:id="6393" w:author="LGEc" w:date="2025-05-09T12:25:00Z">
                <w:pPr>
                  <w:jc w:val="center"/>
                </w:pPr>
              </w:pPrChange>
            </w:pPr>
            <w:r w:rsidRPr="00673949">
              <w:t>30</w:t>
            </w:r>
          </w:p>
        </w:tc>
      </w:tr>
      <w:tr w:rsidR="001D6344" w14:paraId="5F78A583" w14:textId="77777777" w:rsidTr="009D1F4B">
        <w:trPr>
          <w:trHeight w:hRule="exact" w:val="284"/>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20425C8B" w14:textId="77777777" w:rsidR="001D6344" w:rsidRPr="00594994" w:rsidRDefault="001D6344">
            <w:pPr>
              <w:pStyle w:val="TAC"/>
              <w:rPr>
                <w:rFonts w:eastAsia="DengXian"/>
              </w:rPr>
              <w:pPrChange w:id="6394" w:author="LGEc" w:date="2025-05-09T12:25:00Z">
                <w:pPr>
                  <w:ind w:leftChars="50" w:left="200" w:hangingChars="50" w:hanging="100"/>
                </w:pPr>
              </w:pPrChange>
            </w:pPr>
            <w:r w:rsidRPr="00594994">
              <w:rPr>
                <w:rFonts w:eastAsia="DengXian"/>
              </w:rPr>
              <w:t xml:space="preserve">20MHz + </w:t>
            </w:r>
            <w:r>
              <w:rPr>
                <w:rFonts w:eastAsia="DengXian"/>
              </w:rPr>
              <w:t xml:space="preserve">  </w:t>
            </w:r>
            <w:r w:rsidRPr="00594994">
              <w:rPr>
                <w:rFonts w:eastAsia="DengXian"/>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CE4FBFE" w14:textId="77777777" w:rsidR="001D6344" w:rsidRPr="007847B0" w:rsidRDefault="001D6344">
            <w:pPr>
              <w:pStyle w:val="TAC"/>
              <w:pPrChange w:id="6395" w:author="LGEc" w:date="2025-05-09T12:25:00Z">
                <w:pPr>
                  <w:jc w:val="center"/>
                </w:pPr>
              </w:pPrChange>
            </w:pPr>
            <w:r>
              <w:t>7</w:t>
            </w:r>
            <w:r w:rsidRPr="007847B0">
              <w:t>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7A3FB4A" w14:textId="77777777" w:rsidR="001D6344" w:rsidRPr="007847B0" w:rsidRDefault="001D6344">
            <w:pPr>
              <w:pStyle w:val="TAC"/>
              <w:pPrChange w:id="6396"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8EC32AE" w14:textId="77777777" w:rsidR="001D6344" w:rsidRPr="007847B0" w:rsidRDefault="001D6344">
            <w:pPr>
              <w:pStyle w:val="TAC"/>
              <w:pPrChange w:id="6397" w:author="LGEc" w:date="2025-05-09T12:25:00Z">
                <w:pPr>
                  <w:jc w:val="center"/>
                </w:pPr>
              </w:pPrChange>
            </w:pPr>
            <w:r>
              <w:t>-</w:t>
            </w:r>
          </w:p>
        </w:tc>
        <w:tc>
          <w:tcPr>
            <w:tcW w:w="1485" w:type="dxa"/>
            <w:tcBorders>
              <w:top w:val="single" w:sz="4" w:space="0" w:color="auto"/>
              <w:left w:val="single" w:sz="4" w:space="0" w:color="auto"/>
              <w:bottom w:val="single" w:sz="8" w:space="0" w:color="auto"/>
              <w:right w:val="single" w:sz="4" w:space="0" w:color="auto"/>
            </w:tcBorders>
          </w:tcPr>
          <w:p w14:paraId="38610D29" w14:textId="77777777" w:rsidR="001D6344" w:rsidRDefault="001D6344">
            <w:pPr>
              <w:pStyle w:val="TAC"/>
              <w:pPrChange w:id="6398" w:author="LGEc" w:date="2025-05-09T12:25:00Z">
                <w:pPr>
                  <w:jc w:val="center"/>
                </w:pPr>
              </w:pPrChange>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42B076" w14:textId="77777777" w:rsidR="001D6344" w:rsidRDefault="001D6344">
            <w:pPr>
              <w:pStyle w:val="TAC"/>
              <w:pPrChange w:id="6399" w:author="LGEc" w:date="2025-05-09T12:25:00Z">
                <w:pPr>
                  <w:jc w:val="center"/>
                </w:pPr>
              </w:pPrChange>
            </w:pPr>
            <w:r w:rsidRPr="007436FF">
              <w:t>30</w:t>
            </w:r>
          </w:p>
        </w:tc>
      </w:tr>
      <w:tr w:rsidR="001D6344" w14:paraId="76DA396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2727C2A" w14:textId="77777777" w:rsidR="001D6344" w:rsidRPr="007847B0" w:rsidRDefault="001D6344">
            <w:pPr>
              <w:pStyle w:val="TAC"/>
              <w:rPr>
                <w:rFonts w:eastAsia="DengXian"/>
              </w:rPr>
              <w:pPrChange w:id="6400"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122E79" w14:textId="77777777" w:rsidR="001D6344" w:rsidRPr="007847B0" w:rsidRDefault="001D6344">
            <w:pPr>
              <w:pStyle w:val="TAC"/>
              <w:pPrChange w:id="6401" w:author="LGEc" w:date="2025-05-09T12:25:00Z">
                <w:pPr>
                  <w:jc w:val="center"/>
                </w:pPr>
              </w:pPrChange>
            </w:pPr>
            <w:r>
              <w:t>7</w:t>
            </w:r>
            <w:r w:rsidRPr="007847B0">
              <w:t>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8DC247" w14:textId="77777777" w:rsidR="001D6344" w:rsidRPr="007847B0" w:rsidRDefault="001D6344">
            <w:pPr>
              <w:pStyle w:val="TAC"/>
              <w:pPrChange w:id="6402" w:author="LGEc" w:date="2025-05-09T12:25:00Z">
                <w:pPr>
                  <w:jc w:val="center"/>
                </w:pPr>
              </w:pPrChange>
            </w:pPr>
            <w:r>
              <w:t>1RB51</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2631467" w14:textId="77777777" w:rsidR="001D6344" w:rsidRPr="007847B0" w:rsidRDefault="001D6344">
            <w:pPr>
              <w:pStyle w:val="TAC"/>
              <w:pPrChange w:id="6403" w:author="LGEc" w:date="2025-05-09T12:25:00Z">
                <w:pPr>
                  <w:jc w:val="center"/>
                </w:pPr>
              </w:pPrChange>
            </w:pPr>
            <w:r>
              <w:t>-</w:t>
            </w:r>
          </w:p>
        </w:tc>
        <w:tc>
          <w:tcPr>
            <w:tcW w:w="1485" w:type="dxa"/>
            <w:tcBorders>
              <w:top w:val="single" w:sz="4" w:space="0" w:color="auto"/>
              <w:left w:val="single" w:sz="4" w:space="0" w:color="auto"/>
              <w:bottom w:val="single" w:sz="8" w:space="0" w:color="auto"/>
              <w:right w:val="single" w:sz="4" w:space="0" w:color="auto"/>
            </w:tcBorders>
          </w:tcPr>
          <w:p w14:paraId="5E12A1F0" w14:textId="77777777" w:rsidR="001D6344" w:rsidRDefault="001D6344">
            <w:pPr>
              <w:pStyle w:val="TAC"/>
              <w:pPrChange w:id="6404" w:author="LGEc" w:date="2025-05-09T12:25:00Z">
                <w:pPr>
                  <w:jc w:val="center"/>
                </w:pPr>
              </w:pPrChange>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DB4B08" w14:textId="77777777" w:rsidR="001D6344" w:rsidRDefault="001D6344">
            <w:pPr>
              <w:pStyle w:val="TAC"/>
              <w:pPrChange w:id="6405" w:author="LGEc" w:date="2025-05-09T12:25:00Z">
                <w:pPr>
                  <w:jc w:val="center"/>
                </w:pPr>
              </w:pPrChange>
            </w:pPr>
            <w:r w:rsidRPr="007436FF">
              <w:t>30</w:t>
            </w:r>
          </w:p>
        </w:tc>
      </w:tr>
      <w:tr w:rsidR="001D6344" w14:paraId="4E6483B6"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CD86FBF" w14:textId="77777777" w:rsidR="001D6344" w:rsidRPr="007847B0" w:rsidRDefault="001D6344">
            <w:pPr>
              <w:pStyle w:val="TAC"/>
              <w:rPr>
                <w:rFonts w:eastAsia="DengXian"/>
              </w:rPr>
              <w:pPrChange w:id="6406"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43B1B4" w14:textId="77777777" w:rsidR="001D6344" w:rsidRPr="007847B0" w:rsidRDefault="001D6344">
            <w:pPr>
              <w:pStyle w:val="TAC"/>
              <w:pPrChange w:id="6407" w:author="LGEc" w:date="2025-05-09T12:25:00Z">
                <w:pPr>
                  <w:jc w:val="center"/>
                </w:pPr>
              </w:pPrChange>
            </w:pPr>
            <w:r>
              <w:t>7</w:t>
            </w:r>
            <w:r w:rsidRPr="007847B0">
              <w:t>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050C85" w14:textId="77777777" w:rsidR="001D6344" w:rsidRPr="007847B0" w:rsidRDefault="001D6344">
            <w:pPr>
              <w:pStyle w:val="TAC"/>
              <w:pPrChange w:id="6408"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2BE4B1E" w14:textId="77777777" w:rsidR="001D6344" w:rsidRPr="007847B0" w:rsidRDefault="001D6344">
            <w:pPr>
              <w:pStyle w:val="TAC"/>
              <w:pPrChange w:id="6409" w:author="LGEc" w:date="2025-05-09T12:25:00Z">
                <w:pPr>
                  <w:jc w:val="center"/>
                </w:pPr>
              </w:pPrChange>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6954A107" w14:textId="77777777" w:rsidR="001D6344" w:rsidRDefault="001D6344">
            <w:pPr>
              <w:pStyle w:val="TAC"/>
              <w:pPrChange w:id="6410" w:author="LGEc" w:date="2025-05-09T12:25:00Z">
                <w:pPr>
                  <w:jc w:val="center"/>
                </w:pPr>
              </w:pPrChange>
            </w:pPr>
            <w:r>
              <w:rPr>
                <w:rFonts w:hint="eastAsia"/>
              </w:rPr>
              <w:t>0</w:t>
            </w:r>
            <w:r>
              <w:t>.5304</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B26F4B" w14:textId="77777777" w:rsidR="001D6344" w:rsidRDefault="001D6344">
            <w:pPr>
              <w:pStyle w:val="TAC"/>
              <w:pPrChange w:id="6411" w:author="LGEc" w:date="2025-05-09T12:25:00Z">
                <w:pPr>
                  <w:jc w:val="center"/>
                </w:pPr>
              </w:pPrChange>
            </w:pPr>
            <w:r w:rsidRPr="007436FF">
              <w:t>30</w:t>
            </w:r>
          </w:p>
        </w:tc>
      </w:tr>
      <w:tr w:rsidR="001D6344" w14:paraId="1723FE7F"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11DB384" w14:textId="77777777" w:rsidR="001D6344" w:rsidRPr="007847B0" w:rsidRDefault="001D6344">
            <w:pPr>
              <w:pStyle w:val="TAC"/>
              <w:rPr>
                <w:rFonts w:eastAsia="DengXian"/>
              </w:rPr>
              <w:pPrChange w:id="6412"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7C6C9F" w14:textId="77777777" w:rsidR="001D6344" w:rsidRPr="007847B0" w:rsidRDefault="001D6344">
            <w:pPr>
              <w:pStyle w:val="TAC"/>
              <w:pPrChange w:id="6413" w:author="LGEc" w:date="2025-05-09T12:25:00Z">
                <w:pPr>
                  <w:jc w:val="center"/>
                </w:pPr>
              </w:pPrChange>
            </w:pPr>
            <w:r>
              <w:t>7</w:t>
            </w:r>
            <w:r w:rsidRPr="007847B0">
              <w:t>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F600D45" w14:textId="77777777" w:rsidR="001D6344" w:rsidRPr="007847B0" w:rsidRDefault="001D6344">
            <w:pPr>
              <w:pStyle w:val="TAC"/>
              <w:pPrChange w:id="6414"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2E9D8AC" w14:textId="77777777" w:rsidR="001D6344" w:rsidRPr="007847B0" w:rsidRDefault="001D6344">
            <w:pPr>
              <w:pStyle w:val="TAC"/>
              <w:pPrChange w:id="6415" w:author="LGEc" w:date="2025-05-09T12:25:00Z">
                <w:pPr>
                  <w:jc w:val="center"/>
                </w:pPr>
              </w:pPrChange>
            </w:pPr>
            <w:r>
              <w:t>1RB10</w:t>
            </w:r>
          </w:p>
        </w:tc>
        <w:tc>
          <w:tcPr>
            <w:tcW w:w="1485" w:type="dxa"/>
            <w:tcBorders>
              <w:top w:val="single" w:sz="4" w:space="0" w:color="auto"/>
              <w:left w:val="single" w:sz="4" w:space="0" w:color="auto"/>
              <w:bottom w:val="single" w:sz="8" w:space="0" w:color="auto"/>
              <w:right w:val="single" w:sz="4" w:space="0" w:color="auto"/>
            </w:tcBorders>
          </w:tcPr>
          <w:p w14:paraId="202A18B3" w14:textId="77777777" w:rsidR="001D6344" w:rsidRDefault="001D6344">
            <w:pPr>
              <w:pStyle w:val="TAC"/>
              <w:pPrChange w:id="6416" w:author="LGEc" w:date="2025-05-09T12:25:00Z">
                <w:pPr>
                  <w:jc w:val="center"/>
                </w:pPr>
              </w:pPrChange>
            </w:pPr>
            <w:r>
              <w:rPr>
                <w:rFonts w:hint="eastAsia"/>
              </w:rPr>
              <w:t>0</w:t>
            </w:r>
            <w:r>
              <w:t>.624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A02592E" w14:textId="77777777" w:rsidR="001D6344" w:rsidRDefault="001D6344">
            <w:pPr>
              <w:pStyle w:val="TAC"/>
              <w:pPrChange w:id="6417" w:author="LGEc" w:date="2025-05-09T12:25:00Z">
                <w:pPr>
                  <w:jc w:val="center"/>
                </w:pPr>
              </w:pPrChange>
            </w:pPr>
            <w:r w:rsidRPr="007436FF">
              <w:t>30</w:t>
            </w:r>
          </w:p>
        </w:tc>
      </w:tr>
      <w:tr w:rsidR="001D6344" w14:paraId="5C85CBC8"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5AE71E3C" w14:textId="77777777" w:rsidR="001D6344" w:rsidRPr="007847B0" w:rsidRDefault="001D6344">
            <w:pPr>
              <w:pStyle w:val="TAC"/>
              <w:rPr>
                <w:rFonts w:eastAsia="DengXian"/>
              </w:rPr>
              <w:pPrChange w:id="6418"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F7FC44D" w14:textId="77777777" w:rsidR="001D6344" w:rsidRPr="007847B0" w:rsidRDefault="001D6344">
            <w:pPr>
              <w:pStyle w:val="TAC"/>
              <w:pPrChange w:id="6419" w:author="LGEc" w:date="2025-05-09T12:25:00Z">
                <w:pPr>
                  <w:jc w:val="center"/>
                </w:pPr>
              </w:pPrChange>
            </w:pPr>
            <w:r>
              <w:t>7</w:t>
            </w:r>
            <w:r w:rsidRPr="007847B0">
              <w:t>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9ABC61" w14:textId="77777777" w:rsidR="001D6344" w:rsidRPr="007847B0" w:rsidRDefault="001D6344">
            <w:pPr>
              <w:pStyle w:val="TAC"/>
              <w:pPrChange w:id="642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2399933" w14:textId="77777777" w:rsidR="001D6344" w:rsidRPr="007847B0" w:rsidRDefault="001D6344">
            <w:pPr>
              <w:pStyle w:val="TAC"/>
              <w:pPrChange w:id="6421" w:author="LGEc" w:date="2025-05-09T12:25:00Z">
                <w:pPr>
                  <w:jc w:val="center"/>
                </w:pPr>
              </w:pPrChange>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66B709B3" w14:textId="77777777" w:rsidR="001D6344" w:rsidRDefault="001D6344">
            <w:pPr>
              <w:pStyle w:val="TAC"/>
              <w:pPrChange w:id="6422" w:author="LGEc" w:date="2025-05-09T12:25:00Z">
                <w:pPr>
                  <w:jc w:val="center"/>
                </w:pPr>
              </w:pPrChange>
            </w:pPr>
            <w:r>
              <w:rPr>
                <w:rFonts w:hint="eastAsia"/>
              </w:rPr>
              <w:t>0.</w:t>
            </w:r>
            <w:r>
              <w:t>718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FBFF82" w14:textId="77777777" w:rsidR="001D6344" w:rsidRDefault="001D6344">
            <w:pPr>
              <w:pStyle w:val="TAC"/>
              <w:pPrChange w:id="6423" w:author="LGEc" w:date="2025-05-09T12:25:00Z">
                <w:pPr>
                  <w:jc w:val="center"/>
                </w:pPr>
              </w:pPrChange>
            </w:pPr>
            <w:r w:rsidRPr="007436FF">
              <w:t>30</w:t>
            </w:r>
          </w:p>
        </w:tc>
      </w:tr>
      <w:tr w:rsidR="001D6344" w14:paraId="40CA903F"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3E7A248" w14:textId="77777777" w:rsidR="001D6344" w:rsidRPr="007847B0" w:rsidRDefault="001D6344">
            <w:pPr>
              <w:pStyle w:val="TAC"/>
              <w:rPr>
                <w:rFonts w:eastAsia="DengXian"/>
              </w:rPr>
              <w:pPrChange w:id="6424"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4969D7" w14:textId="77777777" w:rsidR="001D6344" w:rsidRPr="007847B0" w:rsidRDefault="001D6344">
            <w:pPr>
              <w:pStyle w:val="TAC"/>
              <w:pPrChange w:id="6425" w:author="LGEc" w:date="2025-05-09T12:25:00Z">
                <w:pPr>
                  <w:jc w:val="center"/>
                </w:pPr>
              </w:pPrChange>
            </w:pPr>
            <w:r>
              <w:t>7</w:t>
            </w:r>
            <w:r w:rsidRPr="007847B0">
              <w:t>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36E3418" w14:textId="77777777" w:rsidR="001D6344" w:rsidRPr="007847B0" w:rsidRDefault="001D6344">
            <w:pPr>
              <w:pStyle w:val="TAC"/>
              <w:pPrChange w:id="6426"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5D17880" w14:textId="77777777" w:rsidR="001D6344" w:rsidRPr="007847B0" w:rsidRDefault="001D6344">
            <w:pPr>
              <w:pStyle w:val="TAC"/>
              <w:pPrChange w:id="6427" w:author="LGEc" w:date="2025-05-09T12:25:00Z">
                <w:pPr>
                  <w:jc w:val="center"/>
                </w:pPr>
              </w:pPrChange>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3008A30A" w14:textId="77777777" w:rsidR="001D6344" w:rsidRDefault="001D6344">
            <w:pPr>
              <w:pStyle w:val="TAC"/>
              <w:pPrChange w:id="6428" w:author="LGEc" w:date="2025-05-09T12:25:00Z">
                <w:pPr>
                  <w:jc w:val="center"/>
                </w:pPr>
              </w:pPrChange>
            </w:pPr>
            <w:r>
              <w:rPr>
                <w:rFonts w:hint="eastAsia"/>
              </w:rPr>
              <w:t>0.812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663769F" w14:textId="77777777" w:rsidR="001D6344" w:rsidRDefault="001D6344">
            <w:pPr>
              <w:pStyle w:val="TAC"/>
              <w:pPrChange w:id="6429" w:author="LGEc" w:date="2025-05-09T12:25:00Z">
                <w:pPr>
                  <w:jc w:val="center"/>
                </w:pPr>
              </w:pPrChange>
            </w:pPr>
            <w:r w:rsidRPr="007436FF">
              <w:t>30</w:t>
            </w:r>
          </w:p>
        </w:tc>
      </w:tr>
      <w:tr w:rsidR="001D6344" w14:paraId="3EB4722A"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60C9C9A" w14:textId="77777777" w:rsidR="001D6344" w:rsidRPr="007847B0" w:rsidRDefault="001D6344">
            <w:pPr>
              <w:pStyle w:val="TAC"/>
              <w:rPr>
                <w:rFonts w:eastAsia="DengXian"/>
              </w:rPr>
              <w:pPrChange w:id="6430"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E08003" w14:textId="77777777" w:rsidR="001D6344" w:rsidRPr="007847B0" w:rsidRDefault="001D6344">
            <w:pPr>
              <w:pStyle w:val="TAC"/>
              <w:pPrChange w:id="6431" w:author="LGEc" w:date="2025-05-09T12:25:00Z">
                <w:pPr>
                  <w:jc w:val="center"/>
                </w:pPr>
              </w:pPrChange>
            </w:pPr>
            <w:r>
              <w:t>7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9BB22D" w14:textId="77777777" w:rsidR="001D6344" w:rsidRPr="007847B0" w:rsidRDefault="001D6344">
            <w:pPr>
              <w:pStyle w:val="TAC"/>
              <w:pPrChange w:id="6432"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F0F664D" w14:textId="77777777" w:rsidR="001D6344" w:rsidRDefault="001D6344">
            <w:pPr>
              <w:pStyle w:val="TAC"/>
              <w:pPrChange w:id="6433" w:author="LGEc" w:date="2025-05-09T12:25:00Z">
                <w:pPr>
                  <w:jc w:val="center"/>
                </w:pPr>
              </w:pPrChange>
            </w:pPr>
            <w:r>
              <w:t>1</w:t>
            </w:r>
            <w:r>
              <w:rPr>
                <w:rFonts w:hint="eastAsia"/>
              </w:rPr>
              <w:t>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1CD47EDA" w14:textId="77777777" w:rsidR="001D6344" w:rsidRDefault="001D6344">
            <w:pPr>
              <w:pStyle w:val="TAC"/>
              <w:pPrChange w:id="6434" w:author="LGEc" w:date="2025-05-09T12:25:00Z">
                <w:pPr>
                  <w:jc w:val="center"/>
                </w:pPr>
              </w:pPrChange>
            </w:pPr>
            <w:r>
              <w:rPr>
                <w:rFonts w:hint="eastAsia"/>
              </w:rPr>
              <w:t>0</w:t>
            </w:r>
            <w:r>
              <w:t>.906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1333BC" w14:textId="77777777" w:rsidR="001D6344" w:rsidRDefault="001D6344">
            <w:pPr>
              <w:pStyle w:val="TAC"/>
              <w:pPrChange w:id="6435" w:author="LGEc" w:date="2025-05-09T12:25:00Z">
                <w:pPr>
                  <w:jc w:val="center"/>
                </w:pPr>
              </w:pPrChange>
            </w:pPr>
            <w:r w:rsidRPr="007436FF">
              <w:t>30</w:t>
            </w:r>
          </w:p>
        </w:tc>
      </w:tr>
      <w:tr w:rsidR="001D6344" w14:paraId="4308CBDA"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B8C77F2" w14:textId="77777777" w:rsidR="001D6344" w:rsidRPr="007847B0" w:rsidRDefault="001D6344">
            <w:pPr>
              <w:pStyle w:val="TAC"/>
              <w:rPr>
                <w:rFonts w:eastAsia="DengXian"/>
              </w:rPr>
              <w:pPrChange w:id="6436"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E24BB7" w14:textId="77777777" w:rsidR="001D6344" w:rsidRPr="007847B0" w:rsidRDefault="001D6344">
            <w:pPr>
              <w:pStyle w:val="TAC"/>
              <w:pPrChange w:id="6437" w:author="LGEc" w:date="2025-05-09T12:25:00Z">
                <w:pPr>
                  <w:jc w:val="center"/>
                </w:pPr>
              </w:pPrChange>
            </w:pPr>
            <w:r>
              <w:t>7</w:t>
            </w:r>
            <w:r>
              <w:rPr>
                <w:rFonts w:hint="eastAsia"/>
              </w:rPr>
              <w:t>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27F8C49" w14:textId="77777777" w:rsidR="001D6344" w:rsidRPr="007847B0" w:rsidRDefault="001D6344">
            <w:pPr>
              <w:pStyle w:val="TAC"/>
              <w:pPrChange w:id="6438"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235C070" w14:textId="77777777" w:rsidR="001D6344" w:rsidRDefault="001D6344">
            <w:pPr>
              <w:pStyle w:val="TAC"/>
              <w:pPrChange w:id="6439" w:author="LGEc" w:date="2025-05-09T12:25:00Z">
                <w:pPr>
                  <w:jc w:val="center"/>
                </w:pPr>
              </w:pPrChange>
            </w:pPr>
            <w:r>
              <w:t>1</w:t>
            </w:r>
            <w:r>
              <w:rPr>
                <w:rFonts w:hint="eastAsia"/>
              </w:rPr>
              <w:t>RB</w:t>
            </w:r>
            <w:r>
              <w:t>50</w:t>
            </w:r>
          </w:p>
        </w:tc>
        <w:tc>
          <w:tcPr>
            <w:tcW w:w="1485" w:type="dxa"/>
            <w:tcBorders>
              <w:top w:val="single" w:sz="4" w:space="0" w:color="auto"/>
              <w:left w:val="single" w:sz="4" w:space="0" w:color="auto"/>
              <w:bottom w:val="single" w:sz="8" w:space="0" w:color="auto"/>
              <w:right w:val="single" w:sz="4" w:space="0" w:color="auto"/>
            </w:tcBorders>
          </w:tcPr>
          <w:p w14:paraId="03243C2B" w14:textId="77777777" w:rsidR="001D6344" w:rsidRDefault="001D6344">
            <w:pPr>
              <w:pStyle w:val="TAC"/>
              <w:pPrChange w:id="6440" w:author="LGEc" w:date="2025-05-09T12:25:00Z">
                <w:pPr>
                  <w:jc w:val="center"/>
                </w:pPr>
              </w:pPrChange>
            </w:pPr>
            <w:r>
              <w:rPr>
                <w:rFonts w:hint="eastAsia"/>
              </w:rPr>
              <w:t>1.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24E8EF" w14:textId="77777777" w:rsidR="001D6344" w:rsidRDefault="001D6344">
            <w:pPr>
              <w:pStyle w:val="TAC"/>
              <w:pPrChange w:id="6441" w:author="LGEc" w:date="2025-05-09T12:25:00Z">
                <w:pPr>
                  <w:jc w:val="center"/>
                </w:pPr>
              </w:pPrChange>
            </w:pPr>
            <w:r w:rsidRPr="007436FF">
              <w:t>30</w:t>
            </w:r>
          </w:p>
        </w:tc>
      </w:tr>
      <w:tr w:rsidR="001D6344" w14:paraId="63B9149A"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3814F6C" w14:textId="77777777" w:rsidR="001D6344" w:rsidRPr="007847B0" w:rsidRDefault="001D6344">
            <w:pPr>
              <w:pStyle w:val="TAC"/>
              <w:rPr>
                <w:rFonts w:eastAsia="DengXian"/>
              </w:rPr>
              <w:pPrChange w:id="6442"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2D0CB48" w14:textId="77777777" w:rsidR="001D6344" w:rsidRDefault="001D6344">
            <w:pPr>
              <w:pStyle w:val="TAC"/>
              <w:pPrChange w:id="6443" w:author="LGEc" w:date="2025-05-09T12:25:00Z">
                <w:pPr>
                  <w:jc w:val="center"/>
                </w:pPr>
              </w:pPrChange>
            </w:pPr>
            <w:r>
              <w:t>7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F137C53" w14:textId="77777777" w:rsidR="001D6344" w:rsidRPr="005805AD" w:rsidRDefault="001D6344">
            <w:pPr>
              <w:pStyle w:val="TAC"/>
              <w:pPrChange w:id="6444" w:author="LGEc" w:date="2025-05-09T12:25:00Z">
                <w:pPr>
                  <w:jc w:val="center"/>
                </w:pPr>
              </w:pPrChange>
            </w:pPr>
            <w:r>
              <w:rPr>
                <w:rFonts w:hint="eastAsia"/>
              </w:rPr>
              <w:t>1RB1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9953699" w14:textId="77777777" w:rsidR="001D6344" w:rsidRDefault="001D6344">
            <w:pPr>
              <w:pStyle w:val="TAC"/>
              <w:pPrChange w:id="6445" w:author="LGEc" w:date="2025-05-09T12:25:00Z">
                <w:pPr>
                  <w:jc w:val="center"/>
                </w:pPr>
              </w:pPrChange>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0C5C5923" w14:textId="77777777" w:rsidR="001D6344" w:rsidRDefault="001D6344">
            <w:pPr>
              <w:pStyle w:val="TAC"/>
              <w:pPrChange w:id="6446" w:author="LGEc" w:date="2025-05-09T12:25:00Z">
                <w:pPr>
                  <w:jc w:val="center"/>
                </w:pPr>
              </w:pPrChange>
            </w:pPr>
            <w:r>
              <w:rPr>
                <w:rFonts w:hint="eastAsia"/>
              </w:rPr>
              <w:t>0.4365</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D4471D" w14:textId="77777777" w:rsidR="001D6344" w:rsidRDefault="001D6344">
            <w:pPr>
              <w:pStyle w:val="TAC"/>
              <w:pPrChange w:id="6447" w:author="LGEc" w:date="2025-05-09T12:25:00Z">
                <w:pPr>
                  <w:jc w:val="center"/>
                </w:pPr>
              </w:pPrChange>
            </w:pPr>
            <w:r w:rsidRPr="007436FF">
              <w:t>30</w:t>
            </w:r>
          </w:p>
        </w:tc>
      </w:tr>
      <w:tr w:rsidR="001D6344" w14:paraId="1348FC7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E583575" w14:textId="77777777" w:rsidR="001D6344" w:rsidRPr="007847B0" w:rsidRDefault="001D6344">
            <w:pPr>
              <w:pStyle w:val="TAC"/>
              <w:rPr>
                <w:rFonts w:eastAsia="DengXian"/>
              </w:rPr>
              <w:pPrChange w:id="6448"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07975B" w14:textId="77777777" w:rsidR="001D6344" w:rsidRPr="007847B0" w:rsidRDefault="001D6344">
            <w:pPr>
              <w:pStyle w:val="TAC"/>
              <w:pPrChange w:id="6449" w:author="LGEc" w:date="2025-05-09T12:25:00Z">
                <w:pPr>
                  <w:jc w:val="center"/>
                </w:pPr>
              </w:pPrChange>
            </w:pPr>
            <w:r>
              <w:t>8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464D56" w14:textId="77777777" w:rsidR="001D6344" w:rsidRPr="007847B0" w:rsidRDefault="001D6344">
            <w:pPr>
              <w:pStyle w:val="TAC"/>
              <w:pPrChange w:id="6450" w:author="LGEc" w:date="2025-05-09T12:25:00Z">
                <w:pPr>
                  <w:jc w:val="center"/>
                </w:pPr>
              </w:pPrChange>
            </w:pPr>
            <w:r>
              <w:t>1RB2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B119676" w14:textId="77777777" w:rsidR="001D6344" w:rsidRDefault="001D6344">
            <w:pPr>
              <w:pStyle w:val="TAC"/>
              <w:pPrChange w:id="6451"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4CC60BE0" w14:textId="77777777" w:rsidR="001D6344" w:rsidRDefault="001D6344">
            <w:pPr>
              <w:pStyle w:val="TAC"/>
              <w:pPrChange w:id="6452" w:author="LGEc" w:date="2025-05-09T12:25:00Z">
                <w:pPr>
                  <w:jc w:val="center"/>
                </w:pPr>
              </w:pPrChange>
            </w:pPr>
            <w:r>
              <w:rPr>
                <w:rFonts w:hint="eastAsia"/>
              </w:rPr>
              <w:t>0.342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C27680" w14:textId="77777777" w:rsidR="001D6344" w:rsidRDefault="001D6344">
            <w:pPr>
              <w:pStyle w:val="TAC"/>
              <w:pPrChange w:id="6453" w:author="LGEc" w:date="2025-05-09T12:25:00Z">
                <w:pPr>
                  <w:jc w:val="center"/>
                </w:pPr>
              </w:pPrChange>
            </w:pPr>
            <w:r w:rsidRPr="007436FF">
              <w:t>30</w:t>
            </w:r>
          </w:p>
        </w:tc>
      </w:tr>
      <w:tr w:rsidR="001D6344" w14:paraId="0AE23FCE"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72096320" w14:textId="77777777" w:rsidR="001D6344" w:rsidRPr="007847B0" w:rsidRDefault="001D6344">
            <w:pPr>
              <w:pStyle w:val="TAC"/>
              <w:rPr>
                <w:rFonts w:eastAsia="DengXian"/>
              </w:rPr>
              <w:pPrChange w:id="6454"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D2CA7ED" w14:textId="77777777" w:rsidR="001D6344" w:rsidRPr="007847B0" w:rsidRDefault="001D6344">
            <w:pPr>
              <w:pStyle w:val="TAC"/>
              <w:pPrChange w:id="6455" w:author="LGEc" w:date="2025-05-09T12:25:00Z">
                <w:pPr>
                  <w:jc w:val="center"/>
                </w:pPr>
              </w:pPrChange>
            </w:pPr>
            <w:r>
              <w:t>8</w:t>
            </w:r>
            <w:r>
              <w:rPr>
                <w:rFonts w:hint="eastAsia"/>
              </w:rPr>
              <w:t>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331F1D" w14:textId="77777777" w:rsidR="001D6344" w:rsidRPr="007847B0" w:rsidRDefault="001D6344">
            <w:pPr>
              <w:pStyle w:val="TAC"/>
              <w:pPrChange w:id="6456" w:author="LGEc" w:date="2025-05-09T12:25:00Z">
                <w:pPr>
                  <w:jc w:val="center"/>
                </w:pPr>
              </w:pPrChange>
            </w:pPr>
            <w:r>
              <w:t>1RB3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3D8AA7" w14:textId="77777777" w:rsidR="001D6344" w:rsidRDefault="001D6344">
            <w:pPr>
              <w:pStyle w:val="TAC"/>
              <w:pPrChange w:id="6457"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54FD10D1" w14:textId="77777777" w:rsidR="001D6344" w:rsidRDefault="001D6344">
            <w:pPr>
              <w:pStyle w:val="TAC"/>
              <w:pPrChange w:id="6458" w:author="LGEc" w:date="2025-05-09T12:25:00Z">
                <w:pPr>
                  <w:jc w:val="center"/>
                </w:pPr>
              </w:pPrChange>
            </w:pPr>
            <w:r>
              <w:rPr>
                <w:rFonts w:hint="eastAsia"/>
              </w:rPr>
              <w:t>0</w:t>
            </w:r>
            <w:r>
              <w:t>.248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7B0E5A" w14:textId="77777777" w:rsidR="001D6344" w:rsidRDefault="001D6344">
            <w:pPr>
              <w:pStyle w:val="TAC"/>
              <w:pPrChange w:id="6459" w:author="LGEc" w:date="2025-05-09T12:25:00Z">
                <w:pPr>
                  <w:jc w:val="center"/>
                </w:pPr>
              </w:pPrChange>
            </w:pPr>
            <w:r w:rsidRPr="007436FF">
              <w:t>30</w:t>
            </w:r>
          </w:p>
        </w:tc>
      </w:tr>
      <w:tr w:rsidR="001D6344" w14:paraId="47F3188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4B682A7" w14:textId="77777777" w:rsidR="001D6344" w:rsidRPr="007847B0" w:rsidRDefault="001D6344">
            <w:pPr>
              <w:pStyle w:val="TAC"/>
              <w:rPr>
                <w:rFonts w:eastAsia="DengXian"/>
              </w:rPr>
              <w:pPrChange w:id="6460"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BEF8B8" w14:textId="77777777" w:rsidR="001D6344" w:rsidRDefault="001D6344">
            <w:pPr>
              <w:pStyle w:val="TAC"/>
              <w:pPrChange w:id="6461" w:author="LGEc" w:date="2025-05-09T12:25:00Z">
                <w:pPr>
                  <w:jc w:val="center"/>
                </w:pPr>
              </w:pPrChange>
            </w:pPr>
            <w:r>
              <w:rPr>
                <w:rFonts w:hint="eastAsia"/>
              </w:rPr>
              <w:t>8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158593A" w14:textId="77777777" w:rsidR="001D6344" w:rsidRDefault="001D6344">
            <w:pPr>
              <w:pStyle w:val="TAC"/>
              <w:pPrChange w:id="6462" w:author="LGEc" w:date="2025-05-09T12:25:00Z">
                <w:pPr>
                  <w:jc w:val="center"/>
                </w:pPr>
              </w:pPrChange>
            </w:pPr>
            <w:r>
              <w:t>1RB4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563CA41" w14:textId="77777777" w:rsidR="001D6344" w:rsidRDefault="001D6344">
            <w:pPr>
              <w:pStyle w:val="TAC"/>
              <w:pPrChange w:id="6463"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705304B0" w14:textId="77777777" w:rsidR="001D6344" w:rsidRDefault="001D6344">
            <w:pPr>
              <w:pStyle w:val="TAC"/>
              <w:pPrChange w:id="6464" w:author="LGEc" w:date="2025-05-09T12:25:00Z">
                <w:pPr>
                  <w:jc w:val="center"/>
                </w:pPr>
              </w:pPrChange>
            </w:pPr>
            <w:r>
              <w:rPr>
                <w:rFonts w:hint="eastAsia"/>
              </w:rPr>
              <w:t>0.15</w:t>
            </w:r>
            <w:r>
              <w:t>47</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E7D56A" w14:textId="77777777" w:rsidR="001D6344" w:rsidRDefault="001D6344">
            <w:pPr>
              <w:pStyle w:val="TAC"/>
              <w:pPrChange w:id="6465" w:author="LGEc" w:date="2025-05-09T12:25:00Z">
                <w:pPr>
                  <w:jc w:val="center"/>
                </w:pPr>
              </w:pPrChange>
            </w:pPr>
            <w:r w:rsidRPr="007436FF">
              <w:t>30</w:t>
            </w:r>
          </w:p>
        </w:tc>
      </w:tr>
      <w:tr w:rsidR="001D6344" w14:paraId="7084D1B3"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5401B948" w14:textId="77777777" w:rsidR="001D6344" w:rsidRPr="007847B0" w:rsidRDefault="001D6344">
            <w:pPr>
              <w:pStyle w:val="TAC"/>
              <w:rPr>
                <w:rFonts w:eastAsia="DengXian"/>
              </w:rPr>
              <w:pPrChange w:id="6466" w:author="LGEc" w:date="2025-05-09T12:25: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12DD3C0" w14:textId="77777777" w:rsidR="001D6344" w:rsidRPr="007847B0" w:rsidRDefault="001D6344">
            <w:pPr>
              <w:pStyle w:val="TAC"/>
              <w:pPrChange w:id="6467" w:author="LGEc" w:date="2025-05-09T12:25:00Z">
                <w:pPr>
                  <w:jc w:val="center"/>
                </w:pPr>
              </w:pPrChange>
            </w:pPr>
            <w:r>
              <w:t>8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621495D" w14:textId="77777777" w:rsidR="001D6344" w:rsidRPr="007847B0" w:rsidRDefault="001D6344">
            <w:pPr>
              <w:pStyle w:val="TAC"/>
              <w:pPrChange w:id="6468" w:author="LGEc" w:date="2025-05-09T12:25:00Z">
                <w:pPr>
                  <w:jc w:val="center"/>
                </w:pPr>
              </w:pPrChange>
            </w:pPr>
            <w:r>
              <w:t>1RB5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6083BBE" w14:textId="77777777" w:rsidR="001D6344" w:rsidRDefault="001D6344">
            <w:pPr>
              <w:pStyle w:val="TAC"/>
              <w:pPrChange w:id="6469"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74E8C262" w14:textId="77777777" w:rsidR="001D6344" w:rsidRDefault="001D6344">
            <w:pPr>
              <w:pStyle w:val="TAC"/>
              <w:pPrChange w:id="6470" w:author="LGEc" w:date="2025-05-09T12:25:00Z">
                <w:pPr>
                  <w:jc w:val="center"/>
                </w:pPr>
              </w:pPrChange>
            </w:pPr>
            <w:r>
              <w:rPr>
                <w:rFonts w:hint="eastAsia"/>
              </w:rPr>
              <w:t>0.060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0762C0E" w14:textId="77777777" w:rsidR="001D6344" w:rsidRDefault="001D6344">
            <w:pPr>
              <w:pStyle w:val="TAC"/>
              <w:pPrChange w:id="6471" w:author="LGEc" w:date="2025-05-09T12:25:00Z">
                <w:pPr>
                  <w:jc w:val="center"/>
                </w:pPr>
              </w:pPrChange>
            </w:pPr>
            <w:r w:rsidRPr="007436FF">
              <w:t>30</w:t>
            </w:r>
          </w:p>
        </w:tc>
      </w:tr>
      <w:tr w:rsidR="001D6344" w14:paraId="2C3179EA" w14:textId="77777777" w:rsidTr="009D1F4B">
        <w:trPr>
          <w:trHeight w:hRule="exact" w:val="284"/>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326DBE35" w14:textId="77777777" w:rsidR="001D6344" w:rsidRPr="00594994" w:rsidRDefault="001D6344" w:rsidP="009D1F4B">
            <w:pPr>
              <w:ind w:leftChars="50" w:left="190" w:hangingChars="50" w:hanging="90"/>
              <w:rPr>
                <w:rFonts w:eastAsia="DengXian"/>
              </w:rPr>
            </w:pPr>
            <w:r w:rsidRPr="000902D2">
              <w:rPr>
                <w:rStyle w:val="TACCar"/>
                <w:rFonts w:eastAsia="바탕"/>
                <w:rPrChange w:id="6472" w:author="LGEc" w:date="2025-05-09T12:26:00Z">
                  <w:rPr>
                    <w:rFonts w:eastAsia="DengXian"/>
                  </w:rPr>
                </w:rPrChange>
              </w:rPr>
              <w:t>10MHz +</w:t>
            </w:r>
            <w:r w:rsidRPr="00594994">
              <w:rPr>
                <w:rFonts w:eastAsia="DengXian"/>
              </w:rPr>
              <w:t xml:space="preserve"> </w:t>
            </w:r>
            <w:r>
              <w:rPr>
                <w:rFonts w:eastAsia="DengXian"/>
              </w:rPr>
              <w:t xml:space="preserve">  </w:t>
            </w:r>
            <w:r w:rsidRPr="000902D2">
              <w:rPr>
                <w:rStyle w:val="TACCar"/>
                <w:rFonts w:eastAsia="바탕"/>
                <w:rPrChange w:id="6473" w:author="LGEc" w:date="2025-05-09T12:26:00Z">
                  <w:rPr>
                    <w:rFonts w:eastAsia="DengXian"/>
                  </w:rPr>
                </w:rPrChange>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726CC99" w14:textId="77777777" w:rsidR="001D6344" w:rsidRPr="007847B0" w:rsidRDefault="001D6344">
            <w:pPr>
              <w:pStyle w:val="TAC"/>
              <w:pPrChange w:id="6474" w:author="LGEc" w:date="2025-05-09T12:25:00Z">
                <w:pPr>
                  <w:jc w:val="center"/>
                </w:pPr>
              </w:pPrChange>
            </w:pPr>
            <w:r>
              <w:t>8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83DF26" w14:textId="77777777" w:rsidR="001D6344" w:rsidRPr="007847B0" w:rsidRDefault="001D6344">
            <w:pPr>
              <w:pStyle w:val="TAC"/>
              <w:pPrChange w:id="6475"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C149F47" w14:textId="77777777" w:rsidR="001D6344" w:rsidRPr="007847B0" w:rsidRDefault="001D6344">
            <w:pPr>
              <w:pStyle w:val="TAC"/>
              <w:pPrChange w:id="6476" w:author="LGEc" w:date="2025-05-09T12:25:00Z">
                <w:pPr>
                  <w:jc w:val="center"/>
                </w:pPr>
              </w:pPrChange>
            </w:pPr>
            <w:r>
              <w:t>-</w:t>
            </w:r>
          </w:p>
        </w:tc>
        <w:tc>
          <w:tcPr>
            <w:tcW w:w="1485" w:type="dxa"/>
            <w:tcBorders>
              <w:top w:val="single" w:sz="4" w:space="0" w:color="auto"/>
              <w:left w:val="single" w:sz="4" w:space="0" w:color="auto"/>
              <w:bottom w:val="single" w:sz="8" w:space="0" w:color="auto"/>
              <w:right w:val="single" w:sz="4" w:space="0" w:color="auto"/>
            </w:tcBorders>
          </w:tcPr>
          <w:p w14:paraId="6E2F44E7" w14:textId="77777777" w:rsidR="001D6344" w:rsidRDefault="001D6344">
            <w:pPr>
              <w:pStyle w:val="TAC"/>
              <w:pPrChange w:id="6477" w:author="LGEc" w:date="2025-05-09T12:25:00Z">
                <w:pPr>
                  <w:jc w:val="center"/>
                </w:pPr>
              </w:pPrChange>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733127" w14:textId="77777777" w:rsidR="001D6344" w:rsidRDefault="001D6344">
            <w:pPr>
              <w:pStyle w:val="TAC"/>
              <w:pPrChange w:id="6478" w:author="LGEc" w:date="2025-05-09T12:25:00Z">
                <w:pPr>
                  <w:jc w:val="center"/>
                </w:pPr>
              </w:pPrChange>
            </w:pPr>
            <w:r>
              <w:t>30</w:t>
            </w:r>
          </w:p>
        </w:tc>
      </w:tr>
      <w:tr w:rsidR="001D6344" w14:paraId="1472539D"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11ECA32"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53F9EE2" w14:textId="77777777" w:rsidR="001D6344" w:rsidRPr="007847B0" w:rsidRDefault="001D6344">
            <w:pPr>
              <w:pStyle w:val="TAC"/>
              <w:pPrChange w:id="6479" w:author="LGEc" w:date="2025-05-09T12:25:00Z">
                <w:pPr>
                  <w:jc w:val="center"/>
                </w:pPr>
              </w:pPrChange>
            </w:pPr>
            <w:r>
              <w:t>8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4BEF8DA" w14:textId="77777777" w:rsidR="001D6344" w:rsidRPr="007847B0" w:rsidRDefault="001D6344">
            <w:pPr>
              <w:pStyle w:val="TAC"/>
              <w:pPrChange w:id="6480" w:author="LGEc" w:date="2025-05-09T12:25:00Z">
                <w:pPr>
                  <w:jc w:val="center"/>
                </w:pPr>
              </w:pPrChange>
            </w:pPr>
            <w:r>
              <w:t>1RB2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5DA3BD" w14:textId="77777777" w:rsidR="001D6344" w:rsidRPr="007847B0" w:rsidRDefault="001D6344">
            <w:pPr>
              <w:pStyle w:val="TAC"/>
              <w:pPrChange w:id="6481" w:author="LGEc" w:date="2025-05-09T12:25:00Z">
                <w:pPr>
                  <w:jc w:val="center"/>
                </w:pPr>
              </w:pPrChange>
            </w:pPr>
            <w:r>
              <w:t>-</w:t>
            </w:r>
          </w:p>
        </w:tc>
        <w:tc>
          <w:tcPr>
            <w:tcW w:w="1485" w:type="dxa"/>
            <w:tcBorders>
              <w:top w:val="single" w:sz="4" w:space="0" w:color="auto"/>
              <w:left w:val="single" w:sz="4" w:space="0" w:color="auto"/>
              <w:bottom w:val="single" w:sz="8" w:space="0" w:color="auto"/>
              <w:right w:val="single" w:sz="4" w:space="0" w:color="auto"/>
            </w:tcBorders>
          </w:tcPr>
          <w:p w14:paraId="3C5F7868" w14:textId="77777777" w:rsidR="001D6344" w:rsidRDefault="001D6344">
            <w:pPr>
              <w:pStyle w:val="TAC"/>
              <w:pPrChange w:id="6482" w:author="LGEc" w:date="2025-05-09T12:25:00Z">
                <w:pPr>
                  <w:jc w:val="center"/>
                </w:pPr>
              </w:pPrChange>
            </w:pP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9AF33E" w14:textId="77777777" w:rsidR="001D6344" w:rsidRDefault="001D6344">
            <w:pPr>
              <w:pStyle w:val="TAC"/>
              <w:pPrChange w:id="6483" w:author="LGEc" w:date="2025-05-09T12:25:00Z">
                <w:pPr>
                  <w:jc w:val="center"/>
                </w:pPr>
              </w:pPrChange>
            </w:pPr>
            <w:r>
              <w:t>30</w:t>
            </w:r>
          </w:p>
        </w:tc>
      </w:tr>
      <w:tr w:rsidR="001D6344" w14:paraId="702D3D2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00FE6975"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20628E" w14:textId="77777777" w:rsidR="001D6344" w:rsidRPr="007847B0" w:rsidRDefault="001D6344">
            <w:pPr>
              <w:pStyle w:val="TAC"/>
              <w:pPrChange w:id="6484" w:author="LGEc" w:date="2025-05-09T12:25:00Z">
                <w:pPr>
                  <w:jc w:val="center"/>
                </w:pPr>
              </w:pPrChange>
            </w:pPr>
            <w:r>
              <w:t>8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471AC24" w14:textId="77777777" w:rsidR="001D6344" w:rsidRPr="007847B0" w:rsidRDefault="001D6344">
            <w:pPr>
              <w:pStyle w:val="TAC"/>
              <w:pPrChange w:id="6485" w:author="LGEc" w:date="2025-05-09T12:25:00Z">
                <w:pPr>
                  <w:jc w:val="center"/>
                </w:pPr>
              </w:pPrChange>
            </w:pPr>
            <w:r>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7E5BC1D" w14:textId="77777777" w:rsidR="001D6344" w:rsidRPr="007847B0" w:rsidRDefault="001D6344">
            <w:pPr>
              <w:pStyle w:val="TAC"/>
              <w:pPrChange w:id="6486" w:author="LGEc" w:date="2025-05-09T12:25:00Z">
                <w:pPr>
                  <w:jc w:val="center"/>
                </w:pPr>
              </w:pPrChange>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436E98F9" w14:textId="77777777" w:rsidR="001D6344" w:rsidRDefault="001D6344">
            <w:pPr>
              <w:pStyle w:val="TAC"/>
              <w:pPrChange w:id="6487" w:author="LGEc" w:date="2025-05-09T12:25:00Z">
                <w:pPr>
                  <w:jc w:val="center"/>
                </w:pPr>
              </w:pPrChange>
            </w:pPr>
            <w:r>
              <w:rPr>
                <w:rFonts w:hint="eastAsia"/>
              </w:rPr>
              <w:t>0.276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EF6CCA" w14:textId="77777777" w:rsidR="001D6344" w:rsidRDefault="001D6344">
            <w:pPr>
              <w:pStyle w:val="TAC"/>
              <w:pPrChange w:id="6488" w:author="LGEc" w:date="2025-05-09T12:25:00Z">
                <w:pPr>
                  <w:jc w:val="center"/>
                </w:pPr>
              </w:pPrChange>
            </w:pPr>
            <w:r>
              <w:t>30</w:t>
            </w:r>
          </w:p>
        </w:tc>
      </w:tr>
      <w:tr w:rsidR="001D6344" w14:paraId="7F27A4D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1290BF3E"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05638C" w14:textId="77777777" w:rsidR="001D6344" w:rsidRPr="007847B0" w:rsidRDefault="001D6344">
            <w:pPr>
              <w:pStyle w:val="TAC"/>
              <w:pPrChange w:id="6489" w:author="LGEc" w:date="2025-05-09T12:25:00Z">
                <w:pPr>
                  <w:jc w:val="center"/>
                </w:pPr>
              </w:pPrChange>
            </w:pPr>
            <w:r>
              <w:t>8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7C8CA47" w14:textId="77777777" w:rsidR="001D6344" w:rsidRPr="007847B0" w:rsidRDefault="001D6344">
            <w:pPr>
              <w:pStyle w:val="TAC"/>
              <w:pPrChange w:id="649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D04C628" w14:textId="77777777" w:rsidR="001D6344" w:rsidRPr="007847B0" w:rsidRDefault="001D6344">
            <w:pPr>
              <w:pStyle w:val="TAC"/>
              <w:pPrChange w:id="6491" w:author="LGEc" w:date="2025-05-09T12:25:00Z">
                <w:pPr>
                  <w:jc w:val="center"/>
                </w:pPr>
              </w:pPrChange>
            </w:pPr>
            <w:r>
              <w:t>1RB10</w:t>
            </w:r>
          </w:p>
        </w:tc>
        <w:tc>
          <w:tcPr>
            <w:tcW w:w="1485" w:type="dxa"/>
            <w:tcBorders>
              <w:top w:val="single" w:sz="4" w:space="0" w:color="auto"/>
              <w:left w:val="single" w:sz="4" w:space="0" w:color="auto"/>
              <w:bottom w:val="single" w:sz="8" w:space="0" w:color="auto"/>
              <w:right w:val="single" w:sz="4" w:space="0" w:color="auto"/>
            </w:tcBorders>
          </w:tcPr>
          <w:p w14:paraId="1B32C77F" w14:textId="77777777" w:rsidR="001D6344" w:rsidRDefault="001D6344">
            <w:pPr>
              <w:pStyle w:val="TAC"/>
              <w:pPrChange w:id="6492" w:author="LGEc" w:date="2025-05-09T12:25:00Z">
                <w:pPr>
                  <w:jc w:val="center"/>
                </w:pPr>
              </w:pPrChange>
            </w:pPr>
            <w:r>
              <w:rPr>
                <w:rFonts w:hint="eastAsia"/>
              </w:rPr>
              <w:t>0.3707</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1C1A3F" w14:textId="77777777" w:rsidR="001D6344" w:rsidRDefault="001D6344">
            <w:pPr>
              <w:pStyle w:val="TAC"/>
              <w:pPrChange w:id="6493" w:author="LGEc" w:date="2025-05-09T12:25:00Z">
                <w:pPr>
                  <w:jc w:val="center"/>
                </w:pPr>
              </w:pPrChange>
            </w:pPr>
            <w:r>
              <w:t>30</w:t>
            </w:r>
          </w:p>
        </w:tc>
      </w:tr>
      <w:tr w:rsidR="001D6344" w14:paraId="724DD719"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EEB0680"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96519DF" w14:textId="77777777" w:rsidR="001D6344" w:rsidRPr="007847B0" w:rsidRDefault="001D6344">
            <w:pPr>
              <w:pStyle w:val="TAC"/>
              <w:pPrChange w:id="6494" w:author="LGEc" w:date="2025-05-09T12:25:00Z">
                <w:pPr>
                  <w:jc w:val="center"/>
                </w:pPr>
              </w:pPrChange>
            </w:pPr>
            <w:r>
              <w:rPr>
                <w:rFonts w:hint="eastAsia"/>
              </w:rPr>
              <w:t>8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9E2A6D" w14:textId="77777777" w:rsidR="001D6344" w:rsidRPr="007847B0" w:rsidRDefault="001D6344">
            <w:pPr>
              <w:pStyle w:val="TAC"/>
              <w:pPrChange w:id="649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CCE43BA" w14:textId="77777777" w:rsidR="001D6344" w:rsidRPr="007847B0" w:rsidRDefault="001D6344">
            <w:pPr>
              <w:pStyle w:val="TAC"/>
              <w:pPrChange w:id="6496" w:author="LGEc" w:date="2025-05-09T12:25:00Z">
                <w:pPr>
                  <w:jc w:val="center"/>
                </w:pPr>
              </w:pPrChange>
            </w:pPr>
            <w:r>
              <w:t>1</w:t>
            </w:r>
            <w:r>
              <w:rPr>
                <w:rFonts w:hint="eastAsia"/>
              </w:rPr>
              <w:t>RB</w:t>
            </w:r>
            <w:r>
              <w:t>2</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10093640" w14:textId="77777777" w:rsidR="001D6344" w:rsidRDefault="001D6344">
            <w:pPr>
              <w:pStyle w:val="TAC"/>
              <w:pPrChange w:id="6497" w:author="LGEc" w:date="2025-05-09T12:25:00Z">
                <w:pPr>
                  <w:jc w:val="center"/>
                </w:pPr>
              </w:pPrChange>
            </w:pPr>
            <w:r>
              <w:rPr>
                <w:rFonts w:hint="eastAsia"/>
              </w:rPr>
              <w:t>0</w:t>
            </w:r>
            <w:r>
              <w:t>.464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72FC82" w14:textId="77777777" w:rsidR="001D6344" w:rsidRDefault="001D6344">
            <w:pPr>
              <w:pStyle w:val="TAC"/>
              <w:pPrChange w:id="6498" w:author="LGEc" w:date="2025-05-09T12:25:00Z">
                <w:pPr>
                  <w:jc w:val="center"/>
                </w:pPr>
              </w:pPrChange>
            </w:pPr>
            <w:r>
              <w:t>30</w:t>
            </w:r>
          </w:p>
        </w:tc>
      </w:tr>
      <w:tr w:rsidR="001D6344" w14:paraId="3BCFB8D3"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F41CC0D"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A3DCCD8" w14:textId="77777777" w:rsidR="001D6344" w:rsidRPr="007847B0" w:rsidRDefault="001D6344">
            <w:pPr>
              <w:pStyle w:val="TAC"/>
              <w:pPrChange w:id="6499" w:author="LGEc" w:date="2025-05-09T12:25:00Z">
                <w:pPr>
                  <w:jc w:val="center"/>
                </w:pPr>
              </w:pPrChange>
            </w:pPr>
            <w:r>
              <w:rPr>
                <w:rFonts w:hint="eastAsia"/>
              </w:rPr>
              <w:t>8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FE81DD5" w14:textId="77777777" w:rsidR="001D6344" w:rsidRPr="007847B0" w:rsidRDefault="001D6344">
            <w:pPr>
              <w:pStyle w:val="TAC"/>
              <w:pPrChange w:id="650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6CD6A65" w14:textId="77777777" w:rsidR="001D6344" w:rsidRPr="007847B0" w:rsidRDefault="001D6344">
            <w:pPr>
              <w:pStyle w:val="TAC"/>
              <w:pPrChange w:id="6501" w:author="LGEc" w:date="2025-05-09T12:25:00Z">
                <w:pPr>
                  <w:jc w:val="center"/>
                </w:pPr>
              </w:pPrChange>
            </w:pPr>
            <w:r>
              <w:t>1</w:t>
            </w:r>
            <w:r>
              <w:rPr>
                <w:rFonts w:hint="eastAsia"/>
              </w:rPr>
              <w:t>RB</w:t>
            </w:r>
            <w:r>
              <w:t>3</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11775B78" w14:textId="77777777" w:rsidR="001D6344" w:rsidRDefault="001D6344">
            <w:pPr>
              <w:pStyle w:val="TAC"/>
              <w:pPrChange w:id="6502" w:author="LGEc" w:date="2025-05-09T12:25:00Z">
                <w:pPr>
                  <w:jc w:val="center"/>
                </w:pPr>
              </w:pPrChange>
            </w:pPr>
            <w:r>
              <w:rPr>
                <w:rFonts w:hint="eastAsia"/>
              </w:rPr>
              <w:t>0.5586</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AFCB59B" w14:textId="77777777" w:rsidR="001D6344" w:rsidRDefault="001D6344">
            <w:pPr>
              <w:pStyle w:val="TAC"/>
              <w:pPrChange w:id="6503" w:author="LGEc" w:date="2025-05-09T12:25:00Z">
                <w:pPr>
                  <w:jc w:val="center"/>
                </w:pPr>
              </w:pPrChange>
            </w:pPr>
            <w:r>
              <w:t>30</w:t>
            </w:r>
          </w:p>
        </w:tc>
      </w:tr>
      <w:tr w:rsidR="001D6344" w14:paraId="26E4787C"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AF2555D"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DC19B0A" w14:textId="77777777" w:rsidR="001D6344" w:rsidRPr="007847B0" w:rsidRDefault="001D6344">
            <w:pPr>
              <w:pStyle w:val="TAC"/>
              <w:pPrChange w:id="6504" w:author="LGEc" w:date="2025-05-09T12:25:00Z">
                <w:pPr>
                  <w:jc w:val="center"/>
                </w:pPr>
              </w:pPrChange>
            </w:pPr>
            <w:r>
              <w:rPr>
                <w:rFonts w:hint="eastAsia"/>
              </w:rPr>
              <w:t>9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65A8B2" w14:textId="77777777" w:rsidR="001D6344" w:rsidRDefault="001D6344">
            <w:pPr>
              <w:pStyle w:val="TAC"/>
              <w:pPrChange w:id="650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2059B3E" w14:textId="77777777" w:rsidR="001D6344" w:rsidRDefault="001D6344">
            <w:pPr>
              <w:pStyle w:val="TAC"/>
              <w:pPrChange w:id="6506" w:author="LGEc" w:date="2025-05-09T12:25:00Z">
                <w:pPr>
                  <w:jc w:val="center"/>
                </w:pPr>
              </w:pPrChange>
            </w:pPr>
            <w:r>
              <w:rPr>
                <w:rFonts w:hint="eastAsia"/>
              </w:rPr>
              <w:t>1RB</w:t>
            </w:r>
            <w:r>
              <w:t>4</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7C21669F" w14:textId="77777777" w:rsidR="001D6344" w:rsidRDefault="001D6344">
            <w:pPr>
              <w:pStyle w:val="TAC"/>
              <w:pPrChange w:id="6507" w:author="LGEc" w:date="2025-05-09T12:25:00Z">
                <w:pPr>
                  <w:jc w:val="center"/>
                </w:pPr>
              </w:pPrChange>
            </w:pPr>
            <w:r>
              <w:rPr>
                <w:rFonts w:hint="eastAsia"/>
              </w:rPr>
              <w:t>0.</w:t>
            </w:r>
            <w:r>
              <w:t>6525</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86ADE72" w14:textId="77777777" w:rsidR="001D6344" w:rsidRDefault="001D6344">
            <w:pPr>
              <w:pStyle w:val="TAC"/>
              <w:pPrChange w:id="6508" w:author="LGEc" w:date="2025-05-09T12:25:00Z">
                <w:pPr>
                  <w:jc w:val="center"/>
                </w:pPr>
              </w:pPrChange>
            </w:pPr>
            <w:r w:rsidRPr="00E557D1">
              <w:t>30</w:t>
            </w:r>
          </w:p>
        </w:tc>
      </w:tr>
      <w:tr w:rsidR="001D6344" w14:paraId="06BC1845"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25EEE1F3"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5EE3E5" w14:textId="77777777" w:rsidR="001D6344" w:rsidRPr="007847B0" w:rsidRDefault="001D6344">
            <w:pPr>
              <w:pStyle w:val="TAC"/>
              <w:pPrChange w:id="6509" w:author="LGEc" w:date="2025-05-09T12:25:00Z">
                <w:pPr>
                  <w:jc w:val="center"/>
                </w:pPr>
              </w:pPrChange>
            </w:pPr>
            <w:r>
              <w:rPr>
                <w:rFonts w:hint="eastAsia"/>
              </w:rPr>
              <w:t>9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59A002" w14:textId="77777777" w:rsidR="001D6344" w:rsidRDefault="001D6344">
            <w:pPr>
              <w:pStyle w:val="TAC"/>
              <w:pPrChange w:id="651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5C4212" w14:textId="77777777" w:rsidR="001D6344" w:rsidRDefault="001D6344">
            <w:pPr>
              <w:pStyle w:val="TAC"/>
              <w:pPrChange w:id="6511" w:author="LGEc" w:date="2025-05-09T12:25:00Z">
                <w:pPr>
                  <w:jc w:val="center"/>
                </w:pPr>
              </w:pPrChange>
            </w:pPr>
            <w:r>
              <w:t>1RB50</w:t>
            </w:r>
          </w:p>
        </w:tc>
        <w:tc>
          <w:tcPr>
            <w:tcW w:w="1485" w:type="dxa"/>
            <w:tcBorders>
              <w:top w:val="single" w:sz="4" w:space="0" w:color="auto"/>
              <w:left w:val="single" w:sz="4" w:space="0" w:color="auto"/>
              <w:bottom w:val="single" w:sz="8" w:space="0" w:color="auto"/>
              <w:right w:val="single" w:sz="4" w:space="0" w:color="auto"/>
            </w:tcBorders>
          </w:tcPr>
          <w:p w14:paraId="165F821C" w14:textId="77777777" w:rsidR="001D6344" w:rsidRDefault="001D6344">
            <w:pPr>
              <w:pStyle w:val="TAC"/>
              <w:pPrChange w:id="6512" w:author="LGEc" w:date="2025-05-09T12:25:00Z">
                <w:pPr>
                  <w:jc w:val="center"/>
                </w:pPr>
              </w:pPrChange>
            </w:pPr>
            <w:r>
              <w:rPr>
                <w:rFonts w:hint="eastAsia"/>
              </w:rPr>
              <w:t>0</w:t>
            </w:r>
            <w:r>
              <w:t>.7464</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90F3048" w14:textId="77777777" w:rsidR="001D6344" w:rsidRDefault="001D6344">
            <w:pPr>
              <w:pStyle w:val="TAC"/>
              <w:pPrChange w:id="6513" w:author="LGEc" w:date="2025-05-09T12:25:00Z">
                <w:pPr>
                  <w:jc w:val="center"/>
                </w:pPr>
              </w:pPrChange>
            </w:pPr>
            <w:r w:rsidRPr="00E557D1">
              <w:t>30</w:t>
            </w:r>
          </w:p>
        </w:tc>
      </w:tr>
      <w:tr w:rsidR="001D6344" w14:paraId="0F1501E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78FBC7EF"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E3216DB" w14:textId="77777777" w:rsidR="001D6344" w:rsidRPr="007847B0" w:rsidRDefault="001D6344">
            <w:pPr>
              <w:pStyle w:val="TAC"/>
              <w:pPrChange w:id="6514" w:author="LGEc" w:date="2025-05-09T12:25:00Z">
                <w:pPr>
                  <w:jc w:val="center"/>
                </w:pPr>
              </w:pPrChange>
            </w:pPr>
            <w:r>
              <w:t>9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2A3B34B" w14:textId="77777777" w:rsidR="001D6344" w:rsidRDefault="001D6344">
            <w:pPr>
              <w:pStyle w:val="TAC"/>
              <w:pPrChange w:id="651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D21EEBB" w14:textId="77777777" w:rsidR="001D6344" w:rsidRDefault="001D6344">
            <w:pPr>
              <w:pStyle w:val="TAC"/>
              <w:pPrChange w:id="6516" w:author="LGEc" w:date="2025-05-09T12:25:00Z">
                <w:pPr>
                  <w:jc w:val="center"/>
                </w:pPr>
              </w:pPrChange>
            </w:pPr>
            <w:r>
              <w:t>1</w:t>
            </w:r>
            <w:r>
              <w:rPr>
                <w:rFonts w:hint="eastAsia"/>
              </w:rPr>
              <w:t>RB</w:t>
            </w:r>
            <w:r>
              <w:t>6</w:t>
            </w:r>
            <w:r>
              <w:rPr>
                <w:rFonts w:hint="eastAsia"/>
              </w:rPr>
              <w:t>0</w:t>
            </w:r>
          </w:p>
        </w:tc>
        <w:tc>
          <w:tcPr>
            <w:tcW w:w="1485" w:type="dxa"/>
            <w:tcBorders>
              <w:top w:val="single" w:sz="4" w:space="0" w:color="auto"/>
              <w:left w:val="single" w:sz="4" w:space="0" w:color="auto"/>
              <w:bottom w:val="single" w:sz="8" w:space="0" w:color="auto"/>
              <w:right w:val="single" w:sz="4" w:space="0" w:color="auto"/>
            </w:tcBorders>
          </w:tcPr>
          <w:p w14:paraId="09D05567" w14:textId="77777777" w:rsidR="001D6344" w:rsidRDefault="001D6344">
            <w:pPr>
              <w:pStyle w:val="TAC"/>
              <w:pPrChange w:id="6517" w:author="LGEc" w:date="2025-05-09T12:25:00Z">
                <w:pPr>
                  <w:jc w:val="center"/>
                </w:pPr>
              </w:pPrChange>
            </w:pPr>
            <w:r>
              <w:rPr>
                <w:rFonts w:hint="eastAsia"/>
              </w:rPr>
              <w:t>0.8</w:t>
            </w:r>
            <w:r>
              <w:t>40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68FF40" w14:textId="77777777" w:rsidR="001D6344" w:rsidRDefault="001D6344">
            <w:pPr>
              <w:pStyle w:val="TAC"/>
              <w:pPrChange w:id="6518" w:author="LGEc" w:date="2025-05-09T12:25:00Z">
                <w:pPr>
                  <w:jc w:val="center"/>
                </w:pPr>
              </w:pPrChange>
            </w:pPr>
            <w:r w:rsidRPr="00E557D1">
              <w:t>30</w:t>
            </w:r>
          </w:p>
        </w:tc>
      </w:tr>
      <w:tr w:rsidR="001D6344" w14:paraId="31B6B62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33F60774"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088CA81" w14:textId="77777777" w:rsidR="001D6344" w:rsidRPr="007847B0" w:rsidRDefault="001D6344">
            <w:pPr>
              <w:pStyle w:val="TAC"/>
              <w:pPrChange w:id="6519" w:author="LGEc" w:date="2025-05-09T12:25:00Z">
                <w:pPr>
                  <w:jc w:val="center"/>
                </w:pPr>
              </w:pPrChange>
            </w:pPr>
            <w:r>
              <w:t>9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ACD76C8" w14:textId="77777777" w:rsidR="001D6344" w:rsidRDefault="001D6344">
            <w:pPr>
              <w:pStyle w:val="TAC"/>
              <w:pPrChange w:id="6520"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75287CF" w14:textId="77777777" w:rsidR="001D6344" w:rsidRDefault="001D6344">
            <w:pPr>
              <w:pStyle w:val="TAC"/>
              <w:pPrChange w:id="6521" w:author="LGEc" w:date="2025-05-09T12:25:00Z">
                <w:pPr>
                  <w:jc w:val="center"/>
                </w:pPr>
              </w:pPrChange>
            </w:pPr>
            <w:r>
              <w:t>1RB70</w:t>
            </w:r>
          </w:p>
        </w:tc>
        <w:tc>
          <w:tcPr>
            <w:tcW w:w="1485" w:type="dxa"/>
            <w:tcBorders>
              <w:top w:val="single" w:sz="4" w:space="0" w:color="auto"/>
              <w:left w:val="single" w:sz="4" w:space="0" w:color="auto"/>
              <w:bottom w:val="single" w:sz="8" w:space="0" w:color="auto"/>
              <w:right w:val="single" w:sz="4" w:space="0" w:color="auto"/>
            </w:tcBorders>
          </w:tcPr>
          <w:p w14:paraId="1430FB89" w14:textId="77777777" w:rsidR="001D6344" w:rsidRDefault="001D6344">
            <w:pPr>
              <w:pStyle w:val="TAC"/>
              <w:pPrChange w:id="6522" w:author="LGEc" w:date="2025-05-09T12:25:00Z">
                <w:pPr>
                  <w:jc w:val="center"/>
                </w:pPr>
              </w:pPrChange>
            </w:pPr>
            <w:r>
              <w:rPr>
                <w:rFonts w:hint="eastAsia"/>
              </w:rPr>
              <w:t>0.9</w:t>
            </w:r>
            <w:r>
              <w:t>343</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2E8525" w14:textId="77777777" w:rsidR="001D6344" w:rsidRDefault="001D6344">
            <w:pPr>
              <w:pStyle w:val="TAC"/>
              <w:pPrChange w:id="6523" w:author="LGEc" w:date="2025-05-09T12:25:00Z">
                <w:pPr>
                  <w:jc w:val="center"/>
                </w:pPr>
              </w:pPrChange>
            </w:pPr>
            <w:r w:rsidRPr="00E557D1">
              <w:t>30</w:t>
            </w:r>
          </w:p>
        </w:tc>
      </w:tr>
      <w:tr w:rsidR="001D6344" w14:paraId="660DFF77"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975FA16"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07FFA0" w14:textId="77777777" w:rsidR="001D6344" w:rsidRPr="007847B0" w:rsidRDefault="001D6344">
            <w:pPr>
              <w:pStyle w:val="TAC"/>
              <w:pPrChange w:id="6524" w:author="LGEc" w:date="2025-05-09T12:25:00Z">
                <w:pPr>
                  <w:jc w:val="center"/>
                </w:pPr>
              </w:pPrChange>
            </w:pPr>
            <w:r>
              <w:t>9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E66A9A" w14:textId="77777777" w:rsidR="001D6344" w:rsidRDefault="001D6344">
            <w:pPr>
              <w:pStyle w:val="TAC"/>
              <w:pPrChange w:id="6525" w:author="LGEc" w:date="2025-05-09T12:25:00Z">
                <w:pPr>
                  <w:jc w:val="center"/>
                </w:pPr>
              </w:pPrChange>
            </w:pPr>
            <w:r w:rsidRPr="005805AD">
              <w:t>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99468BD" w14:textId="77777777" w:rsidR="001D6344" w:rsidRDefault="001D6344">
            <w:pPr>
              <w:pStyle w:val="TAC"/>
              <w:pPrChange w:id="6526" w:author="LGEc" w:date="2025-05-09T12:25:00Z">
                <w:pPr>
                  <w:jc w:val="center"/>
                </w:pPr>
              </w:pPrChange>
            </w:pPr>
            <w:r>
              <w:t>1</w:t>
            </w:r>
            <w:r>
              <w:rPr>
                <w:rFonts w:hint="eastAsia"/>
              </w:rPr>
              <w:t>RB</w:t>
            </w:r>
            <w:r>
              <w:t>77</w:t>
            </w:r>
          </w:p>
        </w:tc>
        <w:tc>
          <w:tcPr>
            <w:tcW w:w="1485" w:type="dxa"/>
            <w:tcBorders>
              <w:top w:val="single" w:sz="4" w:space="0" w:color="auto"/>
              <w:left w:val="single" w:sz="4" w:space="0" w:color="auto"/>
              <w:bottom w:val="single" w:sz="8" w:space="0" w:color="auto"/>
              <w:right w:val="single" w:sz="4" w:space="0" w:color="auto"/>
            </w:tcBorders>
          </w:tcPr>
          <w:p w14:paraId="2D830FD9" w14:textId="77777777" w:rsidR="001D6344" w:rsidRDefault="001D6344">
            <w:pPr>
              <w:pStyle w:val="TAC"/>
              <w:pPrChange w:id="6527" w:author="LGEc" w:date="2025-05-09T12:25:00Z">
                <w:pPr>
                  <w:jc w:val="center"/>
                </w:pPr>
              </w:pPrChange>
            </w:pPr>
            <w:r>
              <w:rPr>
                <w:rFonts w:hint="eastAsia"/>
              </w:rPr>
              <w:t>1.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03D4F8" w14:textId="77777777" w:rsidR="001D6344" w:rsidRDefault="001D6344">
            <w:pPr>
              <w:pStyle w:val="TAC"/>
              <w:pPrChange w:id="6528" w:author="LGEc" w:date="2025-05-09T12:25:00Z">
                <w:pPr>
                  <w:jc w:val="center"/>
                </w:pPr>
              </w:pPrChange>
            </w:pPr>
            <w:r w:rsidRPr="00E557D1">
              <w:t>30</w:t>
            </w:r>
          </w:p>
        </w:tc>
      </w:tr>
      <w:tr w:rsidR="001D6344" w14:paraId="2A1E40B4"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420E5C1C"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F07CE2" w14:textId="77777777" w:rsidR="001D6344" w:rsidRPr="007847B0" w:rsidRDefault="001D6344">
            <w:pPr>
              <w:pStyle w:val="TAC"/>
              <w:pPrChange w:id="6529" w:author="LGEc" w:date="2025-05-09T12:25:00Z">
                <w:pPr>
                  <w:jc w:val="center"/>
                </w:pPr>
              </w:pPrChange>
            </w:pPr>
            <w:r>
              <w:t>9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3F3B45C" w14:textId="77777777" w:rsidR="001D6344" w:rsidRDefault="001D6344">
            <w:pPr>
              <w:pStyle w:val="TAC"/>
              <w:pPrChange w:id="6530" w:author="LGEc" w:date="2025-05-09T12:25:00Z">
                <w:pPr>
                  <w:jc w:val="center"/>
                </w:pPr>
              </w:pPrChange>
            </w:pPr>
            <w:r>
              <w:rPr>
                <w:rFonts w:hint="eastAsia"/>
              </w:rPr>
              <w:t>1RB1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75AE120" w14:textId="77777777" w:rsidR="001D6344" w:rsidRDefault="001D6344">
            <w:pPr>
              <w:pStyle w:val="TAC"/>
              <w:pPrChange w:id="6531" w:author="LGEc" w:date="2025-05-09T12:25:00Z">
                <w:pPr>
                  <w:jc w:val="center"/>
                </w:pPr>
              </w:pPrChange>
            </w:pPr>
            <w:r>
              <w:rPr>
                <w:rFonts w:hint="eastAsia"/>
              </w:rPr>
              <w:t>1RB0</w:t>
            </w:r>
          </w:p>
        </w:tc>
        <w:tc>
          <w:tcPr>
            <w:tcW w:w="1485" w:type="dxa"/>
            <w:tcBorders>
              <w:top w:val="single" w:sz="4" w:space="0" w:color="auto"/>
              <w:left w:val="single" w:sz="4" w:space="0" w:color="auto"/>
              <w:bottom w:val="single" w:sz="8" w:space="0" w:color="auto"/>
              <w:right w:val="single" w:sz="4" w:space="0" w:color="auto"/>
            </w:tcBorders>
          </w:tcPr>
          <w:p w14:paraId="447B48D7" w14:textId="77777777" w:rsidR="001D6344" w:rsidRDefault="001D6344">
            <w:pPr>
              <w:pStyle w:val="TAC"/>
              <w:pPrChange w:id="6532" w:author="LGEc" w:date="2025-05-09T12:25:00Z">
                <w:pPr>
                  <w:jc w:val="center"/>
                </w:pPr>
              </w:pPrChange>
            </w:pPr>
            <w:r>
              <w:rPr>
                <w:rFonts w:hint="eastAsia"/>
              </w:rPr>
              <w:t>0.18</w:t>
            </w:r>
            <w:r>
              <w:t>29</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8A62D22" w14:textId="77777777" w:rsidR="001D6344" w:rsidRDefault="001D6344">
            <w:pPr>
              <w:pStyle w:val="TAC"/>
              <w:pPrChange w:id="6533" w:author="LGEc" w:date="2025-05-09T12:25:00Z">
                <w:pPr>
                  <w:jc w:val="center"/>
                </w:pPr>
              </w:pPrChange>
            </w:pPr>
            <w:r w:rsidRPr="00E557D1">
              <w:t>30</w:t>
            </w:r>
          </w:p>
        </w:tc>
      </w:tr>
      <w:tr w:rsidR="001D6344" w14:paraId="0C8DE632" w14:textId="77777777" w:rsidTr="009D1F4B">
        <w:trPr>
          <w:trHeight w:hRule="exact" w:val="284"/>
          <w:jc w:val="center"/>
        </w:trPr>
        <w:tc>
          <w:tcPr>
            <w:tcW w:w="1149" w:type="dxa"/>
            <w:vMerge/>
            <w:tcBorders>
              <w:left w:val="single" w:sz="8" w:space="0" w:color="auto"/>
              <w:right w:val="single" w:sz="8" w:space="0" w:color="auto"/>
            </w:tcBorders>
            <w:shd w:val="clear" w:color="auto" w:fill="auto"/>
            <w:vAlign w:val="center"/>
          </w:tcPr>
          <w:p w14:paraId="65A4FA94"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52DDAA8" w14:textId="77777777" w:rsidR="001D6344" w:rsidRPr="007847B0" w:rsidRDefault="001D6344">
            <w:pPr>
              <w:pStyle w:val="TAC"/>
              <w:pPrChange w:id="6534" w:author="LGEc" w:date="2025-05-09T12:25:00Z">
                <w:pPr>
                  <w:jc w:val="center"/>
                </w:pPr>
              </w:pPrChange>
            </w:pPr>
            <w:r>
              <w:t>9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B2A1F2B" w14:textId="77777777" w:rsidR="001D6344" w:rsidRPr="007847B0" w:rsidRDefault="001D6344">
            <w:pPr>
              <w:pStyle w:val="TAC"/>
              <w:pPrChange w:id="6535" w:author="LGEc" w:date="2025-05-09T12:25:00Z">
                <w:pPr>
                  <w:jc w:val="center"/>
                </w:pPr>
              </w:pPrChange>
            </w:pPr>
            <w:r>
              <w:t>1RB2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29FAA10B" w14:textId="77777777" w:rsidR="001D6344" w:rsidRPr="007847B0" w:rsidRDefault="001D6344">
            <w:pPr>
              <w:pStyle w:val="TAC"/>
              <w:pPrChange w:id="6536"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0F00F678" w14:textId="77777777" w:rsidR="001D6344" w:rsidRDefault="001D6344">
            <w:pPr>
              <w:pStyle w:val="TAC"/>
              <w:pPrChange w:id="6537" w:author="LGEc" w:date="2025-05-09T12:25:00Z">
                <w:pPr>
                  <w:jc w:val="center"/>
                </w:pPr>
              </w:pPrChange>
            </w:pPr>
            <w:r>
              <w:rPr>
                <w:rFonts w:hint="eastAsia"/>
              </w:rPr>
              <w:t>0.</w:t>
            </w:r>
            <w:r>
              <w:t>0890</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FC1A68" w14:textId="77777777" w:rsidR="001D6344" w:rsidRDefault="001D6344">
            <w:pPr>
              <w:pStyle w:val="TAC"/>
              <w:pPrChange w:id="6538" w:author="LGEc" w:date="2025-05-09T12:25:00Z">
                <w:pPr>
                  <w:jc w:val="center"/>
                </w:pPr>
              </w:pPrChange>
            </w:pPr>
            <w:r>
              <w:rPr>
                <w:rFonts w:hint="eastAsia"/>
              </w:rPr>
              <w:t>30</w:t>
            </w:r>
          </w:p>
        </w:tc>
      </w:tr>
      <w:tr w:rsidR="001D6344" w14:paraId="5372D4A1" w14:textId="77777777" w:rsidTr="009D1F4B">
        <w:trPr>
          <w:trHeight w:hRule="exact" w:val="284"/>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3AC4BA8C" w14:textId="77777777" w:rsidR="001D6344" w:rsidRPr="007847B0" w:rsidRDefault="001D6344"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35510C" w14:textId="77777777" w:rsidR="001D6344" w:rsidRPr="007847B0" w:rsidRDefault="001D6344">
            <w:pPr>
              <w:pStyle w:val="TAC"/>
              <w:pPrChange w:id="6539" w:author="LGEc" w:date="2025-05-09T12:25:00Z">
                <w:pPr>
                  <w:jc w:val="center"/>
                </w:pPr>
              </w:pPrChange>
            </w:pPr>
            <w:r>
              <w:t>9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72F814" w14:textId="77777777" w:rsidR="001D6344" w:rsidRPr="007847B0" w:rsidRDefault="001D6344">
            <w:pPr>
              <w:pStyle w:val="TAC"/>
              <w:pPrChange w:id="6540" w:author="LGEc" w:date="2025-05-09T12:25:00Z">
                <w:pPr>
                  <w:jc w:val="center"/>
                </w:pPr>
              </w:pPrChange>
            </w:pPr>
            <w:r>
              <w:t>1RB2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5A3CC03" w14:textId="77777777" w:rsidR="001D6344" w:rsidRPr="007847B0" w:rsidRDefault="001D6344">
            <w:pPr>
              <w:pStyle w:val="TAC"/>
              <w:pPrChange w:id="6541" w:author="LGEc" w:date="2025-05-09T12:25:00Z">
                <w:pPr>
                  <w:jc w:val="center"/>
                </w:pPr>
              </w:pPrChange>
            </w:pPr>
            <w:r>
              <w:t>1</w:t>
            </w:r>
            <w:r>
              <w:rPr>
                <w:rFonts w:hint="eastAsia"/>
              </w:rPr>
              <w:t>RB0</w:t>
            </w:r>
          </w:p>
        </w:tc>
        <w:tc>
          <w:tcPr>
            <w:tcW w:w="1485" w:type="dxa"/>
            <w:tcBorders>
              <w:top w:val="single" w:sz="4" w:space="0" w:color="auto"/>
              <w:left w:val="single" w:sz="4" w:space="0" w:color="auto"/>
              <w:bottom w:val="single" w:sz="8" w:space="0" w:color="auto"/>
              <w:right w:val="single" w:sz="4" w:space="0" w:color="auto"/>
            </w:tcBorders>
          </w:tcPr>
          <w:p w14:paraId="27D68A80" w14:textId="77777777" w:rsidR="001D6344" w:rsidRDefault="001D6344">
            <w:pPr>
              <w:pStyle w:val="TAC"/>
              <w:pPrChange w:id="6542" w:author="LGEc" w:date="2025-05-09T12:25:00Z">
                <w:pPr>
                  <w:jc w:val="center"/>
                </w:pPr>
              </w:pPrChange>
            </w:pPr>
            <w:r>
              <w:rPr>
                <w:rFonts w:hint="eastAsia"/>
              </w:rPr>
              <w:t>0.</w:t>
            </w:r>
            <w:r>
              <w:t>0608</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C8C0A44" w14:textId="77777777" w:rsidR="001D6344" w:rsidRDefault="001D6344">
            <w:pPr>
              <w:pStyle w:val="TAC"/>
              <w:pPrChange w:id="6543" w:author="LGEc" w:date="2025-05-09T12:25:00Z">
                <w:pPr>
                  <w:jc w:val="center"/>
                </w:pPr>
              </w:pPrChange>
            </w:pPr>
            <w:r>
              <w:rPr>
                <w:rFonts w:hint="eastAsia"/>
              </w:rPr>
              <w:t>30</w:t>
            </w:r>
          </w:p>
        </w:tc>
      </w:tr>
    </w:tbl>
    <w:p w14:paraId="6C22B041" w14:textId="77777777" w:rsidR="001D6344" w:rsidDel="000902D2" w:rsidRDefault="001D6344" w:rsidP="001D6344">
      <w:pPr>
        <w:pStyle w:val="ad"/>
        <w:rPr>
          <w:del w:id="6544" w:author="LGEc" w:date="2025-05-09T12:26:00Z"/>
        </w:rPr>
      </w:pPr>
      <w:r>
        <w:rPr>
          <w:rFonts w:hint="eastAsia"/>
          <w:lang w:eastAsia="ko-KR"/>
        </w:rPr>
        <w:lastRenderedPageBreak/>
        <w:t xml:space="preserve">Here, </w:t>
      </w:r>
      <w:r w:rsidRPr="004259E1">
        <w:t>R is the ratio of the gap bandwidth between the two PSFCH transmitted on the two intra-</w:t>
      </w:r>
      <w:r>
        <w:t>b</w:t>
      </w:r>
      <w:r w:rsidRPr="004259E1">
        <w:t>and carrier by the total bandwidth of the two carrier.</w:t>
      </w:r>
    </w:p>
    <w:p w14:paraId="09D0A2BB" w14:textId="77777777" w:rsidR="001D6344" w:rsidRDefault="001D6344" w:rsidP="001D6344">
      <w:pPr>
        <w:pStyle w:val="ad"/>
      </w:pPr>
    </w:p>
    <w:p w14:paraId="23FF8FD1" w14:textId="77777777" w:rsidR="001D6344" w:rsidRPr="00225D71" w:rsidRDefault="001D6344" w:rsidP="001D6344">
      <w:pPr>
        <w:rPr>
          <w:lang w:eastAsia="ko-KR"/>
        </w:rPr>
      </w:pPr>
      <w:r>
        <w:rPr>
          <w:lang w:eastAsia="ko-KR"/>
        </w:rPr>
        <w:t>&lt; Simulation results</w:t>
      </w:r>
      <w:r w:rsidRPr="00B2308B">
        <w:rPr>
          <w:lang w:eastAsia="ko-KR"/>
        </w:rPr>
        <w:t xml:space="preserve"> for PSFCH</w:t>
      </w:r>
      <w:r>
        <w:rPr>
          <w:lang w:eastAsia="ko-KR"/>
        </w:rPr>
        <w:t xml:space="preserve"> &gt;</w:t>
      </w:r>
    </w:p>
    <w:p w14:paraId="5C1D2F2D" w14:textId="14963B17" w:rsidR="002A61ED" w:rsidRDefault="001D6344" w:rsidP="001D6344">
      <w:pPr>
        <w:rPr>
          <w:rFonts w:eastAsiaTheme="minorEastAsia"/>
          <w:lang w:eastAsia="ko-KR"/>
        </w:rPr>
      </w:pPr>
      <w:r>
        <w:rPr>
          <w:rFonts w:eastAsiaTheme="minorEastAsia" w:hint="eastAsia"/>
          <w:lang w:eastAsia="ko-KR"/>
        </w:rPr>
        <w:t xml:space="preserve">Table </w:t>
      </w:r>
      <w:r>
        <w:rPr>
          <w:lang w:eastAsia="ko-KR"/>
        </w:rPr>
        <w:t>6.1.2.2.1</w:t>
      </w:r>
      <w:r>
        <w:rPr>
          <w:rFonts w:eastAsiaTheme="minorEastAsia"/>
          <w:lang w:eastAsia="ko-KR"/>
        </w:rPr>
        <w:t xml:space="preserve">-3, Table </w:t>
      </w:r>
      <w:r>
        <w:rPr>
          <w:lang w:eastAsia="ko-KR"/>
        </w:rPr>
        <w:t>6.1.2.2.1</w:t>
      </w:r>
      <w:r>
        <w:rPr>
          <w:rFonts w:eastAsiaTheme="minorEastAsia"/>
          <w:lang w:eastAsia="ko-KR"/>
        </w:rPr>
        <w:t xml:space="preserve">-4, and Table </w:t>
      </w:r>
      <w:r>
        <w:rPr>
          <w:lang w:eastAsia="ko-KR"/>
        </w:rPr>
        <w:t>6.1.2.2.1</w:t>
      </w:r>
      <w:r>
        <w:rPr>
          <w:rFonts w:eastAsiaTheme="minorEastAsia"/>
          <w:lang w:eastAsia="ko-KR"/>
        </w:rPr>
        <w:t xml:space="preserve">-5 show the MPR simulation results for the SL contiguous CA scenarios with architecture #1-1, #1-2, and #2-1 in Table </w:t>
      </w:r>
      <w:r>
        <w:rPr>
          <w:lang w:eastAsia="ko-KR"/>
        </w:rPr>
        <w:t>6.1.2.1.1</w:t>
      </w:r>
      <w:r>
        <w:rPr>
          <w:rFonts w:eastAsiaTheme="minorEastAsia"/>
          <w:lang w:eastAsia="ko-KR"/>
        </w:rPr>
        <w:t>-1 respectively.</w:t>
      </w:r>
    </w:p>
    <w:p w14:paraId="34F59D62" w14:textId="77777777" w:rsidR="00771CF1" w:rsidRDefault="00771CF1" w:rsidP="001D6344">
      <w:pPr>
        <w:sectPr w:rsidR="00771CF1">
          <w:footnotePr>
            <w:numRestart w:val="eachSect"/>
          </w:footnotePr>
          <w:pgSz w:w="11907" w:h="16840" w:code="9"/>
          <w:pgMar w:top="1416" w:right="1133" w:bottom="1133" w:left="1133" w:header="850" w:footer="340" w:gutter="0"/>
          <w:cols w:space="720"/>
          <w:formProt w:val="0"/>
        </w:sectPr>
      </w:pPr>
    </w:p>
    <w:p w14:paraId="78CD2BE1" w14:textId="77777777" w:rsidR="00771CF1" w:rsidRDefault="00771CF1" w:rsidP="00771CF1">
      <w:pPr>
        <w:pStyle w:val="TH"/>
      </w:pPr>
      <w:r w:rsidRPr="00442356">
        <w:lastRenderedPageBreak/>
        <w:t xml:space="preserve">Table </w:t>
      </w:r>
      <w:r>
        <w:rPr>
          <w:lang w:eastAsia="ko-KR"/>
        </w:rPr>
        <w:t>6.1.2.2.1</w:t>
      </w:r>
      <w:r w:rsidRPr="00442356">
        <w:t>-</w:t>
      </w:r>
      <w:r>
        <w:rPr>
          <w:lang w:eastAsia="zh-CN"/>
        </w:rPr>
        <w:t>3</w:t>
      </w:r>
      <w:r w:rsidRPr="00442356">
        <w:t>: PS</w:t>
      </w:r>
      <w:r>
        <w:t>FCH</w:t>
      </w:r>
      <w:r w:rsidRPr="00442356">
        <w:t xml:space="preserve"> MPR simulation results </w:t>
      </w:r>
      <w:r>
        <w:t xml:space="preserve">for SL contiguous CA </w:t>
      </w:r>
      <w:r w:rsidRPr="00442356">
        <w:t>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0B6819" w14:paraId="67E5DB72" w14:textId="77777777" w:rsidTr="009D1F4B">
        <w:trPr>
          <w:trHeight w:hRule="exact" w:val="266"/>
          <w:jc w:val="center"/>
        </w:trPr>
        <w:tc>
          <w:tcPr>
            <w:tcW w:w="988" w:type="dxa"/>
            <w:vMerge w:val="restart"/>
            <w:shd w:val="clear" w:color="auto" w:fill="auto"/>
            <w:noWrap/>
            <w:vAlign w:val="center"/>
            <w:hideMark/>
          </w:tcPr>
          <w:p w14:paraId="7219445B" w14:textId="77777777" w:rsidR="00771CF1" w:rsidRPr="00A45F58" w:rsidRDefault="00771CF1">
            <w:pPr>
              <w:pStyle w:val="TAC"/>
              <w:rPr>
                <w:rFonts w:eastAsia="굴림"/>
              </w:rPr>
              <w:pPrChange w:id="6545" w:author="LGEc" w:date="2025-05-09T12:26:00Z">
                <w:pPr>
                  <w:jc w:val="center"/>
                </w:pPr>
              </w:pPrChange>
            </w:pPr>
            <w:r>
              <w:t>'10</w:t>
            </w:r>
            <w:r w:rsidRPr="00A45F58">
              <w:t>MHz</w:t>
            </w:r>
            <w:r>
              <w:t>+10MHz</w:t>
            </w:r>
            <w:r w:rsidRPr="00A45F58">
              <w:t>'</w:t>
            </w:r>
          </w:p>
        </w:tc>
        <w:tc>
          <w:tcPr>
            <w:tcW w:w="1134" w:type="dxa"/>
            <w:shd w:val="clear" w:color="auto" w:fill="auto"/>
            <w:noWrap/>
            <w:vAlign w:val="center"/>
            <w:hideMark/>
          </w:tcPr>
          <w:p w14:paraId="4E604D5F" w14:textId="77777777" w:rsidR="00771CF1" w:rsidRPr="000B6819" w:rsidRDefault="00771CF1">
            <w:pPr>
              <w:pStyle w:val="TAH"/>
              <w:pPrChange w:id="6546" w:author="LGEc" w:date="2025-05-09T12:2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F850828" w14:textId="77777777" w:rsidR="00771CF1" w:rsidRPr="000B6819" w:rsidRDefault="00771CF1">
            <w:pPr>
              <w:pStyle w:val="TAH"/>
              <w:pPrChange w:id="6547" w:author="LGEc" w:date="2025-05-09T12:26: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6CDC9" w14:textId="77777777" w:rsidR="00771CF1" w:rsidRPr="000B6819" w:rsidRDefault="00771CF1">
            <w:pPr>
              <w:pStyle w:val="TAH"/>
              <w:pPrChange w:id="6548" w:author="LGEc" w:date="2025-05-09T12:26: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15708" w14:textId="77777777" w:rsidR="00771CF1" w:rsidRPr="000B6819" w:rsidRDefault="00771CF1">
            <w:pPr>
              <w:pStyle w:val="TAH"/>
              <w:pPrChange w:id="6549" w:author="LGEc" w:date="2025-05-09T12:26: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4C4E4" w14:textId="77777777" w:rsidR="00771CF1" w:rsidRPr="000B6819" w:rsidRDefault="00771CF1">
            <w:pPr>
              <w:pStyle w:val="TAH"/>
              <w:pPrChange w:id="6550" w:author="LGEc" w:date="2025-05-09T12:26: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1249C1" w14:textId="77777777" w:rsidR="00771CF1" w:rsidRPr="000B6819" w:rsidRDefault="00771CF1">
            <w:pPr>
              <w:pStyle w:val="TAH"/>
              <w:pPrChange w:id="6551" w:author="LGEc" w:date="2025-05-09T12:26: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A42C4F" w14:textId="77777777" w:rsidR="00771CF1" w:rsidRPr="000B6819" w:rsidRDefault="00771CF1">
            <w:pPr>
              <w:pStyle w:val="TAH"/>
              <w:pPrChange w:id="6552" w:author="LGEc" w:date="2025-05-09T12:26: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49935" w14:textId="77777777" w:rsidR="00771CF1" w:rsidRPr="000B6819" w:rsidRDefault="00771CF1">
            <w:pPr>
              <w:pStyle w:val="TAH"/>
              <w:pPrChange w:id="6553" w:author="LGEc" w:date="2025-05-09T12:26: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65D2C" w14:textId="77777777" w:rsidR="00771CF1" w:rsidRPr="000B6819" w:rsidRDefault="00771CF1">
            <w:pPr>
              <w:pStyle w:val="TAH"/>
              <w:pPrChange w:id="6554" w:author="LGEc" w:date="2025-05-09T12:26: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12F6F" w14:textId="77777777" w:rsidR="00771CF1" w:rsidRPr="000B6819" w:rsidRDefault="00771CF1">
            <w:pPr>
              <w:pStyle w:val="TAH"/>
              <w:pPrChange w:id="6555" w:author="LGEc" w:date="2025-05-09T12:26: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595FC" w14:textId="77777777" w:rsidR="00771CF1" w:rsidRPr="000B6819" w:rsidRDefault="00771CF1">
            <w:pPr>
              <w:pStyle w:val="TAH"/>
              <w:pPrChange w:id="6556" w:author="LGEc" w:date="2025-05-09T12:26: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7A42A" w14:textId="77777777" w:rsidR="00771CF1" w:rsidRPr="000B6819" w:rsidRDefault="00771CF1">
            <w:pPr>
              <w:pStyle w:val="TAH"/>
              <w:pPrChange w:id="6557" w:author="LGEc" w:date="2025-05-09T12:26: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19AE7" w14:textId="77777777" w:rsidR="00771CF1" w:rsidRPr="000B6819" w:rsidRDefault="00771CF1">
            <w:pPr>
              <w:pStyle w:val="TAH"/>
              <w:pPrChange w:id="6558" w:author="LGEc" w:date="2025-05-09T12:26:00Z">
                <w:pPr>
                  <w:jc w:val="center"/>
                </w:pPr>
              </w:pPrChange>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059DF" w14:textId="77777777" w:rsidR="00771CF1" w:rsidRPr="000B6819" w:rsidRDefault="00771CF1">
            <w:pPr>
              <w:pStyle w:val="TAH"/>
              <w:pPrChange w:id="6559" w:author="LGEc" w:date="2025-05-09T12:26:00Z">
                <w:pPr>
                  <w:jc w:val="center"/>
                </w:pPr>
              </w:pPrChange>
            </w:pPr>
            <w:r w:rsidRPr="00E15DA8">
              <w:t>#</w:t>
            </w:r>
            <w:r>
              <w:t>13</w:t>
            </w:r>
          </w:p>
        </w:tc>
        <w:tc>
          <w:tcPr>
            <w:tcW w:w="722" w:type="dxa"/>
            <w:tcBorders>
              <w:top w:val="nil"/>
              <w:left w:val="single" w:sz="4" w:space="0" w:color="auto"/>
              <w:bottom w:val="nil"/>
              <w:right w:val="nil"/>
            </w:tcBorders>
            <w:shd w:val="clear" w:color="auto" w:fill="auto"/>
            <w:noWrap/>
            <w:vAlign w:val="center"/>
          </w:tcPr>
          <w:p w14:paraId="6804A49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2A1F6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027168"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4C559D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214ED71" w14:textId="77777777" w:rsidR="00771CF1" w:rsidRPr="000B6819" w:rsidRDefault="00771CF1" w:rsidP="009D1F4B">
            <w:pPr>
              <w:jc w:val="center"/>
              <w:rPr>
                <w:color w:val="000000"/>
              </w:rPr>
            </w:pPr>
          </w:p>
        </w:tc>
      </w:tr>
      <w:tr w:rsidR="00771CF1" w:rsidRPr="000B6819" w14:paraId="206692E1" w14:textId="77777777" w:rsidTr="009D1F4B">
        <w:trPr>
          <w:trHeight w:hRule="exact" w:val="266"/>
          <w:jc w:val="center"/>
        </w:trPr>
        <w:tc>
          <w:tcPr>
            <w:tcW w:w="988" w:type="dxa"/>
            <w:vMerge/>
            <w:shd w:val="clear" w:color="auto" w:fill="auto"/>
            <w:noWrap/>
            <w:vAlign w:val="center"/>
          </w:tcPr>
          <w:p w14:paraId="7820849E" w14:textId="77777777" w:rsidR="00771CF1" w:rsidRDefault="00771CF1">
            <w:pPr>
              <w:pStyle w:val="TAC"/>
              <w:pPrChange w:id="6560" w:author="LGEc" w:date="2025-05-09T12:26:00Z">
                <w:pPr>
                  <w:jc w:val="center"/>
                </w:pPr>
              </w:pPrChange>
            </w:pPr>
          </w:p>
        </w:tc>
        <w:tc>
          <w:tcPr>
            <w:tcW w:w="1134" w:type="dxa"/>
            <w:shd w:val="clear" w:color="auto" w:fill="auto"/>
            <w:noWrap/>
            <w:vAlign w:val="center"/>
          </w:tcPr>
          <w:p w14:paraId="128CAA4C" w14:textId="77777777" w:rsidR="00771CF1" w:rsidRDefault="00771CF1">
            <w:pPr>
              <w:pStyle w:val="TAC"/>
              <w:pPrChange w:id="6561" w:author="LGEc" w:date="2025-05-09T12:27: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396DD3B1" w14:textId="77777777" w:rsidR="00771CF1" w:rsidRDefault="00771CF1">
            <w:pPr>
              <w:pStyle w:val="TAC"/>
              <w:pPrChange w:id="6562"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EFBFA" w14:textId="77777777" w:rsidR="00771CF1" w:rsidRDefault="00771CF1">
            <w:pPr>
              <w:pStyle w:val="TAC"/>
              <w:pPrChange w:id="6563"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57504" w14:textId="77777777" w:rsidR="00771CF1" w:rsidRDefault="00771CF1">
            <w:pPr>
              <w:pStyle w:val="TAC"/>
              <w:pPrChange w:id="6564" w:author="LGEc" w:date="2025-05-09T12:27:00Z">
                <w:pPr>
                  <w:jc w:val="center"/>
                </w:pPr>
              </w:pPrChange>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971A6E" w14:textId="77777777" w:rsidR="00771CF1" w:rsidRDefault="00771CF1">
            <w:pPr>
              <w:pStyle w:val="TAC"/>
              <w:pPrChange w:id="6565" w:author="LGEc" w:date="2025-05-09T12:27:00Z">
                <w:pPr>
                  <w:jc w:val="center"/>
                </w:pPr>
              </w:pPrChange>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DDD118" w14:textId="77777777" w:rsidR="00771CF1" w:rsidRDefault="00771CF1">
            <w:pPr>
              <w:pStyle w:val="TAC"/>
              <w:pPrChange w:id="6566" w:author="LGEc" w:date="2025-05-09T12:27:00Z">
                <w:pPr>
                  <w:jc w:val="center"/>
                </w:pPr>
              </w:pPrChange>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B451B" w14:textId="77777777" w:rsidR="00771CF1" w:rsidRDefault="00771CF1">
            <w:pPr>
              <w:pStyle w:val="TAC"/>
              <w:pPrChange w:id="6567" w:author="LGEc" w:date="2025-05-09T12:27:00Z">
                <w:pPr>
                  <w:jc w:val="center"/>
                </w:pPr>
              </w:pPrChange>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71046" w14:textId="77777777" w:rsidR="00771CF1" w:rsidRDefault="00771CF1">
            <w:pPr>
              <w:pStyle w:val="TAC"/>
              <w:pPrChange w:id="6568" w:author="LGEc" w:date="2025-05-09T12:27:00Z">
                <w:pPr>
                  <w:jc w:val="center"/>
                </w:pPr>
              </w:pPrChange>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8823D2" w14:textId="77777777" w:rsidR="00771CF1" w:rsidRDefault="00771CF1">
            <w:pPr>
              <w:pStyle w:val="TAC"/>
              <w:pPrChange w:id="6569" w:author="LGEc" w:date="2025-05-09T12:27:00Z">
                <w:pPr>
                  <w:jc w:val="center"/>
                </w:pPr>
              </w:pPrChange>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D319B1" w14:textId="77777777" w:rsidR="00771CF1" w:rsidRDefault="00771CF1">
            <w:pPr>
              <w:pStyle w:val="TAC"/>
              <w:pPrChange w:id="6570" w:author="LGEc" w:date="2025-05-09T12:27:00Z">
                <w:pPr>
                  <w:jc w:val="center"/>
                </w:pPr>
              </w:pPrChange>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D4C14" w14:textId="77777777" w:rsidR="00771CF1" w:rsidRDefault="00771CF1">
            <w:pPr>
              <w:pStyle w:val="TAC"/>
              <w:pPrChange w:id="6571" w:author="LGEc" w:date="2025-05-09T12:27:00Z">
                <w:pPr>
                  <w:jc w:val="center"/>
                </w:pPr>
              </w:pPrChange>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C7E9F" w14:textId="77777777" w:rsidR="00771CF1" w:rsidRDefault="00771CF1">
            <w:pPr>
              <w:pStyle w:val="TAC"/>
              <w:pPrChange w:id="6572" w:author="LGEc" w:date="2025-05-09T12:27:00Z">
                <w:pPr>
                  <w:jc w:val="center"/>
                </w:pPr>
              </w:pPrChange>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826E0F" w14:textId="77777777" w:rsidR="00771CF1" w:rsidRPr="00E15DA8" w:rsidRDefault="00771CF1">
            <w:pPr>
              <w:pStyle w:val="TAC"/>
              <w:pPrChange w:id="6573" w:author="LGEc" w:date="2025-05-09T12:27:00Z">
                <w:pPr>
                  <w:jc w:val="center"/>
                </w:pPr>
              </w:pPrChange>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4F630" w14:textId="77777777" w:rsidR="00771CF1" w:rsidRPr="00E15DA8" w:rsidRDefault="00771CF1">
            <w:pPr>
              <w:pStyle w:val="TAC"/>
              <w:pPrChange w:id="6574" w:author="LGEc" w:date="2025-05-09T12:27:00Z">
                <w:pPr>
                  <w:jc w:val="center"/>
                </w:pPr>
              </w:pPrChange>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782566E0" w14:textId="77777777" w:rsidR="00771CF1" w:rsidRPr="000B6819" w:rsidRDefault="00771CF1">
            <w:pPr>
              <w:pStyle w:val="TAC"/>
              <w:pPrChange w:id="6575" w:author="LGEc" w:date="2025-05-09T12:27:00Z">
                <w:pPr>
                  <w:jc w:val="center"/>
                </w:pPr>
              </w:pPrChange>
            </w:pPr>
          </w:p>
        </w:tc>
        <w:tc>
          <w:tcPr>
            <w:tcW w:w="723" w:type="dxa"/>
            <w:tcBorders>
              <w:top w:val="nil"/>
              <w:left w:val="nil"/>
              <w:bottom w:val="nil"/>
              <w:right w:val="nil"/>
            </w:tcBorders>
            <w:shd w:val="clear" w:color="auto" w:fill="auto"/>
            <w:noWrap/>
            <w:vAlign w:val="center"/>
          </w:tcPr>
          <w:p w14:paraId="4DE89E9A" w14:textId="77777777" w:rsidR="00771CF1" w:rsidRPr="000B6819" w:rsidRDefault="00771CF1">
            <w:pPr>
              <w:pStyle w:val="TAC"/>
              <w:pPrChange w:id="6576" w:author="LGEc" w:date="2025-05-09T12:27:00Z">
                <w:pPr>
                  <w:jc w:val="center"/>
                </w:pPr>
              </w:pPrChange>
            </w:pPr>
          </w:p>
        </w:tc>
        <w:tc>
          <w:tcPr>
            <w:tcW w:w="723" w:type="dxa"/>
            <w:tcBorders>
              <w:top w:val="nil"/>
              <w:left w:val="nil"/>
              <w:bottom w:val="nil"/>
              <w:right w:val="nil"/>
            </w:tcBorders>
            <w:shd w:val="clear" w:color="auto" w:fill="auto"/>
            <w:noWrap/>
            <w:vAlign w:val="center"/>
          </w:tcPr>
          <w:p w14:paraId="70196444" w14:textId="77777777" w:rsidR="00771CF1" w:rsidRPr="000B6819" w:rsidRDefault="00771CF1">
            <w:pPr>
              <w:pStyle w:val="TAC"/>
              <w:pPrChange w:id="6577" w:author="LGEc" w:date="2025-05-09T12:27:00Z">
                <w:pPr>
                  <w:jc w:val="center"/>
                </w:pPr>
              </w:pPrChange>
            </w:pPr>
          </w:p>
        </w:tc>
        <w:tc>
          <w:tcPr>
            <w:tcW w:w="723" w:type="dxa"/>
            <w:tcBorders>
              <w:top w:val="nil"/>
              <w:left w:val="nil"/>
              <w:bottom w:val="nil"/>
              <w:right w:val="nil"/>
            </w:tcBorders>
            <w:shd w:val="clear" w:color="auto" w:fill="auto"/>
            <w:noWrap/>
            <w:vAlign w:val="center"/>
          </w:tcPr>
          <w:p w14:paraId="19287B3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0CBAC9" w14:textId="77777777" w:rsidR="00771CF1" w:rsidRPr="000B6819" w:rsidRDefault="00771CF1" w:rsidP="009D1F4B">
            <w:pPr>
              <w:jc w:val="center"/>
              <w:rPr>
                <w:color w:val="000000"/>
              </w:rPr>
            </w:pPr>
          </w:p>
        </w:tc>
      </w:tr>
      <w:tr w:rsidR="00771CF1" w:rsidRPr="000B6819" w14:paraId="7BC03DF7" w14:textId="77777777" w:rsidTr="009D1F4B">
        <w:trPr>
          <w:trHeight w:hRule="exact" w:val="266"/>
          <w:jc w:val="center"/>
        </w:trPr>
        <w:tc>
          <w:tcPr>
            <w:tcW w:w="988" w:type="dxa"/>
            <w:vMerge/>
            <w:shd w:val="clear" w:color="auto" w:fill="auto"/>
            <w:noWrap/>
            <w:hideMark/>
          </w:tcPr>
          <w:p w14:paraId="1A1D7DC2" w14:textId="77777777" w:rsidR="00771CF1" w:rsidRPr="00A45F58" w:rsidRDefault="00771CF1">
            <w:pPr>
              <w:pStyle w:val="TAC"/>
              <w:pPrChange w:id="6578" w:author="LGEc" w:date="2025-05-09T12:26:00Z">
                <w:pPr>
                  <w:jc w:val="center"/>
                </w:pPr>
              </w:pPrChange>
            </w:pPr>
          </w:p>
        </w:tc>
        <w:tc>
          <w:tcPr>
            <w:tcW w:w="1134" w:type="dxa"/>
            <w:shd w:val="clear" w:color="auto" w:fill="auto"/>
            <w:noWrap/>
            <w:vAlign w:val="center"/>
            <w:hideMark/>
          </w:tcPr>
          <w:p w14:paraId="786E41E8" w14:textId="77777777" w:rsidR="00771CF1" w:rsidRPr="000B6819" w:rsidRDefault="00771CF1">
            <w:pPr>
              <w:pStyle w:val="TAC"/>
              <w:pPrChange w:id="6579" w:author="LGEc" w:date="2025-05-09T12:27:00Z">
                <w:pPr>
                  <w:jc w:val="center"/>
                </w:pPr>
              </w:pPrChange>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38E35798" w14:textId="77777777" w:rsidR="00771CF1" w:rsidRPr="00DE0150" w:rsidRDefault="00771CF1">
            <w:pPr>
              <w:pStyle w:val="TAC"/>
              <w:pPrChange w:id="6580" w:author="LGEc" w:date="2025-05-09T12:27:00Z">
                <w:pPr>
                  <w:jc w:val="center"/>
                </w:pPr>
              </w:pPrChange>
            </w:pPr>
            <w:r w:rsidRPr="00100EDB">
              <w:rPr>
                <w:rFonts w:hint="eastAsia"/>
              </w:rPr>
              <w:t>2.6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4A434DE" w14:textId="77777777" w:rsidR="00771CF1" w:rsidRPr="00DE0150" w:rsidRDefault="00771CF1">
            <w:pPr>
              <w:pStyle w:val="TAC"/>
              <w:pPrChange w:id="6581"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A8CE98A" w14:textId="77777777" w:rsidR="00771CF1" w:rsidRPr="00DE0150" w:rsidRDefault="00771CF1">
            <w:pPr>
              <w:pStyle w:val="TAC"/>
              <w:pPrChange w:id="6582" w:author="LGEc" w:date="2025-05-09T12:27:00Z">
                <w:pPr>
                  <w:jc w:val="center"/>
                </w:pPr>
              </w:pPrChange>
            </w:pPr>
            <w:r w:rsidRPr="00100EDB">
              <w:rPr>
                <w:rFonts w:hint="eastAsia"/>
              </w:rPr>
              <w:t>5.9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AE81225" w14:textId="77777777" w:rsidR="00771CF1" w:rsidRPr="00DE0150" w:rsidRDefault="00771CF1">
            <w:pPr>
              <w:pStyle w:val="TAC"/>
              <w:pPrChange w:id="6583" w:author="LGEc" w:date="2025-05-09T12:27:00Z">
                <w:pPr>
                  <w:jc w:val="center"/>
                </w:pPr>
              </w:pPrChange>
            </w:pPr>
            <w:r w:rsidRPr="00100EDB">
              <w:rPr>
                <w:rFonts w:hint="eastAsia"/>
              </w:rPr>
              <w:t>7.3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40D0C6E" w14:textId="77777777" w:rsidR="00771CF1" w:rsidRPr="00DE0150" w:rsidRDefault="00771CF1">
            <w:pPr>
              <w:pStyle w:val="TAC"/>
              <w:pPrChange w:id="6584" w:author="LGEc" w:date="2025-05-09T12:27:00Z">
                <w:pPr>
                  <w:jc w:val="center"/>
                </w:pPr>
              </w:pPrChange>
            </w:pPr>
            <w:r w:rsidRPr="00100EDB">
              <w:rPr>
                <w:rFonts w:hint="eastAsia"/>
              </w:rPr>
              <w:t>10.68</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3A29C84" w14:textId="77777777" w:rsidR="00771CF1" w:rsidRPr="00DE0150" w:rsidRDefault="00771CF1">
            <w:pPr>
              <w:pStyle w:val="TAC"/>
              <w:pPrChange w:id="6585" w:author="LGEc" w:date="2025-05-09T12:27:00Z">
                <w:pPr>
                  <w:jc w:val="center"/>
                </w:pPr>
              </w:pPrChange>
            </w:pPr>
            <w:r w:rsidRPr="00100EDB">
              <w:rPr>
                <w:rFonts w:hint="eastAsia"/>
              </w:rPr>
              <w:t>10.6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05B7BE0" w14:textId="77777777" w:rsidR="00771CF1" w:rsidRPr="00DE0150" w:rsidRDefault="00771CF1">
            <w:pPr>
              <w:pStyle w:val="TAC"/>
              <w:pPrChange w:id="6586" w:author="LGEc" w:date="2025-05-09T12:27:00Z">
                <w:pPr>
                  <w:jc w:val="center"/>
                </w:pPr>
              </w:pPrChange>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0AC0709" w14:textId="77777777" w:rsidR="00771CF1" w:rsidRPr="00DE0150" w:rsidRDefault="00771CF1">
            <w:pPr>
              <w:pStyle w:val="TAC"/>
              <w:pPrChange w:id="6587" w:author="LGEc" w:date="2025-05-09T12:27:00Z">
                <w:pPr>
                  <w:jc w:val="center"/>
                </w:pPr>
              </w:pPrChange>
            </w:pPr>
            <w:r w:rsidRPr="00100EDB">
              <w:rPr>
                <w:rFonts w:hint="eastAsia"/>
              </w:rPr>
              <w:t>9.7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296A2C3" w14:textId="77777777" w:rsidR="00771CF1" w:rsidRPr="00DE0150" w:rsidRDefault="00771CF1">
            <w:pPr>
              <w:pStyle w:val="TAC"/>
              <w:pPrChange w:id="6588" w:author="LGEc" w:date="2025-05-09T12:27:00Z">
                <w:pPr>
                  <w:jc w:val="center"/>
                </w:pPr>
              </w:pPrChange>
            </w:pPr>
            <w:r w:rsidRPr="00100EDB">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7EED90C" w14:textId="77777777" w:rsidR="00771CF1" w:rsidRPr="00DE0150" w:rsidRDefault="00771CF1">
            <w:pPr>
              <w:pStyle w:val="TAC"/>
              <w:pPrChange w:id="6589" w:author="LGEc" w:date="2025-05-09T12:27:00Z">
                <w:pPr>
                  <w:jc w:val="center"/>
                </w:pPr>
              </w:pPrChange>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0982C5" w14:textId="77777777" w:rsidR="00771CF1" w:rsidRPr="00DE0150" w:rsidRDefault="00771CF1">
            <w:pPr>
              <w:pStyle w:val="TAC"/>
              <w:pPrChange w:id="6590"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EA7823" w14:textId="77777777" w:rsidR="00771CF1" w:rsidRPr="000B6819" w:rsidRDefault="00771CF1">
            <w:pPr>
              <w:pStyle w:val="TAC"/>
              <w:pPrChange w:id="6591"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0FB5E1" w14:textId="77777777" w:rsidR="00771CF1" w:rsidRPr="000B6819" w:rsidRDefault="00771CF1">
            <w:pPr>
              <w:pStyle w:val="TAC"/>
              <w:pPrChange w:id="6592" w:author="LGEc" w:date="2025-05-09T12:27:00Z">
                <w:pPr>
                  <w:jc w:val="center"/>
                </w:pPr>
              </w:pPrChange>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7FC12B89" w14:textId="77777777" w:rsidR="00771CF1" w:rsidRPr="000B6819" w:rsidRDefault="00771CF1">
            <w:pPr>
              <w:pStyle w:val="TAC"/>
              <w:pPrChange w:id="6593" w:author="LGEc" w:date="2025-05-09T12:27:00Z">
                <w:pPr>
                  <w:jc w:val="center"/>
                </w:pPr>
              </w:pPrChange>
            </w:pPr>
          </w:p>
        </w:tc>
        <w:tc>
          <w:tcPr>
            <w:tcW w:w="723" w:type="dxa"/>
            <w:tcBorders>
              <w:top w:val="nil"/>
              <w:left w:val="nil"/>
              <w:bottom w:val="single" w:sz="4" w:space="0" w:color="auto"/>
              <w:right w:val="nil"/>
            </w:tcBorders>
            <w:shd w:val="clear" w:color="auto" w:fill="auto"/>
            <w:noWrap/>
            <w:vAlign w:val="center"/>
          </w:tcPr>
          <w:p w14:paraId="30B02CD1" w14:textId="77777777" w:rsidR="00771CF1" w:rsidRPr="000B6819" w:rsidRDefault="00771CF1">
            <w:pPr>
              <w:pStyle w:val="TAC"/>
              <w:pPrChange w:id="6594" w:author="LGEc" w:date="2025-05-09T12:27:00Z">
                <w:pPr>
                  <w:jc w:val="center"/>
                </w:pPr>
              </w:pPrChange>
            </w:pPr>
          </w:p>
        </w:tc>
        <w:tc>
          <w:tcPr>
            <w:tcW w:w="723" w:type="dxa"/>
            <w:tcBorders>
              <w:top w:val="nil"/>
              <w:left w:val="nil"/>
              <w:bottom w:val="single" w:sz="4" w:space="0" w:color="auto"/>
              <w:right w:val="nil"/>
            </w:tcBorders>
            <w:shd w:val="clear" w:color="auto" w:fill="auto"/>
            <w:noWrap/>
            <w:vAlign w:val="center"/>
          </w:tcPr>
          <w:p w14:paraId="71B4261D" w14:textId="77777777" w:rsidR="00771CF1" w:rsidRPr="000B6819" w:rsidRDefault="00771CF1">
            <w:pPr>
              <w:pStyle w:val="TAC"/>
              <w:pPrChange w:id="6595" w:author="LGEc" w:date="2025-05-09T12:27:00Z">
                <w:pPr>
                  <w:jc w:val="center"/>
                </w:pPr>
              </w:pPrChange>
            </w:pPr>
          </w:p>
        </w:tc>
        <w:tc>
          <w:tcPr>
            <w:tcW w:w="723" w:type="dxa"/>
            <w:tcBorders>
              <w:top w:val="nil"/>
              <w:left w:val="nil"/>
              <w:bottom w:val="nil"/>
              <w:right w:val="nil"/>
            </w:tcBorders>
            <w:shd w:val="clear" w:color="auto" w:fill="auto"/>
            <w:noWrap/>
            <w:vAlign w:val="center"/>
          </w:tcPr>
          <w:p w14:paraId="27271EB9"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D2602C" w14:textId="77777777" w:rsidR="00771CF1" w:rsidRPr="000B6819" w:rsidRDefault="00771CF1" w:rsidP="009D1F4B">
            <w:pPr>
              <w:jc w:val="center"/>
              <w:rPr>
                <w:color w:val="000000"/>
              </w:rPr>
            </w:pPr>
          </w:p>
        </w:tc>
      </w:tr>
      <w:tr w:rsidR="00771CF1" w:rsidRPr="000B6819" w14:paraId="3C865095" w14:textId="77777777" w:rsidTr="009D1F4B">
        <w:trPr>
          <w:trHeight w:hRule="exact" w:val="266"/>
          <w:jc w:val="center"/>
        </w:trPr>
        <w:tc>
          <w:tcPr>
            <w:tcW w:w="988" w:type="dxa"/>
            <w:vMerge w:val="restart"/>
            <w:shd w:val="clear" w:color="auto" w:fill="auto"/>
            <w:noWrap/>
            <w:vAlign w:val="center"/>
            <w:hideMark/>
          </w:tcPr>
          <w:p w14:paraId="19161F99" w14:textId="77777777" w:rsidR="00771CF1" w:rsidRPr="00A45F58" w:rsidRDefault="00771CF1">
            <w:pPr>
              <w:pStyle w:val="TAC"/>
              <w:pPrChange w:id="6596" w:author="LGEc" w:date="2025-05-09T12:26:00Z">
                <w:pPr>
                  <w:jc w:val="center"/>
                </w:pPr>
              </w:pPrChange>
            </w:pPr>
            <w:r w:rsidRPr="00A45F58">
              <w:t>'</w:t>
            </w:r>
            <w:r>
              <w:t>20MHz+3</w:t>
            </w:r>
            <w:r w:rsidRPr="00A45F58">
              <w:t>0MHz'</w:t>
            </w:r>
          </w:p>
        </w:tc>
        <w:tc>
          <w:tcPr>
            <w:tcW w:w="1134" w:type="dxa"/>
            <w:shd w:val="clear" w:color="auto" w:fill="auto"/>
            <w:noWrap/>
            <w:vAlign w:val="center"/>
            <w:hideMark/>
          </w:tcPr>
          <w:p w14:paraId="00C6F598" w14:textId="77777777" w:rsidR="00771CF1" w:rsidRPr="000B6819" w:rsidRDefault="00771CF1">
            <w:pPr>
              <w:pStyle w:val="TAH"/>
              <w:pPrChange w:id="6597" w:author="LGEc" w:date="2025-05-09T15:3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BC886DB" w14:textId="77777777" w:rsidR="00771CF1" w:rsidRPr="00DE0150" w:rsidRDefault="00771CF1">
            <w:pPr>
              <w:pStyle w:val="TAH"/>
              <w:pPrChange w:id="6598" w:author="LGEc" w:date="2025-05-09T15:35:00Z">
                <w:pPr>
                  <w:jc w:val="center"/>
                </w:pPr>
              </w:pPrChange>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EA7A12" w14:textId="77777777" w:rsidR="00771CF1" w:rsidRPr="00DE0150" w:rsidRDefault="00771CF1">
            <w:pPr>
              <w:pStyle w:val="TAH"/>
              <w:pPrChange w:id="6599" w:author="LGEc" w:date="2025-05-09T15:35:00Z">
                <w:pPr>
                  <w:jc w:val="center"/>
                </w:pPr>
              </w:pPrChange>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59C2F4" w14:textId="77777777" w:rsidR="00771CF1" w:rsidRPr="00DE0150" w:rsidRDefault="00771CF1">
            <w:pPr>
              <w:pStyle w:val="TAH"/>
              <w:pPrChange w:id="6600" w:author="LGEc" w:date="2025-05-09T15:35: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98F03E" w14:textId="77777777" w:rsidR="00771CF1" w:rsidRPr="00DE0150" w:rsidRDefault="00771CF1">
            <w:pPr>
              <w:pStyle w:val="TAH"/>
              <w:pPrChange w:id="6601" w:author="LGEc" w:date="2025-05-09T15:35:00Z">
                <w:pPr>
                  <w:jc w:val="center"/>
                </w:pPr>
              </w:pPrChange>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5600D" w14:textId="77777777" w:rsidR="00771CF1" w:rsidRPr="00DE0150" w:rsidRDefault="00771CF1">
            <w:pPr>
              <w:pStyle w:val="TAH"/>
              <w:pPrChange w:id="6602" w:author="LGEc" w:date="2025-05-09T15:35: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82B148" w14:textId="77777777" w:rsidR="00771CF1" w:rsidRPr="00DE0150" w:rsidRDefault="00771CF1">
            <w:pPr>
              <w:pStyle w:val="TAH"/>
              <w:pPrChange w:id="6603" w:author="LGEc" w:date="2025-05-09T15:35: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7F9D6" w14:textId="77777777" w:rsidR="00771CF1" w:rsidRPr="00DE0150" w:rsidRDefault="00771CF1">
            <w:pPr>
              <w:pStyle w:val="TAH"/>
              <w:pPrChange w:id="6604" w:author="LGEc" w:date="2025-05-09T15:35:00Z">
                <w:pPr>
                  <w:jc w:val="center"/>
                </w:pPr>
              </w:pPrChange>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8690C" w14:textId="77777777" w:rsidR="00771CF1" w:rsidRPr="00DE0150" w:rsidRDefault="00771CF1">
            <w:pPr>
              <w:pStyle w:val="TAH"/>
              <w:pPrChange w:id="6605" w:author="LGEc" w:date="2025-05-09T15:35: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2D730" w14:textId="77777777" w:rsidR="00771CF1" w:rsidRPr="00DE0150" w:rsidRDefault="00771CF1">
            <w:pPr>
              <w:pStyle w:val="TAH"/>
              <w:pPrChange w:id="6606" w:author="LGEc" w:date="2025-05-09T15:35:00Z">
                <w:pPr>
                  <w:jc w:val="center"/>
                </w:pPr>
              </w:pPrChange>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62095" w14:textId="77777777" w:rsidR="00771CF1" w:rsidRPr="00DE0150" w:rsidRDefault="00771CF1">
            <w:pPr>
              <w:pStyle w:val="TAH"/>
              <w:pPrChange w:id="6607" w:author="LGEc" w:date="2025-05-09T15:35: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1CCD4C" w14:textId="77777777" w:rsidR="00771CF1" w:rsidRPr="00DE0150" w:rsidRDefault="00771CF1">
            <w:pPr>
              <w:pStyle w:val="TAH"/>
              <w:pPrChange w:id="6608" w:author="LGEc" w:date="2025-05-09T15:35:00Z">
                <w:pPr>
                  <w:jc w:val="center"/>
                </w:pPr>
              </w:pPrChange>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C95EF" w14:textId="77777777" w:rsidR="00771CF1" w:rsidRPr="000B6819" w:rsidRDefault="00771CF1">
            <w:pPr>
              <w:pStyle w:val="TAH"/>
              <w:pPrChange w:id="6609" w:author="LGEc" w:date="2025-05-09T15:35:00Z">
                <w:pPr>
                  <w:jc w:val="center"/>
                </w:pPr>
              </w:pPrChange>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10A393" w14:textId="77777777" w:rsidR="00771CF1" w:rsidRPr="000B6819" w:rsidRDefault="00771CF1">
            <w:pPr>
              <w:pStyle w:val="TAH"/>
              <w:pPrChange w:id="6610" w:author="LGEc" w:date="2025-05-09T15:35:00Z">
                <w:pPr>
                  <w:jc w:val="center"/>
                </w:pPr>
              </w:pPrChange>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02F9F" w14:textId="77777777" w:rsidR="00771CF1" w:rsidRPr="000B6819" w:rsidRDefault="00771CF1">
            <w:pPr>
              <w:pStyle w:val="TAH"/>
              <w:pPrChange w:id="6611" w:author="LGEc" w:date="2025-05-09T15:35: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FABEC" w14:textId="77777777" w:rsidR="00771CF1" w:rsidRPr="000B6819" w:rsidRDefault="00771CF1">
            <w:pPr>
              <w:pStyle w:val="TAH"/>
              <w:pPrChange w:id="6612" w:author="LGEc" w:date="2025-05-09T15:35:00Z">
                <w:pPr>
                  <w:jc w:val="center"/>
                </w:pPr>
              </w:pPrChange>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434950" w14:textId="77777777" w:rsidR="00771CF1" w:rsidRPr="000B6819" w:rsidRDefault="00771CF1">
            <w:pPr>
              <w:pStyle w:val="TAH"/>
              <w:pPrChange w:id="6613" w:author="LGEc" w:date="2025-05-09T15:35:00Z">
                <w:pPr>
                  <w:jc w:val="center"/>
                </w:pPr>
              </w:pPrChange>
            </w:pPr>
            <w:r>
              <w:t>#29</w:t>
            </w:r>
          </w:p>
        </w:tc>
        <w:tc>
          <w:tcPr>
            <w:tcW w:w="723" w:type="dxa"/>
            <w:tcBorders>
              <w:top w:val="nil"/>
              <w:left w:val="single" w:sz="4" w:space="0" w:color="auto"/>
              <w:bottom w:val="nil"/>
              <w:right w:val="nil"/>
            </w:tcBorders>
            <w:shd w:val="clear" w:color="auto" w:fill="auto"/>
            <w:noWrap/>
            <w:vAlign w:val="center"/>
          </w:tcPr>
          <w:p w14:paraId="72604DF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9BD6A4" w14:textId="77777777" w:rsidR="00771CF1" w:rsidRPr="000B6819" w:rsidRDefault="00771CF1" w:rsidP="009D1F4B">
            <w:pPr>
              <w:jc w:val="center"/>
              <w:rPr>
                <w:color w:val="000000"/>
              </w:rPr>
            </w:pPr>
          </w:p>
        </w:tc>
      </w:tr>
      <w:tr w:rsidR="00771CF1" w:rsidRPr="000B6819" w14:paraId="3BBF456E" w14:textId="77777777" w:rsidTr="009D1F4B">
        <w:trPr>
          <w:trHeight w:hRule="exact" w:val="266"/>
          <w:jc w:val="center"/>
        </w:trPr>
        <w:tc>
          <w:tcPr>
            <w:tcW w:w="988" w:type="dxa"/>
            <w:vMerge/>
            <w:shd w:val="clear" w:color="auto" w:fill="auto"/>
            <w:noWrap/>
            <w:vAlign w:val="center"/>
          </w:tcPr>
          <w:p w14:paraId="07CE397A" w14:textId="77777777" w:rsidR="00771CF1" w:rsidRPr="00A45F58" w:rsidRDefault="00771CF1">
            <w:pPr>
              <w:pStyle w:val="TAC"/>
              <w:pPrChange w:id="6614" w:author="LGEc" w:date="2025-05-09T12:26:00Z">
                <w:pPr>
                  <w:jc w:val="center"/>
                </w:pPr>
              </w:pPrChange>
            </w:pPr>
          </w:p>
        </w:tc>
        <w:tc>
          <w:tcPr>
            <w:tcW w:w="1134" w:type="dxa"/>
            <w:shd w:val="clear" w:color="auto" w:fill="auto"/>
            <w:noWrap/>
            <w:vAlign w:val="center"/>
          </w:tcPr>
          <w:p w14:paraId="0D7FAC87" w14:textId="77777777" w:rsidR="00771CF1" w:rsidRDefault="00771CF1">
            <w:pPr>
              <w:pStyle w:val="TAC"/>
              <w:pPrChange w:id="6615" w:author="LGEc" w:date="2025-05-09T12:27: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760A7B26" w14:textId="77777777" w:rsidR="00771CF1" w:rsidRPr="00E15DA8" w:rsidRDefault="00771CF1">
            <w:pPr>
              <w:pStyle w:val="TAC"/>
              <w:pPrChange w:id="6616"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36548" w14:textId="77777777" w:rsidR="00771CF1" w:rsidRPr="00E15DA8" w:rsidRDefault="00771CF1">
            <w:pPr>
              <w:pStyle w:val="TAC"/>
              <w:pPrChange w:id="6617"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13406" w14:textId="77777777" w:rsidR="00771CF1" w:rsidRDefault="00771CF1">
            <w:pPr>
              <w:pStyle w:val="TAC"/>
              <w:pPrChange w:id="6618" w:author="LGEc" w:date="2025-05-09T12:27:00Z">
                <w:pPr>
                  <w:jc w:val="center"/>
                </w:pPr>
              </w:pPrChange>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5C537" w14:textId="77777777" w:rsidR="00771CF1" w:rsidRDefault="00771CF1">
            <w:pPr>
              <w:pStyle w:val="TAC"/>
              <w:pPrChange w:id="6619" w:author="LGEc" w:date="2025-05-09T12:27:00Z">
                <w:pPr>
                  <w:jc w:val="center"/>
                </w:pPr>
              </w:pPrChange>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B8C32" w14:textId="77777777" w:rsidR="00771CF1" w:rsidRDefault="00771CF1">
            <w:pPr>
              <w:pStyle w:val="TAC"/>
              <w:pPrChange w:id="6620" w:author="LGEc" w:date="2025-05-09T12:27:00Z">
                <w:pPr>
                  <w:jc w:val="center"/>
                </w:pPr>
              </w:pPrChange>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E435D" w14:textId="77777777" w:rsidR="00771CF1" w:rsidRDefault="00771CF1">
            <w:pPr>
              <w:pStyle w:val="TAC"/>
              <w:pPrChange w:id="6621" w:author="LGEc" w:date="2025-05-09T12:27:00Z">
                <w:pPr>
                  <w:jc w:val="center"/>
                </w:pPr>
              </w:pPrChange>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B2186" w14:textId="77777777" w:rsidR="00771CF1" w:rsidRDefault="00771CF1">
            <w:pPr>
              <w:pStyle w:val="TAC"/>
              <w:pPrChange w:id="6622" w:author="LGEc" w:date="2025-05-09T12:27:00Z">
                <w:pPr>
                  <w:jc w:val="center"/>
                </w:pPr>
              </w:pPrChange>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C1EA3E" w14:textId="77777777" w:rsidR="00771CF1" w:rsidRDefault="00771CF1">
            <w:pPr>
              <w:pStyle w:val="TAC"/>
              <w:pPrChange w:id="6623" w:author="LGEc" w:date="2025-05-09T12:27:00Z">
                <w:pPr>
                  <w:jc w:val="center"/>
                </w:pPr>
              </w:pPrChange>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444130" w14:textId="77777777" w:rsidR="00771CF1" w:rsidRDefault="00771CF1">
            <w:pPr>
              <w:pStyle w:val="TAC"/>
              <w:pPrChange w:id="6624" w:author="LGEc" w:date="2025-05-09T12:27:00Z">
                <w:pPr>
                  <w:jc w:val="center"/>
                </w:pPr>
              </w:pPrChange>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85A129" w14:textId="77777777" w:rsidR="00771CF1" w:rsidRDefault="00771CF1">
            <w:pPr>
              <w:pStyle w:val="TAC"/>
              <w:pPrChange w:id="6625" w:author="LGEc" w:date="2025-05-09T12:27:00Z">
                <w:pPr>
                  <w:jc w:val="center"/>
                </w:pPr>
              </w:pPrChange>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469BF" w14:textId="77777777" w:rsidR="00771CF1" w:rsidRPr="00E15DA8" w:rsidRDefault="00771CF1">
            <w:pPr>
              <w:pStyle w:val="TAC"/>
              <w:pPrChange w:id="6626" w:author="LGEc" w:date="2025-05-09T12:27:00Z">
                <w:pPr>
                  <w:jc w:val="center"/>
                </w:pPr>
              </w:pPrChange>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9CC02" w14:textId="77777777" w:rsidR="00771CF1" w:rsidRPr="00E15DA8" w:rsidRDefault="00771CF1">
            <w:pPr>
              <w:pStyle w:val="TAC"/>
              <w:pPrChange w:id="6627" w:author="LGEc" w:date="2025-05-09T12:27:00Z">
                <w:pPr>
                  <w:jc w:val="center"/>
                </w:pPr>
              </w:pPrChange>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439DF" w14:textId="77777777" w:rsidR="00771CF1" w:rsidRDefault="00771CF1">
            <w:pPr>
              <w:pStyle w:val="TAC"/>
              <w:pPrChange w:id="6628" w:author="LGEc" w:date="2025-05-09T12:27:00Z">
                <w:pPr>
                  <w:jc w:val="center"/>
                </w:pPr>
              </w:pPrChange>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D1559" w14:textId="77777777" w:rsidR="00771CF1" w:rsidRDefault="00771CF1">
            <w:pPr>
              <w:pStyle w:val="TAC"/>
              <w:pPrChange w:id="6629" w:author="LGEc" w:date="2025-05-09T12:27:00Z">
                <w:pPr>
                  <w:jc w:val="center"/>
                </w:pPr>
              </w:pPrChange>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8E28F" w14:textId="77777777" w:rsidR="00771CF1" w:rsidRDefault="00771CF1">
            <w:pPr>
              <w:pStyle w:val="TAC"/>
              <w:pPrChange w:id="6630" w:author="LGEc" w:date="2025-05-09T12:27:00Z">
                <w:pPr>
                  <w:jc w:val="center"/>
                </w:pPr>
              </w:pPrChange>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838BB" w14:textId="77777777" w:rsidR="00771CF1" w:rsidRDefault="00771CF1">
            <w:pPr>
              <w:pStyle w:val="TAC"/>
              <w:pPrChange w:id="6631" w:author="LGEc" w:date="2025-05-09T12:27:00Z">
                <w:pPr>
                  <w:jc w:val="center"/>
                </w:pPr>
              </w:pPrChange>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66551AEC"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F6CA64" w14:textId="77777777" w:rsidR="00771CF1" w:rsidRPr="000B6819" w:rsidRDefault="00771CF1" w:rsidP="009D1F4B">
            <w:pPr>
              <w:jc w:val="center"/>
              <w:rPr>
                <w:color w:val="000000"/>
              </w:rPr>
            </w:pPr>
          </w:p>
        </w:tc>
      </w:tr>
      <w:tr w:rsidR="00771CF1" w:rsidRPr="000B6819" w14:paraId="69E08061" w14:textId="77777777" w:rsidTr="009D1F4B">
        <w:trPr>
          <w:trHeight w:hRule="exact" w:val="266"/>
          <w:jc w:val="center"/>
        </w:trPr>
        <w:tc>
          <w:tcPr>
            <w:tcW w:w="988" w:type="dxa"/>
            <w:vMerge/>
            <w:shd w:val="clear" w:color="auto" w:fill="auto"/>
            <w:noWrap/>
            <w:hideMark/>
          </w:tcPr>
          <w:p w14:paraId="33D76467" w14:textId="77777777" w:rsidR="00771CF1" w:rsidRPr="00A45F58" w:rsidRDefault="00771CF1">
            <w:pPr>
              <w:pStyle w:val="TAC"/>
              <w:pPrChange w:id="6632" w:author="LGEc" w:date="2025-05-09T12:26:00Z">
                <w:pPr>
                  <w:jc w:val="center"/>
                </w:pPr>
              </w:pPrChange>
            </w:pPr>
          </w:p>
        </w:tc>
        <w:tc>
          <w:tcPr>
            <w:tcW w:w="1134" w:type="dxa"/>
            <w:shd w:val="clear" w:color="auto" w:fill="auto"/>
            <w:noWrap/>
            <w:vAlign w:val="center"/>
            <w:hideMark/>
          </w:tcPr>
          <w:p w14:paraId="69339C48" w14:textId="77777777" w:rsidR="00771CF1" w:rsidRPr="000B6819" w:rsidRDefault="00771CF1">
            <w:pPr>
              <w:pStyle w:val="TAC"/>
              <w:pPrChange w:id="6633" w:author="LGEc" w:date="2025-05-09T12:27:00Z">
                <w:pPr>
                  <w:jc w:val="center"/>
                </w:pPr>
              </w:pPrChange>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7BFF6054" w14:textId="77777777" w:rsidR="00771CF1" w:rsidRPr="00DE0150" w:rsidRDefault="00771CF1">
            <w:pPr>
              <w:pStyle w:val="TAC"/>
              <w:pPrChange w:id="6634" w:author="LGEc" w:date="2025-05-09T12:27:00Z">
                <w:pPr>
                  <w:jc w:val="center"/>
                </w:pPr>
              </w:pPrChange>
            </w:pPr>
            <w:r w:rsidRPr="00100EDB">
              <w:rPr>
                <w:rFonts w:hint="eastAsia"/>
              </w:rPr>
              <w:t>3.0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1F5F1E" w14:textId="77777777" w:rsidR="00771CF1" w:rsidRPr="00DE0150" w:rsidRDefault="00771CF1">
            <w:pPr>
              <w:pStyle w:val="TAC"/>
              <w:pPrChange w:id="6635"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4190CB41" w14:textId="77777777" w:rsidR="00771CF1" w:rsidRPr="00DE0150" w:rsidRDefault="00771CF1">
            <w:pPr>
              <w:pStyle w:val="TAC"/>
              <w:pPrChange w:id="6636" w:author="LGEc" w:date="2025-05-09T12:27:00Z">
                <w:pPr>
                  <w:jc w:val="center"/>
                </w:pPr>
              </w:pPrChange>
            </w:pPr>
            <w:r w:rsidRPr="00100EDB">
              <w:rPr>
                <w:rFonts w:hint="eastAsia"/>
              </w:rPr>
              <w:t>5.8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AD24FC8" w14:textId="77777777" w:rsidR="00771CF1" w:rsidRPr="00DE0150" w:rsidRDefault="00771CF1">
            <w:pPr>
              <w:pStyle w:val="TAC"/>
              <w:pPrChange w:id="6637" w:author="LGEc" w:date="2025-05-09T12:27:00Z">
                <w:pPr>
                  <w:jc w:val="center"/>
                </w:pPr>
              </w:pPrChange>
            </w:pPr>
            <w:r w:rsidRPr="00100EDB">
              <w:rPr>
                <w:rFonts w:hint="eastAsia"/>
              </w:rPr>
              <w:t>5.38</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14B9D53" w14:textId="77777777" w:rsidR="00771CF1" w:rsidRPr="00DE0150" w:rsidRDefault="00771CF1">
            <w:pPr>
              <w:pStyle w:val="TAC"/>
              <w:pPrChange w:id="6638" w:author="LGEc" w:date="2025-05-09T12:27:00Z">
                <w:pPr>
                  <w:jc w:val="center"/>
                </w:pPr>
              </w:pPrChange>
            </w:pPr>
            <w:r w:rsidRPr="00100EDB">
              <w:rPr>
                <w:rFonts w:hint="eastAsia"/>
              </w:rPr>
              <w:t>7.3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CDF41C1" w14:textId="77777777" w:rsidR="00771CF1" w:rsidRPr="00DE0150" w:rsidRDefault="00771CF1">
            <w:pPr>
              <w:pStyle w:val="TAC"/>
              <w:pPrChange w:id="6639" w:author="LGEc" w:date="2025-05-09T12:27:00Z">
                <w:pPr>
                  <w:jc w:val="center"/>
                </w:pPr>
              </w:pPrChange>
            </w:pPr>
            <w:r w:rsidRPr="00100EDB">
              <w:rPr>
                <w:rFonts w:hint="eastAsia"/>
              </w:rPr>
              <w:t>10.1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BEA89B1" w14:textId="77777777" w:rsidR="00771CF1" w:rsidRPr="00DE0150" w:rsidRDefault="00771CF1">
            <w:pPr>
              <w:pStyle w:val="TAC"/>
              <w:pPrChange w:id="6640" w:author="LGEc" w:date="2025-05-09T12:27:00Z">
                <w:pPr>
                  <w:jc w:val="center"/>
                </w:pPr>
              </w:pPrChange>
            </w:pPr>
            <w:r w:rsidRPr="00100EDB">
              <w:rPr>
                <w:rFonts w:hint="eastAsia"/>
              </w:rPr>
              <w:t>10.6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FB11973" w14:textId="77777777" w:rsidR="00771CF1" w:rsidRPr="00DE0150" w:rsidRDefault="00771CF1">
            <w:pPr>
              <w:pStyle w:val="TAC"/>
              <w:pPrChange w:id="6641" w:author="LGEc" w:date="2025-05-09T12:27:00Z">
                <w:pPr>
                  <w:jc w:val="center"/>
                </w:pPr>
              </w:pPrChange>
            </w:pPr>
            <w:r w:rsidRPr="00100EDB">
              <w:rPr>
                <w:rFonts w:hint="eastAsia"/>
              </w:rPr>
              <w:t>10.16</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82A3BED" w14:textId="77777777" w:rsidR="00771CF1" w:rsidRPr="00DE0150" w:rsidRDefault="00771CF1">
            <w:pPr>
              <w:pStyle w:val="TAC"/>
              <w:pPrChange w:id="6642" w:author="LGEc" w:date="2025-05-09T12:27:00Z">
                <w:pPr>
                  <w:jc w:val="center"/>
                </w:pPr>
              </w:pPrChange>
            </w:pPr>
            <w:r w:rsidRPr="00100EDB">
              <w:rPr>
                <w:rFonts w:hint="eastAsia"/>
              </w:rPr>
              <w:t>9.70</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749C359" w14:textId="77777777" w:rsidR="00771CF1" w:rsidRPr="00DE0150" w:rsidRDefault="00771CF1">
            <w:pPr>
              <w:pStyle w:val="TAC"/>
              <w:pPrChange w:id="6643" w:author="LGEc" w:date="2025-05-09T12:27:00Z">
                <w:pPr>
                  <w:jc w:val="center"/>
                </w:pPr>
              </w:pPrChange>
            </w:pPr>
            <w:r w:rsidRPr="00100EDB">
              <w:rPr>
                <w:rFonts w:hint="eastAsia"/>
              </w:rPr>
              <w:t>9.2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3D7F56B" w14:textId="77777777" w:rsidR="00771CF1" w:rsidRPr="00DE0150" w:rsidRDefault="00771CF1">
            <w:pPr>
              <w:pStyle w:val="TAC"/>
              <w:pPrChange w:id="6644" w:author="LGEc" w:date="2025-05-09T12:27:00Z">
                <w:pPr>
                  <w:jc w:val="center"/>
                </w:pPr>
              </w:pPrChange>
            </w:pPr>
            <w:r w:rsidRPr="00100EDB">
              <w:rPr>
                <w:rFonts w:hint="eastAsia"/>
              </w:rPr>
              <w:t>10.1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EEEB34F" w14:textId="77777777" w:rsidR="00771CF1" w:rsidRPr="000B6819" w:rsidRDefault="00771CF1">
            <w:pPr>
              <w:pStyle w:val="TAC"/>
              <w:pPrChange w:id="6645" w:author="LGEc" w:date="2025-05-09T12:27:00Z">
                <w:pPr>
                  <w:jc w:val="center"/>
                </w:pPr>
              </w:pPrChange>
            </w:pPr>
            <w:r w:rsidRPr="00100EDB">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661A255" w14:textId="77777777" w:rsidR="00771CF1" w:rsidRPr="000B6819" w:rsidRDefault="00771CF1">
            <w:pPr>
              <w:pStyle w:val="TAC"/>
              <w:pPrChange w:id="6646" w:author="LGEc" w:date="2025-05-09T12:27:00Z">
                <w:pPr>
                  <w:jc w:val="center"/>
                </w:pPr>
              </w:pPrChange>
            </w:pPr>
            <w:r w:rsidRPr="00100EDB">
              <w:rPr>
                <w:rFonts w:hint="eastAsia"/>
              </w:rPr>
              <w:t>0.9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A9D7F68" w14:textId="77777777" w:rsidR="00771CF1" w:rsidRPr="000B6819" w:rsidRDefault="00771CF1">
            <w:pPr>
              <w:pStyle w:val="TAC"/>
              <w:pPrChange w:id="6647"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2D7B3F" w14:textId="77777777" w:rsidR="00771CF1" w:rsidRPr="000B6819" w:rsidRDefault="00771CF1">
            <w:pPr>
              <w:pStyle w:val="TAC"/>
              <w:pPrChange w:id="6648"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DDD7C9" w14:textId="77777777" w:rsidR="00771CF1" w:rsidRPr="000B6819" w:rsidRDefault="00771CF1">
            <w:pPr>
              <w:pStyle w:val="TAC"/>
              <w:pPrChange w:id="6649" w:author="LGEc" w:date="2025-05-09T12:27:00Z">
                <w:pPr>
                  <w:jc w:val="center"/>
                </w:pPr>
              </w:pPrChange>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57AC00D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A89170" w14:textId="77777777" w:rsidR="00771CF1" w:rsidRPr="000B6819" w:rsidRDefault="00771CF1" w:rsidP="009D1F4B">
            <w:pPr>
              <w:jc w:val="center"/>
              <w:rPr>
                <w:color w:val="000000"/>
              </w:rPr>
            </w:pPr>
          </w:p>
        </w:tc>
      </w:tr>
      <w:tr w:rsidR="00771CF1" w:rsidRPr="000B6819" w14:paraId="4EFFF918" w14:textId="77777777" w:rsidTr="009D1F4B">
        <w:trPr>
          <w:trHeight w:hRule="exact" w:val="266"/>
          <w:jc w:val="center"/>
        </w:trPr>
        <w:tc>
          <w:tcPr>
            <w:tcW w:w="988" w:type="dxa"/>
            <w:vMerge w:val="restart"/>
            <w:shd w:val="clear" w:color="auto" w:fill="auto"/>
            <w:noWrap/>
            <w:vAlign w:val="center"/>
            <w:hideMark/>
          </w:tcPr>
          <w:p w14:paraId="64A9EB78" w14:textId="77777777" w:rsidR="00771CF1" w:rsidRPr="00A45F58" w:rsidRDefault="00771CF1">
            <w:pPr>
              <w:pStyle w:val="TAC"/>
              <w:pPrChange w:id="6650" w:author="LGEc" w:date="2025-05-09T12:26:00Z">
                <w:pPr>
                  <w:jc w:val="center"/>
                </w:pPr>
              </w:pPrChange>
            </w:pPr>
            <w:r w:rsidRPr="00A45F58">
              <w:t>'</w:t>
            </w:r>
            <w:r>
              <w:t>20MHz+4</w:t>
            </w:r>
            <w:r w:rsidRPr="00A45F58">
              <w:t>0MHz'</w:t>
            </w:r>
          </w:p>
        </w:tc>
        <w:tc>
          <w:tcPr>
            <w:tcW w:w="1134" w:type="dxa"/>
            <w:shd w:val="clear" w:color="auto" w:fill="auto"/>
            <w:noWrap/>
            <w:vAlign w:val="center"/>
            <w:hideMark/>
          </w:tcPr>
          <w:p w14:paraId="65BB3973" w14:textId="77777777" w:rsidR="00771CF1" w:rsidRPr="000B6819" w:rsidRDefault="00771CF1">
            <w:pPr>
              <w:pStyle w:val="TAH"/>
              <w:pPrChange w:id="6651" w:author="LGEc" w:date="2025-05-09T15:35: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5A97EF54" w14:textId="77777777" w:rsidR="00771CF1" w:rsidRPr="00DE0150" w:rsidRDefault="00771CF1">
            <w:pPr>
              <w:pStyle w:val="TAH"/>
              <w:pPrChange w:id="6652" w:author="LGEc" w:date="2025-05-09T15:35:00Z">
                <w:pPr>
                  <w:jc w:val="center"/>
                </w:pPr>
              </w:pPrChange>
            </w:pPr>
            <w:r>
              <w:t>#30</w:t>
            </w:r>
          </w:p>
        </w:tc>
        <w:tc>
          <w:tcPr>
            <w:tcW w:w="723" w:type="dxa"/>
            <w:tcBorders>
              <w:top w:val="single" w:sz="4" w:space="0" w:color="auto"/>
              <w:bottom w:val="single" w:sz="4" w:space="0" w:color="auto"/>
            </w:tcBorders>
            <w:shd w:val="clear" w:color="auto" w:fill="auto"/>
            <w:noWrap/>
            <w:vAlign w:val="center"/>
            <w:hideMark/>
          </w:tcPr>
          <w:p w14:paraId="11C561B4" w14:textId="77777777" w:rsidR="00771CF1" w:rsidRPr="00DE0150" w:rsidRDefault="00771CF1">
            <w:pPr>
              <w:pStyle w:val="TAH"/>
              <w:pPrChange w:id="6653" w:author="LGEc" w:date="2025-05-09T15:35:00Z">
                <w:pPr>
                  <w:jc w:val="center"/>
                </w:pPr>
              </w:pPrChange>
            </w:pPr>
            <w:r>
              <w:t>#31</w:t>
            </w:r>
          </w:p>
        </w:tc>
        <w:tc>
          <w:tcPr>
            <w:tcW w:w="723" w:type="dxa"/>
            <w:tcBorders>
              <w:top w:val="single" w:sz="4" w:space="0" w:color="auto"/>
              <w:bottom w:val="single" w:sz="4" w:space="0" w:color="auto"/>
            </w:tcBorders>
            <w:shd w:val="clear" w:color="auto" w:fill="auto"/>
            <w:noWrap/>
            <w:vAlign w:val="center"/>
            <w:hideMark/>
          </w:tcPr>
          <w:p w14:paraId="5C41F75A" w14:textId="77777777" w:rsidR="00771CF1" w:rsidRPr="00DE0150" w:rsidRDefault="00771CF1">
            <w:pPr>
              <w:pStyle w:val="TAH"/>
              <w:pPrChange w:id="6654" w:author="LGEc" w:date="2025-05-09T15:35:00Z">
                <w:pPr>
                  <w:jc w:val="center"/>
                </w:pPr>
              </w:pPrChange>
            </w:pPr>
            <w:r>
              <w:t>#32</w:t>
            </w:r>
          </w:p>
        </w:tc>
        <w:tc>
          <w:tcPr>
            <w:tcW w:w="723" w:type="dxa"/>
            <w:tcBorders>
              <w:top w:val="single" w:sz="4" w:space="0" w:color="auto"/>
              <w:bottom w:val="single" w:sz="4" w:space="0" w:color="auto"/>
            </w:tcBorders>
            <w:shd w:val="clear" w:color="auto" w:fill="auto"/>
            <w:noWrap/>
            <w:vAlign w:val="center"/>
            <w:hideMark/>
          </w:tcPr>
          <w:p w14:paraId="69BB240A" w14:textId="77777777" w:rsidR="00771CF1" w:rsidRPr="00DE0150" w:rsidRDefault="00771CF1">
            <w:pPr>
              <w:pStyle w:val="TAH"/>
              <w:pPrChange w:id="6655" w:author="LGEc" w:date="2025-05-09T15:35:00Z">
                <w:pPr>
                  <w:jc w:val="center"/>
                </w:pPr>
              </w:pPrChange>
            </w:pPr>
            <w:r>
              <w:t>#33</w:t>
            </w:r>
          </w:p>
        </w:tc>
        <w:tc>
          <w:tcPr>
            <w:tcW w:w="722" w:type="dxa"/>
            <w:tcBorders>
              <w:top w:val="single" w:sz="4" w:space="0" w:color="auto"/>
              <w:bottom w:val="single" w:sz="4" w:space="0" w:color="auto"/>
            </w:tcBorders>
            <w:shd w:val="clear" w:color="auto" w:fill="auto"/>
            <w:noWrap/>
            <w:vAlign w:val="center"/>
            <w:hideMark/>
          </w:tcPr>
          <w:p w14:paraId="4B62867F" w14:textId="77777777" w:rsidR="00771CF1" w:rsidRPr="00DE0150" w:rsidRDefault="00771CF1">
            <w:pPr>
              <w:pStyle w:val="TAH"/>
              <w:pPrChange w:id="6656" w:author="LGEc" w:date="2025-05-09T15:35:00Z">
                <w:pPr>
                  <w:jc w:val="center"/>
                </w:pPr>
              </w:pPrChange>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1DCEA170" w14:textId="77777777" w:rsidR="00771CF1" w:rsidRPr="00DE0150" w:rsidRDefault="00771CF1">
            <w:pPr>
              <w:pStyle w:val="TAH"/>
              <w:pPrChange w:id="6657" w:author="LGEc" w:date="2025-05-09T15:35:00Z">
                <w:pPr>
                  <w:jc w:val="center"/>
                </w:pPr>
              </w:pPrChange>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1B13FD5D" w14:textId="77777777" w:rsidR="00771CF1" w:rsidRPr="00DE0150" w:rsidRDefault="00771CF1">
            <w:pPr>
              <w:pStyle w:val="TAH"/>
              <w:pPrChange w:id="6658" w:author="LGEc" w:date="2025-05-09T15:35:00Z">
                <w:pPr>
                  <w:jc w:val="center"/>
                </w:pPr>
              </w:pPrChange>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68EB8AAF" w14:textId="77777777" w:rsidR="00771CF1" w:rsidRPr="00DE0150" w:rsidRDefault="00771CF1">
            <w:pPr>
              <w:pStyle w:val="TAH"/>
              <w:pPrChange w:id="6659" w:author="LGEc" w:date="2025-05-09T15:35: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345ABB" w14:textId="77777777" w:rsidR="00771CF1" w:rsidRPr="00DE0150" w:rsidRDefault="00771CF1">
            <w:pPr>
              <w:pStyle w:val="TAH"/>
              <w:pPrChange w:id="6660" w:author="LGEc" w:date="2025-05-09T15:35:00Z">
                <w:pPr>
                  <w:jc w:val="center"/>
                </w:pPr>
              </w:pPrChange>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974C7" w14:textId="77777777" w:rsidR="00771CF1" w:rsidRPr="00DE0150" w:rsidRDefault="00771CF1">
            <w:pPr>
              <w:pStyle w:val="TAH"/>
              <w:pPrChange w:id="6661" w:author="LGEc" w:date="2025-05-09T15:35:00Z">
                <w:pPr>
                  <w:jc w:val="center"/>
                </w:pPr>
              </w:pPrChange>
            </w:pPr>
            <w:r>
              <w:t>#39</w:t>
            </w:r>
          </w:p>
        </w:tc>
        <w:tc>
          <w:tcPr>
            <w:tcW w:w="723" w:type="dxa"/>
            <w:tcBorders>
              <w:top w:val="single" w:sz="4" w:space="0" w:color="auto"/>
              <w:left w:val="single" w:sz="4" w:space="0" w:color="auto"/>
              <w:bottom w:val="nil"/>
              <w:right w:val="nil"/>
            </w:tcBorders>
            <w:shd w:val="clear" w:color="auto" w:fill="auto"/>
            <w:noWrap/>
            <w:vAlign w:val="center"/>
          </w:tcPr>
          <w:p w14:paraId="6251BCA6" w14:textId="77777777" w:rsidR="00771CF1" w:rsidRPr="00DE0150" w:rsidRDefault="00771CF1">
            <w:pPr>
              <w:pStyle w:val="TAC"/>
              <w:pPrChange w:id="6662" w:author="LGEc" w:date="2025-05-09T12:27:00Z">
                <w:pPr>
                  <w:jc w:val="center"/>
                </w:pPr>
              </w:pPrChange>
            </w:pPr>
          </w:p>
        </w:tc>
        <w:tc>
          <w:tcPr>
            <w:tcW w:w="723" w:type="dxa"/>
            <w:tcBorders>
              <w:top w:val="single" w:sz="4" w:space="0" w:color="auto"/>
              <w:left w:val="nil"/>
              <w:bottom w:val="nil"/>
              <w:right w:val="nil"/>
            </w:tcBorders>
            <w:shd w:val="clear" w:color="auto" w:fill="auto"/>
            <w:noWrap/>
            <w:vAlign w:val="center"/>
          </w:tcPr>
          <w:p w14:paraId="74BF1BA5" w14:textId="77777777" w:rsidR="00771CF1" w:rsidRPr="000B6819" w:rsidRDefault="00771CF1">
            <w:pPr>
              <w:pStyle w:val="TAC"/>
              <w:pPrChange w:id="6663" w:author="LGEc" w:date="2025-05-09T12:27:00Z">
                <w:pPr>
                  <w:jc w:val="center"/>
                </w:pPr>
              </w:pPrChange>
            </w:pPr>
          </w:p>
        </w:tc>
        <w:tc>
          <w:tcPr>
            <w:tcW w:w="723" w:type="dxa"/>
            <w:tcBorders>
              <w:top w:val="single" w:sz="4" w:space="0" w:color="auto"/>
              <w:left w:val="nil"/>
              <w:bottom w:val="nil"/>
              <w:right w:val="nil"/>
            </w:tcBorders>
            <w:shd w:val="clear" w:color="auto" w:fill="auto"/>
            <w:noWrap/>
            <w:vAlign w:val="center"/>
          </w:tcPr>
          <w:p w14:paraId="629485FF" w14:textId="77777777" w:rsidR="00771CF1" w:rsidRPr="000B6819" w:rsidRDefault="00771CF1">
            <w:pPr>
              <w:pStyle w:val="TAC"/>
              <w:pPrChange w:id="6664" w:author="LGEc" w:date="2025-05-09T12:27:00Z">
                <w:pPr>
                  <w:jc w:val="center"/>
                </w:pPr>
              </w:pPrChange>
            </w:pPr>
          </w:p>
        </w:tc>
        <w:tc>
          <w:tcPr>
            <w:tcW w:w="722" w:type="dxa"/>
            <w:tcBorders>
              <w:top w:val="single" w:sz="4" w:space="0" w:color="auto"/>
              <w:left w:val="nil"/>
              <w:bottom w:val="nil"/>
              <w:right w:val="nil"/>
            </w:tcBorders>
            <w:shd w:val="clear" w:color="auto" w:fill="auto"/>
            <w:noWrap/>
            <w:vAlign w:val="center"/>
          </w:tcPr>
          <w:p w14:paraId="76E5679E" w14:textId="77777777" w:rsidR="00771CF1" w:rsidRPr="000B6819" w:rsidRDefault="00771CF1">
            <w:pPr>
              <w:pStyle w:val="TAC"/>
              <w:pPrChange w:id="6665" w:author="LGEc" w:date="2025-05-09T12:27:00Z">
                <w:pPr>
                  <w:jc w:val="center"/>
                </w:pPr>
              </w:pPrChange>
            </w:pPr>
          </w:p>
        </w:tc>
        <w:tc>
          <w:tcPr>
            <w:tcW w:w="723" w:type="dxa"/>
            <w:tcBorders>
              <w:top w:val="single" w:sz="4" w:space="0" w:color="auto"/>
              <w:left w:val="nil"/>
              <w:bottom w:val="nil"/>
              <w:right w:val="nil"/>
            </w:tcBorders>
            <w:shd w:val="clear" w:color="auto" w:fill="auto"/>
            <w:noWrap/>
            <w:vAlign w:val="center"/>
          </w:tcPr>
          <w:p w14:paraId="59C50C63" w14:textId="77777777" w:rsidR="00771CF1" w:rsidRPr="000B6819" w:rsidRDefault="00771CF1">
            <w:pPr>
              <w:pStyle w:val="TAC"/>
              <w:pPrChange w:id="6666" w:author="LGEc" w:date="2025-05-09T12:27:00Z">
                <w:pPr>
                  <w:jc w:val="center"/>
                </w:pPr>
              </w:pPrChange>
            </w:pPr>
          </w:p>
        </w:tc>
        <w:tc>
          <w:tcPr>
            <w:tcW w:w="723" w:type="dxa"/>
            <w:tcBorders>
              <w:top w:val="single" w:sz="4" w:space="0" w:color="auto"/>
              <w:left w:val="nil"/>
              <w:bottom w:val="nil"/>
              <w:right w:val="nil"/>
            </w:tcBorders>
            <w:shd w:val="clear" w:color="auto" w:fill="auto"/>
            <w:noWrap/>
            <w:vAlign w:val="center"/>
          </w:tcPr>
          <w:p w14:paraId="777912B2" w14:textId="77777777" w:rsidR="00771CF1" w:rsidRPr="000B6819" w:rsidRDefault="00771CF1">
            <w:pPr>
              <w:pStyle w:val="TAC"/>
              <w:pPrChange w:id="6667" w:author="LGEc" w:date="2025-05-09T12:27:00Z">
                <w:pPr>
                  <w:jc w:val="center"/>
                </w:pPr>
              </w:pPrChange>
            </w:pPr>
          </w:p>
        </w:tc>
        <w:tc>
          <w:tcPr>
            <w:tcW w:w="723" w:type="dxa"/>
            <w:tcBorders>
              <w:top w:val="nil"/>
              <w:left w:val="nil"/>
              <w:bottom w:val="nil"/>
              <w:right w:val="nil"/>
            </w:tcBorders>
            <w:shd w:val="clear" w:color="auto" w:fill="auto"/>
            <w:noWrap/>
            <w:vAlign w:val="center"/>
          </w:tcPr>
          <w:p w14:paraId="7ACF239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95F5B4" w14:textId="77777777" w:rsidR="00771CF1" w:rsidRPr="000B6819" w:rsidRDefault="00771CF1" w:rsidP="009D1F4B">
            <w:pPr>
              <w:jc w:val="center"/>
              <w:rPr>
                <w:color w:val="000000"/>
              </w:rPr>
            </w:pPr>
          </w:p>
        </w:tc>
      </w:tr>
      <w:tr w:rsidR="00771CF1" w:rsidRPr="000B6819" w14:paraId="654B6801" w14:textId="77777777" w:rsidTr="009D1F4B">
        <w:trPr>
          <w:trHeight w:hRule="exact" w:val="266"/>
          <w:jc w:val="center"/>
        </w:trPr>
        <w:tc>
          <w:tcPr>
            <w:tcW w:w="988" w:type="dxa"/>
            <w:vMerge/>
            <w:shd w:val="clear" w:color="auto" w:fill="auto"/>
            <w:noWrap/>
            <w:vAlign w:val="center"/>
          </w:tcPr>
          <w:p w14:paraId="4D03ED8D" w14:textId="77777777" w:rsidR="00771CF1" w:rsidRPr="00A45F58" w:rsidRDefault="00771CF1">
            <w:pPr>
              <w:pStyle w:val="TAC"/>
              <w:pPrChange w:id="6668" w:author="LGEc" w:date="2025-05-09T12:26:00Z">
                <w:pPr>
                  <w:jc w:val="center"/>
                </w:pPr>
              </w:pPrChange>
            </w:pPr>
          </w:p>
        </w:tc>
        <w:tc>
          <w:tcPr>
            <w:tcW w:w="1134" w:type="dxa"/>
            <w:shd w:val="clear" w:color="auto" w:fill="auto"/>
            <w:noWrap/>
            <w:vAlign w:val="center"/>
          </w:tcPr>
          <w:p w14:paraId="2ABD2047" w14:textId="77777777" w:rsidR="00771CF1" w:rsidRDefault="00771CF1">
            <w:pPr>
              <w:pStyle w:val="TAC"/>
              <w:pPrChange w:id="6669" w:author="LGEc" w:date="2025-05-09T12:27:00Z">
                <w:pPr>
                  <w:jc w:val="center"/>
                </w:pPr>
              </w:pPrChange>
            </w:pPr>
            <w:r>
              <w:rPr>
                <w:rFonts w:hint="eastAsia"/>
              </w:rPr>
              <w:t>R</w:t>
            </w:r>
          </w:p>
        </w:tc>
        <w:tc>
          <w:tcPr>
            <w:tcW w:w="722" w:type="dxa"/>
            <w:tcBorders>
              <w:top w:val="single" w:sz="4" w:space="0" w:color="auto"/>
              <w:bottom w:val="single" w:sz="4" w:space="0" w:color="auto"/>
            </w:tcBorders>
            <w:shd w:val="clear" w:color="auto" w:fill="auto"/>
            <w:noWrap/>
            <w:vAlign w:val="center"/>
          </w:tcPr>
          <w:p w14:paraId="348C0668" w14:textId="77777777" w:rsidR="00771CF1" w:rsidRDefault="00771CF1">
            <w:pPr>
              <w:pStyle w:val="TAC"/>
              <w:pPrChange w:id="6670" w:author="LGEc" w:date="2025-05-09T12:27: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7ADE899C" w14:textId="77777777" w:rsidR="00771CF1" w:rsidRDefault="00771CF1">
            <w:pPr>
              <w:pStyle w:val="TAC"/>
              <w:pPrChange w:id="6671" w:author="LGEc" w:date="2025-05-09T12:27: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465230F7" w14:textId="77777777" w:rsidR="00771CF1" w:rsidRDefault="00771CF1">
            <w:pPr>
              <w:pStyle w:val="TAC"/>
              <w:pPrChange w:id="6672" w:author="LGEc" w:date="2025-05-09T12:27:00Z">
                <w:pPr>
                  <w:jc w:val="center"/>
                </w:pPr>
              </w:pPrChange>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5A2D40FB" w14:textId="77777777" w:rsidR="00771CF1" w:rsidRDefault="00771CF1">
            <w:pPr>
              <w:pStyle w:val="TAC"/>
              <w:pPrChange w:id="6673" w:author="LGEc" w:date="2025-05-09T12:27:00Z">
                <w:pPr>
                  <w:jc w:val="center"/>
                </w:pPr>
              </w:pPrChange>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1522C171" w14:textId="77777777" w:rsidR="00771CF1" w:rsidRPr="00E15DA8" w:rsidRDefault="00771CF1">
            <w:pPr>
              <w:pStyle w:val="TAC"/>
              <w:pPrChange w:id="6674" w:author="LGEc" w:date="2025-05-09T12:27:00Z">
                <w:pPr>
                  <w:jc w:val="center"/>
                </w:pPr>
              </w:pPrChange>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7163C0DF" w14:textId="77777777" w:rsidR="00771CF1" w:rsidRPr="00E15DA8" w:rsidRDefault="00771CF1">
            <w:pPr>
              <w:pStyle w:val="TAC"/>
              <w:pPrChange w:id="6675" w:author="LGEc" w:date="2025-05-09T12:27:00Z">
                <w:pPr>
                  <w:jc w:val="center"/>
                </w:pPr>
              </w:pPrChange>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1AEB2D64" w14:textId="77777777" w:rsidR="00771CF1" w:rsidRDefault="00771CF1">
            <w:pPr>
              <w:pStyle w:val="TAC"/>
              <w:pPrChange w:id="6676" w:author="LGEc" w:date="2025-05-09T12:27:00Z">
                <w:pPr>
                  <w:jc w:val="center"/>
                </w:pPr>
              </w:pPrChange>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4B390AE7" w14:textId="77777777" w:rsidR="00771CF1" w:rsidRDefault="00771CF1">
            <w:pPr>
              <w:pStyle w:val="TAC"/>
              <w:pPrChange w:id="6677" w:author="LGEc" w:date="2025-05-09T12:27:00Z">
                <w:pPr>
                  <w:jc w:val="center"/>
                </w:pPr>
              </w:pPrChange>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414E2" w14:textId="77777777" w:rsidR="00771CF1" w:rsidRDefault="00771CF1">
            <w:pPr>
              <w:pStyle w:val="TAC"/>
              <w:pPrChange w:id="6678" w:author="LGEc" w:date="2025-05-09T12:27:00Z">
                <w:pPr>
                  <w:jc w:val="center"/>
                </w:pPr>
              </w:pPrChange>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2218E" w14:textId="77777777" w:rsidR="00771CF1" w:rsidRDefault="00771CF1">
            <w:pPr>
              <w:pStyle w:val="TAC"/>
              <w:pPrChange w:id="6679" w:author="LGEc" w:date="2025-05-09T12:27:00Z">
                <w:pPr>
                  <w:jc w:val="center"/>
                </w:pPr>
              </w:pPrChange>
            </w:pPr>
            <w:r w:rsidRPr="00411D96">
              <w:rPr>
                <w:rFonts w:hint="eastAsia"/>
              </w:rPr>
              <w:t>0.78</w:t>
            </w:r>
          </w:p>
        </w:tc>
        <w:tc>
          <w:tcPr>
            <w:tcW w:w="723" w:type="dxa"/>
            <w:tcBorders>
              <w:top w:val="nil"/>
              <w:left w:val="single" w:sz="4" w:space="0" w:color="auto"/>
              <w:bottom w:val="nil"/>
              <w:right w:val="nil"/>
            </w:tcBorders>
            <w:shd w:val="clear" w:color="auto" w:fill="auto"/>
            <w:noWrap/>
            <w:vAlign w:val="center"/>
          </w:tcPr>
          <w:p w14:paraId="234E1D4E" w14:textId="77777777" w:rsidR="00771CF1" w:rsidRPr="00DE0150" w:rsidRDefault="00771CF1">
            <w:pPr>
              <w:pStyle w:val="TAC"/>
              <w:pPrChange w:id="6680" w:author="LGEc" w:date="2025-05-09T12:27:00Z">
                <w:pPr>
                  <w:jc w:val="center"/>
                </w:pPr>
              </w:pPrChange>
            </w:pPr>
          </w:p>
        </w:tc>
        <w:tc>
          <w:tcPr>
            <w:tcW w:w="723" w:type="dxa"/>
            <w:tcBorders>
              <w:top w:val="nil"/>
              <w:left w:val="nil"/>
              <w:bottom w:val="nil"/>
              <w:right w:val="nil"/>
            </w:tcBorders>
            <w:shd w:val="clear" w:color="auto" w:fill="auto"/>
            <w:noWrap/>
            <w:vAlign w:val="center"/>
          </w:tcPr>
          <w:p w14:paraId="06C6EF37" w14:textId="77777777" w:rsidR="00771CF1" w:rsidRPr="000B6819" w:rsidRDefault="00771CF1">
            <w:pPr>
              <w:pStyle w:val="TAC"/>
              <w:pPrChange w:id="6681" w:author="LGEc" w:date="2025-05-09T12:27:00Z">
                <w:pPr>
                  <w:jc w:val="center"/>
                </w:pPr>
              </w:pPrChange>
            </w:pPr>
          </w:p>
        </w:tc>
        <w:tc>
          <w:tcPr>
            <w:tcW w:w="723" w:type="dxa"/>
            <w:tcBorders>
              <w:top w:val="nil"/>
              <w:left w:val="nil"/>
              <w:bottom w:val="nil"/>
              <w:right w:val="nil"/>
            </w:tcBorders>
            <w:shd w:val="clear" w:color="auto" w:fill="auto"/>
            <w:noWrap/>
            <w:vAlign w:val="center"/>
          </w:tcPr>
          <w:p w14:paraId="18D3B519" w14:textId="77777777" w:rsidR="00771CF1" w:rsidRPr="000B6819" w:rsidRDefault="00771CF1">
            <w:pPr>
              <w:pStyle w:val="TAC"/>
              <w:pPrChange w:id="6682" w:author="LGEc" w:date="2025-05-09T12:27:00Z">
                <w:pPr>
                  <w:jc w:val="center"/>
                </w:pPr>
              </w:pPrChange>
            </w:pPr>
          </w:p>
        </w:tc>
        <w:tc>
          <w:tcPr>
            <w:tcW w:w="722" w:type="dxa"/>
            <w:tcBorders>
              <w:top w:val="nil"/>
              <w:left w:val="nil"/>
              <w:bottom w:val="nil"/>
              <w:right w:val="nil"/>
            </w:tcBorders>
            <w:shd w:val="clear" w:color="auto" w:fill="auto"/>
            <w:noWrap/>
            <w:vAlign w:val="center"/>
          </w:tcPr>
          <w:p w14:paraId="0CD748B1" w14:textId="77777777" w:rsidR="00771CF1" w:rsidRPr="000B6819" w:rsidRDefault="00771CF1">
            <w:pPr>
              <w:pStyle w:val="TAC"/>
              <w:pPrChange w:id="6683" w:author="LGEc" w:date="2025-05-09T12:27:00Z">
                <w:pPr>
                  <w:jc w:val="center"/>
                </w:pPr>
              </w:pPrChange>
            </w:pPr>
          </w:p>
        </w:tc>
        <w:tc>
          <w:tcPr>
            <w:tcW w:w="723" w:type="dxa"/>
            <w:tcBorders>
              <w:top w:val="nil"/>
              <w:left w:val="nil"/>
              <w:bottom w:val="nil"/>
              <w:right w:val="nil"/>
            </w:tcBorders>
            <w:shd w:val="clear" w:color="auto" w:fill="auto"/>
            <w:noWrap/>
            <w:vAlign w:val="center"/>
          </w:tcPr>
          <w:p w14:paraId="3A0C6227" w14:textId="77777777" w:rsidR="00771CF1" w:rsidRPr="000B6819" w:rsidRDefault="00771CF1">
            <w:pPr>
              <w:pStyle w:val="TAC"/>
              <w:pPrChange w:id="6684" w:author="LGEc" w:date="2025-05-09T12:27:00Z">
                <w:pPr>
                  <w:jc w:val="center"/>
                </w:pPr>
              </w:pPrChange>
            </w:pPr>
          </w:p>
        </w:tc>
        <w:tc>
          <w:tcPr>
            <w:tcW w:w="723" w:type="dxa"/>
            <w:tcBorders>
              <w:top w:val="nil"/>
              <w:left w:val="nil"/>
              <w:bottom w:val="nil"/>
              <w:right w:val="nil"/>
            </w:tcBorders>
            <w:shd w:val="clear" w:color="auto" w:fill="auto"/>
            <w:noWrap/>
            <w:vAlign w:val="center"/>
          </w:tcPr>
          <w:p w14:paraId="081E4052" w14:textId="77777777" w:rsidR="00771CF1" w:rsidRPr="000B6819" w:rsidRDefault="00771CF1">
            <w:pPr>
              <w:pStyle w:val="TAC"/>
              <w:pPrChange w:id="6685" w:author="LGEc" w:date="2025-05-09T12:27:00Z">
                <w:pPr>
                  <w:jc w:val="center"/>
                </w:pPr>
              </w:pPrChange>
            </w:pPr>
          </w:p>
        </w:tc>
        <w:tc>
          <w:tcPr>
            <w:tcW w:w="723" w:type="dxa"/>
            <w:tcBorders>
              <w:top w:val="nil"/>
              <w:left w:val="nil"/>
              <w:bottom w:val="nil"/>
              <w:right w:val="nil"/>
            </w:tcBorders>
            <w:shd w:val="clear" w:color="auto" w:fill="auto"/>
            <w:noWrap/>
            <w:vAlign w:val="center"/>
          </w:tcPr>
          <w:p w14:paraId="0B964E9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512D81" w14:textId="77777777" w:rsidR="00771CF1" w:rsidRPr="000B6819" w:rsidRDefault="00771CF1" w:rsidP="009D1F4B">
            <w:pPr>
              <w:jc w:val="center"/>
              <w:rPr>
                <w:color w:val="000000"/>
              </w:rPr>
            </w:pPr>
          </w:p>
        </w:tc>
      </w:tr>
      <w:tr w:rsidR="00771CF1" w:rsidRPr="000B6819" w14:paraId="1F92C5B6" w14:textId="77777777" w:rsidTr="009D1F4B">
        <w:trPr>
          <w:trHeight w:hRule="exact" w:val="266"/>
          <w:jc w:val="center"/>
        </w:trPr>
        <w:tc>
          <w:tcPr>
            <w:tcW w:w="988" w:type="dxa"/>
            <w:vMerge/>
            <w:shd w:val="clear" w:color="auto" w:fill="auto"/>
            <w:noWrap/>
            <w:hideMark/>
          </w:tcPr>
          <w:p w14:paraId="18E1ECC5" w14:textId="77777777" w:rsidR="00771CF1" w:rsidRPr="00A45F58" w:rsidRDefault="00771CF1">
            <w:pPr>
              <w:pStyle w:val="TAC"/>
              <w:pPrChange w:id="6686" w:author="LGEc" w:date="2025-05-09T12:26:00Z">
                <w:pPr>
                  <w:jc w:val="center"/>
                </w:pPr>
              </w:pPrChange>
            </w:pPr>
          </w:p>
        </w:tc>
        <w:tc>
          <w:tcPr>
            <w:tcW w:w="1134" w:type="dxa"/>
            <w:shd w:val="clear" w:color="auto" w:fill="auto"/>
            <w:noWrap/>
            <w:vAlign w:val="center"/>
            <w:hideMark/>
          </w:tcPr>
          <w:p w14:paraId="2E450574" w14:textId="77777777" w:rsidR="00771CF1" w:rsidRPr="000B6819" w:rsidRDefault="00771CF1">
            <w:pPr>
              <w:pStyle w:val="TAC"/>
              <w:pPrChange w:id="6687" w:author="LGEc" w:date="2025-05-09T12:27:00Z">
                <w:pPr>
                  <w:jc w:val="center"/>
                </w:pPr>
              </w:pPrChange>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28EEFC59" w14:textId="77777777" w:rsidR="00771CF1" w:rsidRPr="00DE0150" w:rsidRDefault="00771CF1">
            <w:pPr>
              <w:pStyle w:val="TAC"/>
              <w:pPrChange w:id="6688" w:author="LGEc" w:date="2025-05-09T12:27:00Z">
                <w:pPr>
                  <w:jc w:val="center"/>
                </w:pPr>
              </w:pPrChange>
            </w:pPr>
            <w:r w:rsidRPr="00100EDB">
              <w:rPr>
                <w:rFonts w:hint="eastAsia"/>
              </w:rPr>
              <w:t>4.5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53A790" w14:textId="77777777" w:rsidR="00771CF1" w:rsidRPr="00DE0150" w:rsidRDefault="00771CF1">
            <w:pPr>
              <w:pStyle w:val="TAC"/>
              <w:pPrChange w:id="6689"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B503938" w14:textId="77777777" w:rsidR="00771CF1" w:rsidRPr="00DE0150" w:rsidRDefault="00771CF1">
            <w:pPr>
              <w:pStyle w:val="TAC"/>
              <w:pPrChange w:id="6690" w:author="LGEc" w:date="2025-05-09T12:27:00Z">
                <w:pPr>
                  <w:jc w:val="center"/>
                </w:pPr>
              </w:pPrChange>
            </w:pPr>
            <w:r w:rsidRPr="00100EDB">
              <w:rPr>
                <w:rFonts w:hint="eastAsia"/>
              </w:rPr>
              <w:t>1.32</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7FB0078F" w14:textId="77777777" w:rsidR="00771CF1" w:rsidRPr="00DE0150" w:rsidRDefault="00771CF1">
            <w:pPr>
              <w:pStyle w:val="TAC"/>
              <w:pPrChange w:id="6691" w:author="LGEc" w:date="2025-05-09T12:27:00Z">
                <w:pPr>
                  <w:jc w:val="center"/>
                </w:pPr>
              </w:pPrChange>
            </w:pPr>
            <w:r w:rsidRPr="00100EDB">
              <w:rPr>
                <w:rFonts w:hint="eastAsia"/>
              </w:rPr>
              <w:t>5.88</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F1F00A6" w14:textId="77777777" w:rsidR="00771CF1" w:rsidRPr="00DE0150" w:rsidRDefault="00771CF1">
            <w:pPr>
              <w:pStyle w:val="TAC"/>
              <w:pPrChange w:id="6692" w:author="LGEc" w:date="2025-05-09T12:27:00Z">
                <w:pPr>
                  <w:jc w:val="center"/>
                </w:pPr>
              </w:pPrChange>
            </w:pPr>
            <w:r w:rsidRPr="00100EDB">
              <w:rPr>
                <w:rFonts w:hint="eastAsia"/>
              </w:rPr>
              <w:t>5.3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36891FC" w14:textId="77777777" w:rsidR="00771CF1" w:rsidRPr="00DE0150" w:rsidRDefault="00771CF1">
            <w:pPr>
              <w:pStyle w:val="TAC"/>
              <w:pPrChange w:id="6693" w:author="LGEc" w:date="2025-05-09T12:27:00Z">
                <w:pPr>
                  <w:jc w:val="center"/>
                </w:pPr>
              </w:pPrChange>
            </w:pPr>
            <w:r w:rsidRPr="00100EDB">
              <w:rPr>
                <w:rFonts w:hint="eastAsia"/>
              </w:rPr>
              <w:t>6.8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DB5346E" w14:textId="77777777" w:rsidR="00771CF1" w:rsidRPr="00DE0150" w:rsidRDefault="00771CF1">
            <w:pPr>
              <w:pStyle w:val="TAC"/>
              <w:pPrChange w:id="6694" w:author="LGEc" w:date="2025-05-09T12:27:00Z">
                <w:pPr>
                  <w:jc w:val="center"/>
                </w:pPr>
              </w:pPrChange>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BA94F88" w14:textId="77777777" w:rsidR="00771CF1" w:rsidRPr="00DE0150" w:rsidRDefault="00771CF1">
            <w:pPr>
              <w:pStyle w:val="TAC"/>
              <w:pPrChange w:id="6695" w:author="LGEc" w:date="2025-05-09T12:27:00Z">
                <w:pPr>
                  <w:jc w:val="center"/>
                </w:pPr>
              </w:pPrChange>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95CD9A3" w14:textId="77777777" w:rsidR="00771CF1" w:rsidRPr="00DE0150" w:rsidRDefault="00771CF1">
            <w:pPr>
              <w:pStyle w:val="TAC"/>
              <w:pPrChange w:id="6696" w:author="LGEc" w:date="2025-05-09T12:27:00Z">
                <w:pPr>
                  <w:jc w:val="center"/>
                </w:pPr>
              </w:pPrChange>
            </w:pPr>
            <w:r w:rsidRPr="00100EDB">
              <w:rPr>
                <w:rFonts w:hint="eastAsia"/>
              </w:rPr>
              <w:t>9.71</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7A163C1F" w14:textId="77777777" w:rsidR="00771CF1" w:rsidRPr="00DE0150" w:rsidRDefault="00771CF1">
            <w:pPr>
              <w:pStyle w:val="TAC"/>
              <w:pPrChange w:id="6697" w:author="LGEc" w:date="2025-05-09T12:27:00Z">
                <w:pPr>
                  <w:jc w:val="center"/>
                </w:pPr>
              </w:pPrChange>
            </w:pPr>
            <w:r w:rsidRPr="00100EDB">
              <w:rPr>
                <w:rFonts w:hint="eastAsia"/>
              </w:rPr>
              <w:t>9.24</w:t>
            </w:r>
          </w:p>
        </w:tc>
        <w:tc>
          <w:tcPr>
            <w:tcW w:w="723" w:type="dxa"/>
            <w:tcBorders>
              <w:top w:val="nil"/>
              <w:left w:val="single" w:sz="4" w:space="0" w:color="auto"/>
              <w:bottom w:val="nil"/>
              <w:right w:val="nil"/>
            </w:tcBorders>
            <w:shd w:val="clear" w:color="auto" w:fill="auto"/>
            <w:noWrap/>
            <w:vAlign w:val="center"/>
          </w:tcPr>
          <w:p w14:paraId="420D5F7B" w14:textId="77777777" w:rsidR="00771CF1" w:rsidRPr="00DE0150" w:rsidRDefault="00771CF1">
            <w:pPr>
              <w:pStyle w:val="TAC"/>
              <w:pPrChange w:id="6698" w:author="LGEc" w:date="2025-05-09T12:27:00Z">
                <w:pPr>
                  <w:jc w:val="center"/>
                </w:pPr>
              </w:pPrChange>
            </w:pPr>
          </w:p>
        </w:tc>
        <w:tc>
          <w:tcPr>
            <w:tcW w:w="723" w:type="dxa"/>
            <w:tcBorders>
              <w:top w:val="nil"/>
              <w:left w:val="nil"/>
              <w:bottom w:val="nil"/>
              <w:right w:val="nil"/>
            </w:tcBorders>
            <w:shd w:val="clear" w:color="auto" w:fill="auto"/>
            <w:noWrap/>
            <w:vAlign w:val="center"/>
          </w:tcPr>
          <w:p w14:paraId="1614D305" w14:textId="77777777" w:rsidR="00771CF1" w:rsidRPr="000B6819" w:rsidRDefault="00771CF1">
            <w:pPr>
              <w:pStyle w:val="TAC"/>
              <w:pPrChange w:id="6699" w:author="LGEc" w:date="2025-05-09T12:27:00Z">
                <w:pPr>
                  <w:jc w:val="center"/>
                </w:pPr>
              </w:pPrChange>
            </w:pPr>
          </w:p>
        </w:tc>
        <w:tc>
          <w:tcPr>
            <w:tcW w:w="723" w:type="dxa"/>
            <w:tcBorders>
              <w:top w:val="nil"/>
              <w:left w:val="nil"/>
              <w:bottom w:val="nil"/>
              <w:right w:val="nil"/>
            </w:tcBorders>
            <w:shd w:val="clear" w:color="auto" w:fill="auto"/>
            <w:noWrap/>
            <w:vAlign w:val="center"/>
          </w:tcPr>
          <w:p w14:paraId="37F0186B" w14:textId="77777777" w:rsidR="00771CF1" w:rsidRPr="000B6819" w:rsidRDefault="00771CF1">
            <w:pPr>
              <w:pStyle w:val="TAC"/>
              <w:pPrChange w:id="6700" w:author="LGEc" w:date="2025-05-09T12:27:00Z">
                <w:pPr>
                  <w:jc w:val="center"/>
                </w:pPr>
              </w:pPrChange>
            </w:pPr>
          </w:p>
        </w:tc>
        <w:tc>
          <w:tcPr>
            <w:tcW w:w="722" w:type="dxa"/>
            <w:tcBorders>
              <w:top w:val="nil"/>
              <w:left w:val="nil"/>
              <w:bottom w:val="nil"/>
              <w:right w:val="nil"/>
            </w:tcBorders>
            <w:shd w:val="clear" w:color="auto" w:fill="auto"/>
            <w:noWrap/>
            <w:vAlign w:val="center"/>
          </w:tcPr>
          <w:p w14:paraId="10E5A427" w14:textId="77777777" w:rsidR="00771CF1" w:rsidRPr="000B6819" w:rsidRDefault="00771CF1">
            <w:pPr>
              <w:pStyle w:val="TAC"/>
              <w:pPrChange w:id="6701" w:author="LGEc" w:date="2025-05-09T12:27:00Z">
                <w:pPr>
                  <w:jc w:val="center"/>
                </w:pPr>
              </w:pPrChange>
            </w:pPr>
          </w:p>
        </w:tc>
        <w:tc>
          <w:tcPr>
            <w:tcW w:w="723" w:type="dxa"/>
            <w:tcBorders>
              <w:top w:val="nil"/>
              <w:left w:val="nil"/>
              <w:bottom w:val="nil"/>
              <w:right w:val="nil"/>
            </w:tcBorders>
            <w:shd w:val="clear" w:color="auto" w:fill="auto"/>
            <w:noWrap/>
            <w:vAlign w:val="center"/>
          </w:tcPr>
          <w:p w14:paraId="54D7397E" w14:textId="77777777" w:rsidR="00771CF1" w:rsidRPr="000B6819" w:rsidRDefault="00771CF1">
            <w:pPr>
              <w:pStyle w:val="TAC"/>
              <w:pPrChange w:id="6702" w:author="LGEc" w:date="2025-05-09T12:27:00Z">
                <w:pPr>
                  <w:jc w:val="center"/>
                </w:pPr>
              </w:pPrChange>
            </w:pPr>
          </w:p>
        </w:tc>
        <w:tc>
          <w:tcPr>
            <w:tcW w:w="723" w:type="dxa"/>
            <w:tcBorders>
              <w:top w:val="nil"/>
              <w:left w:val="nil"/>
              <w:bottom w:val="nil"/>
              <w:right w:val="nil"/>
            </w:tcBorders>
            <w:shd w:val="clear" w:color="auto" w:fill="auto"/>
            <w:noWrap/>
            <w:vAlign w:val="center"/>
          </w:tcPr>
          <w:p w14:paraId="5FC581FF" w14:textId="77777777" w:rsidR="00771CF1" w:rsidRPr="000B6819" w:rsidRDefault="00771CF1">
            <w:pPr>
              <w:pStyle w:val="TAC"/>
              <w:pPrChange w:id="6703" w:author="LGEc" w:date="2025-05-09T12:27:00Z">
                <w:pPr>
                  <w:jc w:val="center"/>
                </w:pPr>
              </w:pPrChange>
            </w:pPr>
          </w:p>
        </w:tc>
        <w:tc>
          <w:tcPr>
            <w:tcW w:w="723" w:type="dxa"/>
            <w:tcBorders>
              <w:top w:val="nil"/>
              <w:left w:val="nil"/>
              <w:bottom w:val="nil"/>
              <w:right w:val="nil"/>
            </w:tcBorders>
            <w:shd w:val="clear" w:color="auto" w:fill="auto"/>
            <w:noWrap/>
            <w:vAlign w:val="center"/>
          </w:tcPr>
          <w:p w14:paraId="3718EAB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F0D7C7" w14:textId="77777777" w:rsidR="00771CF1" w:rsidRPr="000B6819" w:rsidRDefault="00771CF1" w:rsidP="009D1F4B">
            <w:pPr>
              <w:jc w:val="center"/>
              <w:rPr>
                <w:color w:val="000000"/>
              </w:rPr>
            </w:pPr>
          </w:p>
        </w:tc>
      </w:tr>
      <w:tr w:rsidR="00771CF1" w:rsidRPr="000B6819" w14:paraId="1B54CD93" w14:textId="77777777" w:rsidTr="009D1F4B">
        <w:trPr>
          <w:trHeight w:hRule="exact" w:val="266"/>
          <w:jc w:val="center"/>
        </w:trPr>
        <w:tc>
          <w:tcPr>
            <w:tcW w:w="988" w:type="dxa"/>
            <w:vMerge/>
            <w:shd w:val="clear" w:color="auto" w:fill="auto"/>
            <w:noWrap/>
          </w:tcPr>
          <w:p w14:paraId="5CB7977B" w14:textId="77777777" w:rsidR="00771CF1" w:rsidRPr="00A45F58" w:rsidRDefault="00771CF1">
            <w:pPr>
              <w:pStyle w:val="TAC"/>
              <w:pPrChange w:id="6704" w:author="LGEc" w:date="2025-05-09T12:26:00Z">
                <w:pPr>
                  <w:jc w:val="center"/>
                </w:pPr>
              </w:pPrChange>
            </w:pPr>
          </w:p>
        </w:tc>
        <w:tc>
          <w:tcPr>
            <w:tcW w:w="1134" w:type="dxa"/>
            <w:shd w:val="clear" w:color="auto" w:fill="auto"/>
            <w:noWrap/>
            <w:vAlign w:val="center"/>
          </w:tcPr>
          <w:p w14:paraId="0A3B24A6" w14:textId="77777777" w:rsidR="00771CF1" w:rsidRPr="000B6819" w:rsidRDefault="00771CF1">
            <w:pPr>
              <w:pStyle w:val="TAH"/>
              <w:pPrChange w:id="6705" w:author="LGEc" w:date="2025-05-09T15:35: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9F9BB6A" w14:textId="77777777" w:rsidR="00771CF1" w:rsidRPr="00DE0150" w:rsidRDefault="00771CF1">
            <w:pPr>
              <w:pStyle w:val="TAH"/>
              <w:pPrChange w:id="6706" w:author="LGEc" w:date="2025-05-09T15:35:00Z">
                <w:pPr>
                  <w:jc w:val="center"/>
                </w:pPr>
              </w:pPrChange>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79372" w14:textId="77777777" w:rsidR="00771CF1" w:rsidRPr="00DE0150" w:rsidRDefault="00771CF1">
            <w:pPr>
              <w:pStyle w:val="TAH"/>
              <w:pPrChange w:id="6707" w:author="LGEc" w:date="2025-05-09T15:35: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05041" w14:textId="77777777" w:rsidR="00771CF1" w:rsidRPr="00DE0150" w:rsidRDefault="00771CF1">
            <w:pPr>
              <w:pStyle w:val="TAH"/>
              <w:pPrChange w:id="6708" w:author="LGEc" w:date="2025-05-09T15:35: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13D7A1" w14:textId="77777777" w:rsidR="00771CF1" w:rsidRPr="00DE0150" w:rsidRDefault="00771CF1">
            <w:pPr>
              <w:pStyle w:val="TAH"/>
              <w:pPrChange w:id="6709" w:author="LGEc" w:date="2025-05-09T15:35:00Z">
                <w:pPr>
                  <w:jc w:val="center"/>
                </w:pPr>
              </w:pPrChange>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42BCF" w14:textId="77777777" w:rsidR="00771CF1" w:rsidRPr="00DE0150" w:rsidRDefault="00771CF1">
            <w:pPr>
              <w:pStyle w:val="TAH"/>
              <w:pPrChange w:id="6710" w:author="LGEc" w:date="2025-05-09T15:35:00Z">
                <w:pPr>
                  <w:jc w:val="center"/>
                </w:pPr>
              </w:pPrChange>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516277" w14:textId="77777777" w:rsidR="00771CF1" w:rsidRPr="00DE0150" w:rsidRDefault="00771CF1">
            <w:pPr>
              <w:pStyle w:val="TAH"/>
              <w:pPrChange w:id="6711" w:author="LGEc" w:date="2025-05-09T15:35:00Z">
                <w:pPr>
                  <w:jc w:val="center"/>
                </w:pPr>
              </w:pPrChange>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B46E5" w14:textId="77777777" w:rsidR="00771CF1" w:rsidRPr="00DE0150" w:rsidRDefault="00771CF1">
            <w:pPr>
              <w:pStyle w:val="TAH"/>
              <w:pPrChange w:id="6712" w:author="LGEc" w:date="2025-05-09T15:35: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BACF6" w14:textId="77777777" w:rsidR="00771CF1" w:rsidRPr="00DE0150" w:rsidRDefault="00771CF1">
            <w:pPr>
              <w:pStyle w:val="TAH"/>
              <w:pPrChange w:id="6713" w:author="LGEc" w:date="2025-05-09T15:35: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C73740" w14:textId="77777777" w:rsidR="00771CF1" w:rsidRPr="00DE0150" w:rsidRDefault="00771CF1">
            <w:pPr>
              <w:pStyle w:val="TAH"/>
              <w:pPrChange w:id="6714" w:author="LGEc" w:date="2025-05-09T15:35:00Z">
                <w:pPr>
                  <w:jc w:val="center"/>
                </w:pPr>
              </w:pPrChange>
            </w:pPr>
            <w:r>
              <w:t>#48</w:t>
            </w:r>
          </w:p>
        </w:tc>
        <w:tc>
          <w:tcPr>
            <w:tcW w:w="722" w:type="dxa"/>
            <w:tcBorders>
              <w:top w:val="single" w:sz="4" w:space="0" w:color="auto"/>
              <w:left w:val="single" w:sz="4" w:space="0" w:color="auto"/>
              <w:bottom w:val="nil"/>
              <w:right w:val="nil"/>
            </w:tcBorders>
            <w:shd w:val="clear" w:color="auto" w:fill="FFFFFF" w:themeFill="background1"/>
            <w:noWrap/>
            <w:vAlign w:val="center"/>
          </w:tcPr>
          <w:p w14:paraId="769F82F0" w14:textId="77777777" w:rsidR="00771CF1" w:rsidRPr="00DE0150" w:rsidRDefault="00771CF1">
            <w:pPr>
              <w:pStyle w:val="TAC"/>
              <w:pPrChange w:id="6715" w:author="LGEc" w:date="2025-05-09T12:27:00Z">
                <w:pPr>
                  <w:jc w:val="center"/>
                </w:pPr>
              </w:pPrChange>
            </w:pPr>
          </w:p>
        </w:tc>
        <w:tc>
          <w:tcPr>
            <w:tcW w:w="723" w:type="dxa"/>
            <w:tcBorders>
              <w:top w:val="nil"/>
              <w:left w:val="nil"/>
              <w:bottom w:val="nil"/>
              <w:right w:val="nil"/>
            </w:tcBorders>
            <w:shd w:val="clear" w:color="auto" w:fill="auto"/>
            <w:noWrap/>
            <w:vAlign w:val="center"/>
          </w:tcPr>
          <w:p w14:paraId="606F3895" w14:textId="77777777" w:rsidR="00771CF1" w:rsidRPr="00DE0150" w:rsidRDefault="00771CF1">
            <w:pPr>
              <w:pStyle w:val="TAC"/>
              <w:pPrChange w:id="6716" w:author="LGEc" w:date="2025-05-09T12:27:00Z">
                <w:pPr>
                  <w:jc w:val="center"/>
                </w:pPr>
              </w:pPrChange>
            </w:pPr>
          </w:p>
        </w:tc>
        <w:tc>
          <w:tcPr>
            <w:tcW w:w="723" w:type="dxa"/>
            <w:tcBorders>
              <w:top w:val="nil"/>
              <w:left w:val="nil"/>
              <w:bottom w:val="nil"/>
              <w:right w:val="nil"/>
            </w:tcBorders>
            <w:shd w:val="clear" w:color="auto" w:fill="auto"/>
            <w:noWrap/>
            <w:vAlign w:val="center"/>
          </w:tcPr>
          <w:p w14:paraId="25DA8EA9" w14:textId="77777777" w:rsidR="00771CF1" w:rsidRPr="000B6819" w:rsidRDefault="00771CF1">
            <w:pPr>
              <w:pStyle w:val="TAC"/>
              <w:pPrChange w:id="6717" w:author="LGEc" w:date="2025-05-09T12:27:00Z">
                <w:pPr>
                  <w:jc w:val="center"/>
                </w:pPr>
              </w:pPrChange>
            </w:pPr>
          </w:p>
        </w:tc>
        <w:tc>
          <w:tcPr>
            <w:tcW w:w="723" w:type="dxa"/>
            <w:tcBorders>
              <w:top w:val="nil"/>
              <w:left w:val="nil"/>
              <w:bottom w:val="nil"/>
              <w:right w:val="nil"/>
            </w:tcBorders>
            <w:shd w:val="clear" w:color="auto" w:fill="auto"/>
            <w:noWrap/>
            <w:vAlign w:val="center"/>
          </w:tcPr>
          <w:p w14:paraId="4C9FBDC3" w14:textId="77777777" w:rsidR="00771CF1" w:rsidRPr="000B6819" w:rsidRDefault="00771CF1">
            <w:pPr>
              <w:pStyle w:val="TAC"/>
              <w:pPrChange w:id="6718" w:author="LGEc" w:date="2025-05-09T12:27:00Z">
                <w:pPr>
                  <w:jc w:val="center"/>
                </w:pPr>
              </w:pPrChange>
            </w:pPr>
          </w:p>
        </w:tc>
        <w:tc>
          <w:tcPr>
            <w:tcW w:w="722" w:type="dxa"/>
            <w:tcBorders>
              <w:top w:val="nil"/>
              <w:left w:val="nil"/>
              <w:bottom w:val="nil"/>
              <w:right w:val="nil"/>
            </w:tcBorders>
            <w:shd w:val="clear" w:color="auto" w:fill="auto"/>
            <w:noWrap/>
            <w:vAlign w:val="center"/>
          </w:tcPr>
          <w:p w14:paraId="273FCFE9" w14:textId="77777777" w:rsidR="00771CF1" w:rsidRPr="000B6819" w:rsidRDefault="00771CF1">
            <w:pPr>
              <w:pStyle w:val="TAC"/>
              <w:pPrChange w:id="6719" w:author="LGEc" w:date="2025-05-09T12:27:00Z">
                <w:pPr>
                  <w:jc w:val="center"/>
                </w:pPr>
              </w:pPrChange>
            </w:pPr>
          </w:p>
        </w:tc>
        <w:tc>
          <w:tcPr>
            <w:tcW w:w="723" w:type="dxa"/>
            <w:tcBorders>
              <w:top w:val="nil"/>
              <w:left w:val="nil"/>
              <w:bottom w:val="nil"/>
              <w:right w:val="nil"/>
            </w:tcBorders>
            <w:shd w:val="clear" w:color="auto" w:fill="auto"/>
            <w:noWrap/>
            <w:vAlign w:val="center"/>
          </w:tcPr>
          <w:p w14:paraId="5617F0F7" w14:textId="77777777" w:rsidR="00771CF1" w:rsidRPr="000B6819" w:rsidRDefault="00771CF1">
            <w:pPr>
              <w:pStyle w:val="TAC"/>
              <w:pPrChange w:id="6720" w:author="LGEc" w:date="2025-05-09T12:27:00Z">
                <w:pPr>
                  <w:jc w:val="center"/>
                </w:pPr>
              </w:pPrChange>
            </w:pPr>
          </w:p>
        </w:tc>
        <w:tc>
          <w:tcPr>
            <w:tcW w:w="723" w:type="dxa"/>
            <w:tcBorders>
              <w:top w:val="nil"/>
              <w:left w:val="nil"/>
              <w:bottom w:val="nil"/>
              <w:right w:val="nil"/>
            </w:tcBorders>
            <w:shd w:val="clear" w:color="auto" w:fill="auto"/>
            <w:noWrap/>
            <w:vAlign w:val="center"/>
          </w:tcPr>
          <w:p w14:paraId="6F840CF8" w14:textId="77777777" w:rsidR="00771CF1" w:rsidRPr="000B6819" w:rsidRDefault="00771CF1">
            <w:pPr>
              <w:pStyle w:val="TAC"/>
              <w:pPrChange w:id="6721" w:author="LGEc" w:date="2025-05-09T12:27:00Z">
                <w:pPr>
                  <w:jc w:val="center"/>
                </w:pPr>
              </w:pPrChange>
            </w:pPr>
          </w:p>
        </w:tc>
        <w:tc>
          <w:tcPr>
            <w:tcW w:w="723" w:type="dxa"/>
            <w:tcBorders>
              <w:top w:val="nil"/>
              <w:left w:val="nil"/>
              <w:bottom w:val="nil"/>
              <w:right w:val="nil"/>
            </w:tcBorders>
            <w:shd w:val="clear" w:color="auto" w:fill="auto"/>
            <w:noWrap/>
            <w:vAlign w:val="center"/>
          </w:tcPr>
          <w:p w14:paraId="37F26CB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42AF87" w14:textId="77777777" w:rsidR="00771CF1" w:rsidRPr="000B6819" w:rsidRDefault="00771CF1" w:rsidP="009D1F4B">
            <w:pPr>
              <w:jc w:val="center"/>
              <w:rPr>
                <w:color w:val="000000"/>
              </w:rPr>
            </w:pPr>
          </w:p>
        </w:tc>
      </w:tr>
      <w:tr w:rsidR="00771CF1" w:rsidRPr="000B6819" w14:paraId="5BEEDCAD" w14:textId="77777777" w:rsidTr="009D1F4B">
        <w:trPr>
          <w:trHeight w:hRule="exact" w:val="266"/>
          <w:jc w:val="center"/>
        </w:trPr>
        <w:tc>
          <w:tcPr>
            <w:tcW w:w="988" w:type="dxa"/>
            <w:vMerge/>
            <w:shd w:val="clear" w:color="auto" w:fill="auto"/>
            <w:noWrap/>
          </w:tcPr>
          <w:p w14:paraId="1F5F39BA" w14:textId="77777777" w:rsidR="00771CF1" w:rsidRPr="00A45F58" w:rsidRDefault="00771CF1">
            <w:pPr>
              <w:pStyle w:val="TAC"/>
              <w:pPrChange w:id="6722" w:author="LGEc" w:date="2025-05-09T12:26:00Z">
                <w:pPr>
                  <w:jc w:val="center"/>
                </w:pPr>
              </w:pPrChange>
            </w:pPr>
          </w:p>
        </w:tc>
        <w:tc>
          <w:tcPr>
            <w:tcW w:w="1134" w:type="dxa"/>
            <w:shd w:val="clear" w:color="auto" w:fill="auto"/>
            <w:noWrap/>
            <w:vAlign w:val="center"/>
          </w:tcPr>
          <w:p w14:paraId="23364653" w14:textId="77777777" w:rsidR="00771CF1" w:rsidRDefault="00771CF1">
            <w:pPr>
              <w:pStyle w:val="TAC"/>
              <w:pPrChange w:id="6723" w:author="LGEc" w:date="2025-05-09T12:27:00Z">
                <w:pPr>
                  <w:jc w:val="center"/>
                </w:pPr>
              </w:pPrChange>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434A901" w14:textId="77777777" w:rsidR="00771CF1" w:rsidRDefault="00771CF1">
            <w:pPr>
              <w:pStyle w:val="TAC"/>
              <w:pPrChange w:id="6724" w:author="LGEc" w:date="2025-05-09T12:27:00Z">
                <w:pPr>
                  <w:jc w:val="center"/>
                </w:pPr>
              </w:pPrChange>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476D0" w14:textId="77777777" w:rsidR="00771CF1" w:rsidRDefault="00771CF1">
            <w:pPr>
              <w:pStyle w:val="TAC"/>
              <w:pPrChange w:id="6725" w:author="LGEc" w:date="2025-05-09T12:27:00Z">
                <w:pPr>
                  <w:jc w:val="center"/>
                </w:pPr>
              </w:pPrChange>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ECF53" w14:textId="77777777" w:rsidR="00771CF1" w:rsidRDefault="00771CF1">
            <w:pPr>
              <w:pStyle w:val="TAC"/>
              <w:pPrChange w:id="6726" w:author="LGEc" w:date="2025-05-09T12:27:00Z">
                <w:pPr>
                  <w:jc w:val="center"/>
                </w:pPr>
              </w:pPrChange>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45AC0" w14:textId="77777777" w:rsidR="00771CF1" w:rsidRDefault="00771CF1">
            <w:pPr>
              <w:pStyle w:val="TAC"/>
              <w:pPrChange w:id="6727" w:author="LGEc" w:date="2025-05-09T12:27:00Z">
                <w:pPr>
                  <w:jc w:val="center"/>
                </w:pPr>
              </w:pPrChange>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A490C" w14:textId="77777777" w:rsidR="00771CF1" w:rsidRPr="00E15DA8" w:rsidRDefault="00771CF1">
            <w:pPr>
              <w:pStyle w:val="TAC"/>
              <w:pPrChange w:id="6728" w:author="LGEc" w:date="2025-05-09T12:27:00Z">
                <w:pPr>
                  <w:jc w:val="center"/>
                </w:pPr>
              </w:pPrChange>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12E46" w14:textId="77777777" w:rsidR="00771CF1" w:rsidRPr="00E15DA8" w:rsidRDefault="00771CF1">
            <w:pPr>
              <w:pStyle w:val="TAC"/>
              <w:pPrChange w:id="6729" w:author="LGEc" w:date="2025-05-09T12:27:00Z">
                <w:pPr>
                  <w:jc w:val="center"/>
                </w:pPr>
              </w:pPrChange>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78EFE6" w14:textId="77777777" w:rsidR="00771CF1" w:rsidRDefault="00771CF1">
            <w:pPr>
              <w:pStyle w:val="TAC"/>
              <w:pPrChange w:id="6730" w:author="LGEc" w:date="2025-05-09T12:27:00Z">
                <w:pPr>
                  <w:jc w:val="center"/>
                </w:pPr>
              </w:pPrChange>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8146F" w14:textId="77777777" w:rsidR="00771CF1" w:rsidRDefault="00771CF1">
            <w:pPr>
              <w:pStyle w:val="TAC"/>
              <w:pPrChange w:id="6731" w:author="LGEc" w:date="2025-05-09T12:27:00Z">
                <w:pPr>
                  <w:jc w:val="center"/>
                </w:pPr>
              </w:pPrChange>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4C3E9" w14:textId="77777777" w:rsidR="00771CF1" w:rsidRDefault="00771CF1">
            <w:pPr>
              <w:pStyle w:val="TAC"/>
              <w:pPrChange w:id="6732" w:author="LGEc" w:date="2025-05-09T12:27:00Z">
                <w:pPr>
                  <w:jc w:val="center"/>
                </w:pPr>
              </w:pPrChange>
            </w:pPr>
            <w:r w:rsidRPr="00411D96">
              <w:rPr>
                <w:rFonts w:hint="eastAsia"/>
              </w:rPr>
              <w:t>0.04</w:t>
            </w:r>
          </w:p>
        </w:tc>
        <w:tc>
          <w:tcPr>
            <w:tcW w:w="722" w:type="dxa"/>
            <w:tcBorders>
              <w:top w:val="nil"/>
              <w:left w:val="single" w:sz="4" w:space="0" w:color="auto"/>
              <w:bottom w:val="nil"/>
              <w:right w:val="nil"/>
            </w:tcBorders>
            <w:shd w:val="clear" w:color="auto" w:fill="FFFFFF" w:themeFill="background1"/>
            <w:noWrap/>
            <w:vAlign w:val="center"/>
          </w:tcPr>
          <w:p w14:paraId="3FEC9677" w14:textId="77777777" w:rsidR="00771CF1" w:rsidRDefault="00771CF1">
            <w:pPr>
              <w:pStyle w:val="TAC"/>
              <w:pPrChange w:id="6733" w:author="LGEc" w:date="2025-05-09T12:27:00Z">
                <w:pPr>
                  <w:jc w:val="center"/>
                </w:pPr>
              </w:pPrChange>
            </w:pPr>
          </w:p>
        </w:tc>
        <w:tc>
          <w:tcPr>
            <w:tcW w:w="723" w:type="dxa"/>
            <w:tcBorders>
              <w:top w:val="nil"/>
              <w:left w:val="nil"/>
              <w:bottom w:val="nil"/>
              <w:right w:val="nil"/>
            </w:tcBorders>
            <w:shd w:val="clear" w:color="auto" w:fill="auto"/>
            <w:noWrap/>
            <w:vAlign w:val="center"/>
          </w:tcPr>
          <w:p w14:paraId="72551E61" w14:textId="77777777" w:rsidR="00771CF1" w:rsidRPr="00DE0150" w:rsidRDefault="00771CF1">
            <w:pPr>
              <w:pStyle w:val="TAC"/>
              <w:pPrChange w:id="6734" w:author="LGEc" w:date="2025-05-09T12:27:00Z">
                <w:pPr>
                  <w:jc w:val="center"/>
                </w:pPr>
              </w:pPrChange>
            </w:pPr>
          </w:p>
        </w:tc>
        <w:tc>
          <w:tcPr>
            <w:tcW w:w="723" w:type="dxa"/>
            <w:tcBorders>
              <w:top w:val="nil"/>
              <w:left w:val="nil"/>
              <w:bottom w:val="nil"/>
              <w:right w:val="nil"/>
            </w:tcBorders>
            <w:shd w:val="clear" w:color="auto" w:fill="auto"/>
            <w:noWrap/>
            <w:vAlign w:val="center"/>
          </w:tcPr>
          <w:p w14:paraId="467B768F" w14:textId="77777777" w:rsidR="00771CF1" w:rsidRPr="000B6819" w:rsidRDefault="00771CF1">
            <w:pPr>
              <w:pStyle w:val="TAC"/>
              <w:pPrChange w:id="6735" w:author="LGEc" w:date="2025-05-09T12:27:00Z">
                <w:pPr>
                  <w:jc w:val="center"/>
                </w:pPr>
              </w:pPrChange>
            </w:pPr>
          </w:p>
        </w:tc>
        <w:tc>
          <w:tcPr>
            <w:tcW w:w="723" w:type="dxa"/>
            <w:tcBorders>
              <w:top w:val="nil"/>
              <w:left w:val="nil"/>
              <w:bottom w:val="nil"/>
              <w:right w:val="nil"/>
            </w:tcBorders>
            <w:shd w:val="clear" w:color="auto" w:fill="auto"/>
            <w:noWrap/>
            <w:vAlign w:val="center"/>
          </w:tcPr>
          <w:p w14:paraId="09802797" w14:textId="77777777" w:rsidR="00771CF1" w:rsidRPr="000B6819" w:rsidRDefault="00771CF1">
            <w:pPr>
              <w:pStyle w:val="TAC"/>
              <w:pPrChange w:id="6736" w:author="LGEc" w:date="2025-05-09T12:27:00Z">
                <w:pPr>
                  <w:jc w:val="center"/>
                </w:pPr>
              </w:pPrChange>
            </w:pPr>
          </w:p>
        </w:tc>
        <w:tc>
          <w:tcPr>
            <w:tcW w:w="722" w:type="dxa"/>
            <w:tcBorders>
              <w:top w:val="nil"/>
              <w:left w:val="nil"/>
              <w:bottom w:val="nil"/>
              <w:right w:val="nil"/>
            </w:tcBorders>
            <w:shd w:val="clear" w:color="auto" w:fill="auto"/>
            <w:noWrap/>
            <w:vAlign w:val="center"/>
          </w:tcPr>
          <w:p w14:paraId="147B84F4" w14:textId="77777777" w:rsidR="00771CF1" w:rsidRPr="000B6819" w:rsidRDefault="00771CF1">
            <w:pPr>
              <w:pStyle w:val="TAC"/>
              <w:pPrChange w:id="6737" w:author="LGEc" w:date="2025-05-09T12:27:00Z">
                <w:pPr>
                  <w:jc w:val="center"/>
                </w:pPr>
              </w:pPrChange>
            </w:pPr>
          </w:p>
        </w:tc>
        <w:tc>
          <w:tcPr>
            <w:tcW w:w="723" w:type="dxa"/>
            <w:tcBorders>
              <w:top w:val="nil"/>
              <w:left w:val="nil"/>
              <w:bottom w:val="nil"/>
              <w:right w:val="nil"/>
            </w:tcBorders>
            <w:shd w:val="clear" w:color="auto" w:fill="auto"/>
            <w:noWrap/>
            <w:vAlign w:val="center"/>
          </w:tcPr>
          <w:p w14:paraId="61A847D9" w14:textId="77777777" w:rsidR="00771CF1" w:rsidRPr="000B6819" w:rsidRDefault="00771CF1">
            <w:pPr>
              <w:pStyle w:val="TAC"/>
              <w:pPrChange w:id="6738" w:author="LGEc" w:date="2025-05-09T12:27:00Z">
                <w:pPr>
                  <w:jc w:val="center"/>
                </w:pPr>
              </w:pPrChange>
            </w:pPr>
          </w:p>
        </w:tc>
        <w:tc>
          <w:tcPr>
            <w:tcW w:w="723" w:type="dxa"/>
            <w:tcBorders>
              <w:top w:val="nil"/>
              <w:left w:val="nil"/>
              <w:bottom w:val="nil"/>
              <w:right w:val="nil"/>
            </w:tcBorders>
            <w:shd w:val="clear" w:color="auto" w:fill="auto"/>
            <w:noWrap/>
            <w:vAlign w:val="center"/>
          </w:tcPr>
          <w:p w14:paraId="0FD94D6A" w14:textId="77777777" w:rsidR="00771CF1" w:rsidRPr="000B6819" w:rsidRDefault="00771CF1">
            <w:pPr>
              <w:pStyle w:val="TAC"/>
              <w:pPrChange w:id="6739" w:author="LGEc" w:date="2025-05-09T12:27:00Z">
                <w:pPr>
                  <w:jc w:val="center"/>
                </w:pPr>
              </w:pPrChange>
            </w:pPr>
          </w:p>
        </w:tc>
        <w:tc>
          <w:tcPr>
            <w:tcW w:w="723" w:type="dxa"/>
            <w:tcBorders>
              <w:top w:val="nil"/>
              <w:left w:val="nil"/>
              <w:bottom w:val="nil"/>
              <w:right w:val="nil"/>
            </w:tcBorders>
            <w:shd w:val="clear" w:color="auto" w:fill="auto"/>
            <w:noWrap/>
            <w:vAlign w:val="center"/>
          </w:tcPr>
          <w:p w14:paraId="1E7B9F78"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A18EC5" w14:textId="77777777" w:rsidR="00771CF1" w:rsidRPr="000B6819" w:rsidRDefault="00771CF1" w:rsidP="009D1F4B">
            <w:pPr>
              <w:jc w:val="center"/>
              <w:rPr>
                <w:color w:val="000000"/>
              </w:rPr>
            </w:pPr>
          </w:p>
        </w:tc>
      </w:tr>
      <w:tr w:rsidR="00771CF1" w:rsidRPr="000B6819" w14:paraId="4F14B7CA" w14:textId="77777777" w:rsidTr="009D1F4B">
        <w:trPr>
          <w:trHeight w:hRule="exact" w:val="266"/>
          <w:jc w:val="center"/>
        </w:trPr>
        <w:tc>
          <w:tcPr>
            <w:tcW w:w="988" w:type="dxa"/>
            <w:vMerge/>
            <w:shd w:val="clear" w:color="auto" w:fill="auto"/>
            <w:noWrap/>
          </w:tcPr>
          <w:p w14:paraId="7594D321" w14:textId="77777777" w:rsidR="00771CF1" w:rsidRPr="00A45F58" w:rsidRDefault="00771CF1">
            <w:pPr>
              <w:pStyle w:val="TAC"/>
              <w:pPrChange w:id="6740" w:author="LGEc" w:date="2025-05-09T12:26:00Z">
                <w:pPr>
                  <w:jc w:val="center"/>
                </w:pPr>
              </w:pPrChange>
            </w:pPr>
          </w:p>
        </w:tc>
        <w:tc>
          <w:tcPr>
            <w:tcW w:w="1134" w:type="dxa"/>
            <w:shd w:val="clear" w:color="auto" w:fill="auto"/>
            <w:noWrap/>
            <w:vAlign w:val="center"/>
          </w:tcPr>
          <w:p w14:paraId="6974839C" w14:textId="77777777" w:rsidR="00771CF1" w:rsidRPr="000B6819" w:rsidRDefault="00771CF1">
            <w:pPr>
              <w:pStyle w:val="TAC"/>
              <w:pPrChange w:id="6741" w:author="LGEc" w:date="2025-05-09T12:27:00Z">
                <w:pPr>
                  <w:jc w:val="center"/>
                </w:pPr>
              </w:pPrChange>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35E9E3CB" w14:textId="77777777" w:rsidR="00771CF1" w:rsidRPr="00DE0150" w:rsidRDefault="00771CF1">
            <w:pPr>
              <w:pStyle w:val="TAC"/>
              <w:pPrChange w:id="6742" w:author="LGEc" w:date="2025-05-09T12:27:00Z">
                <w:pPr>
                  <w:jc w:val="center"/>
                </w:pPr>
              </w:pPrChange>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8D4C0B4" w14:textId="77777777" w:rsidR="00771CF1" w:rsidRPr="00DE0150" w:rsidRDefault="00771CF1">
            <w:pPr>
              <w:pStyle w:val="TAC"/>
              <w:pPrChange w:id="6743" w:author="LGEc" w:date="2025-05-09T12:27:00Z">
                <w:pPr>
                  <w:jc w:val="center"/>
                </w:pPr>
              </w:pPrChange>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4F1B10D" w14:textId="77777777" w:rsidR="00771CF1" w:rsidRPr="00DE0150" w:rsidRDefault="00771CF1">
            <w:pPr>
              <w:pStyle w:val="TAC"/>
              <w:pPrChange w:id="6744" w:author="LGEc" w:date="2025-05-09T12:27:00Z">
                <w:pPr>
                  <w:jc w:val="center"/>
                </w:pPr>
              </w:pPrChange>
            </w:pPr>
            <w:r w:rsidRPr="00100EDB">
              <w:rPr>
                <w:rFonts w:hint="eastAsia"/>
              </w:rPr>
              <w:t>10.1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7221CA3" w14:textId="77777777" w:rsidR="00771CF1" w:rsidRPr="00DE0150" w:rsidRDefault="00771CF1">
            <w:pPr>
              <w:pStyle w:val="TAC"/>
              <w:pPrChange w:id="6745" w:author="LGEc" w:date="2025-05-09T12:27:00Z">
                <w:pPr>
                  <w:jc w:val="center"/>
                </w:pPr>
              </w:pPrChange>
            </w:pPr>
            <w:r w:rsidRPr="00100EDB">
              <w:rPr>
                <w:rFonts w:hint="eastAsia"/>
              </w:rPr>
              <w:t>10.19</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42B155AF" w14:textId="77777777" w:rsidR="00771CF1" w:rsidRPr="00DE0150" w:rsidRDefault="00771CF1">
            <w:pPr>
              <w:pStyle w:val="TAC"/>
              <w:pPrChange w:id="6746" w:author="LGEc" w:date="2025-05-09T12:27:00Z">
                <w:pPr>
                  <w:jc w:val="center"/>
                </w:pPr>
              </w:pPrChange>
            </w:pPr>
            <w:r w:rsidRPr="00100EDB">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2830E475" w14:textId="77777777" w:rsidR="00771CF1" w:rsidRPr="00DE0150" w:rsidRDefault="00771CF1">
            <w:pPr>
              <w:pStyle w:val="TAC"/>
              <w:pPrChange w:id="6747" w:author="LGEc" w:date="2025-05-09T12:27:00Z">
                <w:pPr>
                  <w:jc w:val="center"/>
                </w:pPr>
              </w:pPrChange>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B913B9" w14:textId="77777777" w:rsidR="00771CF1" w:rsidRPr="00DE0150" w:rsidRDefault="00771CF1">
            <w:pPr>
              <w:pStyle w:val="TAC"/>
              <w:pPrChange w:id="6748"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369B64" w14:textId="77777777" w:rsidR="00771CF1" w:rsidRPr="00DE0150" w:rsidRDefault="00771CF1">
            <w:pPr>
              <w:pStyle w:val="TAC"/>
              <w:pPrChange w:id="6749"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F4167C" w14:textId="77777777" w:rsidR="00771CF1" w:rsidRPr="00DE0150" w:rsidRDefault="00771CF1">
            <w:pPr>
              <w:pStyle w:val="TAC"/>
              <w:pPrChange w:id="6750" w:author="LGEc" w:date="2025-05-09T12:27:00Z">
                <w:pPr>
                  <w:jc w:val="center"/>
                </w:pPr>
              </w:pPrChange>
            </w:pPr>
            <w:r w:rsidRPr="00100EDB">
              <w:rPr>
                <w:rFonts w:hint="eastAsia"/>
              </w:rPr>
              <w:t>0.00</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510F4DA4" w14:textId="77777777" w:rsidR="00771CF1" w:rsidRPr="00DE0150" w:rsidRDefault="00771CF1">
            <w:pPr>
              <w:pStyle w:val="TAC"/>
              <w:pPrChange w:id="6751" w:author="LGEc" w:date="2025-05-09T12:27:00Z">
                <w:pPr>
                  <w:jc w:val="center"/>
                </w:pPr>
              </w:pPrChange>
            </w:pPr>
          </w:p>
        </w:tc>
        <w:tc>
          <w:tcPr>
            <w:tcW w:w="723" w:type="dxa"/>
            <w:tcBorders>
              <w:top w:val="nil"/>
              <w:left w:val="nil"/>
              <w:bottom w:val="single" w:sz="4" w:space="0" w:color="auto"/>
              <w:right w:val="nil"/>
            </w:tcBorders>
            <w:shd w:val="clear" w:color="auto" w:fill="auto"/>
            <w:noWrap/>
            <w:vAlign w:val="center"/>
          </w:tcPr>
          <w:p w14:paraId="53226811" w14:textId="77777777" w:rsidR="00771CF1" w:rsidRPr="00DE0150" w:rsidRDefault="00771CF1">
            <w:pPr>
              <w:pStyle w:val="TAC"/>
              <w:pPrChange w:id="6752" w:author="LGEc" w:date="2025-05-09T12:27:00Z">
                <w:pPr>
                  <w:jc w:val="center"/>
                </w:pPr>
              </w:pPrChange>
            </w:pPr>
          </w:p>
        </w:tc>
        <w:tc>
          <w:tcPr>
            <w:tcW w:w="723" w:type="dxa"/>
            <w:tcBorders>
              <w:top w:val="nil"/>
              <w:left w:val="nil"/>
              <w:bottom w:val="nil"/>
              <w:right w:val="nil"/>
            </w:tcBorders>
            <w:shd w:val="clear" w:color="auto" w:fill="auto"/>
            <w:noWrap/>
            <w:vAlign w:val="center"/>
          </w:tcPr>
          <w:p w14:paraId="69FF25B2" w14:textId="77777777" w:rsidR="00771CF1" w:rsidRPr="000B6819" w:rsidRDefault="00771CF1">
            <w:pPr>
              <w:pStyle w:val="TAC"/>
              <w:pPrChange w:id="6753" w:author="LGEc" w:date="2025-05-09T12:27:00Z">
                <w:pPr>
                  <w:jc w:val="center"/>
                </w:pPr>
              </w:pPrChange>
            </w:pPr>
          </w:p>
        </w:tc>
        <w:tc>
          <w:tcPr>
            <w:tcW w:w="723" w:type="dxa"/>
            <w:tcBorders>
              <w:top w:val="nil"/>
              <w:left w:val="nil"/>
              <w:bottom w:val="nil"/>
              <w:right w:val="nil"/>
            </w:tcBorders>
            <w:shd w:val="clear" w:color="auto" w:fill="auto"/>
            <w:noWrap/>
            <w:vAlign w:val="center"/>
          </w:tcPr>
          <w:p w14:paraId="7C560F7A" w14:textId="77777777" w:rsidR="00771CF1" w:rsidRPr="000B6819" w:rsidRDefault="00771CF1">
            <w:pPr>
              <w:pStyle w:val="TAC"/>
              <w:pPrChange w:id="6754" w:author="LGEc" w:date="2025-05-09T12:27:00Z">
                <w:pPr>
                  <w:jc w:val="center"/>
                </w:pPr>
              </w:pPrChange>
            </w:pPr>
          </w:p>
        </w:tc>
        <w:tc>
          <w:tcPr>
            <w:tcW w:w="722" w:type="dxa"/>
            <w:tcBorders>
              <w:top w:val="nil"/>
              <w:left w:val="nil"/>
              <w:bottom w:val="nil"/>
              <w:right w:val="nil"/>
            </w:tcBorders>
            <w:shd w:val="clear" w:color="auto" w:fill="auto"/>
            <w:noWrap/>
            <w:vAlign w:val="center"/>
          </w:tcPr>
          <w:p w14:paraId="0C9CB828" w14:textId="77777777" w:rsidR="00771CF1" w:rsidRPr="000B6819" w:rsidRDefault="00771CF1">
            <w:pPr>
              <w:pStyle w:val="TAC"/>
              <w:pPrChange w:id="6755" w:author="LGEc" w:date="2025-05-09T12:27:00Z">
                <w:pPr>
                  <w:jc w:val="center"/>
                </w:pPr>
              </w:pPrChange>
            </w:pPr>
          </w:p>
        </w:tc>
        <w:tc>
          <w:tcPr>
            <w:tcW w:w="723" w:type="dxa"/>
            <w:tcBorders>
              <w:top w:val="nil"/>
              <w:left w:val="nil"/>
              <w:bottom w:val="nil"/>
              <w:right w:val="nil"/>
            </w:tcBorders>
            <w:shd w:val="clear" w:color="auto" w:fill="auto"/>
            <w:noWrap/>
            <w:vAlign w:val="center"/>
          </w:tcPr>
          <w:p w14:paraId="73517B51" w14:textId="77777777" w:rsidR="00771CF1" w:rsidRPr="000B6819" w:rsidRDefault="00771CF1">
            <w:pPr>
              <w:pStyle w:val="TAC"/>
              <w:pPrChange w:id="6756" w:author="LGEc" w:date="2025-05-09T12:27:00Z">
                <w:pPr>
                  <w:jc w:val="center"/>
                </w:pPr>
              </w:pPrChange>
            </w:pPr>
          </w:p>
        </w:tc>
        <w:tc>
          <w:tcPr>
            <w:tcW w:w="723" w:type="dxa"/>
            <w:tcBorders>
              <w:top w:val="nil"/>
              <w:left w:val="nil"/>
              <w:bottom w:val="nil"/>
              <w:right w:val="nil"/>
            </w:tcBorders>
            <w:shd w:val="clear" w:color="auto" w:fill="auto"/>
            <w:noWrap/>
            <w:vAlign w:val="center"/>
          </w:tcPr>
          <w:p w14:paraId="17F4D9C0" w14:textId="77777777" w:rsidR="00771CF1" w:rsidRPr="000B6819" w:rsidRDefault="00771CF1">
            <w:pPr>
              <w:pStyle w:val="TAC"/>
              <w:pPrChange w:id="6757" w:author="LGEc" w:date="2025-05-09T12:27:00Z">
                <w:pPr>
                  <w:jc w:val="center"/>
                </w:pPr>
              </w:pPrChange>
            </w:pPr>
          </w:p>
        </w:tc>
        <w:tc>
          <w:tcPr>
            <w:tcW w:w="723" w:type="dxa"/>
            <w:tcBorders>
              <w:top w:val="nil"/>
              <w:left w:val="nil"/>
              <w:bottom w:val="nil"/>
              <w:right w:val="nil"/>
            </w:tcBorders>
            <w:shd w:val="clear" w:color="auto" w:fill="auto"/>
            <w:noWrap/>
            <w:vAlign w:val="center"/>
          </w:tcPr>
          <w:p w14:paraId="2752500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D4D5A4" w14:textId="77777777" w:rsidR="00771CF1" w:rsidRPr="000B6819" w:rsidRDefault="00771CF1" w:rsidP="009D1F4B">
            <w:pPr>
              <w:jc w:val="center"/>
              <w:rPr>
                <w:color w:val="000000"/>
              </w:rPr>
            </w:pPr>
          </w:p>
        </w:tc>
      </w:tr>
      <w:tr w:rsidR="00771CF1" w:rsidRPr="000B6819" w14:paraId="50DD4246" w14:textId="77777777" w:rsidTr="009D1F4B">
        <w:trPr>
          <w:gridAfter w:val="2"/>
          <w:wAfter w:w="1446" w:type="dxa"/>
          <w:trHeight w:hRule="exact" w:val="266"/>
          <w:jc w:val="center"/>
        </w:trPr>
        <w:tc>
          <w:tcPr>
            <w:tcW w:w="988" w:type="dxa"/>
            <w:vMerge w:val="restart"/>
            <w:shd w:val="clear" w:color="auto" w:fill="auto"/>
            <w:noWrap/>
            <w:vAlign w:val="center"/>
            <w:hideMark/>
          </w:tcPr>
          <w:p w14:paraId="68DB9799" w14:textId="77777777" w:rsidR="00771CF1" w:rsidRPr="00A45F58" w:rsidRDefault="00771CF1">
            <w:pPr>
              <w:pStyle w:val="TAC"/>
              <w:pPrChange w:id="6758" w:author="LGEc" w:date="2025-05-09T12:26:00Z">
                <w:pPr>
                  <w:jc w:val="center"/>
                </w:pPr>
              </w:pPrChange>
            </w:pPr>
            <w:r w:rsidRPr="00A45F58">
              <w:t>'</w:t>
            </w:r>
            <w:r>
              <w:t>30MHz+4</w:t>
            </w:r>
            <w:r w:rsidRPr="00A45F58">
              <w:t>0MHz'</w:t>
            </w:r>
          </w:p>
        </w:tc>
        <w:tc>
          <w:tcPr>
            <w:tcW w:w="1134" w:type="dxa"/>
            <w:shd w:val="clear" w:color="auto" w:fill="auto"/>
            <w:noWrap/>
            <w:vAlign w:val="center"/>
            <w:hideMark/>
          </w:tcPr>
          <w:p w14:paraId="4B53B2E8" w14:textId="77777777" w:rsidR="00771CF1" w:rsidRPr="000B6819" w:rsidRDefault="00771CF1">
            <w:pPr>
              <w:pStyle w:val="TAH"/>
              <w:pPrChange w:id="6759" w:author="LGEc" w:date="2025-05-09T15:35: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65033E74" w14:textId="77777777" w:rsidR="00771CF1" w:rsidRPr="00DE0150" w:rsidRDefault="00771CF1">
            <w:pPr>
              <w:pStyle w:val="TAH"/>
              <w:pPrChange w:id="6760" w:author="LGEc" w:date="2025-05-09T15:35:00Z">
                <w:pPr>
                  <w:jc w:val="center"/>
                </w:pPr>
              </w:pPrChange>
            </w:pPr>
            <w:r>
              <w:t>#49</w:t>
            </w:r>
          </w:p>
        </w:tc>
        <w:tc>
          <w:tcPr>
            <w:tcW w:w="723" w:type="dxa"/>
            <w:tcBorders>
              <w:top w:val="single" w:sz="4" w:space="0" w:color="auto"/>
              <w:bottom w:val="single" w:sz="4" w:space="0" w:color="auto"/>
            </w:tcBorders>
            <w:shd w:val="clear" w:color="auto" w:fill="auto"/>
            <w:noWrap/>
            <w:vAlign w:val="center"/>
            <w:hideMark/>
          </w:tcPr>
          <w:p w14:paraId="487FCF9E" w14:textId="77777777" w:rsidR="00771CF1" w:rsidRPr="00DE0150" w:rsidRDefault="00771CF1">
            <w:pPr>
              <w:pStyle w:val="TAH"/>
              <w:pPrChange w:id="6761" w:author="LGEc" w:date="2025-05-09T15:35:00Z">
                <w:pPr>
                  <w:jc w:val="center"/>
                </w:pPr>
              </w:pPrChange>
            </w:pPr>
            <w:r>
              <w:t>#50</w:t>
            </w:r>
          </w:p>
        </w:tc>
        <w:tc>
          <w:tcPr>
            <w:tcW w:w="723" w:type="dxa"/>
            <w:tcBorders>
              <w:top w:val="single" w:sz="4" w:space="0" w:color="auto"/>
              <w:bottom w:val="single" w:sz="4" w:space="0" w:color="auto"/>
            </w:tcBorders>
            <w:shd w:val="clear" w:color="auto" w:fill="auto"/>
            <w:noWrap/>
            <w:vAlign w:val="center"/>
            <w:hideMark/>
          </w:tcPr>
          <w:p w14:paraId="6A4CB451" w14:textId="77777777" w:rsidR="00771CF1" w:rsidRPr="00DE0150" w:rsidRDefault="00771CF1">
            <w:pPr>
              <w:pStyle w:val="TAH"/>
              <w:pPrChange w:id="6762" w:author="LGEc" w:date="2025-05-09T15:35:00Z">
                <w:pPr>
                  <w:jc w:val="center"/>
                </w:pPr>
              </w:pPrChange>
            </w:pPr>
            <w:r>
              <w:t>#51</w:t>
            </w:r>
          </w:p>
        </w:tc>
        <w:tc>
          <w:tcPr>
            <w:tcW w:w="723" w:type="dxa"/>
            <w:tcBorders>
              <w:top w:val="single" w:sz="4" w:space="0" w:color="auto"/>
              <w:bottom w:val="single" w:sz="4" w:space="0" w:color="auto"/>
            </w:tcBorders>
            <w:shd w:val="clear" w:color="auto" w:fill="auto"/>
            <w:noWrap/>
            <w:vAlign w:val="center"/>
            <w:hideMark/>
          </w:tcPr>
          <w:p w14:paraId="1BAE720D" w14:textId="77777777" w:rsidR="00771CF1" w:rsidRPr="00DE0150" w:rsidRDefault="00771CF1">
            <w:pPr>
              <w:pStyle w:val="TAH"/>
              <w:pPrChange w:id="6763" w:author="LGEc" w:date="2025-05-09T15:35:00Z">
                <w:pPr>
                  <w:jc w:val="center"/>
                </w:pPr>
              </w:pPrChange>
            </w:pPr>
            <w:r>
              <w:t>#52</w:t>
            </w:r>
          </w:p>
        </w:tc>
        <w:tc>
          <w:tcPr>
            <w:tcW w:w="722" w:type="dxa"/>
            <w:tcBorders>
              <w:top w:val="single" w:sz="4" w:space="0" w:color="auto"/>
              <w:bottom w:val="single" w:sz="4" w:space="0" w:color="auto"/>
            </w:tcBorders>
            <w:shd w:val="clear" w:color="auto" w:fill="auto"/>
            <w:noWrap/>
            <w:vAlign w:val="center"/>
            <w:hideMark/>
          </w:tcPr>
          <w:p w14:paraId="0E5A2269" w14:textId="77777777" w:rsidR="00771CF1" w:rsidRPr="00DE0150" w:rsidRDefault="00771CF1">
            <w:pPr>
              <w:pStyle w:val="TAH"/>
              <w:pPrChange w:id="6764" w:author="LGEc" w:date="2025-05-09T15:35:00Z">
                <w:pPr>
                  <w:jc w:val="center"/>
                </w:pPr>
              </w:pPrChange>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32E6C6C6" w14:textId="77777777" w:rsidR="00771CF1" w:rsidRPr="00DE0150" w:rsidRDefault="00771CF1">
            <w:pPr>
              <w:pStyle w:val="TAH"/>
              <w:pPrChange w:id="6765" w:author="LGEc" w:date="2025-05-09T15:35:00Z">
                <w:pPr>
                  <w:jc w:val="center"/>
                </w:pPr>
              </w:pPrChange>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5A646F59" w14:textId="77777777" w:rsidR="00771CF1" w:rsidRPr="00DE0150" w:rsidRDefault="00771CF1">
            <w:pPr>
              <w:pStyle w:val="TAH"/>
              <w:pPrChange w:id="6766" w:author="LGEc" w:date="2025-05-09T15:35:00Z">
                <w:pPr>
                  <w:jc w:val="center"/>
                </w:pPr>
              </w:pPrChange>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A1085DE" w14:textId="77777777" w:rsidR="00771CF1" w:rsidRPr="00DE0150" w:rsidRDefault="00771CF1">
            <w:pPr>
              <w:pStyle w:val="TAH"/>
              <w:pPrChange w:id="6767" w:author="LGEc" w:date="2025-05-09T15:35:00Z">
                <w:pPr>
                  <w:jc w:val="center"/>
                </w:pPr>
              </w:pPrChange>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C7C00" w14:textId="77777777" w:rsidR="00771CF1" w:rsidRPr="00DE0150" w:rsidRDefault="00771CF1">
            <w:pPr>
              <w:pStyle w:val="TAH"/>
              <w:pPrChange w:id="6768" w:author="LGEc" w:date="2025-05-09T15:35:00Z">
                <w:pPr>
                  <w:jc w:val="center"/>
                </w:pPr>
              </w:pPrChange>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DEA7B" w14:textId="77777777" w:rsidR="00771CF1" w:rsidRPr="00DE0150" w:rsidRDefault="00771CF1">
            <w:pPr>
              <w:pStyle w:val="TAH"/>
              <w:pPrChange w:id="6769" w:author="LGEc" w:date="2025-05-09T15:35: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972C3" w14:textId="77777777" w:rsidR="00771CF1" w:rsidRPr="00DE0150" w:rsidRDefault="00771CF1">
            <w:pPr>
              <w:pStyle w:val="TAH"/>
              <w:pPrChange w:id="6770" w:author="LGEc" w:date="2025-05-09T15:35:00Z">
                <w:pPr>
                  <w:jc w:val="center"/>
                </w:pPr>
              </w:pPrChange>
            </w:pPr>
            <w:r>
              <w:t>#59</w:t>
            </w:r>
          </w:p>
        </w:tc>
        <w:tc>
          <w:tcPr>
            <w:tcW w:w="723" w:type="dxa"/>
            <w:tcBorders>
              <w:top w:val="nil"/>
              <w:left w:val="single" w:sz="4" w:space="0" w:color="auto"/>
              <w:bottom w:val="nil"/>
              <w:right w:val="nil"/>
            </w:tcBorders>
            <w:shd w:val="clear" w:color="auto" w:fill="auto"/>
            <w:noWrap/>
            <w:vAlign w:val="center"/>
          </w:tcPr>
          <w:p w14:paraId="56B462E7" w14:textId="77777777" w:rsidR="00771CF1" w:rsidRPr="000B6819" w:rsidRDefault="00771CF1">
            <w:pPr>
              <w:pStyle w:val="TAC"/>
              <w:pPrChange w:id="6771" w:author="LGEc" w:date="2025-05-09T12:27:00Z">
                <w:pPr>
                  <w:jc w:val="center"/>
                </w:pPr>
              </w:pPrChange>
            </w:pPr>
          </w:p>
        </w:tc>
        <w:tc>
          <w:tcPr>
            <w:tcW w:w="723" w:type="dxa"/>
            <w:tcBorders>
              <w:top w:val="nil"/>
              <w:left w:val="nil"/>
              <w:bottom w:val="nil"/>
              <w:right w:val="nil"/>
            </w:tcBorders>
            <w:shd w:val="clear" w:color="auto" w:fill="auto"/>
            <w:noWrap/>
            <w:vAlign w:val="center"/>
          </w:tcPr>
          <w:p w14:paraId="61431D5F" w14:textId="77777777" w:rsidR="00771CF1" w:rsidRPr="000B6819" w:rsidRDefault="00771CF1">
            <w:pPr>
              <w:pStyle w:val="TAC"/>
              <w:pPrChange w:id="6772" w:author="LGEc" w:date="2025-05-09T12:27:00Z">
                <w:pPr>
                  <w:jc w:val="center"/>
                </w:pPr>
              </w:pPrChange>
            </w:pPr>
          </w:p>
        </w:tc>
        <w:tc>
          <w:tcPr>
            <w:tcW w:w="722" w:type="dxa"/>
            <w:tcBorders>
              <w:top w:val="nil"/>
              <w:left w:val="nil"/>
              <w:bottom w:val="nil"/>
              <w:right w:val="nil"/>
            </w:tcBorders>
            <w:shd w:val="clear" w:color="auto" w:fill="auto"/>
            <w:noWrap/>
            <w:vAlign w:val="center"/>
          </w:tcPr>
          <w:p w14:paraId="66CA9D1A" w14:textId="77777777" w:rsidR="00771CF1" w:rsidRPr="000B6819" w:rsidRDefault="00771CF1">
            <w:pPr>
              <w:pStyle w:val="TAC"/>
              <w:pPrChange w:id="6773" w:author="LGEc" w:date="2025-05-09T12:27:00Z">
                <w:pPr>
                  <w:jc w:val="center"/>
                </w:pPr>
              </w:pPrChange>
            </w:pPr>
          </w:p>
        </w:tc>
        <w:tc>
          <w:tcPr>
            <w:tcW w:w="723" w:type="dxa"/>
            <w:tcBorders>
              <w:top w:val="nil"/>
              <w:left w:val="nil"/>
              <w:bottom w:val="nil"/>
              <w:right w:val="nil"/>
            </w:tcBorders>
            <w:shd w:val="clear" w:color="auto" w:fill="auto"/>
            <w:noWrap/>
            <w:vAlign w:val="center"/>
          </w:tcPr>
          <w:p w14:paraId="05F9D540" w14:textId="77777777" w:rsidR="00771CF1" w:rsidRPr="000B6819" w:rsidRDefault="00771CF1">
            <w:pPr>
              <w:pStyle w:val="TAC"/>
              <w:pPrChange w:id="6774" w:author="LGEc" w:date="2025-05-09T12:27:00Z">
                <w:pPr>
                  <w:jc w:val="center"/>
                </w:pPr>
              </w:pPrChange>
            </w:pPr>
          </w:p>
        </w:tc>
        <w:tc>
          <w:tcPr>
            <w:tcW w:w="723" w:type="dxa"/>
            <w:tcBorders>
              <w:top w:val="nil"/>
              <w:left w:val="nil"/>
              <w:bottom w:val="nil"/>
              <w:right w:val="nil"/>
            </w:tcBorders>
            <w:shd w:val="clear" w:color="auto" w:fill="auto"/>
            <w:noWrap/>
            <w:vAlign w:val="center"/>
          </w:tcPr>
          <w:p w14:paraId="5C76B3D1" w14:textId="77777777" w:rsidR="00771CF1" w:rsidRPr="000B6819" w:rsidRDefault="00771CF1">
            <w:pPr>
              <w:pStyle w:val="TAC"/>
              <w:pPrChange w:id="6775" w:author="LGEc" w:date="2025-05-09T12:27:00Z">
                <w:pPr>
                  <w:jc w:val="center"/>
                </w:pPr>
              </w:pPrChange>
            </w:pPr>
          </w:p>
        </w:tc>
      </w:tr>
      <w:tr w:rsidR="00771CF1" w:rsidRPr="000B6819" w14:paraId="1DCAF9CA" w14:textId="77777777" w:rsidTr="009D1F4B">
        <w:trPr>
          <w:gridAfter w:val="2"/>
          <w:wAfter w:w="1446" w:type="dxa"/>
          <w:trHeight w:hRule="exact" w:val="266"/>
          <w:jc w:val="center"/>
        </w:trPr>
        <w:tc>
          <w:tcPr>
            <w:tcW w:w="988" w:type="dxa"/>
            <w:vMerge/>
            <w:shd w:val="clear" w:color="auto" w:fill="auto"/>
            <w:noWrap/>
            <w:vAlign w:val="center"/>
          </w:tcPr>
          <w:p w14:paraId="5344601B" w14:textId="77777777" w:rsidR="00771CF1" w:rsidRPr="00A45F58" w:rsidRDefault="00771CF1">
            <w:pPr>
              <w:pStyle w:val="TAC"/>
              <w:pPrChange w:id="6776" w:author="LGEc" w:date="2025-05-09T12:26:00Z">
                <w:pPr>
                  <w:jc w:val="center"/>
                </w:pPr>
              </w:pPrChange>
            </w:pPr>
          </w:p>
        </w:tc>
        <w:tc>
          <w:tcPr>
            <w:tcW w:w="1134" w:type="dxa"/>
            <w:shd w:val="clear" w:color="auto" w:fill="auto"/>
            <w:noWrap/>
            <w:vAlign w:val="center"/>
          </w:tcPr>
          <w:p w14:paraId="0127BC23" w14:textId="77777777" w:rsidR="00771CF1" w:rsidRDefault="00771CF1">
            <w:pPr>
              <w:pStyle w:val="TAC"/>
              <w:pPrChange w:id="6777" w:author="LGEc" w:date="2025-05-09T12:27:00Z">
                <w:pPr>
                  <w:jc w:val="center"/>
                </w:pPr>
              </w:pPrChange>
            </w:pPr>
            <w:r>
              <w:rPr>
                <w:rFonts w:hint="eastAsia"/>
              </w:rPr>
              <w:t>R</w:t>
            </w:r>
          </w:p>
        </w:tc>
        <w:tc>
          <w:tcPr>
            <w:tcW w:w="722" w:type="dxa"/>
            <w:tcBorders>
              <w:top w:val="single" w:sz="4" w:space="0" w:color="auto"/>
              <w:bottom w:val="single" w:sz="4" w:space="0" w:color="auto"/>
            </w:tcBorders>
            <w:shd w:val="clear" w:color="auto" w:fill="auto"/>
            <w:noWrap/>
            <w:vAlign w:val="center"/>
          </w:tcPr>
          <w:p w14:paraId="6C693366" w14:textId="77777777" w:rsidR="00771CF1" w:rsidRDefault="00771CF1">
            <w:pPr>
              <w:pStyle w:val="TAC"/>
              <w:pPrChange w:id="6778" w:author="LGEc" w:date="2025-05-09T12:27: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1AE5C219" w14:textId="77777777" w:rsidR="00771CF1" w:rsidRDefault="00771CF1">
            <w:pPr>
              <w:pStyle w:val="TAC"/>
              <w:pPrChange w:id="6779" w:author="LGEc" w:date="2025-05-09T12:27: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7B5409A0" w14:textId="77777777" w:rsidR="00771CF1" w:rsidRDefault="00771CF1">
            <w:pPr>
              <w:pStyle w:val="TAC"/>
              <w:pPrChange w:id="6780" w:author="LGEc" w:date="2025-05-09T12:27:00Z">
                <w:pPr>
                  <w:jc w:val="center"/>
                </w:pPr>
              </w:pPrChange>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62024971" w14:textId="77777777" w:rsidR="00771CF1" w:rsidRDefault="00771CF1">
            <w:pPr>
              <w:pStyle w:val="TAC"/>
              <w:pPrChange w:id="6781" w:author="LGEc" w:date="2025-05-09T12:27:00Z">
                <w:pPr>
                  <w:jc w:val="center"/>
                </w:pPr>
              </w:pPrChange>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0CC859E2" w14:textId="77777777" w:rsidR="00771CF1" w:rsidRPr="00E15DA8" w:rsidRDefault="00771CF1">
            <w:pPr>
              <w:pStyle w:val="TAC"/>
              <w:pPrChange w:id="6782" w:author="LGEc" w:date="2025-05-09T12:27:00Z">
                <w:pPr>
                  <w:jc w:val="center"/>
                </w:pPr>
              </w:pPrChange>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7D2CE0CE" w14:textId="77777777" w:rsidR="00771CF1" w:rsidRPr="00E15DA8" w:rsidRDefault="00771CF1">
            <w:pPr>
              <w:pStyle w:val="TAC"/>
              <w:pPrChange w:id="6783" w:author="LGEc" w:date="2025-05-09T12:27:00Z">
                <w:pPr>
                  <w:jc w:val="center"/>
                </w:pPr>
              </w:pPrChange>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3DB93765" w14:textId="77777777" w:rsidR="00771CF1" w:rsidRDefault="00771CF1">
            <w:pPr>
              <w:pStyle w:val="TAC"/>
              <w:pPrChange w:id="6784" w:author="LGEc" w:date="2025-05-09T12:27:00Z">
                <w:pPr>
                  <w:jc w:val="center"/>
                </w:pPr>
              </w:pPrChange>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058F0193" w14:textId="77777777" w:rsidR="00771CF1" w:rsidRDefault="00771CF1">
            <w:pPr>
              <w:pStyle w:val="TAC"/>
              <w:pPrChange w:id="6785" w:author="LGEc" w:date="2025-05-09T12:27:00Z">
                <w:pPr>
                  <w:jc w:val="center"/>
                </w:pPr>
              </w:pPrChange>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C1CBF" w14:textId="77777777" w:rsidR="00771CF1" w:rsidRDefault="00771CF1">
            <w:pPr>
              <w:pStyle w:val="TAC"/>
              <w:pPrChange w:id="6786" w:author="LGEc" w:date="2025-05-09T12:27:00Z">
                <w:pPr>
                  <w:jc w:val="center"/>
                </w:pPr>
              </w:pPrChange>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7BC01" w14:textId="77777777" w:rsidR="00771CF1" w:rsidRDefault="00771CF1">
            <w:pPr>
              <w:pStyle w:val="TAC"/>
              <w:pPrChange w:id="6787" w:author="LGEc" w:date="2025-05-09T12:27:00Z">
                <w:pPr>
                  <w:jc w:val="center"/>
                </w:pPr>
              </w:pPrChange>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644C6D" w14:textId="77777777" w:rsidR="00771CF1" w:rsidRPr="00DE0150" w:rsidRDefault="00771CF1">
            <w:pPr>
              <w:pStyle w:val="TAC"/>
              <w:pPrChange w:id="6788" w:author="LGEc" w:date="2025-05-09T12:27:00Z">
                <w:pPr>
                  <w:jc w:val="center"/>
                </w:pPr>
              </w:pPrChange>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1CD4D82D" w14:textId="77777777" w:rsidR="00771CF1" w:rsidRPr="000B6819" w:rsidRDefault="00771CF1">
            <w:pPr>
              <w:pStyle w:val="TAC"/>
              <w:pPrChange w:id="6789" w:author="LGEc" w:date="2025-05-09T12:27:00Z">
                <w:pPr>
                  <w:jc w:val="center"/>
                </w:pPr>
              </w:pPrChange>
            </w:pPr>
          </w:p>
        </w:tc>
        <w:tc>
          <w:tcPr>
            <w:tcW w:w="723" w:type="dxa"/>
            <w:tcBorders>
              <w:top w:val="nil"/>
              <w:left w:val="nil"/>
              <w:bottom w:val="nil"/>
              <w:right w:val="nil"/>
            </w:tcBorders>
            <w:shd w:val="clear" w:color="auto" w:fill="auto"/>
            <w:noWrap/>
            <w:vAlign w:val="center"/>
          </w:tcPr>
          <w:p w14:paraId="2C760360" w14:textId="77777777" w:rsidR="00771CF1" w:rsidRPr="000B6819" w:rsidRDefault="00771CF1">
            <w:pPr>
              <w:pStyle w:val="TAC"/>
              <w:pPrChange w:id="6790" w:author="LGEc" w:date="2025-05-09T12:27:00Z">
                <w:pPr>
                  <w:jc w:val="center"/>
                </w:pPr>
              </w:pPrChange>
            </w:pPr>
          </w:p>
        </w:tc>
        <w:tc>
          <w:tcPr>
            <w:tcW w:w="722" w:type="dxa"/>
            <w:tcBorders>
              <w:top w:val="nil"/>
              <w:left w:val="nil"/>
              <w:bottom w:val="nil"/>
              <w:right w:val="nil"/>
            </w:tcBorders>
            <w:shd w:val="clear" w:color="auto" w:fill="auto"/>
            <w:noWrap/>
            <w:vAlign w:val="center"/>
          </w:tcPr>
          <w:p w14:paraId="466C4939" w14:textId="77777777" w:rsidR="00771CF1" w:rsidRPr="000B6819" w:rsidRDefault="00771CF1">
            <w:pPr>
              <w:pStyle w:val="TAC"/>
              <w:pPrChange w:id="6791" w:author="LGEc" w:date="2025-05-09T12:27:00Z">
                <w:pPr>
                  <w:jc w:val="center"/>
                </w:pPr>
              </w:pPrChange>
            </w:pPr>
          </w:p>
        </w:tc>
        <w:tc>
          <w:tcPr>
            <w:tcW w:w="723" w:type="dxa"/>
            <w:tcBorders>
              <w:top w:val="nil"/>
              <w:left w:val="nil"/>
              <w:bottom w:val="nil"/>
              <w:right w:val="nil"/>
            </w:tcBorders>
            <w:shd w:val="clear" w:color="auto" w:fill="auto"/>
            <w:noWrap/>
            <w:vAlign w:val="center"/>
          </w:tcPr>
          <w:p w14:paraId="4341F742" w14:textId="77777777" w:rsidR="00771CF1" w:rsidRPr="000B6819" w:rsidRDefault="00771CF1">
            <w:pPr>
              <w:pStyle w:val="TAC"/>
              <w:pPrChange w:id="6792" w:author="LGEc" w:date="2025-05-09T12:27:00Z">
                <w:pPr>
                  <w:jc w:val="center"/>
                </w:pPr>
              </w:pPrChange>
            </w:pPr>
          </w:p>
        </w:tc>
        <w:tc>
          <w:tcPr>
            <w:tcW w:w="723" w:type="dxa"/>
            <w:tcBorders>
              <w:top w:val="nil"/>
              <w:left w:val="nil"/>
              <w:bottom w:val="nil"/>
              <w:right w:val="nil"/>
            </w:tcBorders>
            <w:shd w:val="clear" w:color="auto" w:fill="auto"/>
            <w:noWrap/>
            <w:vAlign w:val="center"/>
          </w:tcPr>
          <w:p w14:paraId="54B779DD" w14:textId="77777777" w:rsidR="00771CF1" w:rsidRPr="000B6819" w:rsidRDefault="00771CF1">
            <w:pPr>
              <w:pStyle w:val="TAC"/>
              <w:pPrChange w:id="6793" w:author="LGEc" w:date="2025-05-09T12:27:00Z">
                <w:pPr>
                  <w:jc w:val="center"/>
                </w:pPr>
              </w:pPrChange>
            </w:pPr>
          </w:p>
        </w:tc>
      </w:tr>
      <w:tr w:rsidR="00771CF1" w:rsidRPr="000B6819" w14:paraId="1677C9CB" w14:textId="77777777" w:rsidTr="009D1F4B">
        <w:trPr>
          <w:gridAfter w:val="2"/>
          <w:wAfter w:w="1446" w:type="dxa"/>
          <w:trHeight w:hRule="exact" w:val="266"/>
          <w:jc w:val="center"/>
        </w:trPr>
        <w:tc>
          <w:tcPr>
            <w:tcW w:w="988" w:type="dxa"/>
            <w:vMerge/>
            <w:shd w:val="clear" w:color="auto" w:fill="auto"/>
            <w:noWrap/>
            <w:hideMark/>
          </w:tcPr>
          <w:p w14:paraId="0EDD8072" w14:textId="77777777" w:rsidR="00771CF1" w:rsidRPr="00A45F58" w:rsidRDefault="00771CF1">
            <w:pPr>
              <w:pStyle w:val="TAC"/>
              <w:pPrChange w:id="6794" w:author="LGEc" w:date="2025-05-09T12:26:00Z">
                <w:pPr>
                  <w:jc w:val="center"/>
                </w:pPr>
              </w:pPrChange>
            </w:pPr>
          </w:p>
        </w:tc>
        <w:tc>
          <w:tcPr>
            <w:tcW w:w="1134" w:type="dxa"/>
            <w:shd w:val="clear" w:color="auto" w:fill="auto"/>
            <w:noWrap/>
            <w:vAlign w:val="center"/>
            <w:hideMark/>
          </w:tcPr>
          <w:p w14:paraId="62954285" w14:textId="77777777" w:rsidR="00771CF1" w:rsidRPr="000B6819" w:rsidRDefault="00771CF1">
            <w:pPr>
              <w:pStyle w:val="TAC"/>
              <w:pPrChange w:id="6795" w:author="LGEc" w:date="2025-05-09T12:27:00Z">
                <w:pPr>
                  <w:jc w:val="center"/>
                </w:pPr>
              </w:pPrChange>
            </w:pPr>
          </w:p>
        </w:tc>
        <w:tc>
          <w:tcPr>
            <w:tcW w:w="722" w:type="dxa"/>
            <w:tcBorders>
              <w:top w:val="nil"/>
              <w:left w:val="nil"/>
              <w:bottom w:val="nil"/>
              <w:right w:val="nil"/>
            </w:tcBorders>
            <w:shd w:val="clear" w:color="auto" w:fill="auto"/>
            <w:noWrap/>
            <w:vAlign w:val="center"/>
          </w:tcPr>
          <w:p w14:paraId="1325CF7F" w14:textId="77777777" w:rsidR="00771CF1" w:rsidRPr="00DE0150" w:rsidRDefault="00771CF1">
            <w:pPr>
              <w:pStyle w:val="TAC"/>
              <w:pPrChange w:id="6796" w:author="LGEc" w:date="2025-05-09T12:27:00Z">
                <w:pPr>
                  <w:jc w:val="center"/>
                </w:pPr>
              </w:pPrChange>
            </w:pPr>
            <w:r w:rsidRPr="00100EDB">
              <w:rPr>
                <w:rFonts w:hint="eastAsia"/>
              </w:rPr>
              <w:t>4.66</w:t>
            </w:r>
          </w:p>
        </w:tc>
        <w:tc>
          <w:tcPr>
            <w:tcW w:w="723" w:type="dxa"/>
            <w:tcBorders>
              <w:top w:val="nil"/>
              <w:left w:val="nil"/>
              <w:bottom w:val="nil"/>
              <w:right w:val="nil"/>
            </w:tcBorders>
            <w:shd w:val="clear" w:color="auto" w:fill="auto"/>
            <w:noWrap/>
            <w:vAlign w:val="center"/>
          </w:tcPr>
          <w:p w14:paraId="2C95F32F" w14:textId="77777777" w:rsidR="00771CF1" w:rsidRPr="00DE0150" w:rsidRDefault="00771CF1">
            <w:pPr>
              <w:pStyle w:val="TAC"/>
              <w:pPrChange w:id="6797" w:author="LGEc" w:date="2025-05-09T12:27:00Z">
                <w:pPr>
                  <w:jc w:val="center"/>
                </w:pPr>
              </w:pPrChange>
            </w:pPr>
            <w:r w:rsidRPr="00100EDB">
              <w:rPr>
                <w:rFonts w:hint="eastAsia"/>
              </w:rPr>
              <w:t>0.00</w:t>
            </w:r>
          </w:p>
        </w:tc>
        <w:tc>
          <w:tcPr>
            <w:tcW w:w="723" w:type="dxa"/>
            <w:tcBorders>
              <w:top w:val="nil"/>
              <w:left w:val="nil"/>
              <w:bottom w:val="nil"/>
              <w:right w:val="nil"/>
            </w:tcBorders>
            <w:shd w:val="clear" w:color="000000" w:fill="E0E0E0"/>
            <w:noWrap/>
            <w:vAlign w:val="center"/>
          </w:tcPr>
          <w:p w14:paraId="0F9F26D2" w14:textId="77777777" w:rsidR="00771CF1" w:rsidRPr="00DE0150" w:rsidRDefault="00771CF1">
            <w:pPr>
              <w:pStyle w:val="TAC"/>
              <w:pPrChange w:id="6798" w:author="LGEc" w:date="2025-05-09T12:27:00Z">
                <w:pPr>
                  <w:jc w:val="center"/>
                </w:pPr>
              </w:pPrChange>
            </w:pPr>
            <w:r w:rsidRPr="00100EDB">
              <w:rPr>
                <w:rFonts w:hint="eastAsia"/>
              </w:rPr>
              <w:t>4.94</w:t>
            </w:r>
          </w:p>
        </w:tc>
        <w:tc>
          <w:tcPr>
            <w:tcW w:w="723" w:type="dxa"/>
            <w:tcBorders>
              <w:top w:val="nil"/>
              <w:left w:val="nil"/>
              <w:bottom w:val="nil"/>
              <w:right w:val="nil"/>
            </w:tcBorders>
            <w:shd w:val="clear" w:color="000000" w:fill="DBDBDB"/>
            <w:noWrap/>
            <w:vAlign w:val="center"/>
          </w:tcPr>
          <w:p w14:paraId="67A10A79" w14:textId="77777777" w:rsidR="00771CF1" w:rsidRPr="00DE0150" w:rsidRDefault="00771CF1">
            <w:pPr>
              <w:pStyle w:val="TAC"/>
              <w:pPrChange w:id="6799" w:author="LGEc" w:date="2025-05-09T12:27:00Z">
                <w:pPr>
                  <w:jc w:val="center"/>
                </w:pPr>
              </w:pPrChange>
            </w:pPr>
            <w:r w:rsidRPr="00100EDB">
              <w:rPr>
                <w:rFonts w:hint="eastAsia"/>
              </w:rPr>
              <w:t>5.92</w:t>
            </w:r>
          </w:p>
        </w:tc>
        <w:tc>
          <w:tcPr>
            <w:tcW w:w="722" w:type="dxa"/>
            <w:tcBorders>
              <w:top w:val="nil"/>
              <w:left w:val="nil"/>
              <w:bottom w:val="nil"/>
              <w:right w:val="nil"/>
            </w:tcBorders>
            <w:shd w:val="clear" w:color="000000" w:fill="DDDDDD"/>
            <w:noWrap/>
            <w:vAlign w:val="center"/>
          </w:tcPr>
          <w:p w14:paraId="281BA909" w14:textId="77777777" w:rsidR="00771CF1" w:rsidRPr="00DE0150" w:rsidRDefault="00771CF1">
            <w:pPr>
              <w:pStyle w:val="TAC"/>
              <w:pPrChange w:id="6800" w:author="LGEc" w:date="2025-05-09T12:27:00Z">
                <w:pPr>
                  <w:jc w:val="center"/>
                </w:pPr>
              </w:pPrChange>
            </w:pPr>
            <w:r w:rsidRPr="00100EDB">
              <w:rPr>
                <w:rFonts w:hint="eastAsia"/>
              </w:rPr>
              <w:t>5.43</w:t>
            </w:r>
          </w:p>
        </w:tc>
        <w:tc>
          <w:tcPr>
            <w:tcW w:w="723" w:type="dxa"/>
            <w:tcBorders>
              <w:top w:val="nil"/>
              <w:left w:val="nil"/>
              <w:bottom w:val="nil"/>
              <w:right w:val="nil"/>
            </w:tcBorders>
            <w:shd w:val="clear" w:color="000000" w:fill="C0C0C0"/>
            <w:noWrap/>
            <w:vAlign w:val="center"/>
          </w:tcPr>
          <w:p w14:paraId="48309962" w14:textId="77777777" w:rsidR="00771CF1" w:rsidRPr="00DE0150" w:rsidRDefault="00771CF1">
            <w:pPr>
              <w:pStyle w:val="TAC"/>
              <w:pPrChange w:id="6801" w:author="LGEc" w:date="2025-05-09T12:27:00Z">
                <w:pPr>
                  <w:jc w:val="center"/>
                </w:pPr>
              </w:pPrChange>
            </w:pPr>
            <w:r w:rsidRPr="00100EDB">
              <w:rPr>
                <w:rFonts w:hint="eastAsia"/>
              </w:rPr>
              <w:t>10.68</w:t>
            </w:r>
          </w:p>
        </w:tc>
        <w:tc>
          <w:tcPr>
            <w:tcW w:w="723" w:type="dxa"/>
            <w:tcBorders>
              <w:top w:val="nil"/>
              <w:left w:val="nil"/>
              <w:bottom w:val="nil"/>
              <w:right w:val="nil"/>
            </w:tcBorders>
            <w:shd w:val="clear" w:color="000000" w:fill="C2C2C2"/>
            <w:noWrap/>
            <w:vAlign w:val="center"/>
          </w:tcPr>
          <w:p w14:paraId="0B7919A6" w14:textId="77777777" w:rsidR="00771CF1" w:rsidRPr="00DE0150" w:rsidRDefault="00771CF1">
            <w:pPr>
              <w:pStyle w:val="TAC"/>
              <w:pPrChange w:id="6802" w:author="LGEc" w:date="2025-05-09T12:27:00Z">
                <w:pPr>
                  <w:jc w:val="center"/>
                </w:pPr>
              </w:pPrChange>
            </w:pPr>
            <w:r w:rsidRPr="00100EDB">
              <w:rPr>
                <w:rFonts w:hint="eastAsia"/>
              </w:rPr>
              <w:t>10.21</w:t>
            </w:r>
          </w:p>
        </w:tc>
        <w:tc>
          <w:tcPr>
            <w:tcW w:w="723" w:type="dxa"/>
            <w:tcBorders>
              <w:top w:val="nil"/>
              <w:left w:val="nil"/>
              <w:bottom w:val="nil"/>
              <w:right w:val="nil"/>
            </w:tcBorders>
            <w:shd w:val="clear" w:color="000000" w:fill="C8C8C8"/>
            <w:noWrap/>
            <w:vAlign w:val="center"/>
          </w:tcPr>
          <w:p w14:paraId="3FD9AF00" w14:textId="77777777" w:rsidR="00771CF1" w:rsidRPr="00DE0150" w:rsidRDefault="00771CF1">
            <w:pPr>
              <w:pStyle w:val="TAC"/>
              <w:pPrChange w:id="6803" w:author="LGEc" w:date="2025-05-09T12:27:00Z">
                <w:pPr>
                  <w:jc w:val="center"/>
                </w:pPr>
              </w:pPrChange>
            </w:pPr>
            <w:r w:rsidRPr="00100EDB">
              <w:rPr>
                <w:rFonts w:hint="eastAsia"/>
              </w:rPr>
              <w:t>9.28</w:t>
            </w:r>
          </w:p>
        </w:tc>
        <w:tc>
          <w:tcPr>
            <w:tcW w:w="723" w:type="dxa"/>
            <w:tcBorders>
              <w:top w:val="nil"/>
              <w:left w:val="nil"/>
              <w:bottom w:val="nil"/>
              <w:right w:val="nil"/>
            </w:tcBorders>
            <w:shd w:val="clear" w:color="000000" w:fill="C2C2C2"/>
            <w:noWrap/>
            <w:vAlign w:val="center"/>
          </w:tcPr>
          <w:p w14:paraId="1D1B6799" w14:textId="77777777" w:rsidR="00771CF1" w:rsidRPr="00DE0150" w:rsidRDefault="00771CF1">
            <w:pPr>
              <w:pStyle w:val="TAC"/>
              <w:pPrChange w:id="6804" w:author="LGEc" w:date="2025-05-09T12:27:00Z">
                <w:pPr>
                  <w:jc w:val="center"/>
                </w:pPr>
              </w:pPrChange>
            </w:pPr>
            <w:r w:rsidRPr="00100EDB">
              <w:rPr>
                <w:rFonts w:hint="eastAsia"/>
              </w:rPr>
              <w:t>10.22</w:t>
            </w:r>
          </w:p>
        </w:tc>
        <w:tc>
          <w:tcPr>
            <w:tcW w:w="722" w:type="dxa"/>
            <w:tcBorders>
              <w:top w:val="nil"/>
              <w:left w:val="nil"/>
              <w:bottom w:val="nil"/>
              <w:right w:val="nil"/>
            </w:tcBorders>
            <w:shd w:val="clear" w:color="000000" w:fill="C2C2C2"/>
            <w:noWrap/>
            <w:vAlign w:val="center"/>
          </w:tcPr>
          <w:p w14:paraId="3F620ED5" w14:textId="77777777" w:rsidR="00771CF1" w:rsidRPr="00DE0150" w:rsidRDefault="00771CF1">
            <w:pPr>
              <w:pStyle w:val="TAC"/>
              <w:pPrChange w:id="6805" w:author="LGEc" w:date="2025-05-09T12:27:00Z">
                <w:pPr>
                  <w:jc w:val="center"/>
                </w:pPr>
              </w:pPrChange>
            </w:pPr>
            <w:r w:rsidRPr="00100EDB">
              <w:rPr>
                <w:rFonts w:hint="eastAsia"/>
              </w:rPr>
              <w:t>10.22</w:t>
            </w:r>
          </w:p>
        </w:tc>
        <w:tc>
          <w:tcPr>
            <w:tcW w:w="723" w:type="dxa"/>
            <w:tcBorders>
              <w:top w:val="nil"/>
              <w:left w:val="nil"/>
              <w:bottom w:val="nil"/>
              <w:right w:val="nil"/>
            </w:tcBorders>
            <w:shd w:val="clear" w:color="000000" w:fill="C0C0C0"/>
            <w:noWrap/>
            <w:vAlign w:val="center"/>
          </w:tcPr>
          <w:p w14:paraId="2FDFC856" w14:textId="77777777" w:rsidR="00771CF1" w:rsidRPr="00DE0150" w:rsidRDefault="00771CF1">
            <w:pPr>
              <w:pStyle w:val="TAC"/>
              <w:pPrChange w:id="6806" w:author="LGEc" w:date="2025-05-09T12:27:00Z">
                <w:pPr>
                  <w:jc w:val="center"/>
                </w:pPr>
              </w:pPrChange>
            </w:pPr>
            <w:r w:rsidRPr="00100EDB">
              <w:rPr>
                <w:rFonts w:hint="eastAsia"/>
              </w:rPr>
              <w:t>10.67</w:t>
            </w:r>
          </w:p>
        </w:tc>
        <w:tc>
          <w:tcPr>
            <w:tcW w:w="723" w:type="dxa"/>
            <w:tcBorders>
              <w:top w:val="nil"/>
              <w:left w:val="single" w:sz="4" w:space="0" w:color="auto"/>
              <w:bottom w:val="nil"/>
              <w:right w:val="nil"/>
            </w:tcBorders>
            <w:shd w:val="clear" w:color="auto" w:fill="auto"/>
            <w:noWrap/>
            <w:vAlign w:val="center"/>
          </w:tcPr>
          <w:p w14:paraId="3715659B" w14:textId="77777777" w:rsidR="00771CF1" w:rsidRPr="000B6819" w:rsidRDefault="00771CF1">
            <w:pPr>
              <w:pStyle w:val="TAC"/>
              <w:pPrChange w:id="6807" w:author="LGEc" w:date="2025-05-09T12:27:00Z">
                <w:pPr>
                  <w:jc w:val="center"/>
                </w:pPr>
              </w:pPrChange>
            </w:pPr>
          </w:p>
        </w:tc>
        <w:tc>
          <w:tcPr>
            <w:tcW w:w="723" w:type="dxa"/>
            <w:tcBorders>
              <w:top w:val="nil"/>
              <w:left w:val="nil"/>
              <w:bottom w:val="nil"/>
              <w:right w:val="nil"/>
            </w:tcBorders>
            <w:shd w:val="clear" w:color="auto" w:fill="auto"/>
            <w:noWrap/>
            <w:vAlign w:val="center"/>
          </w:tcPr>
          <w:p w14:paraId="4AE7C765" w14:textId="77777777" w:rsidR="00771CF1" w:rsidRPr="000B6819" w:rsidRDefault="00771CF1">
            <w:pPr>
              <w:pStyle w:val="TAC"/>
              <w:pPrChange w:id="6808" w:author="LGEc" w:date="2025-05-09T12:27:00Z">
                <w:pPr>
                  <w:jc w:val="center"/>
                </w:pPr>
              </w:pPrChange>
            </w:pPr>
          </w:p>
        </w:tc>
        <w:tc>
          <w:tcPr>
            <w:tcW w:w="722" w:type="dxa"/>
            <w:tcBorders>
              <w:top w:val="nil"/>
              <w:left w:val="nil"/>
              <w:bottom w:val="nil"/>
              <w:right w:val="nil"/>
            </w:tcBorders>
            <w:shd w:val="clear" w:color="auto" w:fill="auto"/>
            <w:noWrap/>
            <w:vAlign w:val="center"/>
          </w:tcPr>
          <w:p w14:paraId="38D95099" w14:textId="77777777" w:rsidR="00771CF1" w:rsidRPr="000B6819" w:rsidRDefault="00771CF1">
            <w:pPr>
              <w:pStyle w:val="TAC"/>
              <w:pPrChange w:id="6809" w:author="LGEc" w:date="2025-05-09T12:27:00Z">
                <w:pPr>
                  <w:jc w:val="center"/>
                </w:pPr>
              </w:pPrChange>
            </w:pPr>
          </w:p>
        </w:tc>
        <w:tc>
          <w:tcPr>
            <w:tcW w:w="723" w:type="dxa"/>
            <w:tcBorders>
              <w:top w:val="nil"/>
              <w:left w:val="nil"/>
              <w:bottom w:val="nil"/>
              <w:right w:val="nil"/>
            </w:tcBorders>
            <w:shd w:val="clear" w:color="auto" w:fill="auto"/>
            <w:noWrap/>
            <w:vAlign w:val="center"/>
          </w:tcPr>
          <w:p w14:paraId="03F5CE6F" w14:textId="77777777" w:rsidR="00771CF1" w:rsidRPr="000B6819" w:rsidRDefault="00771CF1">
            <w:pPr>
              <w:pStyle w:val="TAC"/>
              <w:pPrChange w:id="6810" w:author="LGEc" w:date="2025-05-09T12:27:00Z">
                <w:pPr>
                  <w:jc w:val="center"/>
                </w:pPr>
              </w:pPrChange>
            </w:pPr>
          </w:p>
        </w:tc>
        <w:tc>
          <w:tcPr>
            <w:tcW w:w="723" w:type="dxa"/>
            <w:tcBorders>
              <w:top w:val="nil"/>
              <w:left w:val="nil"/>
              <w:bottom w:val="nil"/>
              <w:right w:val="nil"/>
            </w:tcBorders>
            <w:shd w:val="clear" w:color="auto" w:fill="auto"/>
            <w:noWrap/>
            <w:vAlign w:val="center"/>
          </w:tcPr>
          <w:p w14:paraId="07FD2B6E" w14:textId="77777777" w:rsidR="00771CF1" w:rsidRPr="000B6819" w:rsidRDefault="00771CF1">
            <w:pPr>
              <w:pStyle w:val="TAC"/>
              <w:pPrChange w:id="6811" w:author="LGEc" w:date="2025-05-09T12:27:00Z">
                <w:pPr>
                  <w:jc w:val="center"/>
                </w:pPr>
              </w:pPrChange>
            </w:pPr>
          </w:p>
        </w:tc>
      </w:tr>
      <w:tr w:rsidR="00771CF1" w:rsidRPr="000B6819" w14:paraId="17AE472C" w14:textId="77777777" w:rsidTr="009D1F4B">
        <w:trPr>
          <w:gridAfter w:val="2"/>
          <w:wAfter w:w="1446" w:type="dxa"/>
          <w:trHeight w:hRule="exact" w:val="266"/>
          <w:jc w:val="center"/>
        </w:trPr>
        <w:tc>
          <w:tcPr>
            <w:tcW w:w="988" w:type="dxa"/>
            <w:vMerge/>
            <w:shd w:val="clear" w:color="auto" w:fill="auto"/>
            <w:noWrap/>
          </w:tcPr>
          <w:p w14:paraId="0C853862" w14:textId="77777777" w:rsidR="00771CF1" w:rsidRPr="00A45F58" w:rsidRDefault="00771CF1">
            <w:pPr>
              <w:pStyle w:val="TAC"/>
              <w:pPrChange w:id="6812" w:author="LGEc" w:date="2025-05-09T12:26:00Z">
                <w:pPr>
                  <w:jc w:val="center"/>
                </w:pPr>
              </w:pPrChange>
            </w:pPr>
          </w:p>
        </w:tc>
        <w:tc>
          <w:tcPr>
            <w:tcW w:w="1134" w:type="dxa"/>
            <w:shd w:val="clear" w:color="auto" w:fill="auto"/>
            <w:noWrap/>
            <w:vAlign w:val="center"/>
          </w:tcPr>
          <w:p w14:paraId="6DD0AD96" w14:textId="77777777" w:rsidR="00771CF1" w:rsidRPr="000B6819" w:rsidRDefault="00771CF1">
            <w:pPr>
              <w:pStyle w:val="TAH"/>
              <w:pPrChange w:id="6813" w:author="LGEc" w:date="2025-05-09T15:35: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9A05737" w14:textId="77777777" w:rsidR="00771CF1" w:rsidRPr="00DE0150" w:rsidRDefault="00771CF1">
            <w:pPr>
              <w:pStyle w:val="TAH"/>
              <w:pPrChange w:id="6814" w:author="LGEc" w:date="2025-05-09T15:35:00Z">
                <w:pPr>
                  <w:jc w:val="center"/>
                </w:pPr>
              </w:pPrChange>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3EBF69" w14:textId="77777777" w:rsidR="00771CF1" w:rsidRPr="00DE0150" w:rsidRDefault="00771CF1">
            <w:pPr>
              <w:pStyle w:val="TAH"/>
              <w:pPrChange w:id="6815" w:author="LGEc" w:date="2025-05-09T15:35: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1DE4F" w14:textId="77777777" w:rsidR="00771CF1" w:rsidRPr="00DE0150" w:rsidRDefault="00771CF1">
            <w:pPr>
              <w:pStyle w:val="TAH"/>
              <w:pPrChange w:id="6816" w:author="LGEc" w:date="2025-05-09T15:35: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A5B42" w14:textId="77777777" w:rsidR="00771CF1" w:rsidRPr="00DE0150" w:rsidRDefault="00771CF1">
            <w:pPr>
              <w:pStyle w:val="TAH"/>
              <w:pPrChange w:id="6817" w:author="LGEc" w:date="2025-05-09T15:35:00Z">
                <w:pPr>
                  <w:jc w:val="center"/>
                </w:pPr>
              </w:pPrChange>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8BD5A9" w14:textId="77777777" w:rsidR="00771CF1" w:rsidRPr="00DE0150" w:rsidRDefault="00771CF1">
            <w:pPr>
              <w:pStyle w:val="TAH"/>
              <w:pPrChange w:id="6818" w:author="LGEc" w:date="2025-05-09T15:35:00Z">
                <w:pPr>
                  <w:jc w:val="center"/>
                </w:pPr>
              </w:pPrChange>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07057" w14:textId="77777777" w:rsidR="00771CF1" w:rsidRPr="00DE0150" w:rsidRDefault="00771CF1">
            <w:pPr>
              <w:pStyle w:val="TAH"/>
              <w:pPrChange w:id="6819" w:author="LGEc" w:date="2025-05-09T15:35:00Z">
                <w:pPr>
                  <w:jc w:val="center"/>
                </w:pPr>
              </w:pPrChange>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27912" w14:textId="77777777" w:rsidR="00771CF1" w:rsidRPr="00DE0150" w:rsidRDefault="00771CF1">
            <w:pPr>
              <w:pStyle w:val="TAH"/>
              <w:pPrChange w:id="6820" w:author="LGEc" w:date="2025-05-09T15:35: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B7B9C" w14:textId="77777777" w:rsidR="00771CF1" w:rsidRPr="00DE0150" w:rsidRDefault="00771CF1">
            <w:pPr>
              <w:pStyle w:val="TAH"/>
              <w:pPrChange w:id="6821" w:author="LGEc" w:date="2025-05-09T15:35: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A1E1DE" w14:textId="77777777" w:rsidR="00771CF1" w:rsidRPr="00DE0150" w:rsidRDefault="00771CF1">
            <w:pPr>
              <w:pStyle w:val="TAH"/>
              <w:pPrChange w:id="6822" w:author="LGEc" w:date="2025-05-09T15:35: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62E574" w14:textId="77777777" w:rsidR="00771CF1" w:rsidRPr="00DE0150" w:rsidRDefault="00771CF1">
            <w:pPr>
              <w:pStyle w:val="TAH"/>
              <w:pPrChange w:id="6823" w:author="LGEc" w:date="2025-05-09T15:35: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96AE1" w14:textId="77777777" w:rsidR="00771CF1" w:rsidRPr="00DE0150" w:rsidRDefault="00771CF1">
            <w:pPr>
              <w:pStyle w:val="TAH"/>
              <w:pPrChange w:id="6824" w:author="LGEc" w:date="2025-05-09T15:35:00Z">
                <w:pPr>
                  <w:jc w:val="center"/>
                </w:pPr>
              </w:pPrChange>
            </w:pPr>
            <w:r>
              <w:t>#70</w:t>
            </w:r>
          </w:p>
        </w:tc>
        <w:tc>
          <w:tcPr>
            <w:tcW w:w="723" w:type="dxa"/>
            <w:tcBorders>
              <w:top w:val="nil"/>
              <w:left w:val="single" w:sz="4" w:space="0" w:color="auto"/>
              <w:bottom w:val="nil"/>
              <w:right w:val="nil"/>
            </w:tcBorders>
            <w:shd w:val="clear" w:color="auto" w:fill="auto"/>
            <w:noWrap/>
            <w:vAlign w:val="center"/>
          </w:tcPr>
          <w:p w14:paraId="11562E7B" w14:textId="77777777" w:rsidR="00771CF1" w:rsidRPr="000B6819" w:rsidRDefault="00771CF1">
            <w:pPr>
              <w:pStyle w:val="TAC"/>
              <w:pPrChange w:id="6825" w:author="LGEc" w:date="2025-05-09T12:27:00Z">
                <w:pPr>
                  <w:jc w:val="center"/>
                </w:pPr>
              </w:pPrChange>
            </w:pPr>
          </w:p>
        </w:tc>
        <w:tc>
          <w:tcPr>
            <w:tcW w:w="723" w:type="dxa"/>
            <w:tcBorders>
              <w:top w:val="nil"/>
              <w:left w:val="nil"/>
              <w:bottom w:val="nil"/>
              <w:right w:val="nil"/>
            </w:tcBorders>
            <w:shd w:val="clear" w:color="auto" w:fill="auto"/>
            <w:noWrap/>
            <w:vAlign w:val="center"/>
          </w:tcPr>
          <w:p w14:paraId="3241D829" w14:textId="77777777" w:rsidR="00771CF1" w:rsidRPr="000B6819" w:rsidRDefault="00771CF1">
            <w:pPr>
              <w:pStyle w:val="TAC"/>
              <w:pPrChange w:id="6826" w:author="LGEc" w:date="2025-05-09T12:27:00Z">
                <w:pPr>
                  <w:jc w:val="center"/>
                </w:pPr>
              </w:pPrChange>
            </w:pPr>
          </w:p>
        </w:tc>
        <w:tc>
          <w:tcPr>
            <w:tcW w:w="722" w:type="dxa"/>
            <w:tcBorders>
              <w:top w:val="nil"/>
              <w:left w:val="nil"/>
              <w:bottom w:val="nil"/>
              <w:right w:val="nil"/>
            </w:tcBorders>
            <w:shd w:val="clear" w:color="auto" w:fill="auto"/>
            <w:noWrap/>
            <w:vAlign w:val="center"/>
          </w:tcPr>
          <w:p w14:paraId="230E6E92" w14:textId="77777777" w:rsidR="00771CF1" w:rsidRPr="000B6819" w:rsidRDefault="00771CF1">
            <w:pPr>
              <w:pStyle w:val="TAC"/>
              <w:pPrChange w:id="6827" w:author="LGEc" w:date="2025-05-09T12:27:00Z">
                <w:pPr>
                  <w:jc w:val="center"/>
                </w:pPr>
              </w:pPrChange>
            </w:pPr>
          </w:p>
        </w:tc>
        <w:tc>
          <w:tcPr>
            <w:tcW w:w="723" w:type="dxa"/>
            <w:tcBorders>
              <w:top w:val="nil"/>
              <w:left w:val="nil"/>
              <w:bottom w:val="nil"/>
              <w:right w:val="nil"/>
            </w:tcBorders>
            <w:shd w:val="clear" w:color="auto" w:fill="auto"/>
            <w:noWrap/>
            <w:vAlign w:val="center"/>
          </w:tcPr>
          <w:p w14:paraId="7BB48A10" w14:textId="77777777" w:rsidR="00771CF1" w:rsidRPr="000B6819" w:rsidRDefault="00771CF1">
            <w:pPr>
              <w:pStyle w:val="TAC"/>
              <w:pPrChange w:id="6828" w:author="LGEc" w:date="2025-05-09T12:27:00Z">
                <w:pPr>
                  <w:jc w:val="center"/>
                </w:pPr>
              </w:pPrChange>
            </w:pPr>
          </w:p>
        </w:tc>
        <w:tc>
          <w:tcPr>
            <w:tcW w:w="723" w:type="dxa"/>
            <w:tcBorders>
              <w:top w:val="nil"/>
              <w:left w:val="nil"/>
              <w:bottom w:val="nil"/>
              <w:right w:val="nil"/>
            </w:tcBorders>
            <w:shd w:val="clear" w:color="auto" w:fill="auto"/>
            <w:noWrap/>
            <w:vAlign w:val="center"/>
          </w:tcPr>
          <w:p w14:paraId="58217C66" w14:textId="77777777" w:rsidR="00771CF1" w:rsidRPr="000B6819" w:rsidRDefault="00771CF1">
            <w:pPr>
              <w:pStyle w:val="TAC"/>
              <w:pPrChange w:id="6829" w:author="LGEc" w:date="2025-05-09T12:27:00Z">
                <w:pPr>
                  <w:jc w:val="center"/>
                </w:pPr>
              </w:pPrChange>
            </w:pPr>
          </w:p>
        </w:tc>
      </w:tr>
      <w:tr w:rsidR="00771CF1" w:rsidRPr="000B6819" w14:paraId="4D18B130" w14:textId="77777777" w:rsidTr="009D1F4B">
        <w:trPr>
          <w:gridAfter w:val="2"/>
          <w:wAfter w:w="1446" w:type="dxa"/>
          <w:trHeight w:hRule="exact" w:val="266"/>
          <w:jc w:val="center"/>
        </w:trPr>
        <w:tc>
          <w:tcPr>
            <w:tcW w:w="988" w:type="dxa"/>
            <w:vMerge/>
            <w:shd w:val="clear" w:color="auto" w:fill="auto"/>
            <w:noWrap/>
          </w:tcPr>
          <w:p w14:paraId="13ED2EF7" w14:textId="77777777" w:rsidR="00771CF1" w:rsidRPr="00A45F58" w:rsidRDefault="00771CF1">
            <w:pPr>
              <w:pStyle w:val="TAC"/>
              <w:pPrChange w:id="6830" w:author="LGEc" w:date="2025-05-09T12:26:00Z">
                <w:pPr>
                  <w:jc w:val="center"/>
                </w:pPr>
              </w:pPrChange>
            </w:pPr>
          </w:p>
        </w:tc>
        <w:tc>
          <w:tcPr>
            <w:tcW w:w="1134" w:type="dxa"/>
            <w:tcBorders>
              <w:bottom w:val="single" w:sz="4" w:space="0" w:color="auto"/>
            </w:tcBorders>
            <w:shd w:val="clear" w:color="auto" w:fill="auto"/>
            <w:noWrap/>
            <w:vAlign w:val="center"/>
          </w:tcPr>
          <w:p w14:paraId="0D2F7441" w14:textId="77777777" w:rsidR="00771CF1" w:rsidRDefault="00771CF1">
            <w:pPr>
              <w:pStyle w:val="TAC"/>
              <w:pPrChange w:id="6831" w:author="LGEc" w:date="2025-05-09T12:27:00Z">
                <w:pPr>
                  <w:jc w:val="center"/>
                </w:pPr>
              </w:pPrChange>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8B8FC4" w14:textId="77777777" w:rsidR="00771CF1" w:rsidRDefault="00771CF1">
            <w:pPr>
              <w:pStyle w:val="TAC"/>
              <w:pPrChange w:id="6832" w:author="LGEc" w:date="2025-05-09T12:27:00Z">
                <w:pPr>
                  <w:jc w:val="center"/>
                </w:pPr>
              </w:pPrChange>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174E36" w14:textId="77777777" w:rsidR="00771CF1" w:rsidRDefault="00771CF1">
            <w:pPr>
              <w:pStyle w:val="TAC"/>
              <w:pPrChange w:id="6833" w:author="LGEc" w:date="2025-05-09T12:27:00Z">
                <w:pPr>
                  <w:jc w:val="center"/>
                </w:pPr>
              </w:pPrChange>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2038C5" w14:textId="77777777" w:rsidR="00771CF1" w:rsidRDefault="00771CF1">
            <w:pPr>
              <w:pStyle w:val="TAC"/>
              <w:pPrChange w:id="6834" w:author="LGEc" w:date="2025-05-09T12:27:00Z">
                <w:pPr>
                  <w:jc w:val="center"/>
                </w:pPr>
              </w:pPrChange>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2EBE87" w14:textId="77777777" w:rsidR="00771CF1" w:rsidRDefault="00771CF1">
            <w:pPr>
              <w:pStyle w:val="TAC"/>
              <w:pPrChange w:id="6835" w:author="LGEc" w:date="2025-05-09T12:27:00Z">
                <w:pPr>
                  <w:jc w:val="center"/>
                </w:pPr>
              </w:pPrChange>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FF62B" w14:textId="77777777" w:rsidR="00771CF1" w:rsidRPr="00E15DA8" w:rsidRDefault="00771CF1">
            <w:pPr>
              <w:pStyle w:val="TAC"/>
              <w:pPrChange w:id="6836" w:author="LGEc" w:date="2025-05-09T12:27:00Z">
                <w:pPr>
                  <w:jc w:val="center"/>
                </w:pPr>
              </w:pPrChange>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3A125" w14:textId="77777777" w:rsidR="00771CF1" w:rsidRPr="00E15DA8" w:rsidRDefault="00771CF1">
            <w:pPr>
              <w:pStyle w:val="TAC"/>
              <w:pPrChange w:id="6837" w:author="LGEc" w:date="2025-05-09T12:27:00Z">
                <w:pPr>
                  <w:jc w:val="center"/>
                </w:pPr>
              </w:pPrChange>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69D3E5" w14:textId="77777777" w:rsidR="00771CF1" w:rsidRDefault="00771CF1">
            <w:pPr>
              <w:pStyle w:val="TAC"/>
              <w:pPrChange w:id="6838" w:author="LGEc" w:date="2025-05-09T12:27:00Z">
                <w:pPr>
                  <w:jc w:val="center"/>
                </w:pPr>
              </w:pPrChange>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F2CEA8" w14:textId="77777777" w:rsidR="00771CF1" w:rsidRDefault="00771CF1">
            <w:pPr>
              <w:pStyle w:val="TAC"/>
              <w:pPrChange w:id="6839" w:author="LGEc" w:date="2025-05-09T12:27:00Z">
                <w:pPr>
                  <w:jc w:val="center"/>
                </w:pPr>
              </w:pPrChange>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EEF466" w14:textId="77777777" w:rsidR="00771CF1" w:rsidRDefault="00771CF1">
            <w:pPr>
              <w:pStyle w:val="TAC"/>
              <w:pPrChange w:id="6840" w:author="LGEc" w:date="2025-05-09T12:27:00Z">
                <w:pPr>
                  <w:jc w:val="center"/>
                </w:pPr>
              </w:pPrChange>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22C014" w14:textId="77777777" w:rsidR="00771CF1" w:rsidRDefault="00771CF1">
            <w:pPr>
              <w:pStyle w:val="TAC"/>
              <w:pPrChange w:id="6841" w:author="LGEc" w:date="2025-05-09T12:27:00Z">
                <w:pPr>
                  <w:jc w:val="center"/>
                </w:pPr>
              </w:pPrChange>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2F7CA2" w14:textId="77777777" w:rsidR="00771CF1" w:rsidRPr="00DE0150" w:rsidRDefault="00771CF1">
            <w:pPr>
              <w:pStyle w:val="TAC"/>
              <w:pPrChange w:id="6842" w:author="LGEc" w:date="2025-05-09T12:27:00Z">
                <w:pPr>
                  <w:jc w:val="center"/>
                </w:pPr>
              </w:pPrChange>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1CCD23A0" w14:textId="77777777" w:rsidR="00771CF1" w:rsidRPr="000B6819" w:rsidRDefault="00771CF1">
            <w:pPr>
              <w:pStyle w:val="TAC"/>
              <w:pPrChange w:id="6843" w:author="LGEc" w:date="2025-05-09T12:27:00Z">
                <w:pPr>
                  <w:jc w:val="center"/>
                </w:pPr>
              </w:pPrChange>
            </w:pPr>
          </w:p>
        </w:tc>
        <w:tc>
          <w:tcPr>
            <w:tcW w:w="723" w:type="dxa"/>
            <w:tcBorders>
              <w:top w:val="nil"/>
              <w:left w:val="nil"/>
              <w:bottom w:val="nil"/>
              <w:right w:val="nil"/>
            </w:tcBorders>
            <w:shd w:val="clear" w:color="auto" w:fill="auto"/>
            <w:noWrap/>
            <w:vAlign w:val="center"/>
          </w:tcPr>
          <w:p w14:paraId="04DC83A0" w14:textId="77777777" w:rsidR="00771CF1" w:rsidRPr="000B6819" w:rsidRDefault="00771CF1">
            <w:pPr>
              <w:pStyle w:val="TAC"/>
              <w:pPrChange w:id="6844" w:author="LGEc" w:date="2025-05-09T12:27:00Z">
                <w:pPr>
                  <w:jc w:val="center"/>
                </w:pPr>
              </w:pPrChange>
            </w:pPr>
          </w:p>
        </w:tc>
        <w:tc>
          <w:tcPr>
            <w:tcW w:w="722" w:type="dxa"/>
            <w:tcBorders>
              <w:top w:val="nil"/>
              <w:left w:val="nil"/>
              <w:bottom w:val="nil"/>
              <w:right w:val="nil"/>
            </w:tcBorders>
            <w:shd w:val="clear" w:color="auto" w:fill="auto"/>
            <w:noWrap/>
            <w:vAlign w:val="center"/>
          </w:tcPr>
          <w:p w14:paraId="1AB24414" w14:textId="77777777" w:rsidR="00771CF1" w:rsidRPr="000B6819" w:rsidRDefault="00771CF1">
            <w:pPr>
              <w:pStyle w:val="TAC"/>
              <w:pPrChange w:id="6845" w:author="LGEc" w:date="2025-05-09T12:27:00Z">
                <w:pPr>
                  <w:jc w:val="center"/>
                </w:pPr>
              </w:pPrChange>
            </w:pPr>
          </w:p>
        </w:tc>
        <w:tc>
          <w:tcPr>
            <w:tcW w:w="723" w:type="dxa"/>
            <w:tcBorders>
              <w:top w:val="nil"/>
              <w:left w:val="nil"/>
              <w:bottom w:val="nil"/>
              <w:right w:val="nil"/>
            </w:tcBorders>
            <w:shd w:val="clear" w:color="auto" w:fill="auto"/>
            <w:noWrap/>
            <w:vAlign w:val="center"/>
          </w:tcPr>
          <w:p w14:paraId="43EA7A86" w14:textId="77777777" w:rsidR="00771CF1" w:rsidRPr="000B6819" w:rsidRDefault="00771CF1">
            <w:pPr>
              <w:pStyle w:val="TAC"/>
              <w:pPrChange w:id="6846" w:author="LGEc" w:date="2025-05-09T12:27:00Z">
                <w:pPr>
                  <w:jc w:val="center"/>
                </w:pPr>
              </w:pPrChange>
            </w:pPr>
          </w:p>
        </w:tc>
        <w:tc>
          <w:tcPr>
            <w:tcW w:w="723" w:type="dxa"/>
            <w:tcBorders>
              <w:top w:val="nil"/>
              <w:left w:val="nil"/>
              <w:bottom w:val="nil"/>
              <w:right w:val="nil"/>
            </w:tcBorders>
            <w:shd w:val="clear" w:color="auto" w:fill="auto"/>
            <w:noWrap/>
            <w:vAlign w:val="center"/>
          </w:tcPr>
          <w:p w14:paraId="156B368E" w14:textId="77777777" w:rsidR="00771CF1" w:rsidRPr="000B6819" w:rsidRDefault="00771CF1">
            <w:pPr>
              <w:pStyle w:val="TAC"/>
              <w:pPrChange w:id="6847" w:author="LGEc" w:date="2025-05-09T12:27:00Z">
                <w:pPr>
                  <w:jc w:val="center"/>
                </w:pPr>
              </w:pPrChange>
            </w:pPr>
          </w:p>
        </w:tc>
      </w:tr>
      <w:tr w:rsidR="00771CF1" w:rsidRPr="000B6819" w14:paraId="0A7334CA" w14:textId="77777777" w:rsidTr="009D1F4B">
        <w:trPr>
          <w:gridAfter w:val="2"/>
          <w:wAfter w:w="1446" w:type="dxa"/>
          <w:trHeight w:hRule="exact" w:val="266"/>
          <w:jc w:val="center"/>
        </w:trPr>
        <w:tc>
          <w:tcPr>
            <w:tcW w:w="988" w:type="dxa"/>
            <w:vMerge/>
            <w:shd w:val="clear" w:color="auto" w:fill="auto"/>
            <w:noWrap/>
          </w:tcPr>
          <w:p w14:paraId="475262D7" w14:textId="77777777" w:rsidR="00771CF1" w:rsidRPr="00A45F58" w:rsidRDefault="00771CF1">
            <w:pPr>
              <w:pStyle w:val="TAC"/>
              <w:pPrChange w:id="6848" w:author="LGEc" w:date="2025-05-09T12:26: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tcPr>
          <w:p w14:paraId="3EA6BB3B" w14:textId="77777777" w:rsidR="00771CF1" w:rsidRPr="000B6819" w:rsidRDefault="00771CF1">
            <w:pPr>
              <w:pStyle w:val="TAC"/>
              <w:pPrChange w:id="6849" w:author="LGEc" w:date="2025-05-09T12:27: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D699A35" w14:textId="77777777" w:rsidR="00771CF1" w:rsidRPr="00DE0150" w:rsidRDefault="00771CF1">
            <w:pPr>
              <w:pStyle w:val="TAC"/>
              <w:pPrChange w:id="6850" w:author="LGEc" w:date="2025-05-09T12:27:00Z">
                <w:pPr>
                  <w:jc w:val="center"/>
                </w:pPr>
              </w:pPrChange>
            </w:pPr>
            <w:r w:rsidRPr="00100EDB">
              <w:rPr>
                <w:rFonts w:hint="eastAsia"/>
              </w:rPr>
              <w:t>10.21</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74D9993" w14:textId="77777777" w:rsidR="00771CF1" w:rsidRPr="00DE0150" w:rsidRDefault="00771CF1">
            <w:pPr>
              <w:pStyle w:val="TAC"/>
              <w:pPrChange w:id="6851" w:author="LGEc" w:date="2025-05-09T12:27:00Z">
                <w:pPr>
                  <w:jc w:val="center"/>
                </w:pPr>
              </w:pPrChange>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70990B0" w14:textId="77777777" w:rsidR="00771CF1" w:rsidRPr="00DE0150" w:rsidRDefault="00771CF1">
            <w:pPr>
              <w:pStyle w:val="TAC"/>
              <w:pPrChange w:id="6852" w:author="LGEc" w:date="2025-05-09T12:27:00Z">
                <w:pPr>
                  <w:jc w:val="center"/>
                </w:pPr>
              </w:pPrChange>
            </w:pPr>
            <w:r w:rsidRPr="00100EDB">
              <w:rPr>
                <w:rFonts w:hint="eastAsia"/>
              </w:rPr>
              <w:t>10.7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500AC8B" w14:textId="77777777" w:rsidR="00771CF1" w:rsidRPr="00DE0150" w:rsidRDefault="00771CF1">
            <w:pPr>
              <w:pStyle w:val="TAC"/>
              <w:pPrChange w:id="6853" w:author="LGEc" w:date="2025-05-09T12:27:00Z">
                <w:pPr>
                  <w:jc w:val="center"/>
                </w:pPr>
              </w:pPrChange>
            </w:pPr>
            <w:r w:rsidRPr="00100EDB">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5E82D08" w14:textId="77777777" w:rsidR="00771CF1" w:rsidRPr="00DE0150" w:rsidRDefault="00771CF1">
            <w:pPr>
              <w:pStyle w:val="TAC"/>
              <w:pPrChange w:id="6854" w:author="LGEc" w:date="2025-05-09T12:27:00Z">
                <w:pPr>
                  <w:jc w:val="center"/>
                </w:pPr>
              </w:pPrChange>
            </w:pPr>
            <w:r w:rsidRPr="00100EDB">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7147241" w14:textId="77777777" w:rsidR="00771CF1" w:rsidRPr="00DE0150" w:rsidRDefault="00771CF1">
            <w:pPr>
              <w:pStyle w:val="TAC"/>
              <w:pPrChange w:id="6855" w:author="LGEc" w:date="2025-05-09T12:27:00Z">
                <w:pPr>
                  <w:jc w:val="center"/>
                </w:pPr>
              </w:pPrChange>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6702C76" w14:textId="77777777" w:rsidR="00771CF1" w:rsidRPr="00DE0150" w:rsidRDefault="00771CF1">
            <w:pPr>
              <w:pStyle w:val="TAC"/>
              <w:pPrChange w:id="6856" w:author="LGEc" w:date="2025-05-09T12:27:00Z">
                <w:pPr>
                  <w:jc w:val="center"/>
                </w:pPr>
              </w:pPrChange>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86686A7" w14:textId="77777777" w:rsidR="00771CF1" w:rsidRPr="00DE0150" w:rsidRDefault="00771CF1">
            <w:pPr>
              <w:pStyle w:val="TAC"/>
              <w:pPrChange w:id="6857"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48A211" w14:textId="77777777" w:rsidR="00771CF1" w:rsidRPr="00DE0150" w:rsidRDefault="00771CF1">
            <w:pPr>
              <w:pStyle w:val="TAC"/>
              <w:pPrChange w:id="6858" w:author="LGEc" w:date="2025-05-09T12:27:00Z">
                <w:pPr>
                  <w:jc w:val="center"/>
                </w:pPr>
              </w:pPrChange>
            </w:pPr>
            <w:r w:rsidRPr="00100EDB">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7E2125" w14:textId="77777777" w:rsidR="00771CF1" w:rsidRPr="00DE0150" w:rsidRDefault="00771CF1">
            <w:pPr>
              <w:pStyle w:val="TAC"/>
              <w:pPrChange w:id="6859"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7ACA6067" w14:textId="77777777" w:rsidR="00771CF1" w:rsidRPr="00DE0150" w:rsidRDefault="00771CF1">
            <w:pPr>
              <w:pStyle w:val="TAC"/>
              <w:pPrChange w:id="6860" w:author="LGEc" w:date="2025-05-09T12:27:00Z">
                <w:pPr>
                  <w:jc w:val="center"/>
                </w:pPr>
              </w:pPrChange>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40E15910" w14:textId="77777777" w:rsidR="00771CF1" w:rsidRPr="000B6819" w:rsidRDefault="00771CF1">
            <w:pPr>
              <w:pStyle w:val="TAC"/>
              <w:pPrChange w:id="6861" w:author="LGEc" w:date="2025-05-09T12:27:00Z">
                <w:pPr>
                  <w:jc w:val="center"/>
                </w:pPr>
              </w:pPrChange>
            </w:pPr>
          </w:p>
        </w:tc>
        <w:tc>
          <w:tcPr>
            <w:tcW w:w="723" w:type="dxa"/>
            <w:tcBorders>
              <w:top w:val="nil"/>
              <w:left w:val="nil"/>
              <w:bottom w:val="nil"/>
              <w:right w:val="nil"/>
            </w:tcBorders>
            <w:shd w:val="clear" w:color="auto" w:fill="auto"/>
            <w:noWrap/>
            <w:vAlign w:val="center"/>
          </w:tcPr>
          <w:p w14:paraId="20228837" w14:textId="77777777" w:rsidR="00771CF1" w:rsidRPr="000B6819" w:rsidRDefault="00771CF1">
            <w:pPr>
              <w:pStyle w:val="TAC"/>
              <w:pPrChange w:id="6862" w:author="LGEc" w:date="2025-05-09T12:27:00Z">
                <w:pPr>
                  <w:jc w:val="center"/>
                </w:pPr>
              </w:pPrChange>
            </w:pPr>
          </w:p>
        </w:tc>
        <w:tc>
          <w:tcPr>
            <w:tcW w:w="722" w:type="dxa"/>
            <w:tcBorders>
              <w:top w:val="nil"/>
              <w:left w:val="nil"/>
              <w:bottom w:val="nil"/>
              <w:right w:val="nil"/>
            </w:tcBorders>
            <w:shd w:val="clear" w:color="auto" w:fill="auto"/>
            <w:noWrap/>
            <w:vAlign w:val="center"/>
          </w:tcPr>
          <w:p w14:paraId="67D071CE" w14:textId="77777777" w:rsidR="00771CF1" w:rsidRPr="000B6819" w:rsidRDefault="00771CF1">
            <w:pPr>
              <w:pStyle w:val="TAC"/>
              <w:pPrChange w:id="6863" w:author="LGEc" w:date="2025-05-09T12:27:00Z">
                <w:pPr>
                  <w:jc w:val="center"/>
                </w:pPr>
              </w:pPrChange>
            </w:pPr>
          </w:p>
        </w:tc>
        <w:tc>
          <w:tcPr>
            <w:tcW w:w="723" w:type="dxa"/>
            <w:tcBorders>
              <w:top w:val="nil"/>
              <w:left w:val="nil"/>
              <w:bottom w:val="nil"/>
              <w:right w:val="nil"/>
            </w:tcBorders>
            <w:shd w:val="clear" w:color="auto" w:fill="auto"/>
            <w:noWrap/>
            <w:vAlign w:val="center"/>
          </w:tcPr>
          <w:p w14:paraId="42AAE525" w14:textId="77777777" w:rsidR="00771CF1" w:rsidRPr="000B6819" w:rsidRDefault="00771CF1">
            <w:pPr>
              <w:pStyle w:val="TAC"/>
              <w:pPrChange w:id="6864" w:author="LGEc" w:date="2025-05-09T12:27:00Z">
                <w:pPr>
                  <w:jc w:val="center"/>
                </w:pPr>
              </w:pPrChange>
            </w:pPr>
          </w:p>
        </w:tc>
        <w:tc>
          <w:tcPr>
            <w:tcW w:w="723" w:type="dxa"/>
            <w:tcBorders>
              <w:top w:val="nil"/>
              <w:left w:val="nil"/>
              <w:bottom w:val="nil"/>
              <w:right w:val="nil"/>
            </w:tcBorders>
            <w:shd w:val="clear" w:color="auto" w:fill="auto"/>
            <w:noWrap/>
            <w:vAlign w:val="center"/>
          </w:tcPr>
          <w:p w14:paraId="31259934" w14:textId="77777777" w:rsidR="00771CF1" w:rsidRPr="000B6819" w:rsidRDefault="00771CF1">
            <w:pPr>
              <w:pStyle w:val="TAC"/>
              <w:pPrChange w:id="6865" w:author="LGEc" w:date="2025-05-09T12:27:00Z">
                <w:pPr>
                  <w:jc w:val="center"/>
                </w:pPr>
              </w:pPrChange>
            </w:pPr>
          </w:p>
        </w:tc>
      </w:tr>
      <w:tr w:rsidR="00771CF1" w:rsidRPr="000B6819" w14:paraId="6AC225CF" w14:textId="77777777" w:rsidTr="009D1F4B">
        <w:trPr>
          <w:trHeight w:hRule="exact" w:val="266"/>
          <w:jc w:val="center"/>
        </w:trPr>
        <w:tc>
          <w:tcPr>
            <w:tcW w:w="988" w:type="dxa"/>
            <w:vMerge w:val="restart"/>
            <w:shd w:val="clear" w:color="auto" w:fill="auto"/>
            <w:noWrap/>
            <w:vAlign w:val="center"/>
            <w:hideMark/>
          </w:tcPr>
          <w:p w14:paraId="00BCD525" w14:textId="77777777" w:rsidR="00771CF1" w:rsidRPr="00A45F58" w:rsidRDefault="00771CF1">
            <w:pPr>
              <w:pStyle w:val="TAC"/>
              <w:rPr>
                <w:rFonts w:eastAsia="굴림"/>
              </w:rPr>
              <w:pPrChange w:id="6866" w:author="LGEc" w:date="2025-05-09T12:26:00Z">
                <w:pPr>
                  <w:jc w:val="center"/>
                </w:pPr>
              </w:pPrChange>
            </w:pPr>
            <w:r>
              <w:t>'20</w:t>
            </w:r>
            <w:r w:rsidRPr="00A45F58">
              <w:t>MHz</w:t>
            </w:r>
            <w:r>
              <w:t>+20MHz</w:t>
            </w:r>
            <w:r w:rsidRPr="00A45F58">
              <w:t>'</w:t>
            </w:r>
          </w:p>
        </w:tc>
        <w:tc>
          <w:tcPr>
            <w:tcW w:w="1134" w:type="dxa"/>
            <w:shd w:val="clear" w:color="auto" w:fill="auto"/>
            <w:noWrap/>
            <w:vAlign w:val="center"/>
            <w:hideMark/>
          </w:tcPr>
          <w:p w14:paraId="6749A2EA" w14:textId="77777777" w:rsidR="00771CF1" w:rsidRPr="000B6819" w:rsidRDefault="00771CF1">
            <w:pPr>
              <w:pStyle w:val="TAH"/>
              <w:pPrChange w:id="6867" w:author="LGEc" w:date="2025-05-09T15:3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EFBC6E0" w14:textId="77777777" w:rsidR="00771CF1" w:rsidRPr="000B6819" w:rsidRDefault="00771CF1">
            <w:pPr>
              <w:pStyle w:val="TAH"/>
              <w:pPrChange w:id="6868" w:author="LGEc" w:date="2025-05-09T15:35: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093279" w14:textId="77777777" w:rsidR="00771CF1" w:rsidRPr="000B6819" w:rsidRDefault="00771CF1">
            <w:pPr>
              <w:pStyle w:val="TAH"/>
              <w:pPrChange w:id="6869" w:author="LGEc" w:date="2025-05-09T15:35:00Z">
                <w:pPr>
                  <w:jc w:val="center"/>
                </w:pPr>
              </w:pPrChange>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E24784" w14:textId="77777777" w:rsidR="00771CF1" w:rsidRPr="000B6819" w:rsidRDefault="00771CF1">
            <w:pPr>
              <w:pStyle w:val="TAH"/>
              <w:pPrChange w:id="6870" w:author="LGEc" w:date="2025-05-09T15:35: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E5AA8" w14:textId="77777777" w:rsidR="00771CF1" w:rsidRPr="000B6819" w:rsidRDefault="00771CF1">
            <w:pPr>
              <w:pStyle w:val="TAH"/>
              <w:pPrChange w:id="6871" w:author="LGEc" w:date="2025-05-09T15:35:00Z">
                <w:pPr>
                  <w:jc w:val="center"/>
                </w:pPr>
              </w:pPrChange>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8D8B7" w14:textId="77777777" w:rsidR="00771CF1" w:rsidRPr="000B6819" w:rsidRDefault="00771CF1">
            <w:pPr>
              <w:pStyle w:val="TAH"/>
              <w:pPrChange w:id="6872" w:author="LGEc" w:date="2025-05-09T15:35: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EBDB9" w14:textId="77777777" w:rsidR="00771CF1" w:rsidRPr="000B6819" w:rsidRDefault="00771CF1">
            <w:pPr>
              <w:pStyle w:val="TAH"/>
              <w:pPrChange w:id="6873" w:author="LGEc" w:date="2025-05-09T15:35:00Z">
                <w:pPr>
                  <w:jc w:val="center"/>
                </w:pPr>
              </w:pPrChange>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1227F" w14:textId="77777777" w:rsidR="00771CF1" w:rsidRPr="000B6819" w:rsidRDefault="00771CF1">
            <w:pPr>
              <w:pStyle w:val="TAH"/>
              <w:pPrChange w:id="6874" w:author="LGEc" w:date="2025-05-09T15:35: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853621" w14:textId="77777777" w:rsidR="00771CF1" w:rsidRPr="000B6819" w:rsidRDefault="00771CF1">
            <w:pPr>
              <w:pStyle w:val="TAH"/>
              <w:pPrChange w:id="6875" w:author="LGEc" w:date="2025-05-09T15:35: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7A8195" w14:textId="77777777" w:rsidR="00771CF1" w:rsidRPr="000B6819" w:rsidRDefault="00771CF1">
            <w:pPr>
              <w:pStyle w:val="TAH"/>
              <w:pPrChange w:id="6876" w:author="LGEc" w:date="2025-05-09T15:35:00Z">
                <w:pPr>
                  <w:jc w:val="center"/>
                </w:pPr>
              </w:pPrChange>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9F2B1" w14:textId="77777777" w:rsidR="00771CF1" w:rsidRPr="000B6819" w:rsidRDefault="00771CF1">
            <w:pPr>
              <w:pStyle w:val="TAH"/>
              <w:pPrChange w:id="6877" w:author="LGEc" w:date="2025-05-09T15:35:00Z">
                <w:pPr>
                  <w:jc w:val="center"/>
                </w:pPr>
              </w:pPrChange>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047AA" w14:textId="77777777" w:rsidR="00771CF1" w:rsidRPr="000B6819" w:rsidRDefault="00771CF1">
            <w:pPr>
              <w:pStyle w:val="TAH"/>
              <w:pPrChange w:id="6878" w:author="LGEc" w:date="2025-05-09T15:35: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A3D05" w14:textId="77777777" w:rsidR="00771CF1" w:rsidRPr="000B6819" w:rsidRDefault="00771CF1">
            <w:pPr>
              <w:pStyle w:val="TAH"/>
              <w:pPrChange w:id="6879" w:author="LGEc" w:date="2025-05-09T15:35:00Z">
                <w:pPr>
                  <w:jc w:val="center"/>
                </w:pPr>
              </w:pPrChange>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3B0BF" w14:textId="77777777" w:rsidR="00771CF1" w:rsidRPr="000B6819" w:rsidRDefault="00771CF1">
            <w:pPr>
              <w:pStyle w:val="TAH"/>
              <w:pPrChange w:id="6880" w:author="LGEc" w:date="2025-05-09T15:35:00Z">
                <w:pPr>
                  <w:jc w:val="center"/>
                </w:pPr>
              </w:pPrChange>
            </w:pPr>
            <w:r w:rsidRPr="00E15DA8">
              <w:t>#</w:t>
            </w:r>
            <w:r>
              <w:t>83</w:t>
            </w:r>
          </w:p>
        </w:tc>
        <w:tc>
          <w:tcPr>
            <w:tcW w:w="722" w:type="dxa"/>
            <w:tcBorders>
              <w:top w:val="nil"/>
              <w:left w:val="single" w:sz="4" w:space="0" w:color="auto"/>
              <w:bottom w:val="nil"/>
              <w:right w:val="nil"/>
            </w:tcBorders>
            <w:shd w:val="clear" w:color="auto" w:fill="auto"/>
            <w:noWrap/>
            <w:vAlign w:val="center"/>
          </w:tcPr>
          <w:p w14:paraId="2E20779D" w14:textId="77777777" w:rsidR="00771CF1" w:rsidRPr="000B6819" w:rsidRDefault="00771CF1">
            <w:pPr>
              <w:pStyle w:val="TAC"/>
              <w:pPrChange w:id="6881" w:author="LGEc" w:date="2025-05-09T12:27:00Z">
                <w:pPr>
                  <w:jc w:val="center"/>
                </w:pPr>
              </w:pPrChange>
            </w:pPr>
          </w:p>
        </w:tc>
        <w:tc>
          <w:tcPr>
            <w:tcW w:w="723" w:type="dxa"/>
            <w:tcBorders>
              <w:top w:val="nil"/>
              <w:left w:val="nil"/>
              <w:bottom w:val="nil"/>
              <w:right w:val="nil"/>
            </w:tcBorders>
            <w:shd w:val="clear" w:color="auto" w:fill="auto"/>
            <w:noWrap/>
            <w:vAlign w:val="center"/>
          </w:tcPr>
          <w:p w14:paraId="2E998EEA" w14:textId="77777777" w:rsidR="00771CF1" w:rsidRPr="000B6819" w:rsidRDefault="00771CF1">
            <w:pPr>
              <w:pStyle w:val="TAC"/>
              <w:pPrChange w:id="6882" w:author="LGEc" w:date="2025-05-09T12:27:00Z">
                <w:pPr>
                  <w:jc w:val="center"/>
                </w:pPr>
              </w:pPrChange>
            </w:pPr>
          </w:p>
        </w:tc>
        <w:tc>
          <w:tcPr>
            <w:tcW w:w="723" w:type="dxa"/>
            <w:tcBorders>
              <w:top w:val="nil"/>
              <w:left w:val="nil"/>
              <w:bottom w:val="nil"/>
              <w:right w:val="nil"/>
            </w:tcBorders>
            <w:shd w:val="clear" w:color="auto" w:fill="auto"/>
            <w:noWrap/>
            <w:vAlign w:val="center"/>
          </w:tcPr>
          <w:p w14:paraId="540C686B" w14:textId="77777777" w:rsidR="00771CF1" w:rsidRPr="000B6819" w:rsidRDefault="00771CF1">
            <w:pPr>
              <w:pStyle w:val="TAC"/>
              <w:pPrChange w:id="6883" w:author="LGEc" w:date="2025-05-09T12:27:00Z">
                <w:pPr>
                  <w:jc w:val="center"/>
                </w:pPr>
              </w:pPrChange>
            </w:pPr>
          </w:p>
        </w:tc>
        <w:tc>
          <w:tcPr>
            <w:tcW w:w="723" w:type="dxa"/>
            <w:tcBorders>
              <w:top w:val="nil"/>
              <w:left w:val="nil"/>
              <w:bottom w:val="nil"/>
              <w:right w:val="nil"/>
            </w:tcBorders>
            <w:shd w:val="clear" w:color="auto" w:fill="auto"/>
            <w:noWrap/>
            <w:vAlign w:val="center"/>
          </w:tcPr>
          <w:p w14:paraId="7B0EC0A9"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0213E7" w14:textId="77777777" w:rsidR="00771CF1" w:rsidRPr="000B6819" w:rsidRDefault="00771CF1" w:rsidP="009D1F4B">
            <w:pPr>
              <w:jc w:val="center"/>
              <w:rPr>
                <w:color w:val="000000"/>
              </w:rPr>
            </w:pPr>
          </w:p>
        </w:tc>
      </w:tr>
      <w:tr w:rsidR="00771CF1" w:rsidRPr="000B6819" w14:paraId="3403ECB1" w14:textId="77777777" w:rsidTr="009D1F4B">
        <w:trPr>
          <w:trHeight w:hRule="exact" w:val="266"/>
          <w:jc w:val="center"/>
        </w:trPr>
        <w:tc>
          <w:tcPr>
            <w:tcW w:w="988" w:type="dxa"/>
            <w:vMerge/>
            <w:shd w:val="clear" w:color="auto" w:fill="auto"/>
            <w:noWrap/>
            <w:vAlign w:val="center"/>
          </w:tcPr>
          <w:p w14:paraId="35316C70" w14:textId="77777777" w:rsidR="00771CF1" w:rsidRDefault="00771CF1">
            <w:pPr>
              <w:pStyle w:val="TAC"/>
              <w:pPrChange w:id="6884" w:author="LGEc" w:date="2025-05-09T12:26:00Z">
                <w:pPr>
                  <w:jc w:val="center"/>
                </w:pPr>
              </w:pPrChange>
            </w:pPr>
          </w:p>
        </w:tc>
        <w:tc>
          <w:tcPr>
            <w:tcW w:w="1134" w:type="dxa"/>
            <w:shd w:val="clear" w:color="auto" w:fill="auto"/>
            <w:noWrap/>
            <w:vAlign w:val="center"/>
          </w:tcPr>
          <w:p w14:paraId="4419DE27" w14:textId="77777777" w:rsidR="00771CF1" w:rsidRDefault="00771CF1">
            <w:pPr>
              <w:pStyle w:val="TAC"/>
              <w:pPrChange w:id="6885" w:author="LGEc" w:date="2025-05-09T12:27: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2F6C535D" w14:textId="77777777" w:rsidR="00771CF1" w:rsidRDefault="00771CF1">
            <w:pPr>
              <w:pStyle w:val="TAC"/>
              <w:pPrChange w:id="6886"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C6DE6A" w14:textId="77777777" w:rsidR="00771CF1" w:rsidRDefault="00771CF1">
            <w:pPr>
              <w:pStyle w:val="TAC"/>
              <w:pPrChange w:id="6887"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F7B3A" w14:textId="77777777" w:rsidR="00771CF1" w:rsidRDefault="00771CF1">
            <w:pPr>
              <w:pStyle w:val="TAC"/>
              <w:pPrChange w:id="6888" w:author="LGEc" w:date="2025-05-09T12:27:00Z">
                <w:pPr>
                  <w:jc w:val="center"/>
                </w:pPr>
              </w:pPrChange>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71711" w14:textId="77777777" w:rsidR="00771CF1" w:rsidRDefault="00771CF1">
            <w:pPr>
              <w:pStyle w:val="TAC"/>
              <w:pPrChange w:id="6889" w:author="LGEc" w:date="2025-05-09T12:27:00Z">
                <w:pPr>
                  <w:jc w:val="center"/>
                </w:pPr>
              </w:pPrChange>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CCD75" w14:textId="77777777" w:rsidR="00771CF1" w:rsidRDefault="00771CF1">
            <w:pPr>
              <w:pStyle w:val="TAC"/>
              <w:pPrChange w:id="6890" w:author="LGEc" w:date="2025-05-09T12:27:00Z">
                <w:pPr>
                  <w:jc w:val="center"/>
                </w:pPr>
              </w:pPrChange>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2B2A9" w14:textId="77777777" w:rsidR="00771CF1" w:rsidRDefault="00771CF1">
            <w:pPr>
              <w:pStyle w:val="TAC"/>
              <w:pPrChange w:id="6891" w:author="LGEc" w:date="2025-05-09T12:27:00Z">
                <w:pPr>
                  <w:jc w:val="center"/>
                </w:pPr>
              </w:pPrChange>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ECB6DD" w14:textId="77777777" w:rsidR="00771CF1" w:rsidRDefault="00771CF1">
            <w:pPr>
              <w:pStyle w:val="TAC"/>
              <w:pPrChange w:id="6892" w:author="LGEc" w:date="2025-05-09T12:27:00Z">
                <w:pPr>
                  <w:jc w:val="center"/>
                </w:pPr>
              </w:pPrChange>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302256" w14:textId="77777777" w:rsidR="00771CF1" w:rsidRDefault="00771CF1">
            <w:pPr>
              <w:pStyle w:val="TAC"/>
              <w:pPrChange w:id="6893" w:author="LGEc" w:date="2025-05-09T12:27:00Z">
                <w:pPr>
                  <w:jc w:val="center"/>
                </w:pPr>
              </w:pPrChange>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22638" w14:textId="77777777" w:rsidR="00771CF1" w:rsidRDefault="00771CF1">
            <w:pPr>
              <w:pStyle w:val="TAC"/>
              <w:pPrChange w:id="6894" w:author="LGEc" w:date="2025-05-09T12:27:00Z">
                <w:pPr>
                  <w:jc w:val="center"/>
                </w:pPr>
              </w:pPrChange>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0F82E" w14:textId="77777777" w:rsidR="00771CF1" w:rsidRDefault="00771CF1">
            <w:pPr>
              <w:pStyle w:val="TAC"/>
              <w:pPrChange w:id="6895" w:author="LGEc" w:date="2025-05-09T12:27:00Z">
                <w:pPr>
                  <w:jc w:val="center"/>
                </w:pPr>
              </w:pPrChange>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5DBB46" w14:textId="77777777" w:rsidR="00771CF1" w:rsidRDefault="00771CF1">
            <w:pPr>
              <w:pStyle w:val="TAC"/>
              <w:pPrChange w:id="6896" w:author="LGEc" w:date="2025-05-09T12:27:00Z">
                <w:pPr>
                  <w:jc w:val="center"/>
                </w:pPr>
              </w:pPrChange>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65FF9" w14:textId="77777777" w:rsidR="00771CF1" w:rsidRPr="00E15DA8" w:rsidRDefault="00771CF1">
            <w:pPr>
              <w:pStyle w:val="TAC"/>
              <w:pPrChange w:id="6897" w:author="LGEc" w:date="2025-05-09T12:27:00Z">
                <w:pPr>
                  <w:jc w:val="center"/>
                </w:pPr>
              </w:pPrChange>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C8A62" w14:textId="77777777" w:rsidR="00771CF1" w:rsidRPr="00E15DA8" w:rsidRDefault="00771CF1">
            <w:pPr>
              <w:pStyle w:val="TAC"/>
              <w:pPrChange w:id="6898" w:author="LGEc" w:date="2025-05-09T12:27:00Z">
                <w:pPr>
                  <w:jc w:val="center"/>
                </w:pPr>
              </w:pPrChange>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21558A8D" w14:textId="77777777" w:rsidR="00771CF1" w:rsidRPr="000B6819" w:rsidRDefault="00771CF1">
            <w:pPr>
              <w:pStyle w:val="TAC"/>
              <w:pPrChange w:id="6899" w:author="LGEc" w:date="2025-05-09T12:27:00Z">
                <w:pPr>
                  <w:jc w:val="center"/>
                </w:pPr>
              </w:pPrChange>
            </w:pPr>
          </w:p>
        </w:tc>
        <w:tc>
          <w:tcPr>
            <w:tcW w:w="723" w:type="dxa"/>
            <w:tcBorders>
              <w:top w:val="nil"/>
              <w:left w:val="nil"/>
              <w:bottom w:val="nil"/>
              <w:right w:val="nil"/>
            </w:tcBorders>
            <w:shd w:val="clear" w:color="auto" w:fill="auto"/>
            <w:noWrap/>
            <w:vAlign w:val="center"/>
          </w:tcPr>
          <w:p w14:paraId="69B0F87F" w14:textId="77777777" w:rsidR="00771CF1" w:rsidRPr="000B6819" w:rsidRDefault="00771CF1">
            <w:pPr>
              <w:pStyle w:val="TAC"/>
              <w:pPrChange w:id="6900" w:author="LGEc" w:date="2025-05-09T12:27:00Z">
                <w:pPr>
                  <w:jc w:val="center"/>
                </w:pPr>
              </w:pPrChange>
            </w:pPr>
          </w:p>
        </w:tc>
        <w:tc>
          <w:tcPr>
            <w:tcW w:w="723" w:type="dxa"/>
            <w:tcBorders>
              <w:top w:val="nil"/>
              <w:left w:val="nil"/>
              <w:bottom w:val="nil"/>
              <w:right w:val="nil"/>
            </w:tcBorders>
            <w:shd w:val="clear" w:color="auto" w:fill="auto"/>
            <w:noWrap/>
            <w:vAlign w:val="center"/>
          </w:tcPr>
          <w:p w14:paraId="4539FF98" w14:textId="77777777" w:rsidR="00771CF1" w:rsidRPr="000B6819" w:rsidRDefault="00771CF1">
            <w:pPr>
              <w:pStyle w:val="TAC"/>
              <w:pPrChange w:id="6901" w:author="LGEc" w:date="2025-05-09T12:27:00Z">
                <w:pPr>
                  <w:jc w:val="center"/>
                </w:pPr>
              </w:pPrChange>
            </w:pPr>
          </w:p>
        </w:tc>
        <w:tc>
          <w:tcPr>
            <w:tcW w:w="723" w:type="dxa"/>
            <w:tcBorders>
              <w:top w:val="nil"/>
              <w:left w:val="nil"/>
              <w:bottom w:val="nil"/>
              <w:right w:val="nil"/>
            </w:tcBorders>
            <w:shd w:val="clear" w:color="auto" w:fill="auto"/>
            <w:noWrap/>
            <w:vAlign w:val="center"/>
          </w:tcPr>
          <w:p w14:paraId="5D0F53C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0E69F7" w14:textId="77777777" w:rsidR="00771CF1" w:rsidRPr="000B6819" w:rsidRDefault="00771CF1" w:rsidP="009D1F4B">
            <w:pPr>
              <w:jc w:val="center"/>
              <w:rPr>
                <w:color w:val="000000"/>
              </w:rPr>
            </w:pPr>
          </w:p>
        </w:tc>
      </w:tr>
      <w:tr w:rsidR="00771CF1" w:rsidRPr="000B6819" w14:paraId="58EC5DAA" w14:textId="77777777" w:rsidTr="009D1F4B">
        <w:trPr>
          <w:trHeight w:hRule="exact" w:val="266"/>
          <w:jc w:val="center"/>
        </w:trPr>
        <w:tc>
          <w:tcPr>
            <w:tcW w:w="988" w:type="dxa"/>
            <w:vMerge/>
            <w:shd w:val="clear" w:color="auto" w:fill="auto"/>
            <w:noWrap/>
            <w:hideMark/>
          </w:tcPr>
          <w:p w14:paraId="159C127A" w14:textId="77777777" w:rsidR="00771CF1" w:rsidRPr="00A45F58" w:rsidRDefault="00771CF1">
            <w:pPr>
              <w:pStyle w:val="TAC"/>
              <w:pPrChange w:id="6902" w:author="LGEc" w:date="2025-05-09T12:26:00Z">
                <w:pPr>
                  <w:jc w:val="center"/>
                </w:pPr>
              </w:pPrChange>
            </w:pPr>
          </w:p>
        </w:tc>
        <w:tc>
          <w:tcPr>
            <w:tcW w:w="1134" w:type="dxa"/>
            <w:shd w:val="clear" w:color="auto" w:fill="auto"/>
            <w:noWrap/>
            <w:vAlign w:val="center"/>
            <w:hideMark/>
          </w:tcPr>
          <w:p w14:paraId="1F7D936F" w14:textId="77777777" w:rsidR="00771CF1" w:rsidRPr="000B6819" w:rsidRDefault="00771CF1">
            <w:pPr>
              <w:pStyle w:val="TAC"/>
              <w:pPrChange w:id="6903" w:author="LGEc" w:date="2025-05-09T12:27:00Z">
                <w:pPr>
                  <w:jc w:val="center"/>
                </w:pPr>
              </w:pPrChange>
            </w:pPr>
          </w:p>
        </w:tc>
        <w:tc>
          <w:tcPr>
            <w:tcW w:w="722" w:type="dxa"/>
            <w:tcBorders>
              <w:top w:val="nil"/>
              <w:left w:val="nil"/>
              <w:bottom w:val="nil"/>
              <w:right w:val="nil"/>
            </w:tcBorders>
            <w:shd w:val="clear" w:color="auto" w:fill="auto"/>
            <w:noWrap/>
            <w:vAlign w:val="center"/>
          </w:tcPr>
          <w:p w14:paraId="2F8DDD3F" w14:textId="77777777" w:rsidR="00771CF1" w:rsidRPr="00DE0150" w:rsidRDefault="00771CF1">
            <w:pPr>
              <w:pStyle w:val="TAC"/>
              <w:pPrChange w:id="6904" w:author="LGEc" w:date="2025-05-09T12:27:00Z">
                <w:pPr>
                  <w:jc w:val="center"/>
                </w:pPr>
              </w:pPrChange>
            </w:pPr>
            <w:r w:rsidRPr="00100EDB">
              <w:rPr>
                <w:rFonts w:hint="eastAsia"/>
              </w:rPr>
              <w:t>4.16</w:t>
            </w:r>
          </w:p>
        </w:tc>
        <w:tc>
          <w:tcPr>
            <w:tcW w:w="723" w:type="dxa"/>
            <w:tcBorders>
              <w:top w:val="nil"/>
              <w:left w:val="nil"/>
              <w:bottom w:val="nil"/>
              <w:right w:val="nil"/>
            </w:tcBorders>
            <w:shd w:val="clear" w:color="auto" w:fill="auto"/>
            <w:noWrap/>
            <w:vAlign w:val="center"/>
          </w:tcPr>
          <w:p w14:paraId="706D7E25" w14:textId="77777777" w:rsidR="00771CF1" w:rsidRPr="00DE0150" w:rsidRDefault="00771CF1">
            <w:pPr>
              <w:pStyle w:val="TAC"/>
              <w:pPrChange w:id="6905" w:author="LGEc" w:date="2025-05-09T12:27:00Z">
                <w:pPr>
                  <w:jc w:val="center"/>
                </w:pPr>
              </w:pPrChange>
            </w:pPr>
            <w:r w:rsidRPr="00100EDB">
              <w:rPr>
                <w:rFonts w:hint="eastAsia"/>
              </w:rPr>
              <w:t>0.00</w:t>
            </w:r>
          </w:p>
        </w:tc>
        <w:tc>
          <w:tcPr>
            <w:tcW w:w="723" w:type="dxa"/>
            <w:tcBorders>
              <w:top w:val="nil"/>
              <w:left w:val="nil"/>
              <w:bottom w:val="nil"/>
              <w:right w:val="nil"/>
            </w:tcBorders>
            <w:shd w:val="clear" w:color="000000" w:fill="DBDBDB"/>
            <w:noWrap/>
            <w:vAlign w:val="center"/>
          </w:tcPr>
          <w:p w14:paraId="338D3D7D" w14:textId="77777777" w:rsidR="00771CF1" w:rsidRPr="00DE0150" w:rsidRDefault="00771CF1">
            <w:pPr>
              <w:pStyle w:val="TAC"/>
              <w:pPrChange w:id="6906" w:author="LGEc" w:date="2025-05-09T12:27:00Z">
                <w:pPr>
                  <w:jc w:val="center"/>
                </w:pPr>
              </w:pPrChange>
            </w:pPr>
            <w:r w:rsidRPr="00100EDB">
              <w:rPr>
                <w:rFonts w:hint="eastAsia"/>
              </w:rPr>
              <w:t>5.92</w:t>
            </w:r>
          </w:p>
        </w:tc>
        <w:tc>
          <w:tcPr>
            <w:tcW w:w="723" w:type="dxa"/>
            <w:tcBorders>
              <w:top w:val="nil"/>
              <w:left w:val="nil"/>
              <w:bottom w:val="nil"/>
              <w:right w:val="nil"/>
            </w:tcBorders>
            <w:shd w:val="clear" w:color="000000" w:fill="C2C2C2"/>
            <w:noWrap/>
            <w:vAlign w:val="center"/>
          </w:tcPr>
          <w:p w14:paraId="4C7CBB8D" w14:textId="77777777" w:rsidR="00771CF1" w:rsidRPr="00DE0150" w:rsidRDefault="00771CF1">
            <w:pPr>
              <w:pStyle w:val="TAC"/>
              <w:pPrChange w:id="6907" w:author="LGEc" w:date="2025-05-09T12:27:00Z">
                <w:pPr>
                  <w:jc w:val="center"/>
                </w:pPr>
              </w:pPrChange>
            </w:pPr>
            <w:r w:rsidRPr="00100EDB">
              <w:rPr>
                <w:rFonts w:hint="eastAsia"/>
              </w:rPr>
              <w:t>10.22</w:t>
            </w:r>
          </w:p>
        </w:tc>
        <w:tc>
          <w:tcPr>
            <w:tcW w:w="722" w:type="dxa"/>
            <w:tcBorders>
              <w:top w:val="nil"/>
              <w:left w:val="nil"/>
              <w:bottom w:val="nil"/>
              <w:right w:val="nil"/>
            </w:tcBorders>
            <w:shd w:val="clear" w:color="000000" w:fill="C2C2C2"/>
            <w:noWrap/>
            <w:vAlign w:val="center"/>
          </w:tcPr>
          <w:p w14:paraId="6833F393" w14:textId="77777777" w:rsidR="00771CF1" w:rsidRPr="00DE0150" w:rsidRDefault="00771CF1">
            <w:pPr>
              <w:pStyle w:val="TAC"/>
              <w:pPrChange w:id="6908" w:author="LGEc" w:date="2025-05-09T12:27:00Z">
                <w:pPr>
                  <w:jc w:val="center"/>
                </w:pPr>
              </w:pPrChange>
            </w:pPr>
            <w:r w:rsidRPr="00100EDB">
              <w:rPr>
                <w:rFonts w:hint="eastAsia"/>
              </w:rPr>
              <w:t>10.22</w:t>
            </w:r>
          </w:p>
        </w:tc>
        <w:tc>
          <w:tcPr>
            <w:tcW w:w="723" w:type="dxa"/>
            <w:tcBorders>
              <w:top w:val="nil"/>
              <w:left w:val="nil"/>
              <w:bottom w:val="nil"/>
              <w:right w:val="nil"/>
            </w:tcBorders>
            <w:shd w:val="clear" w:color="000000" w:fill="C0C0C0"/>
            <w:noWrap/>
            <w:vAlign w:val="center"/>
          </w:tcPr>
          <w:p w14:paraId="2C144910" w14:textId="77777777" w:rsidR="00771CF1" w:rsidRPr="00DE0150" w:rsidRDefault="00771CF1">
            <w:pPr>
              <w:pStyle w:val="TAC"/>
              <w:pPrChange w:id="6909" w:author="LGEc" w:date="2025-05-09T12:27:00Z">
                <w:pPr>
                  <w:jc w:val="center"/>
                </w:pPr>
              </w:pPrChange>
            </w:pPr>
            <w:r w:rsidRPr="00100EDB">
              <w:rPr>
                <w:rFonts w:hint="eastAsia"/>
              </w:rPr>
              <w:t>10.22</w:t>
            </w:r>
          </w:p>
        </w:tc>
        <w:tc>
          <w:tcPr>
            <w:tcW w:w="723" w:type="dxa"/>
            <w:tcBorders>
              <w:top w:val="nil"/>
              <w:left w:val="nil"/>
              <w:bottom w:val="nil"/>
              <w:right w:val="nil"/>
            </w:tcBorders>
            <w:shd w:val="clear" w:color="000000" w:fill="C2C2C2"/>
            <w:noWrap/>
            <w:vAlign w:val="center"/>
          </w:tcPr>
          <w:p w14:paraId="2143AB8E" w14:textId="77777777" w:rsidR="00771CF1" w:rsidRPr="00DE0150" w:rsidRDefault="00771CF1">
            <w:pPr>
              <w:pStyle w:val="TAC"/>
              <w:pPrChange w:id="6910" w:author="LGEc" w:date="2025-05-09T12:27:00Z">
                <w:pPr>
                  <w:jc w:val="center"/>
                </w:pPr>
              </w:pPrChange>
            </w:pPr>
            <w:r w:rsidRPr="00100EDB">
              <w:rPr>
                <w:rFonts w:hint="eastAsia"/>
              </w:rPr>
              <w:t>10.22</w:t>
            </w:r>
          </w:p>
        </w:tc>
        <w:tc>
          <w:tcPr>
            <w:tcW w:w="723" w:type="dxa"/>
            <w:tcBorders>
              <w:top w:val="nil"/>
              <w:left w:val="nil"/>
              <w:bottom w:val="nil"/>
              <w:right w:val="nil"/>
            </w:tcBorders>
            <w:shd w:val="clear" w:color="000000" w:fill="C2C2C2"/>
            <w:noWrap/>
            <w:vAlign w:val="center"/>
          </w:tcPr>
          <w:p w14:paraId="3C1917AA" w14:textId="77777777" w:rsidR="00771CF1" w:rsidRPr="00DE0150" w:rsidRDefault="00771CF1">
            <w:pPr>
              <w:pStyle w:val="TAC"/>
              <w:pPrChange w:id="6911" w:author="LGEc" w:date="2025-05-09T12:27:00Z">
                <w:pPr>
                  <w:jc w:val="center"/>
                </w:pPr>
              </w:pPrChange>
            </w:pPr>
            <w:r w:rsidRPr="00100EDB">
              <w:rPr>
                <w:rFonts w:hint="eastAsia"/>
              </w:rPr>
              <w:t>9.77</w:t>
            </w:r>
          </w:p>
        </w:tc>
        <w:tc>
          <w:tcPr>
            <w:tcW w:w="723" w:type="dxa"/>
            <w:tcBorders>
              <w:top w:val="nil"/>
              <w:left w:val="nil"/>
              <w:bottom w:val="nil"/>
              <w:right w:val="nil"/>
            </w:tcBorders>
            <w:shd w:val="clear" w:color="000000" w:fill="F1F1F1"/>
            <w:noWrap/>
            <w:vAlign w:val="center"/>
          </w:tcPr>
          <w:p w14:paraId="29ADADA0" w14:textId="77777777" w:rsidR="00771CF1" w:rsidRPr="00DE0150" w:rsidRDefault="00771CF1">
            <w:pPr>
              <w:pStyle w:val="TAC"/>
              <w:pPrChange w:id="6912" w:author="LGEc" w:date="2025-05-09T12:27:00Z">
                <w:pPr>
                  <w:jc w:val="center"/>
                </w:pPr>
              </w:pPrChange>
            </w:pPr>
            <w:r w:rsidRPr="00100EDB">
              <w:rPr>
                <w:rFonts w:hint="eastAsia"/>
              </w:rPr>
              <w:t>2.07</w:t>
            </w:r>
          </w:p>
        </w:tc>
        <w:tc>
          <w:tcPr>
            <w:tcW w:w="722" w:type="dxa"/>
            <w:tcBorders>
              <w:top w:val="nil"/>
              <w:left w:val="nil"/>
              <w:bottom w:val="nil"/>
              <w:right w:val="nil"/>
            </w:tcBorders>
            <w:shd w:val="clear" w:color="000000" w:fill="FBFBFB"/>
            <w:noWrap/>
            <w:vAlign w:val="center"/>
          </w:tcPr>
          <w:p w14:paraId="06EA96F0" w14:textId="77777777" w:rsidR="00771CF1" w:rsidRPr="00DE0150" w:rsidRDefault="00771CF1">
            <w:pPr>
              <w:pStyle w:val="TAC"/>
              <w:pPrChange w:id="6913" w:author="LGEc" w:date="2025-05-09T12:27:00Z">
                <w:pPr>
                  <w:jc w:val="center"/>
                </w:pPr>
              </w:pPrChange>
            </w:pPr>
            <w:r w:rsidRPr="00100EDB">
              <w:rPr>
                <w:rFonts w:hint="eastAsia"/>
              </w:rPr>
              <w:t>1.26</w:t>
            </w:r>
          </w:p>
        </w:tc>
        <w:tc>
          <w:tcPr>
            <w:tcW w:w="723" w:type="dxa"/>
            <w:tcBorders>
              <w:top w:val="nil"/>
              <w:left w:val="nil"/>
              <w:bottom w:val="nil"/>
              <w:right w:val="nil"/>
            </w:tcBorders>
            <w:shd w:val="clear" w:color="000000" w:fill="FFFFFF"/>
            <w:noWrap/>
            <w:vAlign w:val="center"/>
          </w:tcPr>
          <w:p w14:paraId="70AD376C" w14:textId="77777777" w:rsidR="00771CF1" w:rsidRPr="00DE0150" w:rsidRDefault="00771CF1">
            <w:pPr>
              <w:pStyle w:val="TAC"/>
              <w:pPrChange w:id="6914" w:author="LGEc" w:date="2025-05-09T12:27:00Z">
                <w:pPr>
                  <w:jc w:val="center"/>
                </w:pPr>
              </w:pPrChange>
            </w:pPr>
            <w:r w:rsidRPr="00100EDB">
              <w:rPr>
                <w:rFonts w:hint="eastAsia"/>
              </w:rPr>
              <w:t>0.00</w:t>
            </w:r>
          </w:p>
        </w:tc>
        <w:tc>
          <w:tcPr>
            <w:tcW w:w="723" w:type="dxa"/>
            <w:tcBorders>
              <w:top w:val="nil"/>
              <w:left w:val="nil"/>
              <w:bottom w:val="nil"/>
              <w:right w:val="nil"/>
            </w:tcBorders>
            <w:shd w:val="clear" w:color="000000" w:fill="FFFFFF"/>
            <w:noWrap/>
            <w:vAlign w:val="center"/>
          </w:tcPr>
          <w:p w14:paraId="403419F4" w14:textId="77777777" w:rsidR="00771CF1" w:rsidRPr="000B6819" w:rsidRDefault="00771CF1">
            <w:pPr>
              <w:pStyle w:val="TAC"/>
              <w:pPrChange w:id="6915" w:author="LGEc" w:date="2025-05-09T12:27:00Z">
                <w:pPr>
                  <w:jc w:val="center"/>
                </w:pPr>
              </w:pPrChange>
            </w:pPr>
            <w:r w:rsidRPr="00100EDB">
              <w:rPr>
                <w:rFonts w:hint="eastAsia"/>
              </w:rPr>
              <w:t>0.00</w:t>
            </w:r>
          </w:p>
        </w:tc>
        <w:tc>
          <w:tcPr>
            <w:tcW w:w="723" w:type="dxa"/>
            <w:tcBorders>
              <w:top w:val="nil"/>
              <w:left w:val="nil"/>
              <w:bottom w:val="nil"/>
              <w:right w:val="nil"/>
            </w:tcBorders>
            <w:shd w:val="clear" w:color="000000" w:fill="FFFFFF"/>
            <w:noWrap/>
            <w:vAlign w:val="center"/>
          </w:tcPr>
          <w:p w14:paraId="29D478E3" w14:textId="77777777" w:rsidR="00771CF1" w:rsidRPr="000B6819" w:rsidRDefault="00771CF1">
            <w:pPr>
              <w:pStyle w:val="TAC"/>
              <w:pPrChange w:id="6916" w:author="LGEc" w:date="2025-05-09T12:27:00Z">
                <w:pPr>
                  <w:jc w:val="center"/>
                </w:pPr>
              </w:pPrChange>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572E6EBC" w14:textId="77777777" w:rsidR="00771CF1" w:rsidRPr="000B6819" w:rsidRDefault="00771CF1">
            <w:pPr>
              <w:pStyle w:val="TAC"/>
              <w:pPrChange w:id="6917" w:author="LGEc" w:date="2025-05-09T12:27:00Z">
                <w:pPr>
                  <w:jc w:val="center"/>
                </w:pPr>
              </w:pPrChange>
            </w:pPr>
          </w:p>
        </w:tc>
        <w:tc>
          <w:tcPr>
            <w:tcW w:w="723" w:type="dxa"/>
            <w:tcBorders>
              <w:top w:val="nil"/>
              <w:left w:val="nil"/>
              <w:bottom w:val="nil"/>
              <w:right w:val="nil"/>
            </w:tcBorders>
            <w:shd w:val="clear" w:color="auto" w:fill="auto"/>
            <w:noWrap/>
            <w:vAlign w:val="center"/>
          </w:tcPr>
          <w:p w14:paraId="2B5B0D12" w14:textId="77777777" w:rsidR="00771CF1" w:rsidRPr="000B6819" w:rsidRDefault="00771CF1">
            <w:pPr>
              <w:pStyle w:val="TAC"/>
              <w:pPrChange w:id="6918" w:author="LGEc" w:date="2025-05-09T12:27:00Z">
                <w:pPr>
                  <w:jc w:val="center"/>
                </w:pPr>
              </w:pPrChange>
            </w:pPr>
          </w:p>
        </w:tc>
        <w:tc>
          <w:tcPr>
            <w:tcW w:w="723" w:type="dxa"/>
            <w:tcBorders>
              <w:top w:val="nil"/>
              <w:left w:val="nil"/>
              <w:bottom w:val="nil"/>
              <w:right w:val="nil"/>
            </w:tcBorders>
            <w:shd w:val="clear" w:color="auto" w:fill="auto"/>
            <w:noWrap/>
            <w:vAlign w:val="center"/>
          </w:tcPr>
          <w:p w14:paraId="5F113F28" w14:textId="77777777" w:rsidR="00771CF1" w:rsidRPr="000B6819" w:rsidRDefault="00771CF1">
            <w:pPr>
              <w:pStyle w:val="TAC"/>
              <w:pPrChange w:id="6919" w:author="LGEc" w:date="2025-05-09T12:27:00Z">
                <w:pPr>
                  <w:jc w:val="center"/>
                </w:pPr>
              </w:pPrChange>
            </w:pPr>
          </w:p>
        </w:tc>
        <w:tc>
          <w:tcPr>
            <w:tcW w:w="723" w:type="dxa"/>
            <w:tcBorders>
              <w:top w:val="nil"/>
              <w:left w:val="nil"/>
              <w:bottom w:val="nil"/>
              <w:right w:val="nil"/>
            </w:tcBorders>
            <w:shd w:val="clear" w:color="auto" w:fill="auto"/>
            <w:noWrap/>
            <w:vAlign w:val="center"/>
          </w:tcPr>
          <w:p w14:paraId="33B0D6A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274E1C" w14:textId="77777777" w:rsidR="00771CF1" w:rsidRPr="000B6819" w:rsidRDefault="00771CF1" w:rsidP="009D1F4B">
            <w:pPr>
              <w:jc w:val="center"/>
              <w:rPr>
                <w:color w:val="000000"/>
              </w:rPr>
            </w:pPr>
          </w:p>
        </w:tc>
      </w:tr>
      <w:tr w:rsidR="00771CF1" w:rsidRPr="000B6819" w14:paraId="134DE9AB" w14:textId="77777777" w:rsidTr="009D1F4B">
        <w:trPr>
          <w:trHeight w:hRule="exact" w:val="266"/>
          <w:jc w:val="center"/>
        </w:trPr>
        <w:tc>
          <w:tcPr>
            <w:tcW w:w="988" w:type="dxa"/>
            <w:vMerge w:val="restart"/>
            <w:shd w:val="clear" w:color="auto" w:fill="auto"/>
            <w:noWrap/>
            <w:vAlign w:val="center"/>
            <w:hideMark/>
          </w:tcPr>
          <w:p w14:paraId="7ED22642" w14:textId="77777777" w:rsidR="00771CF1" w:rsidRPr="00A45F58" w:rsidRDefault="00771CF1">
            <w:pPr>
              <w:pStyle w:val="TAC"/>
              <w:pPrChange w:id="6920" w:author="LGEc" w:date="2025-05-09T12:26:00Z">
                <w:pPr>
                  <w:jc w:val="center"/>
                </w:pPr>
              </w:pPrChange>
            </w:pPr>
            <w:r w:rsidRPr="00A45F58">
              <w:t>'</w:t>
            </w:r>
            <w:r>
              <w:t>10MHz+3</w:t>
            </w:r>
            <w:r w:rsidRPr="00A45F58">
              <w:t>0MHz'</w:t>
            </w:r>
          </w:p>
        </w:tc>
        <w:tc>
          <w:tcPr>
            <w:tcW w:w="1134" w:type="dxa"/>
            <w:shd w:val="clear" w:color="auto" w:fill="auto"/>
            <w:noWrap/>
            <w:vAlign w:val="center"/>
            <w:hideMark/>
          </w:tcPr>
          <w:p w14:paraId="5F12BA92" w14:textId="77777777" w:rsidR="00771CF1" w:rsidRPr="000B6819" w:rsidRDefault="00771CF1">
            <w:pPr>
              <w:pStyle w:val="TAH"/>
              <w:pPrChange w:id="6921" w:author="LGEc" w:date="2025-05-09T15:3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C8C51F9" w14:textId="77777777" w:rsidR="00771CF1" w:rsidRPr="00DE0150" w:rsidRDefault="00771CF1">
            <w:pPr>
              <w:pStyle w:val="TAH"/>
              <w:pPrChange w:id="6922" w:author="LGEc" w:date="2025-05-09T15:35:00Z">
                <w:pPr>
                  <w:jc w:val="center"/>
                </w:pPr>
              </w:pPrChange>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319C9D" w14:textId="77777777" w:rsidR="00771CF1" w:rsidRPr="00DE0150" w:rsidRDefault="00771CF1">
            <w:pPr>
              <w:pStyle w:val="TAH"/>
              <w:pPrChange w:id="6923" w:author="LGEc" w:date="2025-05-09T15:35:00Z">
                <w:pPr>
                  <w:jc w:val="center"/>
                </w:pPr>
              </w:pPrChange>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22740" w14:textId="77777777" w:rsidR="00771CF1" w:rsidRPr="00DE0150" w:rsidRDefault="00771CF1">
            <w:pPr>
              <w:pStyle w:val="TAH"/>
              <w:pPrChange w:id="6924" w:author="LGEc" w:date="2025-05-09T15:35: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B89186" w14:textId="77777777" w:rsidR="00771CF1" w:rsidRPr="00DE0150" w:rsidRDefault="00771CF1">
            <w:pPr>
              <w:pStyle w:val="TAH"/>
              <w:pPrChange w:id="6925" w:author="LGEc" w:date="2025-05-09T15:35:00Z">
                <w:pPr>
                  <w:jc w:val="center"/>
                </w:pPr>
              </w:pPrChange>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B3A242" w14:textId="77777777" w:rsidR="00771CF1" w:rsidRPr="00DE0150" w:rsidRDefault="00771CF1">
            <w:pPr>
              <w:pStyle w:val="TAH"/>
              <w:pPrChange w:id="6926" w:author="LGEc" w:date="2025-05-09T15:35:00Z">
                <w:pPr>
                  <w:jc w:val="center"/>
                </w:pPr>
              </w:pPrChange>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64C35A" w14:textId="77777777" w:rsidR="00771CF1" w:rsidRPr="00DE0150" w:rsidRDefault="00771CF1">
            <w:pPr>
              <w:pStyle w:val="TAH"/>
              <w:pPrChange w:id="6927" w:author="LGEc" w:date="2025-05-09T15:35: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71376" w14:textId="77777777" w:rsidR="00771CF1" w:rsidRPr="00DE0150" w:rsidRDefault="00771CF1">
            <w:pPr>
              <w:pStyle w:val="TAH"/>
              <w:pPrChange w:id="6928" w:author="LGEc" w:date="2025-05-09T15:35: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25F73" w14:textId="77777777" w:rsidR="00771CF1" w:rsidRPr="00DE0150" w:rsidRDefault="00771CF1">
            <w:pPr>
              <w:pStyle w:val="TAH"/>
              <w:pPrChange w:id="6929" w:author="LGEc" w:date="2025-05-09T15:35: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4807C" w14:textId="77777777" w:rsidR="00771CF1" w:rsidRPr="00DE0150" w:rsidRDefault="00771CF1">
            <w:pPr>
              <w:pStyle w:val="TAH"/>
              <w:pPrChange w:id="6930" w:author="LGEc" w:date="2025-05-09T15:35: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220B7" w14:textId="77777777" w:rsidR="00771CF1" w:rsidRPr="00DE0150" w:rsidRDefault="00771CF1">
            <w:pPr>
              <w:pStyle w:val="TAH"/>
              <w:pPrChange w:id="6931" w:author="LGEc" w:date="2025-05-09T15:35: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DD623" w14:textId="77777777" w:rsidR="00771CF1" w:rsidRPr="00DE0150" w:rsidRDefault="00771CF1">
            <w:pPr>
              <w:pStyle w:val="TAH"/>
              <w:pPrChange w:id="6932" w:author="LGEc" w:date="2025-05-09T15:35:00Z">
                <w:pPr>
                  <w:jc w:val="center"/>
                </w:pPr>
              </w:pPrChange>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CC565" w14:textId="77777777" w:rsidR="00771CF1" w:rsidRPr="000B6819" w:rsidRDefault="00771CF1">
            <w:pPr>
              <w:pStyle w:val="TAH"/>
              <w:pPrChange w:id="6933" w:author="LGEc" w:date="2025-05-09T15:35:00Z">
                <w:pPr>
                  <w:jc w:val="center"/>
                </w:pPr>
              </w:pPrChange>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1D94E0" w14:textId="77777777" w:rsidR="00771CF1" w:rsidRPr="000B6819" w:rsidRDefault="00771CF1">
            <w:pPr>
              <w:pStyle w:val="TAH"/>
              <w:pPrChange w:id="6934" w:author="LGEc" w:date="2025-05-09T15:35:00Z">
                <w:pPr>
                  <w:jc w:val="center"/>
                </w:pPr>
              </w:pPrChange>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51F67" w14:textId="77777777" w:rsidR="00771CF1" w:rsidRPr="000B6819" w:rsidRDefault="00771CF1">
            <w:pPr>
              <w:pStyle w:val="TAH"/>
              <w:pPrChange w:id="6935" w:author="LGEc" w:date="2025-05-09T15:35:00Z">
                <w:pPr>
                  <w:jc w:val="center"/>
                </w:pPr>
              </w:pPrChange>
            </w:pPr>
            <w:r>
              <w:t>#97</w:t>
            </w:r>
          </w:p>
        </w:tc>
        <w:tc>
          <w:tcPr>
            <w:tcW w:w="723" w:type="dxa"/>
            <w:tcBorders>
              <w:top w:val="nil"/>
              <w:left w:val="single" w:sz="4" w:space="0" w:color="auto"/>
              <w:bottom w:val="nil"/>
              <w:right w:val="nil"/>
            </w:tcBorders>
            <w:shd w:val="clear" w:color="auto" w:fill="auto"/>
            <w:noWrap/>
            <w:vAlign w:val="center"/>
          </w:tcPr>
          <w:p w14:paraId="51F29DF0" w14:textId="77777777" w:rsidR="00771CF1" w:rsidRPr="000B6819" w:rsidRDefault="00771CF1">
            <w:pPr>
              <w:pStyle w:val="TAC"/>
              <w:pPrChange w:id="6936" w:author="LGEc" w:date="2025-05-09T12:27:00Z">
                <w:pPr>
                  <w:jc w:val="center"/>
                </w:pPr>
              </w:pPrChange>
            </w:pPr>
          </w:p>
        </w:tc>
        <w:tc>
          <w:tcPr>
            <w:tcW w:w="723" w:type="dxa"/>
            <w:tcBorders>
              <w:top w:val="nil"/>
              <w:left w:val="nil"/>
              <w:bottom w:val="nil"/>
              <w:right w:val="nil"/>
            </w:tcBorders>
            <w:shd w:val="clear" w:color="auto" w:fill="auto"/>
            <w:noWrap/>
            <w:vAlign w:val="center"/>
          </w:tcPr>
          <w:p w14:paraId="63A1F320" w14:textId="77777777" w:rsidR="00771CF1" w:rsidRPr="000B6819" w:rsidRDefault="00771CF1">
            <w:pPr>
              <w:pStyle w:val="TAC"/>
              <w:pPrChange w:id="6937" w:author="LGEc" w:date="2025-05-09T12:27:00Z">
                <w:pPr>
                  <w:jc w:val="center"/>
                </w:pPr>
              </w:pPrChange>
            </w:pPr>
          </w:p>
        </w:tc>
        <w:tc>
          <w:tcPr>
            <w:tcW w:w="723" w:type="dxa"/>
            <w:tcBorders>
              <w:top w:val="nil"/>
              <w:left w:val="nil"/>
              <w:bottom w:val="nil"/>
              <w:right w:val="nil"/>
            </w:tcBorders>
            <w:shd w:val="clear" w:color="auto" w:fill="auto"/>
            <w:noWrap/>
            <w:vAlign w:val="center"/>
          </w:tcPr>
          <w:p w14:paraId="56F904E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3D78BE" w14:textId="77777777" w:rsidR="00771CF1" w:rsidRPr="000B6819" w:rsidRDefault="00771CF1" w:rsidP="009D1F4B">
            <w:pPr>
              <w:jc w:val="center"/>
              <w:rPr>
                <w:color w:val="000000"/>
              </w:rPr>
            </w:pPr>
          </w:p>
        </w:tc>
      </w:tr>
      <w:tr w:rsidR="00771CF1" w:rsidRPr="000B6819" w14:paraId="1B464E9F" w14:textId="77777777" w:rsidTr="009D1F4B">
        <w:trPr>
          <w:trHeight w:hRule="exact" w:val="266"/>
          <w:jc w:val="center"/>
        </w:trPr>
        <w:tc>
          <w:tcPr>
            <w:tcW w:w="988" w:type="dxa"/>
            <w:vMerge/>
            <w:shd w:val="clear" w:color="auto" w:fill="auto"/>
            <w:noWrap/>
            <w:vAlign w:val="center"/>
          </w:tcPr>
          <w:p w14:paraId="2F09F407" w14:textId="77777777" w:rsidR="00771CF1" w:rsidRPr="00A45F58" w:rsidRDefault="00771CF1" w:rsidP="009D1F4B">
            <w:pPr>
              <w:jc w:val="center"/>
              <w:rPr>
                <w:color w:val="000000"/>
              </w:rPr>
            </w:pPr>
          </w:p>
        </w:tc>
        <w:tc>
          <w:tcPr>
            <w:tcW w:w="1134" w:type="dxa"/>
            <w:shd w:val="clear" w:color="auto" w:fill="auto"/>
            <w:noWrap/>
            <w:vAlign w:val="center"/>
          </w:tcPr>
          <w:p w14:paraId="2BE37F25" w14:textId="77777777" w:rsidR="00771CF1" w:rsidRDefault="00771CF1">
            <w:pPr>
              <w:pStyle w:val="TAC"/>
              <w:pPrChange w:id="6938" w:author="LGEc" w:date="2025-05-09T12:27: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519176AC" w14:textId="77777777" w:rsidR="00771CF1" w:rsidRPr="00E15DA8" w:rsidRDefault="00771CF1">
            <w:pPr>
              <w:pStyle w:val="TAC"/>
              <w:pPrChange w:id="6939"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28238" w14:textId="77777777" w:rsidR="00771CF1" w:rsidRPr="00E15DA8" w:rsidRDefault="00771CF1">
            <w:pPr>
              <w:pStyle w:val="TAC"/>
              <w:pPrChange w:id="6940" w:author="LGEc" w:date="2025-05-09T12:27: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A811A" w14:textId="77777777" w:rsidR="00771CF1" w:rsidRDefault="00771CF1">
            <w:pPr>
              <w:pStyle w:val="TAC"/>
              <w:pPrChange w:id="6941" w:author="LGEc" w:date="2025-05-09T12:27:00Z">
                <w:pPr>
                  <w:jc w:val="center"/>
                </w:pPr>
              </w:pPrChange>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C7855B" w14:textId="77777777" w:rsidR="00771CF1" w:rsidRDefault="00771CF1">
            <w:pPr>
              <w:pStyle w:val="TAC"/>
              <w:pPrChange w:id="6942" w:author="LGEc" w:date="2025-05-09T12:27:00Z">
                <w:pPr>
                  <w:jc w:val="center"/>
                </w:pPr>
              </w:pPrChange>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3D5C4" w14:textId="77777777" w:rsidR="00771CF1" w:rsidRDefault="00771CF1">
            <w:pPr>
              <w:pStyle w:val="TAC"/>
              <w:pPrChange w:id="6943" w:author="LGEc" w:date="2025-05-09T12:27:00Z">
                <w:pPr>
                  <w:jc w:val="center"/>
                </w:pPr>
              </w:pPrChange>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C94A6" w14:textId="77777777" w:rsidR="00771CF1" w:rsidRDefault="00771CF1">
            <w:pPr>
              <w:pStyle w:val="TAC"/>
              <w:pPrChange w:id="6944" w:author="LGEc" w:date="2025-05-09T12:27:00Z">
                <w:pPr>
                  <w:jc w:val="center"/>
                </w:pPr>
              </w:pPrChange>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F72FC" w14:textId="77777777" w:rsidR="00771CF1" w:rsidRDefault="00771CF1">
            <w:pPr>
              <w:pStyle w:val="TAC"/>
              <w:pPrChange w:id="6945" w:author="LGEc" w:date="2025-05-09T12:27:00Z">
                <w:pPr>
                  <w:jc w:val="center"/>
                </w:pPr>
              </w:pPrChange>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AD662" w14:textId="77777777" w:rsidR="00771CF1" w:rsidRDefault="00771CF1">
            <w:pPr>
              <w:pStyle w:val="TAC"/>
              <w:pPrChange w:id="6946" w:author="LGEc" w:date="2025-05-09T12:27:00Z">
                <w:pPr>
                  <w:jc w:val="center"/>
                </w:pPr>
              </w:pPrChange>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F4737" w14:textId="77777777" w:rsidR="00771CF1" w:rsidRDefault="00771CF1">
            <w:pPr>
              <w:pStyle w:val="TAC"/>
              <w:pPrChange w:id="6947" w:author="LGEc" w:date="2025-05-09T12:27:00Z">
                <w:pPr>
                  <w:jc w:val="center"/>
                </w:pPr>
              </w:pPrChange>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BEC1D" w14:textId="77777777" w:rsidR="00771CF1" w:rsidRDefault="00771CF1">
            <w:pPr>
              <w:pStyle w:val="TAC"/>
              <w:pPrChange w:id="6948" w:author="LGEc" w:date="2025-05-09T12:27:00Z">
                <w:pPr>
                  <w:jc w:val="center"/>
                </w:pPr>
              </w:pPrChange>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DD3EC" w14:textId="77777777" w:rsidR="00771CF1" w:rsidRPr="00E15DA8" w:rsidRDefault="00771CF1">
            <w:pPr>
              <w:pStyle w:val="TAC"/>
              <w:pPrChange w:id="6949" w:author="LGEc" w:date="2025-05-09T12:27:00Z">
                <w:pPr>
                  <w:jc w:val="center"/>
                </w:pPr>
              </w:pPrChange>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C7F833" w14:textId="77777777" w:rsidR="00771CF1" w:rsidRPr="00E15DA8" w:rsidRDefault="00771CF1">
            <w:pPr>
              <w:pStyle w:val="TAC"/>
              <w:pPrChange w:id="6950" w:author="LGEc" w:date="2025-05-09T12:27:00Z">
                <w:pPr>
                  <w:jc w:val="center"/>
                </w:pPr>
              </w:pPrChange>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992D9" w14:textId="77777777" w:rsidR="00771CF1" w:rsidRDefault="00771CF1">
            <w:pPr>
              <w:pStyle w:val="TAC"/>
              <w:pPrChange w:id="6951" w:author="LGEc" w:date="2025-05-09T12:27:00Z">
                <w:pPr>
                  <w:jc w:val="center"/>
                </w:pPr>
              </w:pPrChange>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34BE5" w14:textId="77777777" w:rsidR="00771CF1" w:rsidRDefault="00771CF1">
            <w:pPr>
              <w:pStyle w:val="TAC"/>
              <w:pPrChange w:id="6952" w:author="LGEc" w:date="2025-05-09T12:27:00Z">
                <w:pPr>
                  <w:jc w:val="center"/>
                </w:pPr>
              </w:pPrChange>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2F1391D2" w14:textId="77777777" w:rsidR="00771CF1" w:rsidRPr="000B6819" w:rsidRDefault="00771CF1">
            <w:pPr>
              <w:pStyle w:val="TAC"/>
              <w:pPrChange w:id="6953" w:author="LGEc" w:date="2025-05-09T12:27:00Z">
                <w:pPr>
                  <w:jc w:val="center"/>
                </w:pPr>
              </w:pPrChange>
            </w:pPr>
          </w:p>
        </w:tc>
        <w:tc>
          <w:tcPr>
            <w:tcW w:w="723" w:type="dxa"/>
            <w:tcBorders>
              <w:top w:val="nil"/>
              <w:left w:val="nil"/>
              <w:bottom w:val="nil"/>
              <w:right w:val="nil"/>
            </w:tcBorders>
            <w:shd w:val="clear" w:color="auto" w:fill="auto"/>
            <w:noWrap/>
            <w:vAlign w:val="center"/>
          </w:tcPr>
          <w:p w14:paraId="1CCDF8FD" w14:textId="77777777" w:rsidR="00771CF1" w:rsidRPr="000B6819" w:rsidRDefault="00771CF1">
            <w:pPr>
              <w:pStyle w:val="TAC"/>
              <w:pPrChange w:id="6954" w:author="LGEc" w:date="2025-05-09T12:27:00Z">
                <w:pPr>
                  <w:jc w:val="center"/>
                </w:pPr>
              </w:pPrChange>
            </w:pPr>
          </w:p>
        </w:tc>
        <w:tc>
          <w:tcPr>
            <w:tcW w:w="723" w:type="dxa"/>
            <w:tcBorders>
              <w:top w:val="nil"/>
              <w:left w:val="nil"/>
              <w:bottom w:val="nil"/>
              <w:right w:val="nil"/>
            </w:tcBorders>
            <w:shd w:val="clear" w:color="auto" w:fill="auto"/>
            <w:noWrap/>
            <w:vAlign w:val="center"/>
          </w:tcPr>
          <w:p w14:paraId="24D5B14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FE4FC0" w14:textId="77777777" w:rsidR="00771CF1" w:rsidRPr="000B6819" w:rsidRDefault="00771CF1" w:rsidP="009D1F4B">
            <w:pPr>
              <w:jc w:val="center"/>
              <w:rPr>
                <w:color w:val="000000"/>
              </w:rPr>
            </w:pPr>
          </w:p>
        </w:tc>
      </w:tr>
      <w:tr w:rsidR="00771CF1" w:rsidRPr="000B6819" w14:paraId="1CC79CE1" w14:textId="77777777" w:rsidTr="009D1F4B">
        <w:trPr>
          <w:trHeight w:hRule="exact" w:val="266"/>
          <w:jc w:val="center"/>
        </w:trPr>
        <w:tc>
          <w:tcPr>
            <w:tcW w:w="988" w:type="dxa"/>
            <w:vMerge/>
            <w:shd w:val="clear" w:color="auto" w:fill="auto"/>
            <w:noWrap/>
            <w:hideMark/>
          </w:tcPr>
          <w:p w14:paraId="7342E361" w14:textId="77777777" w:rsidR="00771CF1" w:rsidRPr="00A45F58" w:rsidRDefault="00771CF1" w:rsidP="009D1F4B">
            <w:pPr>
              <w:jc w:val="center"/>
              <w:rPr>
                <w:color w:val="000000"/>
              </w:rPr>
            </w:pPr>
          </w:p>
        </w:tc>
        <w:tc>
          <w:tcPr>
            <w:tcW w:w="1134" w:type="dxa"/>
            <w:shd w:val="clear" w:color="auto" w:fill="auto"/>
            <w:noWrap/>
            <w:vAlign w:val="center"/>
            <w:hideMark/>
          </w:tcPr>
          <w:p w14:paraId="6819F43A" w14:textId="77777777" w:rsidR="00771CF1" w:rsidRPr="000B6819" w:rsidRDefault="00771CF1">
            <w:pPr>
              <w:pStyle w:val="TAC"/>
              <w:pPrChange w:id="6955" w:author="LGEc" w:date="2025-05-09T12:27: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6BB35CD" w14:textId="77777777" w:rsidR="00771CF1" w:rsidRPr="00DE0150" w:rsidRDefault="00771CF1">
            <w:pPr>
              <w:pStyle w:val="TAC"/>
              <w:pPrChange w:id="6956" w:author="LGEc" w:date="2025-05-09T12:27:00Z">
                <w:pPr>
                  <w:jc w:val="center"/>
                </w:pPr>
              </w:pPrChange>
            </w:pPr>
            <w:r w:rsidRPr="00100EDB">
              <w:rPr>
                <w:rFonts w:hint="eastAsia"/>
              </w:rPr>
              <w:t>4.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0BE66C" w14:textId="77777777" w:rsidR="00771CF1" w:rsidRPr="00DE0150" w:rsidRDefault="00771CF1">
            <w:pPr>
              <w:pStyle w:val="TAC"/>
              <w:pPrChange w:id="6957" w:author="LGEc" w:date="2025-05-09T12:27: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3E9374C2" w14:textId="77777777" w:rsidR="00771CF1" w:rsidRPr="00DE0150" w:rsidRDefault="00771CF1">
            <w:pPr>
              <w:pStyle w:val="TAC"/>
              <w:pPrChange w:id="6958" w:author="LGEc" w:date="2025-05-09T12:27:00Z">
                <w:pPr>
                  <w:jc w:val="center"/>
                </w:pPr>
              </w:pPrChange>
            </w:pPr>
            <w:r w:rsidRPr="00100EDB">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39F300CE" w14:textId="77777777" w:rsidR="00771CF1" w:rsidRPr="00DE0150" w:rsidRDefault="00771CF1">
            <w:pPr>
              <w:pStyle w:val="TAC"/>
              <w:pPrChange w:id="6959" w:author="LGEc" w:date="2025-05-09T12:27:00Z">
                <w:pPr>
                  <w:jc w:val="center"/>
                </w:pPr>
              </w:pPrChange>
            </w:pPr>
            <w:r w:rsidRPr="00100EDB">
              <w:rPr>
                <w:rFonts w:hint="eastAsia"/>
              </w:rPr>
              <w:t>1.75</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A72BFDE" w14:textId="77777777" w:rsidR="00771CF1" w:rsidRPr="00DE0150" w:rsidRDefault="00771CF1">
            <w:pPr>
              <w:pStyle w:val="TAC"/>
              <w:pPrChange w:id="6960" w:author="LGEc" w:date="2025-05-09T12:27:00Z">
                <w:pPr>
                  <w:jc w:val="center"/>
                </w:pPr>
              </w:pPrChange>
            </w:pPr>
            <w:r w:rsidRPr="00100EDB">
              <w:rPr>
                <w:rFonts w:hint="eastAsia"/>
              </w:rPr>
              <w:t>4.95</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F378A1A" w14:textId="77777777" w:rsidR="00771CF1" w:rsidRPr="00DE0150" w:rsidRDefault="00771CF1">
            <w:pPr>
              <w:pStyle w:val="TAC"/>
              <w:pPrChange w:id="6961" w:author="LGEc" w:date="2025-05-09T12:27:00Z">
                <w:pPr>
                  <w:jc w:val="center"/>
                </w:pPr>
              </w:pPrChange>
            </w:pPr>
            <w:r w:rsidRPr="00100EDB">
              <w:rPr>
                <w:rFonts w:hint="eastAsia"/>
              </w:rPr>
              <w:t>7.3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0B9FB35" w14:textId="77777777" w:rsidR="00771CF1" w:rsidRPr="00DE0150" w:rsidRDefault="00771CF1">
            <w:pPr>
              <w:pStyle w:val="TAC"/>
              <w:pPrChange w:id="6962" w:author="LGEc" w:date="2025-05-09T12:27:00Z">
                <w:pPr>
                  <w:jc w:val="center"/>
                </w:pPr>
              </w:pPrChange>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9E71272" w14:textId="77777777" w:rsidR="00771CF1" w:rsidRPr="00DE0150" w:rsidRDefault="00771CF1">
            <w:pPr>
              <w:pStyle w:val="TAC"/>
              <w:pPrChange w:id="6963" w:author="LGEc" w:date="2025-05-09T12:27:00Z">
                <w:pPr>
                  <w:jc w:val="center"/>
                </w:pPr>
              </w:pPrChange>
            </w:pPr>
            <w:r w:rsidRPr="00100EDB">
              <w:rPr>
                <w:rFonts w:hint="eastAsia"/>
              </w:rPr>
              <w:t>10.2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0BB725D" w14:textId="77777777" w:rsidR="00771CF1" w:rsidRPr="00DE0150" w:rsidRDefault="00771CF1">
            <w:pPr>
              <w:pStyle w:val="TAC"/>
              <w:pPrChange w:id="6964" w:author="LGEc" w:date="2025-05-09T12:27:00Z">
                <w:pPr>
                  <w:jc w:val="center"/>
                </w:pPr>
              </w:pPrChange>
            </w:pPr>
            <w:r w:rsidRPr="00100EDB">
              <w:rPr>
                <w:rFonts w:hint="eastAsia"/>
              </w:rPr>
              <w:t>10.22</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21F102F" w14:textId="77777777" w:rsidR="00771CF1" w:rsidRPr="00DE0150" w:rsidRDefault="00771CF1">
            <w:pPr>
              <w:pStyle w:val="TAC"/>
              <w:pPrChange w:id="6965" w:author="LGEc" w:date="2025-05-09T12:27:00Z">
                <w:pPr>
                  <w:jc w:val="center"/>
                </w:pPr>
              </w:pPrChange>
            </w:pPr>
            <w:r w:rsidRPr="00100EDB">
              <w:rPr>
                <w:rFonts w:hint="eastAsia"/>
              </w:rPr>
              <w:t>9.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CBCAFF9" w14:textId="77777777" w:rsidR="00771CF1" w:rsidRPr="00DE0150" w:rsidRDefault="00771CF1">
            <w:pPr>
              <w:pStyle w:val="TAC"/>
              <w:pPrChange w:id="6966" w:author="LGEc" w:date="2025-05-09T12:27:00Z">
                <w:pPr>
                  <w:jc w:val="center"/>
                </w:pPr>
              </w:pPrChange>
            </w:pPr>
            <w:r w:rsidRPr="00100EDB">
              <w:rPr>
                <w:rFonts w:hint="eastAsia"/>
              </w:rPr>
              <w:t>9.7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DB78F37" w14:textId="77777777" w:rsidR="00771CF1" w:rsidRPr="000B6819" w:rsidRDefault="00771CF1">
            <w:pPr>
              <w:pStyle w:val="TAC"/>
              <w:pPrChange w:id="6967" w:author="LGEc" w:date="2025-05-09T12:27:00Z">
                <w:pPr>
                  <w:jc w:val="center"/>
                </w:pPr>
              </w:pPrChange>
            </w:pPr>
            <w:r w:rsidRPr="00100EDB">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E0DD1" w14:textId="77777777" w:rsidR="00771CF1" w:rsidRPr="000B6819" w:rsidRDefault="00771CF1">
            <w:pPr>
              <w:pStyle w:val="TAC"/>
              <w:pPrChange w:id="6968" w:author="LGEc" w:date="2025-05-09T12:27:00Z">
                <w:pPr>
                  <w:jc w:val="center"/>
                </w:pPr>
              </w:pPrChange>
            </w:pPr>
            <w:r w:rsidRPr="00100EDB">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3E64E6CA" w14:textId="77777777" w:rsidR="00771CF1" w:rsidRPr="000B6819" w:rsidRDefault="00771CF1">
            <w:pPr>
              <w:pStyle w:val="TAC"/>
              <w:pPrChange w:id="6969" w:author="LGEc" w:date="2025-05-09T12:27:00Z">
                <w:pPr>
                  <w:jc w:val="center"/>
                </w:pPr>
              </w:pPrChange>
            </w:pPr>
            <w:r w:rsidRPr="00100EDB">
              <w:rPr>
                <w:rFonts w:hint="eastAsia"/>
              </w:rPr>
              <w:t>0.00</w:t>
            </w:r>
          </w:p>
        </w:tc>
        <w:tc>
          <w:tcPr>
            <w:tcW w:w="723" w:type="dxa"/>
            <w:tcBorders>
              <w:top w:val="nil"/>
              <w:left w:val="single" w:sz="4" w:space="0" w:color="auto"/>
              <w:bottom w:val="nil"/>
              <w:right w:val="nil"/>
            </w:tcBorders>
            <w:shd w:val="clear" w:color="000000" w:fill="FFFFFF"/>
            <w:noWrap/>
            <w:vAlign w:val="center"/>
          </w:tcPr>
          <w:p w14:paraId="3FF6A162" w14:textId="77777777" w:rsidR="00771CF1" w:rsidRPr="000B6819" w:rsidRDefault="00771CF1">
            <w:pPr>
              <w:pStyle w:val="TAC"/>
              <w:pPrChange w:id="6970" w:author="LGEc" w:date="2025-05-09T12:27:00Z">
                <w:pPr>
                  <w:jc w:val="center"/>
                </w:pPr>
              </w:pPrChange>
            </w:pPr>
          </w:p>
        </w:tc>
        <w:tc>
          <w:tcPr>
            <w:tcW w:w="723" w:type="dxa"/>
            <w:tcBorders>
              <w:top w:val="nil"/>
              <w:left w:val="nil"/>
              <w:bottom w:val="nil"/>
              <w:right w:val="nil"/>
            </w:tcBorders>
            <w:shd w:val="clear" w:color="000000" w:fill="FFFFFF"/>
            <w:noWrap/>
            <w:vAlign w:val="center"/>
          </w:tcPr>
          <w:p w14:paraId="739A09CF" w14:textId="77777777" w:rsidR="00771CF1" w:rsidRPr="000B6819" w:rsidRDefault="00771CF1">
            <w:pPr>
              <w:pStyle w:val="TAC"/>
              <w:pPrChange w:id="6971" w:author="LGEc" w:date="2025-05-09T12:27:00Z">
                <w:pPr>
                  <w:jc w:val="center"/>
                </w:pPr>
              </w:pPrChange>
            </w:pPr>
          </w:p>
        </w:tc>
        <w:tc>
          <w:tcPr>
            <w:tcW w:w="723" w:type="dxa"/>
            <w:tcBorders>
              <w:top w:val="nil"/>
              <w:left w:val="nil"/>
              <w:bottom w:val="nil"/>
              <w:right w:val="nil"/>
            </w:tcBorders>
            <w:shd w:val="clear" w:color="auto" w:fill="auto"/>
            <w:noWrap/>
            <w:vAlign w:val="center"/>
          </w:tcPr>
          <w:p w14:paraId="777748E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34A5C1" w14:textId="77777777" w:rsidR="00771CF1" w:rsidRPr="000B6819" w:rsidRDefault="00771CF1" w:rsidP="009D1F4B">
            <w:pPr>
              <w:jc w:val="center"/>
              <w:rPr>
                <w:color w:val="000000"/>
              </w:rPr>
            </w:pPr>
          </w:p>
        </w:tc>
      </w:tr>
    </w:tbl>
    <w:p w14:paraId="30DA2D52" w14:textId="77777777" w:rsidR="00771CF1" w:rsidRPr="00EA7332" w:rsidRDefault="00771CF1">
      <w:pPr>
        <w:pStyle w:val="ad"/>
        <w:rPr>
          <w:lang w:eastAsia="ko-KR"/>
          <w:rPrChange w:id="6972" w:author="LGEc" w:date="2025-05-09T12:28:00Z">
            <w:rPr/>
          </w:rPrChange>
        </w:rPr>
        <w:pPrChange w:id="6973" w:author="LGEc" w:date="2025-05-09T12:27:00Z">
          <w:pPr>
            <w:pStyle w:val="TH"/>
          </w:pPr>
        </w:pPrChange>
      </w:pPr>
    </w:p>
    <w:p w14:paraId="3D096480" w14:textId="77777777" w:rsidR="00771CF1" w:rsidRPr="00491A77" w:rsidRDefault="00771CF1" w:rsidP="00771CF1">
      <w:pPr>
        <w:pStyle w:val="ad"/>
        <w:rPr>
          <w:rFonts w:eastAsiaTheme="minorEastAsia"/>
          <w:lang w:eastAsia="ko-KR"/>
        </w:rPr>
      </w:pPr>
    </w:p>
    <w:p w14:paraId="2C6167CE" w14:textId="77777777" w:rsidR="00771CF1" w:rsidRPr="00EA7332" w:rsidRDefault="00771CF1">
      <w:pPr>
        <w:pStyle w:val="ad"/>
        <w:rPr>
          <w:lang w:eastAsia="ko-KR"/>
          <w:rPrChange w:id="6974" w:author="LGEc" w:date="2025-05-09T12:27:00Z">
            <w:rPr>
              <w:rFonts w:ascii="Times New Roman" w:hAnsi="Times New Roman"/>
            </w:rPr>
          </w:rPrChange>
        </w:rPr>
        <w:pPrChange w:id="6975" w:author="LGEc" w:date="2025-05-09T12:27:00Z">
          <w:pPr>
            <w:pStyle w:val="TH"/>
          </w:pPr>
        </w:pPrChange>
      </w:pPr>
    </w:p>
    <w:p w14:paraId="2FD8137E" w14:textId="77777777" w:rsidR="00771CF1" w:rsidRPr="00EA7332" w:rsidRDefault="00771CF1">
      <w:pPr>
        <w:pStyle w:val="ad"/>
        <w:rPr>
          <w:lang w:eastAsia="ko-KR"/>
          <w:rPrChange w:id="6976" w:author="LGEc" w:date="2025-05-09T12:27:00Z">
            <w:rPr>
              <w:rFonts w:ascii="Times New Roman" w:hAnsi="Times New Roman"/>
            </w:rPr>
          </w:rPrChange>
        </w:rPr>
        <w:pPrChange w:id="6977" w:author="LGEc" w:date="2025-05-09T12:27:00Z">
          <w:pPr>
            <w:pStyle w:val="TH"/>
          </w:pPr>
        </w:pPrChange>
      </w:pPr>
    </w:p>
    <w:p w14:paraId="0F709175" w14:textId="77777777" w:rsidR="00771CF1" w:rsidRDefault="00771CF1" w:rsidP="00771CF1">
      <w:pPr>
        <w:rPr>
          <w:rFonts w:ascii="Arial" w:hAnsi="Arial"/>
          <w:b/>
          <w:lang w:eastAsia="ja-JP"/>
        </w:rPr>
      </w:pPr>
      <w:r>
        <w:br w:type="page"/>
      </w:r>
    </w:p>
    <w:p w14:paraId="6C88F052" w14:textId="77777777" w:rsidR="00771CF1" w:rsidRDefault="00771CF1" w:rsidP="00771CF1">
      <w:pPr>
        <w:pStyle w:val="TH"/>
      </w:pPr>
      <w:r w:rsidRPr="00442356">
        <w:lastRenderedPageBreak/>
        <w:t xml:space="preserve">Table </w:t>
      </w:r>
      <w:r>
        <w:rPr>
          <w:lang w:eastAsia="ko-KR"/>
        </w:rPr>
        <w:t>6.1.2.2.1</w:t>
      </w:r>
      <w:r w:rsidRPr="00442356">
        <w:t>-</w:t>
      </w:r>
      <w:r>
        <w:rPr>
          <w:lang w:eastAsia="zh-CN"/>
        </w:rPr>
        <w:t>4</w:t>
      </w:r>
      <w:r w:rsidRPr="00442356">
        <w:t>: PS</w:t>
      </w:r>
      <w:r>
        <w:t>FCH</w:t>
      </w:r>
      <w:r w:rsidRPr="00442356">
        <w:t xml:space="preserve"> MPR simulation results </w:t>
      </w:r>
      <w:r>
        <w:t xml:space="preserve">for SL contiguous CA </w:t>
      </w:r>
      <w:r w:rsidRPr="00442356">
        <w:t>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0B6819" w14:paraId="1B41A5B5" w14:textId="77777777" w:rsidTr="009D1F4B">
        <w:trPr>
          <w:trHeight w:hRule="exact" w:val="266"/>
          <w:jc w:val="center"/>
        </w:trPr>
        <w:tc>
          <w:tcPr>
            <w:tcW w:w="988" w:type="dxa"/>
            <w:vMerge w:val="restart"/>
            <w:shd w:val="clear" w:color="auto" w:fill="auto"/>
            <w:noWrap/>
            <w:vAlign w:val="center"/>
            <w:hideMark/>
          </w:tcPr>
          <w:p w14:paraId="5C786A2E" w14:textId="77777777" w:rsidR="00771CF1" w:rsidRPr="00A45F58" w:rsidRDefault="00771CF1">
            <w:pPr>
              <w:pStyle w:val="TAC"/>
              <w:rPr>
                <w:rFonts w:eastAsia="굴림"/>
              </w:rPr>
              <w:pPrChange w:id="6978" w:author="LGEc" w:date="2025-05-09T12:28:00Z">
                <w:pPr>
                  <w:jc w:val="center"/>
                </w:pPr>
              </w:pPrChange>
            </w:pPr>
            <w:r>
              <w:t>'10</w:t>
            </w:r>
            <w:r w:rsidRPr="00A45F58">
              <w:t>MHz</w:t>
            </w:r>
            <w:r>
              <w:t>+10MHz</w:t>
            </w:r>
            <w:r w:rsidRPr="00A45F58">
              <w:t>'</w:t>
            </w:r>
          </w:p>
        </w:tc>
        <w:tc>
          <w:tcPr>
            <w:tcW w:w="1134" w:type="dxa"/>
            <w:shd w:val="clear" w:color="auto" w:fill="auto"/>
            <w:noWrap/>
            <w:vAlign w:val="center"/>
            <w:hideMark/>
          </w:tcPr>
          <w:p w14:paraId="128E523C" w14:textId="77777777" w:rsidR="00771CF1" w:rsidRPr="000B6819" w:rsidRDefault="00771CF1">
            <w:pPr>
              <w:pStyle w:val="TAH"/>
              <w:pPrChange w:id="6979" w:author="LGEc" w:date="2025-05-09T12:28: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8F5945F" w14:textId="77777777" w:rsidR="00771CF1" w:rsidRPr="000B6819" w:rsidRDefault="00771CF1">
            <w:pPr>
              <w:pStyle w:val="TAH"/>
              <w:pPrChange w:id="6980" w:author="LGEc" w:date="2025-05-09T12:28: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49F2C8" w14:textId="77777777" w:rsidR="00771CF1" w:rsidRPr="000B6819" w:rsidRDefault="00771CF1">
            <w:pPr>
              <w:pStyle w:val="TAH"/>
              <w:pPrChange w:id="6981" w:author="LGEc" w:date="2025-05-09T12:28: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39648" w14:textId="77777777" w:rsidR="00771CF1" w:rsidRPr="000B6819" w:rsidRDefault="00771CF1">
            <w:pPr>
              <w:pStyle w:val="TAH"/>
              <w:pPrChange w:id="6982" w:author="LGEc" w:date="2025-05-09T12:28: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D927C5" w14:textId="77777777" w:rsidR="00771CF1" w:rsidRPr="000B6819" w:rsidRDefault="00771CF1">
            <w:pPr>
              <w:pStyle w:val="TAH"/>
              <w:pPrChange w:id="6983" w:author="LGEc" w:date="2025-05-09T12:28: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769BC" w14:textId="77777777" w:rsidR="00771CF1" w:rsidRPr="000B6819" w:rsidRDefault="00771CF1">
            <w:pPr>
              <w:pStyle w:val="TAH"/>
              <w:pPrChange w:id="6984" w:author="LGEc" w:date="2025-05-09T12:28: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041D6" w14:textId="77777777" w:rsidR="00771CF1" w:rsidRPr="000B6819" w:rsidRDefault="00771CF1">
            <w:pPr>
              <w:pStyle w:val="TAH"/>
              <w:pPrChange w:id="6985" w:author="LGEc" w:date="2025-05-09T12:28: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EAA834" w14:textId="77777777" w:rsidR="00771CF1" w:rsidRPr="000B6819" w:rsidRDefault="00771CF1">
            <w:pPr>
              <w:pStyle w:val="TAH"/>
              <w:pPrChange w:id="6986" w:author="LGEc" w:date="2025-05-09T12:28: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3974C" w14:textId="77777777" w:rsidR="00771CF1" w:rsidRPr="000B6819" w:rsidRDefault="00771CF1">
            <w:pPr>
              <w:pStyle w:val="TAH"/>
              <w:pPrChange w:id="6987" w:author="LGEc" w:date="2025-05-09T12:28: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03898" w14:textId="77777777" w:rsidR="00771CF1" w:rsidRPr="000B6819" w:rsidRDefault="00771CF1">
            <w:pPr>
              <w:pStyle w:val="TAH"/>
              <w:pPrChange w:id="6988" w:author="LGEc" w:date="2025-05-09T12:28: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7EDF8" w14:textId="77777777" w:rsidR="00771CF1" w:rsidRPr="000B6819" w:rsidRDefault="00771CF1">
            <w:pPr>
              <w:pStyle w:val="TAH"/>
              <w:pPrChange w:id="6989" w:author="LGEc" w:date="2025-05-09T12:28: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11942" w14:textId="77777777" w:rsidR="00771CF1" w:rsidRPr="000B6819" w:rsidRDefault="00771CF1">
            <w:pPr>
              <w:pStyle w:val="TAH"/>
              <w:pPrChange w:id="6990" w:author="LGEc" w:date="2025-05-09T12:28: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42F4D5" w14:textId="77777777" w:rsidR="00771CF1" w:rsidRPr="000B6819" w:rsidRDefault="00771CF1">
            <w:pPr>
              <w:pStyle w:val="TAH"/>
              <w:pPrChange w:id="6991" w:author="LGEc" w:date="2025-05-09T12:28:00Z">
                <w:pPr>
                  <w:jc w:val="center"/>
                </w:pPr>
              </w:pPrChange>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772F6" w14:textId="77777777" w:rsidR="00771CF1" w:rsidRPr="000B6819" w:rsidRDefault="00771CF1">
            <w:pPr>
              <w:pStyle w:val="TAH"/>
              <w:pPrChange w:id="6992" w:author="LGEc" w:date="2025-05-09T12:28:00Z">
                <w:pPr>
                  <w:jc w:val="center"/>
                </w:pPr>
              </w:pPrChange>
            </w:pPr>
            <w:r w:rsidRPr="00E15DA8">
              <w:t>#</w:t>
            </w:r>
            <w:r>
              <w:t>13</w:t>
            </w:r>
          </w:p>
        </w:tc>
        <w:tc>
          <w:tcPr>
            <w:tcW w:w="722" w:type="dxa"/>
            <w:tcBorders>
              <w:top w:val="nil"/>
              <w:left w:val="single" w:sz="4" w:space="0" w:color="auto"/>
              <w:bottom w:val="nil"/>
              <w:right w:val="nil"/>
            </w:tcBorders>
            <w:shd w:val="clear" w:color="auto" w:fill="auto"/>
            <w:noWrap/>
            <w:vAlign w:val="center"/>
          </w:tcPr>
          <w:p w14:paraId="51C20A4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11278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9252DF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2606B98"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80C4F0E" w14:textId="77777777" w:rsidR="00771CF1" w:rsidRPr="000B6819" w:rsidRDefault="00771CF1" w:rsidP="009D1F4B">
            <w:pPr>
              <w:jc w:val="center"/>
              <w:rPr>
                <w:color w:val="000000"/>
              </w:rPr>
            </w:pPr>
          </w:p>
        </w:tc>
      </w:tr>
      <w:tr w:rsidR="00771CF1" w:rsidRPr="000B6819" w14:paraId="041140FD" w14:textId="77777777" w:rsidTr="009D1F4B">
        <w:trPr>
          <w:trHeight w:hRule="exact" w:val="266"/>
          <w:jc w:val="center"/>
        </w:trPr>
        <w:tc>
          <w:tcPr>
            <w:tcW w:w="988" w:type="dxa"/>
            <w:vMerge/>
            <w:shd w:val="clear" w:color="auto" w:fill="auto"/>
            <w:noWrap/>
            <w:vAlign w:val="center"/>
          </w:tcPr>
          <w:p w14:paraId="407EBE29" w14:textId="77777777" w:rsidR="00771CF1" w:rsidRDefault="00771CF1">
            <w:pPr>
              <w:pStyle w:val="TAC"/>
              <w:pPrChange w:id="6993" w:author="LGEc" w:date="2025-05-09T12:28:00Z">
                <w:pPr>
                  <w:jc w:val="center"/>
                </w:pPr>
              </w:pPrChange>
            </w:pPr>
          </w:p>
        </w:tc>
        <w:tc>
          <w:tcPr>
            <w:tcW w:w="1134" w:type="dxa"/>
            <w:shd w:val="clear" w:color="auto" w:fill="auto"/>
            <w:noWrap/>
            <w:vAlign w:val="center"/>
          </w:tcPr>
          <w:p w14:paraId="59520794" w14:textId="77777777" w:rsidR="00771CF1" w:rsidRDefault="00771CF1">
            <w:pPr>
              <w:pStyle w:val="TAC"/>
              <w:pPrChange w:id="6994" w:author="LGEc" w:date="2025-05-09T12:28: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3AF9AD0E" w14:textId="77777777" w:rsidR="00771CF1" w:rsidRDefault="00771CF1">
            <w:pPr>
              <w:pStyle w:val="TAC"/>
              <w:pPrChange w:id="6995"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C855" w14:textId="77777777" w:rsidR="00771CF1" w:rsidRDefault="00771CF1">
            <w:pPr>
              <w:pStyle w:val="TAC"/>
              <w:pPrChange w:id="6996"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21AFA" w14:textId="77777777" w:rsidR="00771CF1" w:rsidRDefault="00771CF1">
            <w:pPr>
              <w:pStyle w:val="TAC"/>
              <w:pPrChange w:id="6997" w:author="LGEc" w:date="2025-05-09T12:28:00Z">
                <w:pPr>
                  <w:jc w:val="center"/>
                </w:pPr>
              </w:pPrChange>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91C835" w14:textId="77777777" w:rsidR="00771CF1" w:rsidRDefault="00771CF1">
            <w:pPr>
              <w:pStyle w:val="TAC"/>
              <w:pPrChange w:id="6998" w:author="LGEc" w:date="2025-05-09T12:28:00Z">
                <w:pPr>
                  <w:jc w:val="center"/>
                </w:pPr>
              </w:pPrChange>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A557E" w14:textId="77777777" w:rsidR="00771CF1" w:rsidRDefault="00771CF1">
            <w:pPr>
              <w:pStyle w:val="TAC"/>
              <w:pPrChange w:id="6999" w:author="LGEc" w:date="2025-05-09T12:28:00Z">
                <w:pPr>
                  <w:jc w:val="center"/>
                </w:pPr>
              </w:pPrChange>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EC47A" w14:textId="77777777" w:rsidR="00771CF1" w:rsidRDefault="00771CF1">
            <w:pPr>
              <w:pStyle w:val="TAC"/>
              <w:pPrChange w:id="7000" w:author="LGEc" w:date="2025-05-09T12:28:00Z">
                <w:pPr>
                  <w:jc w:val="center"/>
                </w:pPr>
              </w:pPrChange>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743FFC" w14:textId="77777777" w:rsidR="00771CF1" w:rsidRDefault="00771CF1">
            <w:pPr>
              <w:pStyle w:val="TAC"/>
              <w:pPrChange w:id="7001" w:author="LGEc" w:date="2025-05-09T12:28:00Z">
                <w:pPr>
                  <w:jc w:val="center"/>
                </w:pPr>
              </w:pPrChange>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75AD9" w14:textId="77777777" w:rsidR="00771CF1" w:rsidRDefault="00771CF1">
            <w:pPr>
              <w:pStyle w:val="TAC"/>
              <w:pPrChange w:id="7002" w:author="LGEc" w:date="2025-05-09T12:28:00Z">
                <w:pPr>
                  <w:jc w:val="center"/>
                </w:pPr>
              </w:pPrChange>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5086D" w14:textId="77777777" w:rsidR="00771CF1" w:rsidRDefault="00771CF1">
            <w:pPr>
              <w:pStyle w:val="TAC"/>
              <w:pPrChange w:id="7003" w:author="LGEc" w:date="2025-05-09T12:28:00Z">
                <w:pPr>
                  <w:jc w:val="center"/>
                </w:pPr>
              </w:pPrChange>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13661" w14:textId="77777777" w:rsidR="00771CF1" w:rsidRDefault="00771CF1">
            <w:pPr>
              <w:pStyle w:val="TAC"/>
              <w:pPrChange w:id="7004" w:author="LGEc" w:date="2025-05-09T12:28:00Z">
                <w:pPr>
                  <w:jc w:val="center"/>
                </w:pPr>
              </w:pPrChange>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01FF2" w14:textId="77777777" w:rsidR="00771CF1" w:rsidRDefault="00771CF1">
            <w:pPr>
              <w:pStyle w:val="TAC"/>
              <w:pPrChange w:id="7005" w:author="LGEc" w:date="2025-05-09T12:28:00Z">
                <w:pPr>
                  <w:jc w:val="center"/>
                </w:pPr>
              </w:pPrChange>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678A7" w14:textId="77777777" w:rsidR="00771CF1" w:rsidRPr="00E15DA8" w:rsidRDefault="00771CF1">
            <w:pPr>
              <w:pStyle w:val="TAC"/>
              <w:pPrChange w:id="7006" w:author="LGEc" w:date="2025-05-09T12:28:00Z">
                <w:pPr>
                  <w:jc w:val="center"/>
                </w:pPr>
              </w:pPrChange>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F9487" w14:textId="77777777" w:rsidR="00771CF1" w:rsidRPr="00E15DA8" w:rsidRDefault="00771CF1">
            <w:pPr>
              <w:pStyle w:val="TAC"/>
              <w:pPrChange w:id="7007" w:author="LGEc" w:date="2025-05-09T12:28:00Z">
                <w:pPr>
                  <w:jc w:val="center"/>
                </w:pPr>
              </w:pPrChange>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5C71F49B" w14:textId="77777777" w:rsidR="00771CF1" w:rsidRPr="000B6819" w:rsidRDefault="00771CF1">
            <w:pPr>
              <w:pStyle w:val="TAC"/>
              <w:pPrChange w:id="7008" w:author="LGEc" w:date="2025-05-09T12:28:00Z">
                <w:pPr>
                  <w:jc w:val="center"/>
                </w:pPr>
              </w:pPrChange>
            </w:pPr>
          </w:p>
        </w:tc>
        <w:tc>
          <w:tcPr>
            <w:tcW w:w="723" w:type="dxa"/>
            <w:tcBorders>
              <w:top w:val="nil"/>
              <w:left w:val="nil"/>
              <w:bottom w:val="nil"/>
              <w:right w:val="nil"/>
            </w:tcBorders>
            <w:shd w:val="clear" w:color="auto" w:fill="auto"/>
            <w:noWrap/>
            <w:vAlign w:val="center"/>
          </w:tcPr>
          <w:p w14:paraId="1AC1B800" w14:textId="77777777" w:rsidR="00771CF1" w:rsidRPr="000B6819" w:rsidRDefault="00771CF1">
            <w:pPr>
              <w:pStyle w:val="TAC"/>
              <w:pPrChange w:id="7009" w:author="LGEc" w:date="2025-05-09T12:28:00Z">
                <w:pPr>
                  <w:jc w:val="center"/>
                </w:pPr>
              </w:pPrChange>
            </w:pPr>
          </w:p>
        </w:tc>
        <w:tc>
          <w:tcPr>
            <w:tcW w:w="723" w:type="dxa"/>
            <w:tcBorders>
              <w:top w:val="nil"/>
              <w:left w:val="nil"/>
              <w:bottom w:val="nil"/>
              <w:right w:val="nil"/>
            </w:tcBorders>
            <w:shd w:val="clear" w:color="auto" w:fill="auto"/>
            <w:noWrap/>
            <w:vAlign w:val="center"/>
          </w:tcPr>
          <w:p w14:paraId="14BC9BBD" w14:textId="77777777" w:rsidR="00771CF1" w:rsidRPr="000B6819" w:rsidRDefault="00771CF1">
            <w:pPr>
              <w:pStyle w:val="TAC"/>
              <w:pPrChange w:id="7010" w:author="LGEc" w:date="2025-05-09T12:28:00Z">
                <w:pPr>
                  <w:jc w:val="center"/>
                </w:pPr>
              </w:pPrChange>
            </w:pPr>
          </w:p>
        </w:tc>
        <w:tc>
          <w:tcPr>
            <w:tcW w:w="723" w:type="dxa"/>
            <w:tcBorders>
              <w:top w:val="nil"/>
              <w:left w:val="nil"/>
              <w:bottom w:val="nil"/>
              <w:right w:val="nil"/>
            </w:tcBorders>
            <w:shd w:val="clear" w:color="auto" w:fill="auto"/>
            <w:noWrap/>
            <w:vAlign w:val="center"/>
          </w:tcPr>
          <w:p w14:paraId="22AF5CE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8CE3F0" w14:textId="77777777" w:rsidR="00771CF1" w:rsidRPr="000B6819" w:rsidRDefault="00771CF1" w:rsidP="009D1F4B">
            <w:pPr>
              <w:jc w:val="center"/>
              <w:rPr>
                <w:color w:val="000000"/>
              </w:rPr>
            </w:pPr>
          </w:p>
        </w:tc>
      </w:tr>
      <w:tr w:rsidR="00771CF1" w:rsidRPr="000B6819" w14:paraId="215FD607" w14:textId="77777777" w:rsidTr="009D1F4B">
        <w:trPr>
          <w:trHeight w:hRule="exact" w:val="266"/>
          <w:jc w:val="center"/>
        </w:trPr>
        <w:tc>
          <w:tcPr>
            <w:tcW w:w="988" w:type="dxa"/>
            <w:vMerge/>
            <w:shd w:val="clear" w:color="auto" w:fill="auto"/>
            <w:noWrap/>
            <w:hideMark/>
          </w:tcPr>
          <w:p w14:paraId="24F6D260" w14:textId="77777777" w:rsidR="00771CF1" w:rsidRPr="00A45F58" w:rsidRDefault="00771CF1">
            <w:pPr>
              <w:pStyle w:val="TAC"/>
              <w:pPrChange w:id="7011" w:author="LGEc" w:date="2025-05-09T12:28:00Z">
                <w:pPr>
                  <w:jc w:val="center"/>
                </w:pPr>
              </w:pPrChange>
            </w:pPr>
          </w:p>
        </w:tc>
        <w:tc>
          <w:tcPr>
            <w:tcW w:w="1134" w:type="dxa"/>
            <w:shd w:val="clear" w:color="auto" w:fill="auto"/>
            <w:noWrap/>
            <w:vAlign w:val="center"/>
            <w:hideMark/>
          </w:tcPr>
          <w:p w14:paraId="2BF163A6" w14:textId="77777777" w:rsidR="00771CF1" w:rsidRPr="000B6819" w:rsidRDefault="00771CF1">
            <w:pPr>
              <w:pStyle w:val="TAC"/>
              <w:pPrChange w:id="7012" w:author="LGEc" w:date="2025-05-09T12:28:00Z">
                <w:pPr>
                  <w:jc w:val="center"/>
                </w:pPr>
              </w:pPrChange>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6688A8AD" w14:textId="77777777" w:rsidR="00771CF1" w:rsidRPr="00DE0150" w:rsidRDefault="00771CF1">
            <w:pPr>
              <w:pStyle w:val="TAC"/>
              <w:pPrChange w:id="7013" w:author="LGEc" w:date="2025-05-09T12:28:00Z">
                <w:pPr>
                  <w:jc w:val="center"/>
                </w:pPr>
              </w:pPrChange>
            </w:pPr>
            <w:r w:rsidRPr="00100EDB">
              <w:rPr>
                <w:rFonts w:hint="eastAsia"/>
              </w:rPr>
              <w:t>3.8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BBD8BB" w14:textId="77777777" w:rsidR="00771CF1" w:rsidRPr="00DE0150" w:rsidRDefault="00771CF1">
            <w:pPr>
              <w:pStyle w:val="TAC"/>
              <w:pPrChange w:id="7014"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78763647" w14:textId="77777777" w:rsidR="00771CF1" w:rsidRPr="00DE0150" w:rsidRDefault="00771CF1">
            <w:pPr>
              <w:pStyle w:val="TAC"/>
              <w:pPrChange w:id="7015" w:author="LGEc" w:date="2025-05-09T12:28:00Z">
                <w:pPr>
                  <w:jc w:val="center"/>
                </w:pPr>
              </w:pPrChange>
            </w:pPr>
            <w:r w:rsidRPr="00100EDB">
              <w:rPr>
                <w:rFonts w:hint="eastAsia"/>
              </w:rPr>
              <w:t>7.05</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6A0D3268" w14:textId="77777777" w:rsidR="00771CF1" w:rsidRPr="00DE0150" w:rsidRDefault="00771CF1">
            <w:pPr>
              <w:pStyle w:val="TAC"/>
              <w:pPrChange w:id="7016" w:author="LGEc" w:date="2025-05-09T12:28:00Z">
                <w:pPr>
                  <w:jc w:val="center"/>
                </w:pPr>
              </w:pPrChange>
            </w:pPr>
            <w:r w:rsidRPr="00100EDB">
              <w:rPr>
                <w:rFonts w:hint="eastAsia"/>
              </w:rPr>
              <w:t>8.50</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753C049" w14:textId="77777777" w:rsidR="00771CF1" w:rsidRPr="00DE0150" w:rsidRDefault="00771CF1">
            <w:pPr>
              <w:pStyle w:val="TAC"/>
              <w:pPrChange w:id="7017" w:author="LGEc" w:date="2025-05-09T12:28:00Z">
                <w:pPr>
                  <w:jc w:val="center"/>
                </w:pPr>
              </w:pPrChange>
            </w:pPr>
            <w:r w:rsidRPr="00100EDB">
              <w:rPr>
                <w:rFonts w:hint="eastAsia"/>
              </w:rPr>
              <w:t>11.79</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030477B5" w14:textId="77777777" w:rsidR="00771CF1" w:rsidRPr="00DE0150" w:rsidRDefault="00771CF1">
            <w:pPr>
              <w:pStyle w:val="TAC"/>
              <w:pPrChange w:id="7018" w:author="LGEc" w:date="2025-05-09T12:28:00Z">
                <w:pPr>
                  <w:jc w:val="center"/>
                </w:pPr>
              </w:pPrChange>
            </w:pPr>
            <w:r w:rsidRPr="00100EDB">
              <w:rPr>
                <w:rFonts w:hint="eastAsia"/>
              </w:rPr>
              <w:t>11.8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D70FD4B" w14:textId="77777777" w:rsidR="00771CF1" w:rsidRPr="00DE0150" w:rsidRDefault="00771CF1">
            <w:pPr>
              <w:pStyle w:val="TAC"/>
              <w:pPrChange w:id="7019" w:author="LGEc" w:date="2025-05-09T12:28:00Z">
                <w:pPr>
                  <w:jc w:val="center"/>
                </w:pPr>
              </w:pPrChange>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2B21C56" w14:textId="77777777" w:rsidR="00771CF1" w:rsidRPr="00DE0150" w:rsidRDefault="00771CF1">
            <w:pPr>
              <w:pStyle w:val="TAC"/>
              <w:pPrChange w:id="7020" w:author="LGEc" w:date="2025-05-09T12:28:00Z">
                <w:pPr>
                  <w:jc w:val="center"/>
                </w:pPr>
              </w:pPrChange>
            </w:pPr>
            <w:r w:rsidRPr="00100EDB">
              <w:rPr>
                <w:rFonts w:hint="eastAsia"/>
              </w:rPr>
              <w:t>10.8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5F5E3EA" w14:textId="77777777" w:rsidR="00771CF1" w:rsidRPr="00DE0150" w:rsidRDefault="00771CF1">
            <w:pPr>
              <w:pStyle w:val="TAC"/>
              <w:pPrChange w:id="7021" w:author="LGEc" w:date="2025-05-09T12:28:00Z">
                <w:pPr>
                  <w:jc w:val="center"/>
                </w:pPr>
              </w:pPrChange>
            </w:pPr>
            <w:r w:rsidRPr="00100EDB">
              <w:rPr>
                <w:rFonts w:hint="eastAsia"/>
              </w:rPr>
              <w:t>3.61</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535453A" w14:textId="77777777" w:rsidR="00771CF1" w:rsidRPr="00DE0150" w:rsidRDefault="00771CF1">
            <w:pPr>
              <w:pStyle w:val="TAC"/>
              <w:pPrChange w:id="7022" w:author="LGEc" w:date="2025-05-09T12:28:00Z">
                <w:pPr>
                  <w:jc w:val="center"/>
                </w:pPr>
              </w:pPrChange>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AD84E8" w14:textId="77777777" w:rsidR="00771CF1" w:rsidRPr="00DE0150" w:rsidRDefault="00771CF1">
            <w:pPr>
              <w:pStyle w:val="TAC"/>
              <w:pPrChange w:id="7023"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D09306" w14:textId="77777777" w:rsidR="00771CF1" w:rsidRPr="000B6819" w:rsidRDefault="00771CF1">
            <w:pPr>
              <w:pStyle w:val="TAC"/>
              <w:pPrChange w:id="7024"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A4FF61" w14:textId="77777777" w:rsidR="00771CF1" w:rsidRPr="000B6819" w:rsidRDefault="00771CF1">
            <w:pPr>
              <w:pStyle w:val="TAC"/>
              <w:pPrChange w:id="7025" w:author="LGEc" w:date="2025-05-09T12:28:00Z">
                <w:pPr>
                  <w:jc w:val="center"/>
                </w:pPr>
              </w:pPrChange>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6E620E8" w14:textId="77777777" w:rsidR="00771CF1" w:rsidRPr="000B6819" w:rsidRDefault="00771CF1">
            <w:pPr>
              <w:pStyle w:val="TAC"/>
              <w:pPrChange w:id="7026" w:author="LGEc" w:date="2025-05-09T12:28:00Z">
                <w:pPr>
                  <w:jc w:val="center"/>
                </w:pPr>
              </w:pPrChange>
            </w:pPr>
          </w:p>
        </w:tc>
        <w:tc>
          <w:tcPr>
            <w:tcW w:w="723" w:type="dxa"/>
            <w:tcBorders>
              <w:top w:val="nil"/>
              <w:left w:val="nil"/>
              <w:bottom w:val="single" w:sz="4" w:space="0" w:color="auto"/>
              <w:right w:val="nil"/>
            </w:tcBorders>
            <w:shd w:val="clear" w:color="auto" w:fill="auto"/>
            <w:noWrap/>
            <w:vAlign w:val="center"/>
          </w:tcPr>
          <w:p w14:paraId="458910A4" w14:textId="77777777" w:rsidR="00771CF1" w:rsidRPr="000B6819" w:rsidRDefault="00771CF1">
            <w:pPr>
              <w:pStyle w:val="TAC"/>
              <w:pPrChange w:id="7027" w:author="LGEc" w:date="2025-05-09T12:28:00Z">
                <w:pPr>
                  <w:jc w:val="center"/>
                </w:pPr>
              </w:pPrChange>
            </w:pPr>
          </w:p>
        </w:tc>
        <w:tc>
          <w:tcPr>
            <w:tcW w:w="723" w:type="dxa"/>
            <w:tcBorders>
              <w:top w:val="nil"/>
              <w:left w:val="nil"/>
              <w:bottom w:val="single" w:sz="4" w:space="0" w:color="auto"/>
              <w:right w:val="nil"/>
            </w:tcBorders>
            <w:shd w:val="clear" w:color="auto" w:fill="auto"/>
            <w:noWrap/>
            <w:vAlign w:val="center"/>
          </w:tcPr>
          <w:p w14:paraId="36502B6F" w14:textId="77777777" w:rsidR="00771CF1" w:rsidRPr="000B6819" w:rsidRDefault="00771CF1">
            <w:pPr>
              <w:pStyle w:val="TAC"/>
              <w:pPrChange w:id="7028" w:author="LGEc" w:date="2025-05-09T12:28:00Z">
                <w:pPr>
                  <w:jc w:val="center"/>
                </w:pPr>
              </w:pPrChange>
            </w:pPr>
          </w:p>
        </w:tc>
        <w:tc>
          <w:tcPr>
            <w:tcW w:w="723" w:type="dxa"/>
            <w:tcBorders>
              <w:top w:val="nil"/>
              <w:left w:val="nil"/>
              <w:bottom w:val="nil"/>
              <w:right w:val="nil"/>
            </w:tcBorders>
            <w:shd w:val="clear" w:color="auto" w:fill="auto"/>
            <w:noWrap/>
            <w:vAlign w:val="center"/>
          </w:tcPr>
          <w:p w14:paraId="3C9F229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FFE7F20" w14:textId="77777777" w:rsidR="00771CF1" w:rsidRPr="000B6819" w:rsidRDefault="00771CF1" w:rsidP="009D1F4B">
            <w:pPr>
              <w:jc w:val="center"/>
              <w:rPr>
                <w:color w:val="000000"/>
              </w:rPr>
            </w:pPr>
          </w:p>
        </w:tc>
      </w:tr>
      <w:tr w:rsidR="00771CF1" w:rsidRPr="000B6819" w14:paraId="051C0C69" w14:textId="77777777" w:rsidTr="009D1F4B">
        <w:trPr>
          <w:trHeight w:hRule="exact" w:val="266"/>
          <w:jc w:val="center"/>
        </w:trPr>
        <w:tc>
          <w:tcPr>
            <w:tcW w:w="988" w:type="dxa"/>
            <w:vMerge w:val="restart"/>
            <w:shd w:val="clear" w:color="auto" w:fill="auto"/>
            <w:noWrap/>
            <w:vAlign w:val="center"/>
            <w:hideMark/>
          </w:tcPr>
          <w:p w14:paraId="74A2977E" w14:textId="77777777" w:rsidR="00771CF1" w:rsidRPr="00A45F58" w:rsidRDefault="00771CF1">
            <w:pPr>
              <w:pStyle w:val="TAC"/>
              <w:pPrChange w:id="7029" w:author="LGEc" w:date="2025-05-09T12:28:00Z">
                <w:pPr>
                  <w:jc w:val="center"/>
                </w:pPr>
              </w:pPrChange>
            </w:pPr>
            <w:r w:rsidRPr="00A45F58">
              <w:t>'</w:t>
            </w:r>
            <w:r>
              <w:t>20MHz+3</w:t>
            </w:r>
            <w:r w:rsidRPr="00A45F58">
              <w:t>0MHz'</w:t>
            </w:r>
          </w:p>
        </w:tc>
        <w:tc>
          <w:tcPr>
            <w:tcW w:w="1134" w:type="dxa"/>
            <w:shd w:val="clear" w:color="auto" w:fill="auto"/>
            <w:noWrap/>
            <w:vAlign w:val="center"/>
            <w:hideMark/>
          </w:tcPr>
          <w:p w14:paraId="1C9AAB85" w14:textId="77777777" w:rsidR="00771CF1" w:rsidRPr="000B6819" w:rsidRDefault="00771CF1">
            <w:pPr>
              <w:pStyle w:val="TAH"/>
              <w:pPrChange w:id="7030" w:author="LGEc" w:date="2025-05-09T15:3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4B2D2C6" w14:textId="77777777" w:rsidR="00771CF1" w:rsidRPr="00DE0150" w:rsidRDefault="00771CF1">
            <w:pPr>
              <w:pStyle w:val="TAH"/>
              <w:pPrChange w:id="7031" w:author="LGEc" w:date="2025-05-09T15:35:00Z">
                <w:pPr>
                  <w:jc w:val="center"/>
                </w:pPr>
              </w:pPrChange>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CDE62" w14:textId="77777777" w:rsidR="00771CF1" w:rsidRPr="00DE0150" w:rsidRDefault="00771CF1">
            <w:pPr>
              <w:pStyle w:val="TAH"/>
              <w:pPrChange w:id="7032" w:author="LGEc" w:date="2025-05-09T15:35:00Z">
                <w:pPr>
                  <w:jc w:val="center"/>
                </w:pPr>
              </w:pPrChange>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C112C" w14:textId="77777777" w:rsidR="00771CF1" w:rsidRPr="00DE0150" w:rsidRDefault="00771CF1">
            <w:pPr>
              <w:pStyle w:val="TAH"/>
              <w:pPrChange w:id="7033" w:author="LGEc" w:date="2025-05-09T15:35: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B87F8" w14:textId="77777777" w:rsidR="00771CF1" w:rsidRPr="00DE0150" w:rsidRDefault="00771CF1">
            <w:pPr>
              <w:pStyle w:val="TAH"/>
              <w:pPrChange w:id="7034" w:author="LGEc" w:date="2025-05-09T15:35:00Z">
                <w:pPr>
                  <w:jc w:val="center"/>
                </w:pPr>
              </w:pPrChange>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0C1DC4" w14:textId="77777777" w:rsidR="00771CF1" w:rsidRPr="00DE0150" w:rsidRDefault="00771CF1">
            <w:pPr>
              <w:pStyle w:val="TAH"/>
              <w:pPrChange w:id="7035" w:author="LGEc" w:date="2025-05-09T15:35: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EDEE4" w14:textId="77777777" w:rsidR="00771CF1" w:rsidRPr="00DE0150" w:rsidRDefault="00771CF1">
            <w:pPr>
              <w:pStyle w:val="TAH"/>
              <w:pPrChange w:id="7036" w:author="LGEc" w:date="2025-05-09T15:35: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99FE1" w14:textId="77777777" w:rsidR="00771CF1" w:rsidRPr="00DE0150" w:rsidRDefault="00771CF1">
            <w:pPr>
              <w:pStyle w:val="TAH"/>
              <w:pPrChange w:id="7037" w:author="LGEc" w:date="2025-05-09T15:35:00Z">
                <w:pPr>
                  <w:jc w:val="center"/>
                </w:pPr>
              </w:pPrChange>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7466A" w14:textId="77777777" w:rsidR="00771CF1" w:rsidRPr="00DE0150" w:rsidRDefault="00771CF1">
            <w:pPr>
              <w:pStyle w:val="TAH"/>
              <w:pPrChange w:id="7038" w:author="LGEc" w:date="2025-05-09T15:35: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53BE2" w14:textId="77777777" w:rsidR="00771CF1" w:rsidRPr="00DE0150" w:rsidRDefault="00771CF1">
            <w:pPr>
              <w:pStyle w:val="TAH"/>
              <w:pPrChange w:id="7039" w:author="LGEc" w:date="2025-05-09T15:35:00Z">
                <w:pPr>
                  <w:jc w:val="center"/>
                </w:pPr>
              </w:pPrChange>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70BD2" w14:textId="77777777" w:rsidR="00771CF1" w:rsidRPr="00DE0150" w:rsidRDefault="00771CF1">
            <w:pPr>
              <w:pStyle w:val="TAH"/>
              <w:pPrChange w:id="7040" w:author="LGEc" w:date="2025-05-09T15:35: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D2C09" w14:textId="77777777" w:rsidR="00771CF1" w:rsidRPr="00DE0150" w:rsidRDefault="00771CF1">
            <w:pPr>
              <w:pStyle w:val="TAH"/>
              <w:pPrChange w:id="7041" w:author="LGEc" w:date="2025-05-09T15:35:00Z">
                <w:pPr>
                  <w:jc w:val="center"/>
                </w:pPr>
              </w:pPrChange>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F50AE" w14:textId="77777777" w:rsidR="00771CF1" w:rsidRPr="000B6819" w:rsidRDefault="00771CF1">
            <w:pPr>
              <w:pStyle w:val="TAH"/>
              <w:pPrChange w:id="7042" w:author="LGEc" w:date="2025-05-09T15:35:00Z">
                <w:pPr>
                  <w:jc w:val="center"/>
                </w:pPr>
              </w:pPrChange>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6DCFC" w14:textId="77777777" w:rsidR="00771CF1" w:rsidRPr="000B6819" w:rsidRDefault="00771CF1">
            <w:pPr>
              <w:pStyle w:val="TAH"/>
              <w:pPrChange w:id="7043" w:author="LGEc" w:date="2025-05-09T15:35:00Z">
                <w:pPr>
                  <w:jc w:val="center"/>
                </w:pPr>
              </w:pPrChange>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0864BE" w14:textId="77777777" w:rsidR="00771CF1" w:rsidRPr="000B6819" w:rsidRDefault="00771CF1">
            <w:pPr>
              <w:pStyle w:val="TAH"/>
              <w:pPrChange w:id="7044" w:author="LGEc" w:date="2025-05-09T15:35: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DCBE0" w14:textId="77777777" w:rsidR="00771CF1" w:rsidRPr="000B6819" w:rsidRDefault="00771CF1">
            <w:pPr>
              <w:pStyle w:val="TAH"/>
              <w:pPrChange w:id="7045" w:author="LGEc" w:date="2025-05-09T15:35:00Z">
                <w:pPr>
                  <w:jc w:val="center"/>
                </w:pPr>
              </w:pPrChange>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33E12" w14:textId="77777777" w:rsidR="00771CF1" w:rsidRPr="000B6819" w:rsidRDefault="00771CF1">
            <w:pPr>
              <w:pStyle w:val="TAH"/>
              <w:pPrChange w:id="7046" w:author="LGEc" w:date="2025-05-09T15:35:00Z">
                <w:pPr>
                  <w:jc w:val="center"/>
                </w:pPr>
              </w:pPrChange>
            </w:pPr>
            <w:r>
              <w:t>#29</w:t>
            </w:r>
          </w:p>
        </w:tc>
        <w:tc>
          <w:tcPr>
            <w:tcW w:w="723" w:type="dxa"/>
            <w:tcBorders>
              <w:top w:val="nil"/>
              <w:left w:val="single" w:sz="4" w:space="0" w:color="auto"/>
              <w:bottom w:val="nil"/>
              <w:right w:val="nil"/>
            </w:tcBorders>
            <w:shd w:val="clear" w:color="auto" w:fill="auto"/>
            <w:noWrap/>
            <w:vAlign w:val="center"/>
          </w:tcPr>
          <w:p w14:paraId="27810F62"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D37EA16" w14:textId="77777777" w:rsidR="00771CF1" w:rsidRPr="000B6819" w:rsidRDefault="00771CF1" w:rsidP="009D1F4B">
            <w:pPr>
              <w:jc w:val="center"/>
              <w:rPr>
                <w:color w:val="000000"/>
              </w:rPr>
            </w:pPr>
          </w:p>
        </w:tc>
      </w:tr>
      <w:tr w:rsidR="00771CF1" w:rsidRPr="000B6819" w14:paraId="09394549" w14:textId="77777777" w:rsidTr="009D1F4B">
        <w:trPr>
          <w:trHeight w:hRule="exact" w:val="266"/>
          <w:jc w:val="center"/>
        </w:trPr>
        <w:tc>
          <w:tcPr>
            <w:tcW w:w="988" w:type="dxa"/>
            <w:vMerge/>
            <w:shd w:val="clear" w:color="auto" w:fill="auto"/>
            <w:noWrap/>
            <w:vAlign w:val="center"/>
          </w:tcPr>
          <w:p w14:paraId="2014D763" w14:textId="77777777" w:rsidR="00771CF1" w:rsidRPr="00A45F58" w:rsidRDefault="00771CF1">
            <w:pPr>
              <w:pStyle w:val="TAC"/>
              <w:pPrChange w:id="7047" w:author="LGEc" w:date="2025-05-09T12:28:00Z">
                <w:pPr>
                  <w:jc w:val="center"/>
                </w:pPr>
              </w:pPrChange>
            </w:pPr>
          </w:p>
        </w:tc>
        <w:tc>
          <w:tcPr>
            <w:tcW w:w="1134" w:type="dxa"/>
            <w:shd w:val="clear" w:color="auto" w:fill="auto"/>
            <w:noWrap/>
            <w:vAlign w:val="center"/>
          </w:tcPr>
          <w:p w14:paraId="5A97B021" w14:textId="77777777" w:rsidR="00771CF1" w:rsidRDefault="00771CF1">
            <w:pPr>
              <w:pStyle w:val="TAC"/>
              <w:pPrChange w:id="7048" w:author="LGEc" w:date="2025-05-09T12:28: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084CC08D" w14:textId="77777777" w:rsidR="00771CF1" w:rsidRPr="00E15DA8" w:rsidRDefault="00771CF1">
            <w:pPr>
              <w:pStyle w:val="TAC"/>
              <w:pPrChange w:id="7049"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39D8B" w14:textId="77777777" w:rsidR="00771CF1" w:rsidRPr="00E15DA8" w:rsidRDefault="00771CF1">
            <w:pPr>
              <w:pStyle w:val="TAC"/>
              <w:pPrChange w:id="7050"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F9970" w14:textId="77777777" w:rsidR="00771CF1" w:rsidRDefault="00771CF1">
            <w:pPr>
              <w:pStyle w:val="TAC"/>
              <w:pPrChange w:id="7051" w:author="LGEc" w:date="2025-05-09T12:28:00Z">
                <w:pPr>
                  <w:jc w:val="center"/>
                </w:pPr>
              </w:pPrChange>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EE4385" w14:textId="77777777" w:rsidR="00771CF1" w:rsidRDefault="00771CF1">
            <w:pPr>
              <w:pStyle w:val="TAC"/>
              <w:pPrChange w:id="7052" w:author="LGEc" w:date="2025-05-09T12:28:00Z">
                <w:pPr>
                  <w:jc w:val="center"/>
                </w:pPr>
              </w:pPrChange>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0F319" w14:textId="77777777" w:rsidR="00771CF1" w:rsidRDefault="00771CF1">
            <w:pPr>
              <w:pStyle w:val="TAC"/>
              <w:pPrChange w:id="7053" w:author="LGEc" w:date="2025-05-09T12:28:00Z">
                <w:pPr>
                  <w:jc w:val="center"/>
                </w:pPr>
              </w:pPrChange>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9ADF40" w14:textId="77777777" w:rsidR="00771CF1" w:rsidRDefault="00771CF1">
            <w:pPr>
              <w:pStyle w:val="TAC"/>
              <w:pPrChange w:id="7054" w:author="LGEc" w:date="2025-05-09T12:28:00Z">
                <w:pPr>
                  <w:jc w:val="center"/>
                </w:pPr>
              </w:pPrChange>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36A94" w14:textId="77777777" w:rsidR="00771CF1" w:rsidRDefault="00771CF1">
            <w:pPr>
              <w:pStyle w:val="TAC"/>
              <w:pPrChange w:id="7055" w:author="LGEc" w:date="2025-05-09T12:28:00Z">
                <w:pPr>
                  <w:jc w:val="center"/>
                </w:pPr>
              </w:pPrChange>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CC5874" w14:textId="77777777" w:rsidR="00771CF1" w:rsidRDefault="00771CF1">
            <w:pPr>
              <w:pStyle w:val="TAC"/>
              <w:pPrChange w:id="7056" w:author="LGEc" w:date="2025-05-09T12:28:00Z">
                <w:pPr>
                  <w:jc w:val="center"/>
                </w:pPr>
              </w:pPrChange>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A25D2" w14:textId="77777777" w:rsidR="00771CF1" w:rsidRDefault="00771CF1">
            <w:pPr>
              <w:pStyle w:val="TAC"/>
              <w:pPrChange w:id="7057" w:author="LGEc" w:date="2025-05-09T12:28:00Z">
                <w:pPr>
                  <w:jc w:val="center"/>
                </w:pPr>
              </w:pPrChange>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9AE4D" w14:textId="77777777" w:rsidR="00771CF1" w:rsidRDefault="00771CF1">
            <w:pPr>
              <w:pStyle w:val="TAC"/>
              <w:pPrChange w:id="7058" w:author="LGEc" w:date="2025-05-09T12:28:00Z">
                <w:pPr>
                  <w:jc w:val="center"/>
                </w:pPr>
              </w:pPrChange>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E07E9D" w14:textId="77777777" w:rsidR="00771CF1" w:rsidRPr="00E15DA8" w:rsidRDefault="00771CF1">
            <w:pPr>
              <w:pStyle w:val="TAC"/>
              <w:pPrChange w:id="7059" w:author="LGEc" w:date="2025-05-09T12:28:00Z">
                <w:pPr>
                  <w:jc w:val="center"/>
                </w:pPr>
              </w:pPrChange>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6212F" w14:textId="77777777" w:rsidR="00771CF1" w:rsidRPr="00E15DA8" w:rsidRDefault="00771CF1">
            <w:pPr>
              <w:pStyle w:val="TAC"/>
              <w:pPrChange w:id="7060" w:author="LGEc" w:date="2025-05-09T12:28:00Z">
                <w:pPr>
                  <w:jc w:val="center"/>
                </w:pPr>
              </w:pPrChange>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C943" w14:textId="77777777" w:rsidR="00771CF1" w:rsidRDefault="00771CF1">
            <w:pPr>
              <w:pStyle w:val="TAC"/>
              <w:pPrChange w:id="7061" w:author="LGEc" w:date="2025-05-09T12:28:00Z">
                <w:pPr>
                  <w:jc w:val="center"/>
                </w:pPr>
              </w:pPrChange>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1CEA3A" w14:textId="77777777" w:rsidR="00771CF1" w:rsidRDefault="00771CF1">
            <w:pPr>
              <w:pStyle w:val="TAC"/>
              <w:pPrChange w:id="7062" w:author="LGEc" w:date="2025-05-09T12:28:00Z">
                <w:pPr>
                  <w:jc w:val="center"/>
                </w:pPr>
              </w:pPrChange>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29993" w14:textId="77777777" w:rsidR="00771CF1" w:rsidRDefault="00771CF1">
            <w:pPr>
              <w:pStyle w:val="TAC"/>
              <w:pPrChange w:id="7063" w:author="LGEc" w:date="2025-05-09T12:28:00Z">
                <w:pPr>
                  <w:jc w:val="center"/>
                </w:pPr>
              </w:pPrChange>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DA6276" w14:textId="77777777" w:rsidR="00771CF1" w:rsidRDefault="00771CF1">
            <w:pPr>
              <w:pStyle w:val="TAC"/>
              <w:pPrChange w:id="7064" w:author="LGEc" w:date="2025-05-09T12:28:00Z">
                <w:pPr>
                  <w:jc w:val="center"/>
                </w:pPr>
              </w:pPrChange>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01001C5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4BF66A" w14:textId="77777777" w:rsidR="00771CF1" w:rsidRPr="000B6819" w:rsidRDefault="00771CF1" w:rsidP="009D1F4B">
            <w:pPr>
              <w:jc w:val="center"/>
              <w:rPr>
                <w:color w:val="000000"/>
              </w:rPr>
            </w:pPr>
          </w:p>
        </w:tc>
      </w:tr>
      <w:tr w:rsidR="00771CF1" w:rsidRPr="000B6819" w14:paraId="702B77C2" w14:textId="77777777" w:rsidTr="009D1F4B">
        <w:trPr>
          <w:trHeight w:hRule="exact" w:val="266"/>
          <w:jc w:val="center"/>
        </w:trPr>
        <w:tc>
          <w:tcPr>
            <w:tcW w:w="988" w:type="dxa"/>
            <w:vMerge/>
            <w:shd w:val="clear" w:color="auto" w:fill="auto"/>
            <w:noWrap/>
            <w:hideMark/>
          </w:tcPr>
          <w:p w14:paraId="7523BB70" w14:textId="77777777" w:rsidR="00771CF1" w:rsidRPr="00A45F58" w:rsidRDefault="00771CF1">
            <w:pPr>
              <w:pStyle w:val="TAC"/>
              <w:pPrChange w:id="7065" w:author="LGEc" w:date="2025-05-09T12:28:00Z">
                <w:pPr>
                  <w:jc w:val="center"/>
                </w:pPr>
              </w:pPrChange>
            </w:pPr>
          </w:p>
        </w:tc>
        <w:tc>
          <w:tcPr>
            <w:tcW w:w="1134" w:type="dxa"/>
            <w:shd w:val="clear" w:color="auto" w:fill="auto"/>
            <w:noWrap/>
            <w:vAlign w:val="center"/>
            <w:hideMark/>
          </w:tcPr>
          <w:p w14:paraId="76DAA12F" w14:textId="77777777" w:rsidR="00771CF1" w:rsidRPr="000B6819" w:rsidRDefault="00771CF1">
            <w:pPr>
              <w:pStyle w:val="TAC"/>
              <w:pPrChange w:id="7066" w:author="LGEc" w:date="2025-05-09T12:28:00Z">
                <w:pPr>
                  <w:jc w:val="center"/>
                </w:pPr>
              </w:pPrChange>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3C667EB0" w14:textId="77777777" w:rsidR="00771CF1" w:rsidRPr="00DE0150" w:rsidRDefault="00771CF1">
            <w:pPr>
              <w:pStyle w:val="TAC"/>
              <w:pPrChange w:id="7067" w:author="LGEc" w:date="2025-05-09T12:28:00Z">
                <w:pPr>
                  <w:jc w:val="center"/>
                </w:pPr>
              </w:pPrChange>
            </w:pPr>
            <w:r w:rsidRPr="00100EDB">
              <w:rPr>
                <w:rFonts w:hint="eastAsia"/>
              </w:rPr>
              <w:t>4.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16EE18" w14:textId="77777777" w:rsidR="00771CF1" w:rsidRPr="00DE0150" w:rsidRDefault="00771CF1">
            <w:pPr>
              <w:pStyle w:val="TAC"/>
              <w:pPrChange w:id="7068"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61B8E57C" w14:textId="77777777" w:rsidR="00771CF1" w:rsidRPr="00DE0150" w:rsidRDefault="00771CF1">
            <w:pPr>
              <w:pStyle w:val="TAC"/>
              <w:pPrChange w:id="7069" w:author="LGEc" w:date="2025-05-09T12:28:00Z">
                <w:pPr>
                  <w:jc w:val="center"/>
                </w:pPr>
              </w:pPrChange>
            </w:pPr>
            <w:r w:rsidRPr="00100EDB">
              <w:rPr>
                <w:rFonts w:hint="eastAsia"/>
              </w:rPr>
              <w:t>6.99</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D48ACED" w14:textId="77777777" w:rsidR="00771CF1" w:rsidRPr="00DE0150" w:rsidRDefault="00771CF1">
            <w:pPr>
              <w:pStyle w:val="TAC"/>
              <w:pPrChange w:id="7070" w:author="LGEc" w:date="2025-05-09T12:28:00Z">
                <w:pPr>
                  <w:jc w:val="center"/>
                </w:pPr>
              </w:pPrChange>
            </w:pPr>
            <w:r w:rsidRPr="00100EDB">
              <w:rPr>
                <w:rFonts w:hint="eastAsia"/>
              </w:rPr>
              <w:t>6.50</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81EC2A3" w14:textId="77777777" w:rsidR="00771CF1" w:rsidRPr="00DE0150" w:rsidRDefault="00771CF1">
            <w:pPr>
              <w:pStyle w:val="TAC"/>
              <w:pPrChange w:id="7071" w:author="LGEc" w:date="2025-05-09T12:28:00Z">
                <w:pPr>
                  <w:jc w:val="center"/>
                </w:pPr>
              </w:pPrChange>
            </w:pPr>
            <w:r w:rsidRPr="00100EDB">
              <w:rPr>
                <w:rFonts w:hint="eastAsia"/>
              </w:rPr>
              <w:t>8.4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F1DA615" w14:textId="77777777" w:rsidR="00771CF1" w:rsidRPr="00DE0150" w:rsidRDefault="00771CF1">
            <w:pPr>
              <w:pStyle w:val="TAC"/>
              <w:pPrChange w:id="7072" w:author="LGEc" w:date="2025-05-09T12:28:00Z">
                <w:pPr>
                  <w:jc w:val="center"/>
                </w:pPr>
              </w:pPrChange>
            </w:pPr>
            <w:r w:rsidRPr="00100EDB">
              <w:rPr>
                <w:rFonts w:hint="eastAsia"/>
              </w:rPr>
              <w:t>11.2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F793650" w14:textId="77777777" w:rsidR="00771CF1" w:rsidRPr="00DE0150" w:rsidRDefault="00771CF1">
            <w:pPr>
              <w:pStyle w:val="TAC"/>
              <w:pPrChange w:id="7073" w:author="LGEc" w:date="2025-05-09T12:28:00Z">
                <w:pPr>
                  <w:jc w:val="center"/>
                </w:pPr>
              </w:pPrChange>
            </w:pPr>
            <w:r w:rsidRPr="00100EDB">
              <w:rPr>
                <w:rFonts w:hint="eastAsia"/>
              </w:rPr>
              <w:t>11.7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8258E3A" w14:textId="77777777" w:rsidR="00771CF1" w:rsidRPr="00DE0150" w:rsidRDefault="00771CF1">
            <w:pPr>
              <w:pStyle w:val="TAC"/>
              <w:pPrChange w:id="7074" w:author="LGEc" w:date="2025-05-09T12:28:00Z">
                <w:pPr>
                  <w:jc w:val="center"/>
                </w:pPr>
              </w:pPrChange>
            </w:pPr>
            <w:r w:rsidRPr="00100EDB">
              <w:rPr>
                <w:rFonts w:hint="eastAsia"/>
              </w:rPr>
              <w:t>11.2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3CE27F5" w14:textId="77777777" w:rsidR="00771CF1" w:rsidRPr="00DE0150" w:rsidRDefault="00771CF1">
            <w:pPr>
              <w:pStyle w:val="TAC"/>
              <w:pPrChange w:id="7075" w:author="LGEc" w:date="2025-05-09T12:28:00Z">
                <w:pPr>
                  <w:jc w:val="center"/>
                </w:pPr>
              </w:pPrChange>
            </w:pPr>
            <w:r w:rsidRPr="00100EDB">
              <w:rPr>
                <w:rFonts w:hint="eastAsia"/>
              </w:rPr>
              <w:t>10.82</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6DF902A" w14:textId="77777777" w:rsidR="00771CF1" w:rsidRPr="00DE0150" w:rsidRDefault="00771CF1">
            <w:pPr>
              <w:pStyle w:val="TAC"/>
              <w:pPrChange w:id="7076" w:author="LGEc" w:date="2025-05-09T12:28:00Z">
                <w:pPr>
                  <w:jc w:val="center"/>
                </w:pPr>
              </w:pPrChange>
            </w:pPr>
            <w:r w:rsidRPr="00100EDB">
              <w:rPr>
                <w:rFonts w:hint="eastAsia"/>
              </w:rPr>
              <w:t>10.3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9AA4A8A" w14:textId="77777777" w:rsidR="00771CF1" w:rsidRPr="00DE0150" w:rsidRDefault="00771CF1">
            <w:pPr>
              <w:pStyle w:val="TAC"/>
              <w:pPrChange w:id="7077" w:author="LGEc" w:date="2025-05-09T12:28:00Z">
                <w:pPr>
                  <w:jc w:val="center"/>
                </w:pPr>
              </w:pPrChange>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4FA5B36" w14:textId="77777777" w:rsidR="00771CF1" w:rsidRPr="000B6819" w:rsidRDefault="00771CF1">
            <w:pPr>
              <w:pStyle w:val="TAC"/>
              <w:pPrChange w:id="7078" w:author="LGEc" w:date="2025-05-09T12:28:00Z">
                <w:pPr>
                  <w:jc w:val="center"/>
                </w:pPr>
              </w:pPrChange>
            </w:pPr>
            <w:r w:rsidRPr="00100EDB">
              <w:rPr>
                <w:rFonts w:hint="eastAsia"/>
              </w:rPr>
              <w:t>2.7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038A009C" w14:textId="77777777" w:rsidR="00771CF1" w:rsidRPr="000B6819" w:rsidRDefault="00771CF1">
            <w:pPr>
              <w:pStyle w:val="TAC"/>
              <w:pPrChange w:id="7079" w:author="LGEc" w:date="2025-05-09T12:28:00Z">
                <w:pPr>
                  <w:jc w:val="center"/>
                </w:pPr>
              </w:pPrChange>
            </w:pPr>
            <w:r w:rsidRPr="00100EDB">
              <w:rPr>
                <w:rFonts w:hint="eastAsia"/>
              </w:rPr>
              <w:t>2.3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4619EA" w14:textId="77777777" w:rsidR="00771CF1" w:rsidRPr="000B6819" w:rsidRDefault="00771CF1">
            <w:pPr>
              <w:pStyle w:val="TAC"/>
              <w:pPrChange w:id="7080"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5D1D84" w14:textId="77777777" w:rsidR="00771CF1" w:rsidRPr="000B6819" w:rsidRDefault="00771CF1">
            <w:pPr>
              <w:pStyle w:val="TAC"/>
              <w:pPrChange w:id="7081"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42464B" w14:textId="77777777" w:rsidR="00771CF1" w:rsidRPr="000B6819" w:rsidRDefault="00771CF1">
            <w:pPr>
              <w:pStyle w:val="TAC"/>
              <w:pPrChange w:id="7082" w:author="LGEc" w:date="2025-05-09T12:28:00Z">
                <w:pPr>
                  <w:jc w:val="center"/>
                </w:pPr>
              </w:pPrChange>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588F701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1CC92E1" w14:textId="77777777" w:rsidR="00771CF1" w:rsidRPr="000B6819" w:rsidRDefault="00771CF1" w:rsidP="009D1F4B">
            <w:pPr>
              <w:jc w:val="center"/>
              <w:rPr>
                <w:color w:val="000000"/>
              </w:rPr>
            </w:pPr>
          </w:p>
        </w:tc>
      </w:tr>
      <w:tr w:rsidR="00771CF1" w:rsidRPr="000B6819" w14:paraId="6CE3F7C4" w14:textId="77777777" w:rsidTr="009D1F4B">
        <w:trPr>
          <w:trHeight w:hRule="exact" w:val="266"/>
          <w:jc w:val="center"/>
        </w:trPr>
        <w:tc>
          <w:tcPr>
            <w:tcW w:w="988" w:type="dxa"/>
            <w:vMerge w:val="restart"/>
            <w:shd w:val="clear" w:color="auto" w:fill="auto"/>
            <w:noWrap/>
            <w:vAlign w:val="center"/>
            <w:hideMark/>
          </w:tcPr>
          <w:p w14:paraId="4E9E4C41" w14:textId="77777777" w:rsidR="00771CF1" w:rsidRPr="00A45F58" w:rsidRDefault="00771CF1">
            <w:pPr>
              <w:pStyle w:val="TAC"/>
              <w:pPrChange w:id="7083" w:author="LGEc" w:date="2025-05-09T12:28:00Z">
                <w:pPr>
                  <w:jc w:val="center"/>
                </w:pPr>
              </w:pPrChange>
            </w:pPr>
            <w:r w:rsidRPr="00A45F58">
              <w:t>'</w:t>
            </w:r>
            <w:r>
              <w:t>20MHz+4</w:t>
            </w:r>
            <w:r w:rsidRPr="00A45F58">
              <w:t>0MHz'</w:t>
            </w:r>
          </w:p>
        </w:tc>
        <w:tc>
          <w:tcPr>
            <w:tcW w:w="1134" w:type="dxa"/>
            <w:shd w:val="clear" w:color="auto" w:fill="auto"/>
            <w:noWrap/>
            <w:vAlign w:val="center"/>
            <w:hideMark/>
          </w:tcPr>
          <w:p w14:paraId="29E04057" w14:textId="77777777" w:rsidR="00771CF1" w:rsidRPr="000B6819" w:rsidRDefault="00771CF1">
            <w:pPr>
              <w:pStyle w:val="TAH"/>
              <w:pPrChange w:id="7084" w:author="LGEc" w:date="2025-05-09T15:35: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1B112492" w14:textId="77777777" w:rsidR="00771CF1" w:rsidRPr="00DE0150" w:rsidRDefault="00771CF1">
            <w:pPr>
              <w:pStyle w:val="TAH"/>
              <w:pPrChange w:id="7085" w:author="LGEc" w:date="2025-05-09T15:35:00Z">
                <w:pPr>
                  <w:jc w:val="center"/>
                </w:pPr>
              </w:pPrChange>
            </w:pPr>
            <w:r>
              <w:t>#30</w:t>
            </w:r>
          </w:p>
        </w:tc>
        <w:tc>
          <w:tcPr>
            <w:tcW w:w="723" w:type="dxa"/>
            <w:tcBorders>
              <w:top w:val="single" w:sz="4" w:space="0" w:color="auto"/>
              <w:bottom w:val="single" w:sz="4" w:space="0" w:color="auto"/>
            </w:tcBorders>
            <w:shd w:val="clear" w:color="auto" w:fill="auto"/>
            <w:noWrap/>
            <w:vAlign w:val="center"/>
            <w:hideMark/>
          </w:tcPr>
          <w:p w14:paraId="7BB4BC25" w14:textId="77777777" w:rsidR="00771CF1" w:rsidRPr="00DE0150" w:rsidRDefault="00771CF1">
            <w:pPr>
              <w:pStyle w:val="TAH"/>
              <w:pPrChange w:id="7086" w:author="LGEc" w:date="2025-05-09T15:35:00Z">
                <w:pPr>
                  <w:jc w:val="center"/>
                </w:pPr>
              </w:pPrChange>
            </w:pPr>
            <w:r>
              <w:t>#31</w:t>
            </w:r>
          </w:p>
        </w:tc>
        <w:tc>
          <w:tcPr>
            <w:tcW w:w="723" w:type="dxa"/>
            <w:tcBorders>
              <w:top w:val="single" w:sz="4" w:space="0" w:color="auto"/>
              <w:bottom w:val="single" w:sz="4" w:space="0" w:color="auto"/>
            </w:tcBorders>
            <w:shd w:val="clear" w:color="auto" w:fill="auto"/>
            <w:noWrap/>
            <w:vAlign w:val="center"/>
            <w:hideMark/>
          </w:tcPr>
          <w:p w14:paraId="5FA2BFBD" w14:textId="77777777" w:rsidR="00771CF1" w:rsidRPr="00DE0150" w:rsidRDefault="00771CF1">
            <w:pPr>
              <w:pStyle w:val="TAH"/>
              <w:pPrChange w:id="7087" w:author="LGEc" w:date="2025-05-09T15:35:00Z">
                <w:pPr>
                  <w:jc w:val="center"/>
                </w:pPr>
              </w:pPrChange>
            </w:pPr>
            <w:r>
              <w:t>#32</w:t>
            </w:r>
          </w:p>
        </w:tc>
        <w:tc>
          <w:tcPr>
            <w:tcW w:w="723" w:type="dxa"/>
            <w:tcBorders>
              <w:top w:val="single" w:sz="4" w:space="0" w:color="auto"/>
              <w:bottom w:val="single" w:sz="4" w:space="0" w:color="auto"/>
            </w:tcBorders>
            <w:shd w:val="clear" w:color="auto" w:fill="auto"/>
            <w:noWrap/>
            <w:vAlign w:val="center"/>
            <w:hideMark/>
          </w:tcPr>
          <w:p w14:paraId="01A2AFDF" w14:textId="77777777" w:rsidR="00771CF1" w:rsidRPr="00DE0150" w:rsidRDefault="00771CF1">
            <w:pPr>
              <w:pStyle w:val="TAH"/>
              <w:pPrChange w:id="7088" w:author="LGEc" w:date="2025-05-09T15:35:00Z">
                <w:pPr>
                  <w:jc w:val="center"/>
                </w:pPr>
              </w:pPrChange>
            </w:pPr>
            <w:r>
              <w:t>#33</w:t>
            </w:r>
          </w:p>
        </w:tc>
        <w:tc>
          <w:tcPr>
            <w:tcW w:w="722" w:type="dxa"/>
            <w:tcBorders>
              <w:top w:val="single" w:sz="4" w:space="0" w:color="auto"/>
              <w:bottom w:val="single" w:sz="4" w:space="0" w:color="auto"/>
            </w:tcBorders>
            <w:shd w:val="clear" w:color="auto" w:fill="auto"/>
            <w:noWrap/>
            <w:vAlign w:val="center"/>
            <w:hideMark/>
          </w:tcPr>
          <w:p w14:paraId="5941BB4D" w14:textId="77777777" w:rsidR="00771CF1" w:rsidRPr="00DE0150" w:rsidRDefault="00771CF1">
            <w:pPr>
              <w:pStyle w:val="TAH"/>
              <w:pPrChange w:id="7089" w:author="LGEc" w:date="2025-05-09T15:35:00Z">
                <w:pPr>
                  <w:jc w:val="center"/>
                </w:pPr>
              </w:pPrChange>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49BB6924" w14:textId="77777777" w:rsidR="00771CF1" w:rsidRPr="00DE0150" w:rsidRDefault="00771CF1">
            <w:pPr>
              <w:pStyle w:val="TAH"/>
              <w:pPrChange w:id="7090" w:author="LGEc" w:date="2025-05-09T15:35:00Z">
                <w:pPr>
                  <w:jc w:val="center"/>
                </w:pPr>
              </w:pPrChange>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35BD6C29" w14:textId="77777777" w:rsidR="00771CF1" w:rsidRPr="00DE0150" w:rsidRDefault="00771CF1">
            <w:pPr>
              <w:pStyle w:val="TAH"/>
              <w:pPrChange w:id="7091" w:author="LGEc" w:date="2025-05-09T15:35:00Z">
                <w:pPr>
                  <w:jc w:val="center"/>
                </w:pPr>
              </w:pPrChange>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3EEB31D1" w14:textId="77777777" w:rsidR="00771CF1" w:rsidRPr="00DE0150" w:rsidRDefault="00771CF1">
            <w:pPr>
              <w:pStyle w:val="TAH"/>
              <w:pPrChange w:id="7092" w:author="LGEc" w:date="2025-05-09T15:35: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2FF5B" w14:textId="77777777" w:rsidR="00771CF1" w:rsidRPr="00DE0150" w:rsidRDefault="00771CF1">
            <w:pPr>
              <w:pStyle w:val="TAH"/>
              <w:pPrChange w:id="7093" w:author="LGEc" w:date="2025-05-09T15:35:00Z">
                <w:pPr>
                  <w:jc w:val="center"/>
                </w:pPr>
              </w:pPrChange>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B3D7F" w14:textId="77777777" w:rsidR="00771CF1" w:rsidRPr="00DE0150" w:rsidRDefault="00771CF1">
            <w:pPr>
              <w:pStyle w:val="TAH"/>
              <w:pPrChange w:id="7094" w:author="LGEc" w:date="2025-05-09T15:35:00Z">
                <w:pPr>
                  <w:jc w:val="center"/>
                </w:pPr>
              </w:pPrChange>
            </w:pPr>
            <w:r>
              <w:t>#39</w:t>
            </w:r>
          </w:p>
        </w:tc>
        <w:tc>
          <w:tcPr>
            <w:tcW w:w="723" w:type="dxa"/>
            <w:tcBorders>
              <w:top w:val="single" w:sz="4" w:space="0" w:color="auto"/>
              <w:left w:val="single" w:sz="4" w:space="0" w:color="auto"/>
              <w:bottom w:val="nil"/>
              <w:right w:val="nil"/>
            </w:tcBorders>
            <w:shd w:val="clear" w:color="auto" w:fill="auto"/>
            <w:noWrap/>
            <w:vAlign w:val="center"/>
          </w:tcPr>
          <w:p w14:paraId="0722F926" w14:textId="77777777" w:rsidR="00771CF1" w:rsidRPr="00DE0150" w:rsidRDefault="00771CF1">
            <w:pPr>
              <w:pStyle w:val="TAC"/>
              <w:pPrChange w:id="7095" w:author="LGEc" w:date="2025-05-09T12:28:00Z">
                <w:pPr>
                  <w:jc w:val="center"/>
                </w:pPr>
              </w:pPrChange>
            </w:pPr>
          </w:p>
        </w:tc>
        <w:tc>
          <w:tcPr>
            <w:tcW w:w="723" w:type="dxa"/>
            <w:tcBorders>
              <w:top w:val="single" w:sz="4" w:space="0" w:color="auto"/>
              <w:left w:val="nil"/>
              <w:bottom w:val="nil"/>
              <w:right w:val="nil"/>
            </w:tcBorders>
            <w:shd w:val="clear" w:color="auto" w:fill="auto"/>
            <w:noWrap/>
            <w:vAlign w:val="center"/>
          </w:tcPr>
          <w:p w14:paraId="63BCC945" w14:textId="77777777" w:rsidR="00771CF1" w:rsidRPr="000B6819" w:rsidRDefault="00771CF1">
            <w:pPr>
              <w:pStyle w:val="TAC"/>
              <w:pPrChange w:id="7096" w:author="LGEc" w:date="2025-05-09T12:28:00Z">
                <w:pPr>
                  <w:jc w:val="center"/>
                </w:pPr>
              </w:pPrChange>
            </w:pPr>
          </w:p>
        </w:tc>
        <w:tc>
          <w:tcPr>
            <w:tcW w:w="723" w:type="dxa"/>
            <w:tcBorders>
              <w:top w:val="single" w:sz="4" w:space="0" w:color="auto"/>
              <w:left w:val="nil"/>
              <w:bottom w:val="nil"/>
              <w:right w:val="nil"/>
            </w:tcBorders>
            <w:shd w:val="clear" w:color="auto" w:fill="auto"/>
            <w:noWrap/>
            <w:vAlign w:val="center"/>
          </w:tcPr>
          <w:p w14:paraId="5C824B2F" w14:textId="77777777" w:rsidR="00771CF1" w:rsidRPr="000B6819" w:rsidRDefault="00771CF1">
            <w:pPr>
              <w:pStyle w:val="TAC"/>
              <w:pPrChange w:id="7097" w:author="LGEc" w:date="2025-05-09T12:28:00Z">
                <w:pPr>
                  <w:jc w:val="center"/>
                </w:pPr>
              </w:pPrChange>
            </w:pPr>
          </w:p>
        </w:tc>
        <w:tc>
          <w:tcPr>
            <w:tcW w:w="722" w:type="dxa"/>
            <w:tcBorders>
              <w:top w:val="single" w:sz="4" w:space="0" w:color="auto"/>
              <w:left w:val="nil"/>
              <w:bottom w:val="nil"/>
              <w:right w:val="nil"/>
            </w:tcBorders>
            <w:shd w:val="clear" w:color="auto" w:fill="auto"/>
            <w:noWrap/>
            <w:vAlign w:val="center"/>
          </w:tcPr>
          <w:p w14:paraId="0D8B323A" w14:textId="77777777" w:rsidR="00771CF1" w:rsidRPr="000B6819" w:rsidRDefault="00771CF1">
            <w:pPr>
              <w:pStyle w:val="TAC"/>
              <w:pPrChange w:id="7098" w:author="LGEc" w:date="2025-05-09T12:28:00Z">
                <w:pPr>
                  <w:jc w:val="center"/>
                </w:pPr>
              </w:pPrChange>
            </w:pPr>
          </w:p>
        </w:tc>
        <w:tc>
          <w:tcPr>
            <w:tcW w:w="723" w:type="dxa"/>
            <w:tcBorders>
              <w:top w:val="single" w:sz="4" w:space="0" w:color="auto"/>
              <w:left w:val="nil"/>
              <w:bottom w:val="nil"/>
              <w:right w:val="nil"/>
            </w:tcBorders>
            <w:shd w:val="clear" w:color="auto" w:fill="auto"/>
            <w:noWrap/>
            <w:vAlign w:val="center"/>
          </w:tcPr>
          <w:p w14:paraId="3012A0FB" w14:textId="77777777" w:rsidR="00771CF1" w:rsidRPr="000B6819" w:rsidRDefault="00771CF1">
            <w:pPr>
              <w:pStyle w:val="TAC"/>
              <w:pPrChange w:id="7099" w:author="LGEc" w:date="2025-05-09T12:28:00Z">
                <w:pPr>
                  <w:jc w:val="center"/>
                </w:pPr>
              </w:pPrChange>
            </w:pPr>
          </w:p>
        </w:tc>
        <w:tc>
          <w:tcPr>
            <w:tcW w:w="723" w:type="dxa"/>
            <w:tcBorders>
              <w:top w:val="single" w:sz="4" w:space="0" w:color="auto"/>
              <w:left w:val="nil"/>
              <w:bottom w:val="nil"/>
              <w:right w:val="nil"/>
            </w:tcBorders>
            <w:shd w:val="clear" w:color="auto" w:fill="auto"/>
            <w:noWrap/>
            <w:vAlign w:val="center"/>
          </w:tcPr>
          <w:p w14:paraId="55B682B7" w14:textId="77777777" w:rsidR="00771CF1" w:rsidRPr="000B6819" w:rsidRDefault="00771CF1">
            <w:pPr>
              <w:pStyle w:val="TAC"/>
              <w:pPrChange w:id="7100" w:author="LGEc" w:date="2025-05-09T12:28:00Z">
                <w:pPr>
                  <w:jc w:val="center"/>
                </w:pPr>
              </w:pPrChange>
            </w:pPr>
          </w:p>
        </w:tc>
        <w:tc>
          <w:tcPr>
            <w:tcW w:w="723" w:type="dxa"/>
            <w:tcBorders>
              <w:top w:val="nil"/>
              <w:left w:val="nil"/>
              <w:bottom w:val="nil"/>
              <w:right w:val="nil"/>
            </w:tcBorders>
            <w:shd w:val="clear" w:color="auto" w:fill="auto"/>
            <w:noWrap/>
            <w:vAlign w:val="center"/>
          </w:tcPr>
          <w:p w14:paraId="55C195E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A07636" w14:textId="77777777" w:rsidR="00771CF1" w:rsidRPr="000B6819" w:rsidRDefault="00771CF1" w:rsidP="009D1F4B">
            <w:pPr>
              <w:jc w:val="center"/>
              <w:rPr>
                <w:color w:val="000000"/>
              </w:rPr>
            </w:pPr>
          </w:p>
        </w:tc>
      </w:tr>
      <w:tr w:rsidR="00771CF1" w:rsidRPr="000B6819" w14:paraId="1B6D2E8D" w14:textId="77777777" w:rsidTr="009D1F4B">
        <w:trPr>
          <w:trHeight w:hRule="exact" w:val="266"/>
          <w:jc w:val="center"/>
        </w:trPr>
        <w:tc>
          <w:tcPr>
            <w:tcW w:w="988" w:type="dxa"/>
            <w:vMerge/>
            <w:shd w:val="clear" w:color="auto" w:fill="auto"/>
            <w:noWrap/>
            <w:vAlign w:val="center"/>
          </w:tcPr>
          <w:p w14:paraId="00A507AD" w14:textId="77777777" w:rsidR="00771CF1" w:rsidRPr="00A45F58" w:rsidRDefault="00771CF1">
            <w:pPr>
              <w:pStyle w:val="TAC"/>
              <w:pPrChange w:id="7101" w:author="LGEc" w:date="2025-05-09T12:28:00Z">
                <w:pPr>
                  <w:jc w:val="center"/>
                </w:pPr>
              </w:pPrChange>
            </w:pPr>
          </w:p>
        </w:tc>
        <w:tc>
          <w:tcPr>
            <w:tcW w:w="1134" w:type="dxa"/>
            <w:shd w:val="clear" w:color="auto" w:fill="auto"/>
            <w:noWrap/>
            <w:vAlign w:val="center"/>
          </w:tcPr>
          <w:p w14:paraId="562439DC" w14:textId="77777777" w:rsidR="00771CF1" w:rsidRDefault="00771CF1">
            <w:pPr>
              <w:pStyle w:val="TAC"/>
              <w:pPrChange w:id="7102" w:author="LGEc" w:date="2025-05-09T12:28:00Z">
                <w:pPr>
                  <w:jc w:val="center"/>
                </w:pPr>
              </w:pPrChange>
            </w:pPr>
            <w:r>
              <w:rPr>
                <w:rFonts w:hint="eastAsia"/>
              </w:rPr>
              <w:t>R</w:t>
            </w:r>
          </w:p>
        </w:tc>
        <w:tc>
          <w:tcPr>
            <w:tcW w:w="722" w:type="dxa"/>
            <w:tcBorders>
              <w:top w:val="single" w:sz="4" w:space="0" w:color="auto"/>
              <w:bottom w:val="single" w:sz="4" w:space="0" w:color="auto"/>
            </w:tcBorders>
            <w:shd w:val="clear" w:color="auto" w:fill="auto"/>
            <w:noWrap/>
            <w:vAlign w:val="center"/>
          </w:tcPr>
          <w:p w14:paraId="46CC87BC" w14:textId="77777777" w:rsidR="00771CF1" w:rsidRDefault="00771CF1">
            <w:pPr>
              <w:pStyle w:val="TAC"/>
              <w:pPrChange w:id="7103" w:author="LGEc" w:date="2025-05-09T12:28: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2F80224C" w14:textId="77777777" w:rsidR="00771CF1" w:rsidRDefault="00771CF1">
            <w:pPr>
              <w:pStyle w:val="TAC"/>
              <w:pPrChange w:id="7104" w:author="LGEc" w:date="2025-05-09T12:28: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61B07FC5" w14:textId="77777777" w:rsidR="00771CF1" w:rsidRDefault="00771CF1">
            <w:pPr>
              <w:pStyle w:val="TAC"/>
              <w:pPrChange w:id="7105" w:author="LGEc" w:date="2025-05-09T12:28:00Z">
                <w:pPr>
                  <w:jc w:val="center"/>
                </w:pPr>
              </w:pPrChange>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4B229151" w14:textId="77777777" w:rsidR="00771CF1" w:rsidRDefault="00771CF1">
            <w:pPr>
              <w:pStyle w:val="TAC"/>
              <w:pPrChange w:id="7106" w:author="LGEc" w:date="2025-05-09T12:28:00Z">
                <w:pPr>
                  <w:jc w:val="center"/>
                </w:pPr>
              </w:pPrChange>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082DA7B9" w14:textId="77777777" w:rsidR="00771CF1" w:rsidRPr="00E15DA8" w:rsidRDefault="00771CF1">
            <w:pPr>
              <w:pStyle w:val="TAC"/>
              <w:pPrChange w:id="7107" w:author="LGEc" w:date="2025-05-09T12:28:00Z">
                <w:pPr>
                  <w:jc w:val="center"/>
                </w:pPr>
              </w:pPrChange>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5A8808C5" w14:textId="77777777" w:rsidR="00771CF1" w:rsidRPr="00E15DA8" w:rsidRDefault="00771CF1">
            <w:pPr>
              <w:pStyle w:val="TAC"/>
              <w:pPrChange w:id="7108" w:author="LGEc" w:date="2025-05-09T12:28:00Z">
                <w:pPr>
                  <w:jc w:val="center"/>
                </w:pPr>
              </w:pPrChange>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2FC55FFC" w14:textId="77777777" w:rsidR="00771CF1" w:rsidRDefault="00771CF1">
            <w:pPr>
              <w:pStyle w:val="TAC"/>
              <w:pPrChange w:id="7109" w:author="LGEc" w:date="2025-05-09T12:28:00Z">
                <w:pPr>
                  <w:jc w:val="center"/>
                </w:pPr>
              </w:pPrChange>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42000809" w14:textId="77777777" w:rsidR="00771CF1" w:rsidRDefault="00771CF1">
            <w:pPr>
              <w:pStyle w:val="TAC"/>
              <w:pPrChange w:id="7110" w:author="LGEc" w:date="2025-05-09T12:28:00Z">
                <w:pPr>
                  <w:jc w:val="center"/>
                </w:pPr>
              </w:pPrChange>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4111AC" w14:textId="77777777" w:rsidR="00771CF1" w:rsidRDefault="00771CF1">
            <w:pPr>
              <w:pStyle w:val="TAC"/>
              <w:pPrChange w:id="7111" w:author="LGEc" w:date="2025-05-09T12:28:00Z">
                <w:pPr>
                  <w:jc w:val="center"/>
                </w:pPr>
              </w:pPrChange>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FA323" w14:textId="77777777" w:rsidR="00771CF1" w:rsidRDefault="00771CF1">
            <w:pPr>
              <w:pStyle w:val="TAC"/>
              <w:pPrChange w:id="7112" w:author="LGEc" w:date="2025-05-09T12:28:00Z">
                <w:pPr>
                  <w:jc w:val="center"/>
                </w:pPr>
              </w:pPrChange>
            </w:pPr>
            <w:r w:rsidRPr="00411D96">
              <w:rPr>
                <w:rFonts w:hint="eastAsia"/>
              </w:rPr>
              <w:t>0.78</w:t>
            </w:r>
          </w:p>
        </w:tc>
        <w:tc>
          <w:tcPr>
            <w:tcW w:w="723" w:type="dxa"/>
            <w:tcBorders>
              <w:top w:val="nil"/>
              <w:left w:val="single" w:sz="4" w:space="0" w:color="auto"/>
              <w:bottom w:val="nil"/>
              <w:right w:val="nil"/>
            </w:tcBorders>
            <w:shd w:val="clear" w:color="auto" w:fill="auto"/>
            <w:noWrap/>
            <w:vAlign w:val="center"/>
          </w:tcPr>
          <w:p w14:paraId="5F3263A2" w14:textId="77777777" w:rsidR="00771CF1" w:rsidRPr="00DE0150" w:rsidRDefault="00771CF1">
            <w:pPr>
              <w:pStyle w:val="TAC"/>
              <w:pPrChange w:id="7113" w:author="LGEc" w:date="2025-05-09T12:28:00Z">
                <w:pPr>
                  <w:jc w:val="center"/>
                </w:pPr>
              </w:pPrChange>
            </w:pPr>
          </w:p>
        </w:tc>
        <w:tc>
          <w:tcPr>
            <w:tcW w:w="723" w:type="dxa"/>
            <w:tcBorders>
              <w:top w:val="nil"/>
              <w:left w:val="nil"/>
              <w:bottom w:val="nil"/>
              <w:right w:val="nil"/>
            </w:tcBorders>
            <w:shd w:val="clear" w:color="auto" w:fill="auto"/>
            <w:noWrap/>
            <w:vAlign w:val="center"/>
          </w:tcPr>
          <w:p w14:paraId="2B25299A" w14:textId="77777777" w:rsidR="00771CF1" w:rsidRPr="000B6819" w:rsidRDefault="00771CF1">
            <w:pPr>
              <w:pStyle w:val="TAC"/>
              <w:pPrChange w:id="7114" w:author="LGEc" w:date="2025-05-09T12:28:00Z">
                <w:pPr>
                  <w:jc w:val="center"/>
                </w:pPr>
              </w:pPrChange>
            </w:pPr>
          </w:p>
        </w:tc>
        <w:tc>
          <w:tcPr>
            <w:tcW w:w="723" w:type="dxa"/>
            <w:tcBorders>
              <w:top w:val="nil"/>
              <w:left w:val="nil"/>
              <w:bottom w:val="nil"/>
              <w:right w:val="nil"/>
            </w:tcBorders>
            <w:shd w:val="clear" w:color="auto" w:fill="auto"/>
            <w:noWrap/>
            <w:vAlign w:val="center"/>
          </w:tcPr>
          <w:p w14:paraId="4BB9B410" w14:textId="77777777" w:rsidR="00771CF1" w:rsidRPr="000B6819" w:rsidRDefault="00771CF1">
            <w:pPr>
              <w:pStyle w:val="TAC"/>
              <w:pPrChange w:id="7115" w:author="LGEc" w:date="2025-05-09T12:28:00Z">
                <w:pPr>
                  <w:jc w:val="center"/>
                </w:pPr>
              </w:pPrChange>
            </w:pPr>
          </w:p>
        </w:tc>
        <w:tc>
          <w:tcPr>
            <w:tcW w:w="722" w:type="dxa"/>
            <w:tcBorders>
              <w:top w:val="nil"/>
              <w:left w:val="nil"/>
              <w:bottom w:val="nil"/>
              <w:right w:val="nil"/>
            </w:tcBorders>
            <w:shd w:val="clear" w:color="auto" w:fill="auto"/>
            <w:noWrap/>
            <w:vAlign w:val="center"/>
          </w:tcPr>
          <w:p w14:paraId="2E3DAFB7" w14:textId="77777777" w:rsidR="00771CF1" w:rsidRPr="000B6819" w:rsidRDefault="00771CF1">
            <w:pPr>
              <w:pStyle w:val="TAC"/>
              <w:pPrChange w:id="7116" w:author="LGEc" w:date="2025-05-09T12:28:00Z">
                <w:pPr>
                  <w:jc w:val="center"/>
                </w:pPr>
              </w:pPrChange>
            </w:pPr>
          </w:p>
        </w:tc>
        <w:tc>
          <w:tcPr>
            <w:tcW w:w="723" w:type="dxa"/>
            <w:tcBorders>
              <w:top w:val="nil"/>
              <w:left w:val="nil"/>
              <w:bottom w:val="nil"/>
              <w:right w:val="nil"/>
            </w:tcBorders>
            <w:shd w:val="clear" w:color="auto" w:fill="auto"/>
            <w:noWrap/>
            <w:vAlign w:val="center"/>
          </w:tcPr>
          <w:p w14:paraId="0F8ADA86" w14:textId="77777777" w:rsidR="00771CF1" w:rsidRPr="000B6819" w:rsidRDefault="00771CF1">
            <w:pPr>
              <w:pStyle w:val="TAC"/>
              <w:pPrChange w:id="7117" w:author="LGEc" w:date="2025-05-09T12:28:00Z">
                <w:pPr>
                  <w:jc w:val="center"/>
                </w:pPr>
              </w:pPrChange>
            </w:pPr>
          </w:p>
        </w:tc>
        <w:tc>
          <w:tcPr>
            <w:tcW w:w="723" w:type="dxa"/>
            <w:tcBorders>
              <w:top w:val="nil"/>
              <w:left w:val="nil"/>
              <w:bottom w:val="nil"/>
              <w:right w:val="nil"/>
            </w:tcBorders>
            <w:shd w:val="clear" w:color="auto" w:fill="auto"/>
            <w:noWrap/>
            <w:vAlign w:val="center"/>
          </w:tcPr>
          <w:p w14:paraId="5CEDEE64" w14:textId="77777777" w:rsidR="00771CF1" w:rsidRPr="000B6819" w:rsidRDefault="00771CF1">
            <w:pPr>
              <w:pStyle w:val="TAC"/>
              <w:pPrChange w:id="7118" w:author="LGEc" w:date="2025-05-09T12:28:00Z">
                <w:pPr>
                  <w:jc w:val="center"/>
                </w:pPr>
              </w:pPrChange>
            </w:pPr>
          </w:p>
        </w:tc>
        <w:tc>
          <w:tcPr>
            <w:tcW w:w="723" w:type="dxa"/>
            <w:tcBorders>
              <w:top w:val="nil"/>
              <w:left w:val="nil"/>
              <w:bottom w:val="nil"/>
              <w:right w:val="nil"/>
            </w:tcBorders>
            <w:shd w:val="clear" w:color="auto" w:fill="auto"/>
            <w:noWrap/>
            <w:vAlign w:val="center"/>
          </w:tcPr>
          <w:p w14:paraId="2EDF5682"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068D72" w14:textId="77777777" w:rsidR="00771CF1" w:rsidRPr="000B6819" w:rsidRDefault="00771CF1" w:rsidP="009D1F4B">
            <w:pPr>
              <w:jc w:val="center"/>
              <w:rPr>
                <w:color w:val="000000"/>
              </w:rPr>
            </w:pPr>
          </w:p>
        </w:tc>
      </w:tr>
      <w:tr w:rsidR="00771CF1" w:rsidRPr="000B6819" w14:paraId="3DF72F48" w14:textId="77777777" w:rsidTr="009D1F4B">
        <w:trPr>
          <w:trHeight w:hRule="exact" w:val="266"/>
          <w:jc w:val="center"/>
        </w:trPr>
        <w:tc>
          <w:tcPr>
            <w:tcW w:w="988" w:type="dxa"/>
            <w:vMerge/>
            <w:shd w:val="clear" w:color="auto" w:fill="auto"/>
            <w:noWrap/>
            <w:hideMark/>
          </w:tcPr>
          <w:p w14:paraId="469F8C6C" w14:textId="77777777" w:rsidR="00771CF1" w:rsidRPr="00A45F58" w:rsidRDefault="00771CF1">
            <w:pPr>
              <w:pStyle w:val="TAC"/>
              <w:pPrChange w:id="7119" w:author="LGEc" w:date="2025-05-09T12:28:00Z">
                <w:pPr>
                  <w:jc w:val="center"/>
                </w:pPr>
              </w:pPrChange>
            </w:pPr>
          </w:p>
        </w:tc>
        <w:tc>
          <w:tcPr>
            <w:tcW w:w="1134" w:type="dxa"/>
            <w:shd w:val="clear" w:color="auto" w:fill="auto"/>
            <w:noWrap/>
            <w:vAlign w:val="center"/>
            <w:hideMark/>
          </w:tcPr>
          <w:p w14:paraId="71DAE3B9" w14:textId="77777777" w:rsidR="00771CF1" w:rsidRPr="000B6819" w:rsidRDefault="00771CF1">
            <w:pPr>
              <w:pStyle w:val="TAC"/>
              <w:pPrChange w:id="7120" w:author="LGEc" w:date="2025-05-09T12:28:00Z">
                <w:pPr>
                  <w:jc w:val="center"/>
                </w:pPr>
              </w:pPrChange>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755F1DE6" w14:textId="77777777" w:rsidR="00771CF1" w:rsidRPr="00DE0150" w:rsidRDefault="00771CF1">
            <w:pPr>
              <w:pStyle w:val="TAC"/>
              <w:pPrChange w:id="7121" w:author="LGEc" w:date="2025-05-09T12:28:00Z">
                <w:pPr>
                  <w:jc w:val="center"/>
                </w:pPr>
              </w:pPrChange>
            </w:pPr>
            <w:r w:rsidRPr="00100EDB">
              <w:rPr>
                <w:rFonts w:hint="eastAsia"/>
              </w:rPr>
              <w:t>5.7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0AFDC2" w14:textId="77777777" w:rsidR="00771CF1" w:rsidRPr="00DE0150" w:rsidRDefault="00771CF1">
            <w:pPr>
              <w:pStyle w:val="TAC"/>
              <w:pPrChange w:id="7122"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9B5E966" w14:textId="77777777" w:rsidR="00771CF1" w:rsidRPr="00DE0150" w:rsidRDefault="00771CF1">
            <w:pPr>
              <w:pStyle w:val="TAC"/>
              <w:pPrChange w:id="7123" w:author="LGEc" w:date="2025-05-09T12:28:00Z">
                <w:pPr>
                  <w:jc w:val="center"/>
                </w:pPr>
              </w:pPrChange>
            </w:pPr>
            <w:r w:rsidRPr="00100EDB">
              <w:rPr>
                <w:rFonts w:hint="eastAsia"/>
              </w:rPr>
              <w:t>2.42</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2C7B371" w14:textId="77777777" w:rsidR="00771CF1" w:rsidRPr="00DE0150" w:rsidRDefault="00771CF1">
            <w:pPr>
              <w:pStyle w:val="TAC"/>
              <w:pPrChange w:id="7124" w:author="LGEc" w:date="2025-05-09T12:28:00Z">
                <w:pPr>
                  <w:jc w:val="center"/>
                </w:pPr>
              </w:pPrChange>
            </w:pPr>
            <w:r w:rsidRPr="00100EDB">
              <w:rPr>
                <w:rFonts w:hint="eastAsia"/>
              </w:rPr>
              <w:t>7.01</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23BB12B" w14:textId="77777777" w:rsidR="00771CF1" w:rsidRPr="00DE0150" w:rsidRDefault="00771CF1">
            <w:pPr>
              <w:pStyle w:val="TAC"/>
              <w:pPrChange w:id="7125" w:author="LGEc" w:date="2025-05-09T12:28:00Z">
                <w:pPr>
                  <w:jc w:val="center"/>
                </w:pPr>
              </w:pPrChange>
            </w:pPr>
            <w:r w:rsidRPr="00100EDB">
              <w:rPr>
                <w:rFonts w:hint="eastAsia"/>
              </w:rPr>
              <w:t>6.5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708A487" w14:textId="77777777" w:rsidR="00771CF1" w:rsidRPr="00DE0150" w:rsidRDefault="00771CF1">
            <w:pPr>
              <w:pStyle w:val="TAC"/>
              <w:pPrChange w:id="7126" w:author="LGEc" w:date="2025-05-09T12:28:00Z">
                <w:pPr>
                  <w:jc w:val="center"/>
                </w:pPr>
              </w:pPrChange>
            </w:pPr>
            <w:r w:rsidRPr="00100EDB">
              <w:rPr>
                <w:rFonts w:hint="eastAsia"/>
              </w:rPr>
              <w:t>7.9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19C83B9" w14:textId="77777777" w:rsidR="00771CF1" w:rsidRPr="00DE0150" w:rsidRDefault="00771CF1">
            <w:pPr>
              <w:pStyle w:val="TAC"/>
              <w:pPrChange w:id="7127" w:author="LGEc" w:date="2025-05-09T12:28:00Z">
                <w:pPr>
                  <w:jc w:val="center"/>
                </w:pPr>
              </w:pPrChange>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C75F7EB" w14:textId="77777777" w:rsidR="00771CF1" w:rsidRPr="00DE0150" w:rsidRDefault="00771CF1">
            <w:pPr>
              <w:pStyle w:val="TAC"/>
              <w:pPrChange w:id="7128" w:author="LGEc" w:date="2025-05-09T12:28:00Z">
                <w:pPr>
                  <w:jc w:val="center"/>
                </w:pPr>
              </w:pPrChange>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4B4D68E" w14:textId="77777777" w:rsidR="00771CF1" w:rsidRPr="00DE0150" w:rsidRDefault="00771CF1">
            <w:pPr>
              <w:pStyle w:val="TAC"/>
              <w:pPrChange w:id="7129" w:author="LGEc" w:date="2025-05-09T12:28:00Z">
                <w:pPr>
                  <w:jc w:val="center"/>
                </w:pPr>
              </w:pPrChange>
            </w:pPr>
            <w:r w:rsidRPr="00100EDB">
              <w:rPr>
                <w:rFonts w:hint="eastAsia"/>
              </w:rPr>
              <w:t>10.83</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7897B370" w14:textId="77777777" w:rsidR="00771CF1" w:rsidRPr="00DE0150" w:rsidRDefault="00771CF1">
            <w:pPr>
              <w:pStyle w:val="TAC"/>
              <w:pPrChange w:id="7130" w:author="LGEc" w:date="2025-05-09T12:28:00Z">
                <w:pPr>
                  <w:jc w:val="center"/>
                </w:pPr>
              </w:pPrChange>
            </w:pPr>
            <w:r w:rsidRPr="00100EDB">
              <w:rPr>
                <w:rFonts w:hint="eastAsia"/>
              </w:rPr>
              <w:t>10.36</w:t>
            </w:r>
          </w:p>
        </w:tc>
        <w:tc>
          <w:tcPr>
            <w:tcW w:w="723" w:type="dxa"/>
            <w:tcBorders>
              <w:top w:val="nil"/>
              <w:left w:val="single" w:sz="4" w:space="0" w:color="auto"/>
              <w:bottom w:val="nil"/>
              <w:right w:val="nil"/>
            </w:tcBorders>
            <w:shd w:val="clear" w:color="auto" w:fill="auto"/>
            <w:noWrap/>
            <w:vAlign w:val="center"/>
          </w:tcPr>
          <w:p w14:paraId="6ECBD62E" w14:textId="77777777" w:rsidR="00771CF1" w:rsidRPr="00DE0150" w:rsidRDefault="00771CF1">
            <w:pPr>
              <w:pStyle w:val="TAC"/>
              <w:pPrChange w:id="7131" w:author="LGEc" w:date="2025-05-09T12:28:00Z">
                <w:pPr>
                  <w:jc w:val="center"/>
                </w:pPr>
              </w:pPrChange>
            </w:pPr>
          </w:p>
        </w:tc>
        <w:tc>
          <w:tcPr>
            <w:tcW w:w="723" w:type="dxa"/>
            <w:tcBorders>
              <w:top w:val="nil"/>
              <w:left w:val="nil"/>
              <w:bottom w:val="nil"/>
              <w:right w:val="nil"/>
            </w:tcBorders>
            <w:shd w:val="clear" w:color="auto" w:fill="auto"/>
            <w:noWrap/>
            <w:vAlign w:val="center"/>
          </w:tcPr>
          <w:p w14:paraId="1CE4A4B7" w14:textId="77777777" w:rsidR="00771CF1" w:rsidRPr="000B6819" w:rsidRDefault="00771CF1">
            <w:pPr>
              <w:pStyle w:val="TAC"/>
              <w:pPrChange w:id="7132" w:author="LGEc" w:date="2025-05-09T12:28:00Z">
                <w:pPr>
                  <w:jc w:val="center"/>
                </w:pPr>
              </w:pPrChange>
            </w:pPr>
          </w:p>
        </w:tc>
        <w:tc>
          <w:tcPr>
            <w:tcW w:w="723" w:type="dxa"/>
            <w:tcBorders>
              <w:top w:val="nil"/>
              <w:left w:val="nil"/>
              <w:bottom w:val="nil"/>
              <w:right w:val="nil"/>
            </w:tcBorders>
            <w:shd w:val="clear" w:color="auto" w:fill="auto"/>
            <w:noWrap/>
            <w:vAlign w:val="center"/>
          </w:tcPr>
          <w:p w14:paraId="0A8FB9A8" w14:textId="77777777" w:rsidR="00771CF1" w:rsidRPr="000B6819" w:rsidRDefault="00771CF1">
            <w:pPr>
              <w:pStyle w:val="TAC"/>
              <w:pPrChange w:id="7133" w:author="LGEc" w:date="2025-05-09T12:28:00Z">
                <w:pPr>
                  <w:jc w:val="center"/>
                </w:pPr>
              </w:pPrChange>
            </w:pPr>
          </w:p>
        </w:tc>
        <w:tc>
          <w:tcPr>
            <w:tcW w:w="722" w:type="dxa"/>
            <w:tcBorders>
              <w:top w:val="nil"/>
              <w:left w:val="nil"/>
              <w:bottom w:val="nil"/>
              <w:right w:val="nil"/>
            </w:tcBorders>
            <w:shd w:val="clear" w:color="auto" w:fill="auto"/>
            <w:noWrap/>
            <w:vAlign w:val="center"/>
          </w:tcPr>
          <w:p w14:paraId="46D205D9" w14:textId="77777777" w:rsidR="00771CF1" w:rsidRPr="000B6819" w:rsidRDefault="00771CF1">
            <w:pPr>
              <w:pStyle w:val="TAC"/>
              <w:pPrChange w:id="7134" w:author="LGEc" w:date="2025-05-09T12:28:00Z">
                <w:pPr>
                  <w:jc w:val="center"/>
                </w:pPr>
              </w:pPrChange>
            </w:pPr>
          </w:p>
        </w:tc>
        <w:tc>
          <w:tcPr>
            <w:tcW w:w="723" w:type="dxa"/>
            <w:tcBorders>
              <w:top w:val="nil"/>
              <w:left w:val="nil"/>
              <w:bottom w:val="nil"/>
              <w:right w:val="nil"/>
            </w:tcBorders>
            <w:shd w:val="clear" w:color="auto" w:fill="auto"/>
            <w:noWrap/>
            <w:vAlign w:val="center"/>
          </w:tcPr>
          <w:p w14:paraId="023728EE" w14:textId="77777777" w:rsidR="00771CF1" w:rsidRPr="000B6819" w:rsidRDefault="00771CF1">
            <w:pPr>
              <w:pStyle w:val="TAC"/>
              <w:pPrChange w:id="7135" w:author="LGEc" w:date="2025-05-09T12:28:00Z">
                <w:pPr>
                  <w:jc w:val="center"/>
                </w:pPr>
              </w:pPrChange>
            </w:pPr>
          </w:p>
        </w:tc>
        <w:tc>
          <w:tcPr>
            <w:tcW w:w="723" w:type="dxa"/>
            <w:tcBorders>
              <w:top w:val="nil"/>
              <w:left w:val="nil"/>
              <w:bottom w:val="nil"/>
              <w:right w:val="nil"/>
            </w:tcBorders>
            <w:shd w:val="clear" w:color="auto" w:fill="auto"/>
            <w:noWrap/>
            <w:vAlign w:val="center"/>
          </w:tcPr>
          <w:p w14:paraId="1929F6CC" w14:textId="77777777" w:rsidR="00771CF1" w:rsidRPr="000B6819" w:rsidRDefault="00771CF1">
            <w:pPr>
              <w:pStyle w:val="TAC"/>
              <w:pPrChange w:id="7136" w:author="LGEc" w:date="2025-05-09T12:28:00Z">
                <w:pPr>
                  <w:jc w:val="center"/>
                </w:pPr>
              </w:pPrChange>
            </w:pPr>
          </w:p>
        </w:tc>
        <w:tc>
          <w:tcPr>
            <w:tcW w:w="723" w:type="dxa"/>
            <w:tcBorders>
              <w:top w:val="nil"/>
              <w:left w:val="nil"/>
              <w:bottom w:val="nil"/>
              <w:right w:val="nil"/>
            </w:tcBorders>
            <w:shd w:val="clear" w:color="auto" w:fill="auto"/>
            <w:noWrap/>
            <w:vAlign w:val="center"/>
          </w:tcPr>
          <w:p w14:paraId="79EDBCC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6F6EB7" w14:textId="77777777" w:rsidR="00771CF1" w:rsidRPr="000B6819" w:rsidRDefault="00771CF1" w:rsidP="009D1F4B">
            <w:pPr>
              <w:jc w:val="center"/>
              <w:rPr>
                <w:color w:val="000000"/>
              </w:rPr>
            </w:pPr>
          </w:p>
        </w:tc>
      </w:tr>
      <w:tr w:rsidR="00771CF1" w:rsidRPr="000B6819" w14:paraId="49352744" w14:textId="77777777" w:rsidTr="009D1F4B">
        <w:trPr>
          <w:trHeight w:hRule="exact" w:val="266"/>
          <w:jc w:val="center"/>
        </w:trPr>
        <w:tc>
          <w:tcPr>
            <w:tcW w:w="988" w:type="dxa"/>
            <w:vMerge/>
            <w:shd w:val="clear" w:color="auto" w:fill="auto"/>
            <w:noWrap/>
          </w:tcPr>
          <w:p w14:paraId="4EDDBDF7" w14:textId="77777777" w:rsidR="00771CF1" w:rsidRPr="00A45F58" w:rsidRDefault="00771CF1">
            <w:pPr>
              <w:pStyle w:val="TAC"/>
              <w:pPrChange w:id="7137" w:author="LGEc" w:date="2025-05-09T12:28:00Z">
                <w:pPr>
                  <w:jc w:val="center"/>
                </w:pPr>
              </w:pPrChange>
            </w:pPr>
          </w:p>
        </w:tc>
        <w:tc>
          <w:tcPr>
            <w:tcW w:w="1134" w:type="dxa"/>
            <w:shd w:val="clear" w:color="auto" w:fill="auto"/>
            <w:noWrap/>
            <w:vAlign w:val="center"/>
          </w:tcPr>
          <w:p w14:paraId="2BCD7A48" w14:textId="77777777" w:rsidR="00771CF1" w:rsidRPr="000B6819" w:rsidRDefault="00771CF1">
            <w:pPr>
              <w:pStyle w:val="TAH"/>
              <w:pPrChange w:id="7138" w:author="LGEc" w:date="2025-05-09T15:35: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4D8F5ED" w14:textId="77777777" w:rsidR="00771CF1" w:rsidRPr="00DE0150" w:rsidRDefault="00771CF1">
            <w:pPr>
              <w:pStyle w:val="TAH"/>
              <w:pPrChange w:id="7139" w:author="LGEc" w:date="2025-05-09T15:35:00Z">
                <w:pPr>
                  <w:jc w:val="center"/>
                </w:pPr>
              </w:pPrChange>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5F2971" w14:textId="77777777" w:rsidR="00771CF1" w:rsidRPr="00DE0150" w:rsidRDefault="00771CF1">
            <w:pPr>
              <w:pStyle w:val="TAH"/>
              <w:pPrChange w:id="7140" w:author="LGEc" w:date="2025-05-09T15:35: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58B32" w14:textId="77777777" w:rsidR="00771CF1" w:rsidRPr="00DE0150" w:rsidRDefault="00771CF1">
            <w:pPr>
              <w:pStyle w:val="TAH"/>
              <w:pPrChange w:id="7141" w:author="LGEc" w:date="2025-05-09T15:35: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79F161" w14:textId="77777777" w:rsidR="00771CF1" w:rsidRPr="00DE0150" w:rsidRDefault="00771CF1">
            <w:pPr>
              <w:pStyle w:val="TAH"/>
              <w:pPrChange w:id="7142" w:author="LGEc" w:date="2025-05-09T15:35:00Z">
                <w:pPr>
                  <w:jc w:val="center"/>
                </w:pPr>
              </w:pPrChange>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DE584" w14:textId="77777777" w:rsidR="00771CF1" w:rsidRPr="00DE0150" w:rsidRDefault="00771CF1">
            <w:pPr>
              <w:pStyle w:val="TAH"/>
              <w:pPrChange w:id="7143" w:author="LGEc" w:date="2025-05-09T15:35:00Z">
                <w:pPr>
                  <w:jc w:val="center"/>
                </w:pPr>
              </w:pPrChange>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CAB32C" w14:textId="77777777" w:rsidR="00771CF1" w:rsidRPr="00DE0150" w:rsidRDefault="00771CF1">
            <w:pPr>
              <w:pStyle w:val="TAH"/>
              <w:pPrChange w:id="7144" w:author="LGEc" w:date="2025-05-09T15:35:00Z">
                <w:pPr>
                  <w:jc w:val="center"/>
                </w:pPr>
              </w:pPrChange>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87DFE" w14:textId="77777777" w:rsidR="00771CF1" w:rsidRPr="00DE0150" w:rsidRDefault="00771CF1">
            <w:pPr>
              <w:pStyle w:val="TAH"/>
              <w:pPrChange w:id="7145" w:author="LGEc" w:date="2025-05-09T15:35: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66ADD" w14:textId="77777777" w:rsidR="00771CF1" w:rsidRPr="00DE0150" w:rsidRDefault="00771CF1">
            <w:pPr>
              <w:pStyle w:val="TAH"/>
              <w:pPrChange w:id="7146" w:author="LGEc" w:date="2025-05-09T15:35: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E8836" w14:textId="77777777" w:rsidR="00771CF1" w:rsidRPr="00DE0150" w:rsidRDefault="00771CF1">
            <w:pPr>
              <w:pStyle w:val="TAH"/>
              <w:pPrChange w:id="7147" w:author="LGEc" w:date="2025-05-09T15:35:00Z">
                <w:pPr>
                  <w:jc w:val="center"/>
                </w:pPr>
              </w:pPrChange>
            </w:pPr>
            <w:r>
              <w:t>#48</w:t>
            </w:r>
          </w:p>
        </w:tc>
        <w:tc>
          <w:tcPr>
            <w:tcW w:w="722" w:type="dxa"/>
            <w:tcBorders>
              <w:top w:val="single" w:sz="4" w:space="0" w:color="auto"/>
              <w:left w:val="single" w:sz="4" w:space="0" w:color="auto"/>
              <w:bottom w:val="nil"/>
              <w:right w:val="nil"/>
            </w:tcBorders>
            <w:shd w:val="clear" w:color="auto" w:fill="FFFFFF" w:themeFill="background1"/>
            <w:noWrap/>
            <w:vAlign w:val="center"/>
          </w:tcPr>
          <w:p w14:paraId="7A8C56FB" w14:textId="77777777" w:rsidR="00771CF1" w:rsidRPr="00DE0150" w:rsidRDefault="00771CF1">
            <w:pPr>
              <w:pStyle w:val="TAC"/>
              <w:pPrChange w:id="7148" w:author="LGEc" w:date="2025-05-09T12:28:00Z">
                <w:pPr>
                  <w:jc w:val="center"/>
                </w:pPr>
              </w:pPrChange>
            </w:pPr>
          </w:p>
        </w:tc>
        <w:tc>
          <w:tcPr>
            <w:tcW w:w="723" w:type="dxa"/>
            <w:tcBorders>
              <w:top w:val="nil"/>
              <w:left w:val="nil"/>
              <w:bottom w:val="nil"/>
              <w:right w:val="nil"/>
            </w:tcBorders>
            <w:shd w:val="clear" w:color="auto" w:fill="auto"/>
            <w:noWrap/>
            <w:vAlign w:val="center"/>
          </w:tcPr>
          <w:p w14:paraId="74F1D371" w14:textId="77777777" w:rsidR="00771CF1" w:rsidRPr="00DE0150" w:rsidRDefault="00771CF1">
            <w:pPr>
              <w:pStyle w:val="TAC"/>
              <w:pPrChange w:id="7149" w:author="LGEc" w:date="2025-05-09T12:28:00Z">
                <w:pPr>
                  <w:jc w:val="center"/>
                </w:pPr>
              </w:pPrChange>
            </w:pPr>
          </w:p>
        </w:tc>
        <w:tc>
          <w:tcPr>
            <w:tcW w:w="723" w:type="dxa"/>
            <w:tcBorders>
              <w:top w:val="nil"/>
              <w:left w:val="nil"/>
              <w:bottom w:val="nil"/>
              <w:right w:val="nil"/>
            </w:tcBorders>
            <w:shd w:val="clear" w:color="auto" w:fill="auto"/>
            <w:noWrap/>
            <w:vAlign w:val="center"/>
          </w:tcPr>
          <w:p w14:paraId="7C49846B" w14:textId="77777777" w:rsidR="00771CF1" w:rsidRPr="000B6819" w:rsidRDefault="00771CF1">
            <w:pPr>
              <w:pStyle w:val="TAC"/>
              <w:pPrChange w:id="7150" w:author="LGEc" w:date="2025-05-09T12:28:00Z">
                <w:pPr>
                  <w:jc w:val="center"/>
                </w:pPr>
              </w:pPrChange>
            </w:pPr>
          </w:p>
        </w:tc>
        <w:tc>
          <w:tcPr>
            <w:tcW w:w="723" w:type="dxa"/>
            <w:tcBorders>
              <w:top w:val="nil"/>
              <w:left w:val="nil"/>
              <w:bottom w:val="nil"/>
              <w:right w:val="nil"/>
            </w:tcBorders>
            <w:shd w:val="clear" w:color="auto" w:fill="auto"/>
            <w:noWrap/>
            <w:vAlign w:val="center"/>
          </w:tcPr>
          <w:p w14:paraId="2B69EC24" w14:textId="77777777" w:rsidR="00771CF1" w:rsidRPr="000B6819" w:rsidRDefault="00771CF1">
            <w:pPr>
              <w:pStyle w:val="TAC"/>
              <w:pPrChange w:id="7151" w:author="LGEc" w:date="2025-05-09T12:28:00Z">
                <w:pPr>
                  <w:jc w:val="center"/>
                </w:pPr>
              </w:pPrChange>
            </w:pPr>
          </w:p>
        </w:tc>
        <w:tc>
          <w:tcPr>
            <w:tcW w:w="722" w:type="dxa"/>
            <w:tcBorders>
              <w:top w:val="nil"/>
              <w:left w:val="nil"/>
              <w:bottom w:val="nil"/>
              <w:right w:val="nil"/>
            </w:tcBorders>
            <w:shd w:val="clear" w:color="auto" w:fill="auto"/>
            <w:noWrap/>
            <w:vAlign w:val="center"/>
          </w:tcPr>
          <w:p w14:paraId="1994F0E1" w14:textId="77777777" w:rsidR="00771CF1" w:rsidRPr="000B6819" w:rsidRDefault="00771CF1">
            <w:pPr>
              <w:pStyle w:val="TAC"/>
              <w:pPrChange w:id="7152" w:author="LGEc" w:date="2025-05-09T12:28:00Z">
                <w:pPr>
                  <w:jc w:val="center"/>
                </w:pPr>
              </w:pPrChange>
            </w:pPr>
          </w:p>
        </w:tc>
        <w:tc>
          <w:tcPr>
            <w:tcW w:w="723" w:type="dxa"/>
            <w:tcBorders>
              <w:top w:val="nil"/>
              <w:left w:val="nil"/>
              <w:bottom w:val="nil"/>
              <w:right w:val="nil"/>
            </w:tcBorders>
            <w:shd w:val="clear" w:color="auto" w:fill="auto"/>
            <w:noWrap/>
            <w:vAlign w:val="center"/>
          </w:tcPr>
          <w:p w14:paraId="01E9AC60" w14:textId="77777777" w:rsidR="00771CF1" w:rsidRPr="000B6819" w:rsidRDefault="00771CF1">
            <w:pPr>
              <w:pStyle w:val="TAC"/>
              <w:pPrChange w:id="7153" w:author="LGEc" w:date="2025-05-09T12:28:00Z">
                <w:pPr>
                  <w:jc w:val="center"/>
                </w:pPr>
              </w:pPrChange>
            </w:pPr>
          </w:p>
        </w:tc>
        <w:tc>
          <w:tcPr>
            <w:tcW w:w="723" w:type="dxa"/>
            <w:tcBorders>
              <w:top w:val="nil"/>
              <w:left w:val="nil"/>
              <w:bottom w:val="nil"/>
              <w:right w:val="nil"/>
            </w:tcBorders>
            <w:shd w:val="clear" w:color="auto" w:fill="auto"/>
            <w:noWrap/>
            <w:vAlign w:val="center"/>
          </w:tcPr>
          <w:p w14:paraId="7C86A109" w14:textId="77777777" w:rsidR="00771CF1" w:rsidRPr="000B6819" w:rsidRDefault="00771CF1">
            <w:pPr>
              <w:pStyle w:val="TAC"/>
              <w:pPrChange w:id="7154" w:author="LGEc" w:date="2025-05-09T12:28:00Z">
                <w:pPr>
                  <w:jc w:val="center"/>
                </w:pPr>
              </w:pPrChange>
            </w:pPr>
          </w:p>
        </w:tc>
        <w:tc>
          <w:tcPr>
            <w:tcW w:w="723" w:type="dxa"/>
            <w:tcBorders>
              <w:top w:val="nil"/>
              <w:left w:val="nil"/>
              <w:bottom w:val="nil"/>
              <w:right w:val="nil"/>
            </w:tcBorders>
            <w:shd w:val="clear" w:color="auto" w:fill="auto"/>
            <w:noWrap/>
            <w:vAlign w:val="center"/>
          </w:tcPr>
          <w:p w14:paraId="53DCBF0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699112F" w14:textId="77777777" w:rsidR="00771CF1" w:rsidRPr="000B6819" w:rsidRDefault="00771CF1" w:rsidP="009D1F4B">
            <w:pPr>
              <w:jc w:val="center"/>
              <w:rPr>
                <w:color w:val="000000"/>
              </w:rPr>
            </w:pPr>
          </w:p>
        </w:tc>
      </w:tr>
      <w:tr w:rsidR="00771CF1" w:rsidRPr="000B6819" w14:paraId="66547FF6" w14:textId="77777777" w:rsidTr="009D1F4B">
        <w:trPr>
          <w:trHeight w:hRule="exact" w:val="266"/>
          <w:jc w:val="center"/>
        </w:trPr>
        <w:tc>
          <w:tcPr>
            <w:tcW w:w="988" w:type="dxa"/>
            <w:vMerge/>
            <w:shd w:val="clear" w:color="auto" w:fill="auto"/>
            <w:noWrap/>
          </w:tcPr>
          <w:p w14:paraId="17304AD3" w14:textId="77777777" w:rsidR="00771CF1" w:rsidRPr="00A45F58" w:rsidRDefault="00771CF1">
            <w:pPr>
              <w:pStyle w:val="TAC"/>
              <w:pPrChange w:id="7155" w:author="LGEc" w:date="2025-05-09T12:28:00Z">
                <w:pPr>
                  <w:jc w:val="center"/>
                </w:pPr>
              </w:pPrChange>
            </w:pPr>
          </w:p>
        </w:tc>
        <w:tc>
          <w:tcPr>
            <w:tcW w:w="1134" w:type="dxa"/>
            <w:shd w:val="clear" w:color="auto" w:fill="auto"/>
            <w:noWrap/>
            <w:vAlign w:val="center"/>
          </w:tcPr>
          <w:p w14:paraId="32B34271" w14:textId="77777777" w:rsidR="00771CF1" w:rsidRDefault="00771CF1">
            <w:pPr>
              <w:pStyle w:val="TAC"/>
              <w:pPrChange w:id="7156" w:author="LGEc" w:date="2025-05-09T12:28:00Z">
                <w:pPr>
                  <w:jc w:val="center"/>
                </w:pPr>
              </w:pPrChange>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208AEF6" w14:textId="77777777" w:rsidR="00771CF1" w:rsidRDefault="00771CF1">
            <w:pPr>
              <w:pStyle w:val="TAC"/>
              <w:pPrChange w:id="7157" w:author="LGEc" w:date="2025-05-09T12:28:00Z">
                <w:pPr>
                  <w:jc w:val="center"/>
                </w:pPr>
              </w:pPrChange>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CD8E7" w14:textId="77777777" w:rsidR="00771CF1" w:rsidRDefault="00771CF1">
            <w:pPr>
              <w:pStyle w:val="TAC"/>
              <w:pPrChange w:id="7158" w:author="LGEc" w:date="2025-05-09T12:28:00Z">
                <w:pPr>
                  <w:jc w:val="center"/>
                </w:pPr>
              </w:pPrChange>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89DEF9" w14:textId="77777777" w:rsidR="00771CF1" w:rsidRDefault="00771CF1">
            <w:pPr>
              <w:pStyle w:val="TAC"/>
              <w:pPrChange w:id="7159" w:author="LGEc" w:date="2025-05-09T12:28:00Z">
                <w:pPr>
                  <w:jc w:val="center"/>
                </w:pPr>
              </w:pPrChange>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BD41E" w14:textId="77777777" w:rsidR="00771CF1" w:rsidRDefault="00771CF1">
            <w:pPr>
              <w:pStyle w:val="TAC"/>
              <w:pPrChange w:id="7160" w:author="LGEc" w:date="2025-05-09T12:28:00Z">
                <w:pPr>
                  <w:jc w:val="center"/>
                </w:pPr>
              </w:pPrChange>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455EB0" w14:textId="77777777" w:rsidR="00771CF1" w:rsidRPr="00E15DA8" w:rsidRDefault="00771CF1">
            <w:pPr>
              <w:pStyle w:val="TAC"/>
              <w:pPrChange w:id="7161" w:author="LGEc" w:date="2025-05-09T12:28:00Z">
                <w:pPr>
                  <w:jc w:val="center"/>
                </w:pPr>
              </w:pPrChange>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E4CF8" w14:textId="77777777" w:rsidR="00771CF1" w:rsidRPr="00E15DA8" w:rsidRDefault="00771CF1">
            <w:pPr>
              <w:pStyle w:val="TAC"/>
              <w:pPrChange w:id="7162" w:author="LGEc" w:date="2025-05-09T12:28:00Z">
                <w:pPr>
                  <w:jc w:val="center"/>
                </w:pPr>
              </w:pPrChange>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BA76D" w14:textId="77777777" w:rsidR="00771CF1" w:rsidRDefault="00771CF1">
            <w:pPr>
              <w:pStyle w:val="TAC"/>
              <w:pPrChange w:id="7163" w:author="LGEc" w:date="2025-05-09T12:28:00Z">
                <w:pPr>
                  <w:jc w:val="center"/>
                </w:pPr>
              </w:pPrChange>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2D8A3" w14:textId="77777777" w:rsidR="00771CF1" w:rsidRDefault="00771CF1">
            <w:pPr>
              <w:pStyle w:val="TAC"/>
              <w:pPrChange w:id="7164" w:author="LGEc" w:date="2025-05-09T12:28:00Z">
                <w:pPr>
                  <w:jc w:val="center"/>
                </w:pPr>
              </w:pPrChange>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DCF77" w14:textId="77777777" w:rsidR="00771CF1" w:rsidRDefault="00771CF1">
            <w:pPr>
              <w:pStyle w:val="TAC"/>
              <w:pPrChange w:id="7165" w:author="LGEc" w:date="2025-05-09T12:28:00Z">
                <w:pPr>
                  <w:jc w:val="center"/>
                </w:pPr>
              </w:pPrChange>
            </w:pPr>
            <w:r w:rsidRPr="00411D96">
              <w:rPr>
                <w:rFonts w:hint="eastAsia"/>
              </w:rPr>
              <w:t>0.04</w:t>
            </w:r>
          </w:p>
        </w:tc>
        <w:tc>
          <w:tcPr>
            <w:tcW w:w="722" w:type="dxa"/>
            <w:tcBorders>
              <w:top w:val="nil"/>
              <w:left w:val="single" w:sz="4" w:space="0" w:color="auto"/>
              <w:bottom w:val="nil"/>
              <w:right w:val="nil"/>
            </w:tcBorders>
            <w:shd w:val="clear" w:color="auto" w:fill="FFFFFF" w:themeFill="background1"/>
            <w:noWrap/>
            <w:vAlign w:val="center"/>
          </w:tcPr>
          <w:p w14:paraId="7ACCD16F" w14:textId="77777777" w:rsidR="00771CF1" w:rsidRDefault="00771CF1">
            <w:pPr>
              <w:pStyle w:val="TAC"/>
              <w:pPrChange w:id="7166" w:author="LGEc" w:date="2025-05-09T12:28:00Z">
                <w:pPr>
                  <w:jc w:val="center"/>
                </w:pPr>
              </w:pPrChange>
            </w:pPr>
          </w:p>
        </w:tc>
        <w:tc>
          <w:tcPr>
            <w:tcW w:w="723" w:type="dxa"/>
            <w:tcBorders>
              <w:top w:val="nil"/>
              <w:left w:val="nil"/>
              <w:bottom w:val="nil"/>
              <w:right w:val="nil"/>
            </w:tcBorders>
            <w:shd w:val="clear" w:color="auto" w:fill="auto"/>
            <w:noWrap/>
            <w:vAlign w:val="center"/>
          </w:tcPr>
          <w:p w14:paraId="1E8B7AEC" w14:textId="77777777" w:rsidR="00771CF1" w:rsidRPr="00DE0150" w:rsidRDefault="00771CF1">
            <w:pPr>
              <w:pStyle w:val="TAC"/>
              <w:pPrChange w:id="7167" w:author="LGEc" w:date="2025-05-09T12:28:00Z">
                <w:pPr>
                  <w:jc w:val="center"/>
                </w:pPr>
              </w:pPrChange>
            </w:pPr>
          </w:p>
        </w:tc>
        <w:tc>
          <w:tcPr>
            <w:tcW w:w="723" w:type="dxa"/>
            <w:tcBorders>
              <w:top w:val="nil"/>
              <w:left w:val="nil"/>
              <w:bottom w:val="nil"/>
              <w:right w:val="nil"/>
            </w:tcBorders>
            <w:shd w:val="clear" w:color="auto" w:fill="auto"/>
            <w:noWrap/>
            <w:vAlign w:val="center"/>
          </w:tcPr>
          <w:p w14:paraId="67F78347" w14:textId="77777777" w:rsidR="00771CF1" w:rsidRPr="000B6819" w:rsidRDefault="00771CF1">
            <w:pPr>
              <w:pStyle w:val="TAC"/>
              <w:pPrChange w:id="7168" w:author="LGEc" w:date="2025-05-09T12:28:00Z">
                <w:pPr>
                  <w:jc w:val="center"/>
                </w:pPr>
              </w:pPrChange>
            </w:pPr>
          </w:p>
        </w:tc>
        <w:tc>
          <w:tcPr>
            <w:tcW w:w="723" w:type="dxa"/>
            <w:tcBorders>
              <w:top w:val="nil"/>
              <w:left w:val="nil"/>
              <w:bottom w:val="nil"/>
              <w:right w:val="nil"/>
            </w:tcBorders>
            <w:shd w:val="clear" w:color="auto" w:fill="auto"/>
            <w:noWrap/>
            <w:vAlign w:val="center"/>
          </w:tcPr>
          <w:p w14:paraId="1D7428F1" w14:textId="77777777" w:rsidR="00771CF1" w:rsidRPr="000B6819" w:rsidRDefault="00771CF1">
            <w:pPr>
              <w:pStyle w:val="TAC"/>
              <w:pPrChange w:id="7169" w:author="LGEc" w:date="2025-05-09T12:28:00Z">
                <w:pPr>
                  <w:jc w:val="center"/>
                </w:pPr>
              </w:pPrChange>
            </w:pPr>
          </w:p>
        </w:tc>
        <w:tc>
          <w:tcPr>
            <w:tcW w:w="722" w:type="dxa"/>
            <w:tcBorders>
              <w:top w:val="nil"/>
              <w:left w:val="nil"/>
              <w:bottom w:val="nil"/>
              <w:right w:val="nil"/>
            </w:tcBorders>
            <w:shd w:val="clear" w:color="auto" w:fill="auto"/>
            <w:noWrap/>
            <w:vAlign w:val="center"/>
          </w:tcPr>
          <w:p w14:paraId="0C53597B" w14:textId="77777777" w:rsidR="00771CF1" w:rsidRPr="000B6819" w:rsidRDefault="00771CF1">
            <w:pPr>
              <w:pStyle w:val="TAC"/>
              <w:pPrChange w:id="7170" w:author="LGEc" w:date="2025-05-09T12:28:00Z">
                <w:pPr>
                  <w:jc w:val="center"/>
                </w:pPr>
              </w:pPrChange>
            </w:pPr>
          </w:p>
        </w:tc>
        <w:tc>
          <w:tcPr>
            <w:tcW w:w="723" w:type="dxa"/>
            <w:tcBorders>
              <w:top w:val="nil"/>
              <w:left w:val="nil"/>
              <w:bottom w:val="nil"/>
              <w:right w:val="nil"/>
            </w:tcBorders>
            <w:shd w:val="clear" w:color="auto" w:fill="auto"/>
            <w:noWrap/>
            <w:vAlign w:val="center"/>
          </w:tcPr>
          <w:p w14:paraId="749C7270" w14:textId="77777777" w:rsidR="00771CF1" w:rsidRPr="000B6819" w:rsidRDefault="00771CF1">
            <w:pPr>
              <w:pStyle w:val="TAC"/>
              <w:pPrChange w:id="7171" w:author="LGEc" w:date="2025-05-09T12:28:00Z">
                <w:pPr>
                  <w:jc w:val="center"/>
                </w:pPr>
              </w:pPrChange>
            </w:pPr>
          </w:p>
        </w:tc>
        <w:tc>
          <w:tcPr>
            <w:tcW w:w="723" w:type="dxa"/>
            <w:tcBorders>
              <w:top w:val="nil"/>
              <w:left w:val="nil"/>
              <w:bottom w:val="nil"/>
              <w:right w:val="nil"/>
            </w:tcBorders>
            <w:shd w:val="clear" w:color="auto" w:fill="auto"/>
            <w:noWrap/>
            <w:vAlign w:val="center"/>
          </w:tcPr>
          <w:p w14:paraId="30DF19B7" w14:textId="77777777" w:rsidR="00771CF1" w:rsidRPr="000B6819" w:rsidRDefault="00771CF1">
            <w:pPr>
              <w:pStyle w:val="TAC"/>
              <w:pPrChange w:id="7172" w:author="LGEc" w:date="2025-05-09T12:28:00Z">
                <w:pPr>
                  <w:jc w:val="center"/>
                </w:pPr>
              </w:pPrChange>
            </w:pPr>
          </w:p>
        </w:tc>
        <w:tc>
          <w:tcPr>
            <w:tcW w:w="723" w:type="dxa"/>
            <w:tcBorders>
              <w:top w:val="nil"/>
              <w:left w:val="nil"/>
              <w:bottom w:val="nil"/>
              <w:right w:val="nil"/>
            </w:tcBorders>
            <w:shd w:val="clear" w:color="auto" w:fill="auto"/>
            <w:noWrap/>
            <w:vAlign w:val="center"/>
          </w:tcPr>
          <w:p w14:paraId="79EA520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59BA80" w14:textId="77777777" w:rsidR="00771CF1" w:rsidRPr="000B6819" w:rsidRDefault="00771CF1" w:rsidP="009D1F4B">
            <w:pPr>
              <w:jc w:val="center"/>
              <w:rPr>
                <w:color w:val="000000"/>
              </w:rPr>
            </w:pPr>
          </w:p>
        </w:tc>
      </w:tr>
      <w:tr w:rsidR="00771CF1" w:rsidRPr="000B6819" w14:paraId="57EB8938" w14:textId="77777777" w:rsidTr="009D1F4B">
        <w:trPr>
          <w:trHeight w:hRule="exact" w:val="266"/>
          <w:jc w:val="center"/>
        </w:trPr>
        <w:tc>
          <w:tcPr>
            <w:tcW w:w="988" w:type="dxa"/>
            <w:vMerge/>
            <w:shd w:val="clear" w:color="auto" w:fill="auto"/>
            <w:noWrap/>
          </w:tcPr>
          <w:p w14:paraId="52BDFACD" w14:textId="77777777" w:rsidR="00771CF1" w:rsidRPr="00A45F58" w:rsidRDefault="00771CF1">
            <w:pPr>
              <w:pStyle w:val="TAC"/>
              <w:pPrChange w:id="7173" w:author="LGEc" w:date="2025-05-09T12:28:00Z">
                <w:pPr>
                  <w:jc w:val="center"/>
                </w:pPr>
              </w:pPrChange>
            </w:pPr>
          </w:p>
        </w:tc>
        <w:tc>
          <w:tcPr>
            <w:tcW w:w="1134" w:type="dxa"/>
            <w:shd w:val="clear" w:color="auto" w:fill="auto"/>
            <w:noWrap/>
            <w:vAlign w:val="center"/>
          </w:tcPr>
          <w:p w14:paraId="5D4B5CAB" w14:textId="77777777" w:rsidR="00771CF1" w:rsidRPr="000B6819" w:rsidRDefault="00771CF1">
            <w:pPr>
              <w:pStyle w:val="TAC"/>
              <w:pPrChange w:id="7174" w:author="LGEc" w:date="2025-05-09T12:28:00Z">
                <w:pPr>
                  <w:jc w:val="center"/>
                </w:pPr>
              </w:pPrChange>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2F2EEFED" w14:textId="77777777" w:rsidR="00771CF1" w:rsidRPr="00DE0150" w:rsidRDefault="00771CF1">
            <w:pPr>
              <w:pStyle w:val="TAC"/>
              <w:pPrChange w:id="7175" w:author="LGEc" w:date="2025-05-09T12:28:00Z">
                <w:pPr>
                  <w:jc w:val="center"/>
                </w:pPr>
              </w:pPrChange>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B72ED7" w14:textId="77777777" w:rsidR="00771CF1" w:rsidRPr="00DE0150" w:rsidRDefault="00771CF1">
            <w:pPr>
              <w:pStyle w:val="TAC"/>
              <w:pPrChange w:id="7176" w:author="LGEc" w:date="2025-05-09T12:28:00Z">
                <w:pPr>
                  <w:jc w:val="center"/>
                </w:pPr>
              </w:pPrChange>
            </w:pPr>
            <w:r w:rsidRPr="00100EDB">
              <w:rPr>
                <w:rFonts w:hint="eastAsia"/>
              </w:rPr>
              <w:t>11.2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C8CBC7B" w14:textId="77777777" w:rsidR="00771CF1" w:rsidRPr="00DE0150" w:rsidRDefault="00771CF1">
            <w:pPr>
              <w:pStyle w:val="TAC"/>
              <w:pPrChange w:id="7177" w:author="LGEc" w:date="2025-05-09T12:28:00Z">
                <w:pPr>
                  <w:jc w:val="center"/>
                </w:pPr>
              </w:pPrChange>
            </w:pPr>
            <w:r w:rsidRPr="00100EDB">
              <w:rPr>
                <w:rFonts w:hint="eastAsia"/>
              </w:rPr>
              <w:t>11.3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E279460" w14:textId="77777777" w:rsidR="00771CF1" w:rsidRPr="00DE0150" w:rsidRDefault="00771CF1">
            <w:pPr>
              <w:pStyle w:val="TAC"/>
              <w:pPrChange w:id="7178" w:author="LGEc" w:date="2025-05-09T12:28:00Z">
                <w:pPr>
                  <w:jc w:val="center"/>
                </w:pPr>
              </w:pPrChange>
            </w:pPr>
            <w:r w:rsidRPr="00100EDB">
              <w:rPr>
                <w:rFonts w:hint="eastAsia"/>
              </w:rPr>
              <w:t>11.31</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F73EA9C" w14:textId="77777777" w:rsidR="00771CF1" w:rsidRPr="00DE0150" w:rsidRDefault="00771CF1">
            <w:pPr>
              <w:pStyle w:val="TAC"/>
              <w:pPrChange w:id="7179" w:author="LGEc" w:date="2025-05-09T12:28:00Z">
                <w:pPr>
                  <w:jc w:val="center"/>
                </w:pPr>
              </w:pPrChange>
            </w:pPr>
            <w:r w:rsidRPr="00100EDB">
              <w:rPr>
                <w:rFonts w:hint="eastAsia"/>
              </w:rPr>
              <w:t>2.7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CFC444D" w14:textId="77777777" w:rsidR="00771CF1" w:rsidRPr="00DE0150" w:rsidRDefault="00771CF1">
            <w:pPr>
              <w:pStyle w:val="TAC"/>
              <w:pPrChange w:id="7180" w:author="LGEc" w:date="2025-05-09T12:28:00Z">
                <w:pPr>
                  <w:jc w:val="center"/>
                </w:pPr>
              </w:pPrChange>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D531D0" w14:textId="77777777" w:rsidR="00771CF1" w:rsidRPr="00DE0150" w:rsidRDefault="00771CF1">
            <w:pPr>
              <w:pStyle w:val="TAC"/>
              <w:pPrChange w:id="7181"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E4CB5D" w14:textId="77777777" w:rsidR="00771CF1" w:rsidRPr="00DE0150" w:rsidRDefault="00771CF1">
            <w:pPr>
              <w:pStyle w:val="TAC"/>
              <w:pPrChange w:id="7182"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5A5740" w14:textId="77777777" w:rsidR="00771CF1" w:rsidRPr="00DE0150" w:rsidRDefault="00771CF1">
            <w:pPr>
              <w:pStyle w:val="TAC"/>
              <w:pPrChange w:id="7183" w:author="LGEc" w:date="2025-05-09T12:28:00Z">
                <w:pPr>
                  <w:jc w:val="center"/>
                </w:pPr>
              </w:pPrChange>
            </w:pPr>
            <w:r w:rsidRPr="00100EDB">
              <w:rPr>
                <w:rFonts w:hint="eastAsia"/>
              </w:rPr>
              <w:t>0.00</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51D1E906" w14:textId="77777777" w:rsidR="00771CF1" w:rsidRPr="00DE0150" w:rsidRDefault="00771CF1">
            <w:pPr>
              <w:pStyle w:val="TAC"/>
              <w:pPrChange w:id="7184" w:author="LGEc" w:date="2025-05-09T12:28:00Z">
                <w:pPr>
                  <w:jc w:val="center"/>
                </w:pPr>
              </w:pPrChange>
            </w:pPr>
          </w:p>
        </w:tc>
        <w:tc>
          <w:tcPr>
            <w:tcW w:w="723" w:type="dxa"/>
            <w:tcBorders>
              <w:top w:val="nil"/>
              <w:left w:val="nil"/>
              <w:bottom w:val="single" w:sz="4" w:space="0" w:color="auto"/>
              <w:right w:val="nil"/>
            </w:tcBorders>
            <w:shd w:val="clear" w:color="auto" w:fill="auto"/>
            <w:noWrap/>
            <w:vAlign w:val="center"/>
          </w:tcPr>
          <w:p w14:paraId="7CE55C8C" w14:textId="77777777" w:rsidR="00771CF1" w:rsidRPr="00DE0150" w:rsidRDefault="00771CF1">
            <w:pPr>
              <w:pStyle w:val="TAC"/>
              <w:pPrChange w:id="7185" w:author="LGEc" w:date="2025-05-09T12:28:00Z">
                <w:pPr>
                  <w:jc w:val="center"/>
                </w:pPr>
              </w:pPrChange>
            </w:pPr>
          </w:p>
        </w:tc>
        <w:tc>
          <w:tcPr>
            <w:tcW w:w="723" w:type="dxa"/>
            <w:tcBorders>
              <w:top w:val="nil"/>
              <w:left w:val="nil"/>
              <w:bottom w:val="nil"/>
              <w:right w:val="nil"/>
            </w:tcBorders>
            <w:shd w:val="clear" w:color="auto" w:fill="auto"/>
            <w:noWrap/>
            <w:vAlign w:val="center"/>
          </w:tcPr>
          <w:p w14:paraId="061C711B" w14:textId="77777777" w:rsidR="00771CF1" w:rsidRPr="000B6819" w:rsidRDefault="00771CF1">
            <w:pPr>
              <w:pStyle w:val="TAC"/>
              <w:pPrChange w:id="7186" w:author="LGEc" w:date="2025-05-09T12:28:00Z">
                <w:pPr>
                  <w:jc w:val="center"/>
                </w:pPr>
              </w:pPrChange>
            </w:pPr>
          </w:p>
        </w:tc>
        <w:tc>
          <w:tcPr>
            <w:tcW w:w="723" w:type="dxa"/>
            <w:tcBorders>
              <w:top w:val="nil"/>
              <w:left w:val="nil"/>
              <w:bottom w:val="nil"/>
              <w:right w:val="nil"/>
            </w:tcBorders>
            <w:shd w:val="clear" w:color="auto" w:fill="auto"/>
            <w:noWrap/>
            <w:vAlign w:val="center"/>
          </w:tcPr>
          <w:p w14:paraId="0C2BD13C" w14:textId="77777777" w:rsidR="00771CF1" w:rsidRPr="000B6819" w:rsidRDefault="00771CF1">
            <w:pPr>
              <w:pStyle w:val="TAC"/>
              <w:pPrChange w:id="7187" w:author="LGEc" w:date="2025-05-09T12:28:00Z">
                <w:pPr>
                  <w:jc w:val="center"/>
                </w:pPr>
              </w:pPrChange>
            </w:pPr>
          </w:p>
        </w:tc>
        <w:tc>
          <w:tcPr>
            <w:tcW w:w="722" w:type="dxa"/>
            <w:tcBorders>
              <w:top w:val="nil"/>
              <w:left w:val="nil"/>
              <w:bottom w:val="nil"/>
              <w:right w:val="nil"/>
            </w:tcBorders>
            <w:shd w:val="clear" w:color="auto" w:fill="auto"/>
            <w:noWrap/>
            <w:vAlign w:val="center"/>
          </w:tcPr>
          <w:p w14:paraId="080695A9" w14:textId="77777777" w:rsidR="00771CF1" w:rsidRPr="000B6819" w:rsidRDefault="00771CF1">
            <w:pPr>
              <w:pStyle w:val="TAC"/>
              <w:pPrChange w:id="7188" w:author="LGEc" w:date="2025-05-09T12:28:00Z">
                <w:pPr>
                  <w:jc w:val="center"/>
                </w:pPr>
              </w:pPrChange>
            </w:pPr>
          </w:p>
        </w:tc>
        <w:tc>
          <w:tcPr>
            <w:tcW w:w="723" w:type="dxa"/>
            <w:tcBorders>
              <w:top w:val="nil"/>
              <w:left w:val="nil"/>
              <w:bottom w:val="nil"/>
              <w:right w:val="nil"/>
            </w:tcBorders>
            <w:shd w:val="clear" w:color="auto" w:fill="auto"/>
            <w:noWrap/>
            <w:vAlign w:val="center"/>
          </w:tcPr>
          <w:p w14:paraId="7FA823F8" w14:textId="77777777" w:rsidR="00771CF1" w:rsidRPr="000B6819" w:rsidRDefault="00771CF1">
            <w:pPr>
              <w:pStyle w:val="TAC"/>
              <w:pPrChange w:id="7189" w:author="LGEc" w:date="2025-05-09T12:28:00Z">
                <w:pPr>
                  <w:jc w:val="center"/>
                </w:pPr>
              </w:pPrChange>
            </w:pPr>
          </w:p>
        </w:tc>
        <w:tc>
          <w:tcPr>
            <w:tcW w:w="723" w:type="dxa"/>
            <w:tcBorders>
              <w:top w:val="nil"/>
              <w:left w:val="nil"/>
              <w:bottom w:val="nil"/>
              <w:right w:val="nil"/>
            </w:tcBorders>
            <w:shd w:val="clear" w:color="auto" w:fill="auto"/>
            <w:noWrap/>
            <w:vAlign w:val="center"/>
          </w:tcPr>
          <w:p w14:paraId="7078EE68" w14:textId="77777777" w:rsidR="00771CF1" w:rsidRPr="000B6819" w:rsidRDefault="00771CF1">
            <w:pPr>
              <w:pStyle w:val="TAC"/>
              <w:pPrChange w:id="7190" w:author="LGEc" w:date="2025-05-09T12:28:00Z">
                <w:pPr>
                  <w:jc w:val="center"/>
                </w:pPr>
              </w:pPrChange>
            </w:pPr>
          </w:p>
        </w:tc>
        <w:tc>
          <w:tcPr>
            <w:tcW w:w="723" w:type="dxa"/>
            <w:tcBorders>
              <w:top w:val="nil"/>
              <w:left w:val="nil"/>
              <w:bottom w:val="nil"/>
              <w:right w:val="nil"/>
            </w:tcBorders>
            <w:shd w:val="clear" w:color="auto" w:fill="auto"/>
            <w:noWrap/>
            <w:vAlign w:val="center"/>
          </w:tcPr>
          <w:p w14:paraId="6A5EFBCC"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8EEB03A" w14:textId="77777777" w:rsidR="00771CF1" w:rsidRPr="000B6819" w:rsidRDefault="00771CF1" w:rsidP="009D1F4B">
            <w:pPr>
              <w:jc w:val="center"/>
              <w:rPr>
                <w:color w:val="000000"/>
              </w:rPr>
            </w:pPr>
          </w:p>
        </w:tc>
      </w:tr>
      <w:tr w:rsidR="00771CF1" w:rsidRPr="000B6819" w14:paraId="2FF7BFAA" w14:textId="77777777" w:rsidTr="009D1F4B">
        <w:trPr>
          <w:gridAfter w:val="2"/>
          <w:wAfter w:w="1446" w:type="dxa"/>
          <w:trHeight w:hRule="exact" w:val="266"/>
          <w:jc w:val="center"/>
        </w:trPr>
        <w:tc>
          <w:tcPr>
            <w:tcW w:w="988" w:type="dxa"/>
            <w:vMerge w:val="restart"/>
            <w:shd w:val="clear" w:color="auto" w:fill="auto"/>
            <w:noWrap/>
            <w:vAlign w:val="center"/>
            <w:hideMark/>
          </w:tcPr>
          <w:p w14:paraId="01FC159F" w14:textId="77777777" w:rsidR="00771CF1" w:rsidRPr="00A45F58" w:rsidRDefault="00771CF1">
            <w:pPr>
              <w:pStyle w:val="TAC"/>
              <w:pPrChange w:id="7191" w:author="LGEc" w:date="2025-05-09T12:28:00Z">
                <w:pPr>
                  <w:jc w:val="center"/>
                </w:pPr>
              </w:pPrChange>
            </w:pPr>
            <w:r w:rsidRPr="00A45F58">
              <w:t>'</w:t>
            </w:r>
            <w:r>
              <w:t>30MHz+4</w:t>
            </w:r>
            <w:r w:rsidRPr="00A45F58">
              <w:t>0MHz'</w:t>
            </w:r>
          </w:p>
        </w:tc>
        <w:tc>
          <w:tcPr>
            <w:tcW w:w="1134" w:type="dxa"/>
            <w:shd w:val="clear" w:color="auto" w:fill="auto"/>
            <w:noWrap/>
            <w:vAlign w:val="center"/>
            <w:hideMark/>
          </w:tcPr>
          <w:p w14:paraId="3ED613EF" w14:textId="77777777" w:rsidR="00771CF1" w:rsidRPr="000B6819" w:rsidRDefault="00771CF1">
            <w:pPr>
              <w:pStyle w:val="TAH"/>
              <w:pPrChange w:id="7192" w:author="LGEc" w:date="2025-05-09T15:35: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35C780E2" w14:textId="77777777" w:rsidR="00771CF1" w:rsidRPr="00DE0150" w:rsidRDefault="00771CF1">
            <w:pPr>
              <w:pStyle w:val="TAH"/>
              <w:pPrChange w:id="7193" w:author="LGEc" w:date="2025-05-09T15:35:00Z">
                <w:pPr>
                  <w:jc w:val="center"/>
                </w:pPr>
              </w:pPrChange>
            </w:pPr>
            <w:r>
              <w:t>#49</w:t>
            </w:r>
          </w:p>
        </w:tc>
        <w:tc>
          <w:tcPr>
            <w:tcW w:w="723" w:type="dxa"/>
            <w:tcBorders>
              <w:top w:val="single" w:sz="4" w:space="0" w:color="auto"/>
              <w:bottom w:val="single" w:sz="4" w:space="0" w:color="auto"/>
            </w:tcBorders>
            <w:shd w:val="clear" w:color="auto" w:fill="auto"/>
            <w:noWrap/>
            <w:vAlign w:val="center"/>
            <w:hideMark/>
          </w:tcPr>
          <w:p w14:paraId="41A82C67" w14:textId="77777777" w:rsidR="00771CF1" w:rsidRPr="00DE0150" w:rsidRDefault="00771CF1">
            <w:pPr>
              <w:pStyle w:val="TAH"/>
              <w:pPrChange w:id="7194" w:author="LGEc" w:date="2025-05-09T15:35:00Z">
                <w:pPr>
                  <w:jc w:val="center"/>
                </w:pPr>
              </w:pPrChange>
            </w:pPr>
            <w:r>
              <w:t>#50</w:t>
            </w:r>
          </w:p>
        </w:tc>
        <w:tc>
          <w:tcPr>
            <w:tcW w:w="723" w:type="dxa"/>
            <w:tcBorders>
              <w:top w:val="single" w:sz="4" w:space="0" w:color="auto"/>
              <w:bottom w:val="single" w:sz="4" w:space="0" w:color="auto"/>
            </w:tcBorders>
            <w:shd w:val="clear" w:color="auto" w:fill="auto"/>
            <w:noWrap/>
            <w:vAlign w:val="center"/>
            <w:hideMark/>
          </w:tcPr>
          <w:p w14:paraId="6BBC3E23" w14:textId="77777777" w:rsidR="00771CF1" w:rsidRPr="00DE0150" w:rsidRDefault="00771CF1">
            <w:pPr>
              <w:pStyle w:val="TAH"/>
              <w:pPrChange w:id="7195" w:author="LGEc" w:date="2025-05-09T15:35:00Z">
                <w:pPr>
                  <w:jc w:val="center"/>
                </w:pPr>
              </w:pPrChange>
            </w:pPr>
            <w:r>
              <w:t>#51</w:t>
            </w:r>
          </w:p>
        </w:tc>
        <w:tc>
          <w:tcPr>
            <w:tcW w:w="723" w:type="dxa"/>
            <w:tcBorders>
              <w:top w:val="single" w:sz="4" w:space="0" w:color="auto"/>
              <w:bottom w:val="single" w:sz="4" w:space="0" w:color="auto"/>
            </w:tcBorders>
            <w:shd w:val="clear" w:color="auto" w:fill="auto"/>
            <w:noWrap/>
            <w:vAlign w:val="center"/>
            <w:hideMark/>
          </w:tcPr>
          <w:p w14:paraId="2FA8B2F0" w14:textId="77777777" w:rsidR="00771CF1" w:rsidRPr="00DE0150" w:rsidRDefault="00771CF1">
            <w:pPr>
              <w:pStyle w:val="TAH"/>
              <w:pPrChange w:id="7196" w:author="LGEc" w:date="2025-05-09T15:35:00Z">
                <w:pPr>
                  <w:jc w:val="center"/>
                </w:pPr>
              </w:pPrChange>
            </w:pPr>
            <w:r>
              <w:t>#52</w:t>
            </w:r>
          </w:p>
        </w:tc>
        <w:tc>
          <w:tcPr>
            <w:tcW w:w="722" w:type="dxa"/>
            <w:tcBorders>
              <w:top w:val="single" w:sz="4" w:space="0" w:color="auto"/>
              <w:bottom w:val="single" w:sz="4" w:space="0" w:color="auto"/>
            </w:tcBorders>
            <w:shd w:val="clear" w:color="auto" w:fill="auto"/>
            <w:noWrap/>
            <w:vAlign w:val="center"/>
            <w:hideMark/>
          </w:tcPr>
          <w:p w14:paraId="75E55C27" w14:textId="77777777" w:rsidR="00771CF1" w:rsidRPr="00DE0150" w:rsidRDefault="00771CF1">
            <w:pPr>
              <w:pStyle w:val="TAH"/>
              <w:pPrChange w:id="7197" w:author="LGEc" w:date="2025-05-09T15:35:00Z">
                <w:pPr>
                  <w:jc w:val="center"/>
                </w:pPr>
              </w:pPrChange>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7B0D427E" w14:textId="77777777" w:rsidR="00771CF1" w:rsidRPr="00DE0150" w:rsidRDefault="00771CF1">
            <w:pPr>
              <w:pStyle w:val="TAH"/>
              <w:pPrChange w:id="7198" w:author="LGEc" w:date="2025-05-09T15:35:00Z">
                <w:pPr>
                  <w:jc w:val="center"/>
                </w:pPr>
              </w:pPrChange>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46BCE591" w14:textId="77777777" w:rsidR="00771CF1" w:rsidRPr="00DE0150" w:rsidRDefault="00771CF1">
            <w:pPr>
              <w:pStyle w:val="TAH"/>
              <w:pPrChange w:id="7199" w:author="LGEc" w:date="2025-05-09T15:35:00Z">
                <w:pPr>
                  <w:jc w:val="center"/>
                </w:pPr>
              </w:pPrChange>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57BFC703" w14:textId="77777777" w:rsidR="00771CF1" w:rsidRPr="00DE0150" w:rsidRDefault="00771CF1">
            <w:pPr>
              <w:pStyle w:val="TAH"/>
              <w:pPrChange w:id="7200" w:author="LGEc" w:date="2025-05-09T15:35:00Z">
                <w:pPr>
                  <w:jc w:val="center"/>
                </w:pPr>
              </w:pPrChange>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2A809" w14:textId="77777777" w:rsidR="00771CF1" w:rsidRPr="00DE0150" w:rsidRDefault="00771CF1">
            <w:pPr>
              <w:pStyle w:val="TAH"/>
              <w:pPrChange w:id="7201" w:author="LGEc" w:date="2025-05-09T15:35:00Z">
                <w:pPr>
                  <w:jc w:val="center"/>
                </w:pPr>
              </w:pPrChange>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355B53" w14:textId="77777777" w:rsidR="00771CF1" w:rsidRPr="00DE0150" w:rsidRDefault="00771CF1">
            <w:pPr>
              <w:pStyle w:val="TAH"/>
              <w:pPrChange w:id="7202" w:author="LGEc" w:date="2025-05-09T15:35: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D7B50" w14:textId="77777777" w:rsidR="00771CF1" w:rsidRPr="00DE0150" w:rsidRDefault="00771CF1">
            <w:pPr>
              <w:pStyle w:val="TAH"/>
              <w:pPrChange w:id="7203" w:author="LGEc" w:date="2025-05-09T15:35:00Z">
                <w:pPr>
                  <w:jc w:val="center"/>
                </w:pPr>
              </w:pPrChange>
            </w:pPr>
            <w:r>
              <w:t>#59</w:t>
            </w:r>
          </w:p>
        </w:tc>
        <w:tc>
          <w:tcPr>
            <w:tcW w:w="723" w:type="dxa"/>
            <w:tcBorders>
              <w:top w:val="nil"/>
              <w:left w:val="single" w:sz="4" w:space="0" w:color="auto"/>
              <w:bottom w:val="nil"/>
              <w:right w:val="nil"/>
            </w:tcBorders>
            <w:shd w:val="clear" w:color="auto" w:fill="auto"/>
            <w:noWrap/>
            <w:vAlign w:val="center"/>
          </w:tcPr>
          <w:p w14:paraId="43705EB7" w14:textId="77777777" w:rsidR="00771CF1" w:rsidRPr="000B6819" w:rsidRDefault="00771CF1">
            <w:pPr>
              <w:pStyle w:val="TAC"/>
              <w:pPrChange w:id="7204" w:author="LGEc" w:date="2025-05-09T12:28:00Z">
                <w:pPr>
                  <w:jc w:val="center"/>
                </w:pPr>
              </w:pPrChange>
            </w:pPr>
          </w:p>
        </w:tc>
        <w:tc>
          <w:tcPr>
            <w:tcW w:w="723" w:type="dxa"/>
            <w:tcBorders>
              <w:top w:val="nil"/>
              <w:left w:val="nil"/>
              <w:bottom w:val="nil"/>
              <w:right w:val="nil"/>
            </w:tcBorders>
            <w:shd w:val="clear" w:color="auto" w:fill="auto"/>
            <w:noWrap/>
            <w:vAlign w:val="center"/>
          </w:tcPr>
          <w:p w14:paraId="48EE643A" w14:textId="77777777" w:rsidR="00771CF1" w:rsidRPr="000B6819" w:rsidRDefault="00771CF1">
            <w:pPr>
              <w:pStyle w:val="TAC"/>
              <w:pPrChange w:id="7205" w:author="LGEc" w:date="2025-05-09T12:28:00Z">
                <w:pPr>
                  <w:jc w:val="center"/>
                </w:pPr>
              </w:pPrChange>
            </w:pPr>
          </w:p>
        </w:tc>
        <w:tc>
          <w:tcPr>
            <w:tcW w:w="722" w:type="dxa"/>
            <w:tcBorders>
              <w:top w:val="nil"/>
              <w:left w:val="nil"/>
              <w:bottom w:val="nil"/>
              <w:right w:val="nil"/>
            </w:tcBorders>
            <w:shd w:val="clear" w:color="auto" w:fill="auto"/>
            <w:noWrap/>
            <w:vAlign w:val="center"/>
          </w:tcPr>
          <w:p w14:paraId="7C87E56D" w14:textId="77777777" w:rsidR="00771CF1" w:rsidRPr="000B6819" w:rsidRDefault="00771CF1">
            <w:pPr>
              <w:pStyle w:val="TAC"/>
              <w:pPrChange w:id="7206" w:author="LGEc" w:date="2025-05-09T12:28:00Z">
                <w:pPr>
                  <w:jc w:val="center"/>
                </w:pPr>
              </w:pPrChange>
            </w:pPr>
          </w:p>
        </w:tc>
        <w:tc>
          <w:tcPr>
            <w:tcW w:w="723" w:type="dxa"/>
            <w:tcBorders>
              <w:top w:val="nil"/>
              <w:left w:val="nil"/>
              <w:bottom w:val="nil"/>
              <w:right w:val="nil"/>
            </w:tcBorders>
            <w:shd w:val="clear" w:color="auto" w:fill="auto"/>
            <w:noWrap/>
            <w:vAlign w:val="center"/>
          </w:tcPr>
          <w:p w14:paraId="04797712" w14:textId="77777777" w:rsidR="00771CF1" w:rsidRPr="000B6819" w:rsidRDefault="00771CF1">
            <w:pPr>
              <w:pStyle w:val="TAC"/>
              <w:pPrChange w:id="7207" w:author="LGEc" w:date="2025-05-09T12:28:00Z">
                <w:pPr>
                  <w:jc w:val="center"/>
                </w:pPr>
              </w:pPrChange>
            </w:pPr>
          </w:p>
        </w:tc>
        <w:tc>
          <w:tcPr>
            <w:tcW w:w="723" w:type="dxa"/>
            <w:tcBorders>
              <w:top w:val="nil"/>
              <w:left w:val="nil"/>
              <w:bottom w:val="nil"/>
              <w:right w:val="nil"/>
            </w:tcBorders>
            <w:shd w:val="clear" w:color="auto" w:fill="auto"/>
            <w:noWrap/>
            <w:vAlign w:val="center"/>
          </w:tcPr>
          <w:p w14:paraId="42D99361" w14:textId="77777777" w:rsidR="00771CF1" w:rsidRPr="000B6819" w:rsidRDefault="00771CF1">
            <w:pPr>
              <w:pStyle w:val="TAC"/>
              <w:pPrChange w:id="7208" w:author="LGEc" w:date="2025-05-09T12:28:00Z">
                <w:pPr>
                  <w:jc w:val="center"/>
                </w:pPr>
              </w:pPrChange>
            </w:pPr>
          </w:p>
        </w:tc>
      </w:tr>
      <w:tr w:rsidR="00771CF1" w:rsidRPr="000B6819" w14:paraId="657BF79A" w14:textId="77777777" w:rsidTr="009D1F4B">
        <w:trPr>
          <w:gridAfter w:val="2"/>
          <w:wAfter w:w="1446" w:type="dxa"/>
          <w:trHeight w:hRule="exact" w:val="266"/>
          <w:jc w:val="center"/>
        </w:trPr>
        <w:tc>
          <w:tcPr>
            <w:tcW w:w="988" w:type="dxa"/>
            <w:vMerge/>
            <w:shd w:val="clear" w:color="auto" w:fill="auto"/>
            <w:noWrap/>
            <w:vAlign w:val="center"/>
          </w:tcPr>
          <w:p w14:paraId="4E80A4EA" w14:textId="77777777" w:rsidR="00771CF1" w:rsidRPr="00A45F58" w:rsidRDefault="00771CF1">
            <w:pPr>
              <w:pStyle w:val="TAC"/>
              <w:pPrChange w:id="7209" w:author="LGEc" w:date="2025-05-09T12:28:00Z">
                <w:pPr>
                  <w:jc w:val="center"/>
                </w:pPr>
              </w:pPrChange>
            </w:pPr>
          </w:p>
        </w:tc>
        <w:tc>
          <w:tcPr>
            <w:tcW w:w="1134" w:type="dxa"/>
            <w:shd w:val="clear" w:color="auto" w:fill="auto"/>
            <w:noWrap/>
            <w:vAlign w:val="center"/>
          </w:tcPr>
          <w:p w14:paraId="38437BC7" w14:textId="77777777" w:rsidR="00771CF1" w:rsidRDefault="00771CF1">
            <w:pPr>
              <w:pStyle w:val="TAC"/>
              <w:pPrChange w:id="7210" w:author="LGEc" w:date="2025-05-09T12:28:00Z">
                <w:pPr>
                  <w:jc w:val="center"/>
                </w:pPr>
              </w:pPrChange>
            </w:pPr>
            <w:r>
              <w:rPr>
                <w:rFonts w:hint="eastAsia"/>
              </w:rPr>
              <w:t>R</w:t>
            </w:r>
          </w:p>
        </w:tc>
        <w:tc>
          <w:tcPr>
            <w:tcW w:w="722" w:type="dxa"/>
            <w:tcBorders>
              <w:top w:val="single" w:sz="4" w:space="0" w:color="auto"/>
              <w:bottom w:val="single" w:sz="4" w:space="0" w:color="auto"/>
            </w:tcBorders>
            <w:shd w:val="clear" w:color="auto" w:fill="auto"/>
            <w:noWrap/>
            <w:vAlign w:val="center"/>
          </w:tcPr>
          <w:p w14:paraId="0FF041CF" w14:textId="77777777" w:rsidR="00771CF1" w:rsidRDefault="00771CF1">
            <w:pPr>
              <w:pStyle w:val="TAC"/>
              <w:pPrChange w:id="7211" w:author="LGEc" w:date="2025-05-09T12:28: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0F1964BD" w14:textId="77777777" w:rsidR="00771CF1" w:rsidRDefault="00771CF1">
            <w:pPr>
              <w:pStyle w:val="TAC"/>
              <w:pPrChange w:id="7212" w:author="LGEc" w:date="2025-05-09T12:28: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5C3A6586" w14:textId="77777777" w:rsidR="00771CF1" w:rsidRDefault="00771CF1">
            <w:pPr>
              <w:pStyle w:val="TAC"/>
              <w:pPrChange w:id="7213" w:author="LGEc" w:date="2025-05-09T12:28:00Z">
                <w:pPr>
                  <w:jc w:val="center"/>
                </w:pPr>
              </w:pPrChange>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4755AEBB" w14:textId="77777777" w:rsidR="00771CF1" w:rsidRDefault="00771CF1">
            <w:pPr>
              <w:pStyle w:val="TAC"/>
              <w:pPrChange w:id="7214" w:author="LGEc" w:date="2025-05-09T12:28:00Z">
                <w:pPr>
                  <w:jc w:val="center"/>
                </w:pPr>
              </w:pPrChange>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3D1D08BC" w14:textId="77777777" w:rsidR="00771CF1" w:rsidRPr="00E15DA8" w:rsidRDefault="00771CF1">
            <w:pPr>
              <w:pStyle w:val="TAC"/>
              <w:pPrChange w:id="7215" w:author="LGEc" w:date="2025-05-09T12:28:00Z">
                <w:pPr>
                  <w:jc w:val="center"/>
                </w:pPr>
              </w:pPrChange>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1DE4F51B" w14:textId="77777777" w:rsidR="00771CF1" w:rsidRPr="00E15DA8" w:rsidRDefault="00771CF1">
            <w:pPr>
              <w:pStyle w:val="TAC"/>
              <w:pPrChange w:id="7216" w:author="LGEc" w:date="2025-05-09T12:28:00Z">
                <w:pPr>
                  <w:jc w:val="center"/>
                </w:pPr>
              </w:pPrChange>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739BDA5B" w14:textId="77777777" w:rsidR="00771CF1" w:rsidRDefault="00771CF1">
            <w:pPr>
              <w:pStyle w:val="TAC"/>
              <w:pPrChange w:id="7217" w:author="LGEc" w:date="2025-05-09T12:28:00Z">
                <w:pPr>
                  <w:jc w:val="center"/>
                </w:pPr>
              </w:pPrChange>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3D14D530" w14:textId="77777777" w:rsidR="00771CF1" w:rsidRDefault="00771CF1">
            <w:pPr>
              <w:pStyle w:val="TAC"/>
              <w:pPrChange w:id="7218" w:author="LGEc" w:date="2025-05-09T12:28:00Z">
                <w:pPr>
                  <w:jc w:val="center"/>
                </w:pPr>
              </w:pPrChange>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435D4A" w14:textId="77777777" w:rsidR="00771CF1" w:rsidRDefault="00771CF1">
            <w:pPr>
              <w:pStyle w:val="TAC"/>
              <w:pPrChange w:id="7219" w:author="LGEc" w:date="2025-05-09T12:28:00Z">
                <w:pPr>
                  <w:jc w:val="center"/>
                </w:pPr>
              </w:pPrChange>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ECB55" w14:textId="77777777" w:rsidR="00771CF1" w:rsidRDefault="00771CF1">
            <w:pPr>
              <w:pStyle w:val="TAC"/>
              <w:pPrChange w:id="7220" w:author="LGEc" w:date="2025-05-09T12:28:00Z">
                <w:pPr>
                  <w:jc w:val="center"/>
                </w:pPr>
              </w:pPrChange>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B417E" w14:textId="77777777" w:rsidR="00771CF1" w:rsidRPr="00DE0150" w:rsidRDefault="00771CF1">
            <w:pPr>
              <w:pStyle w:val="TAC"/>
              <w:pPrChange w:id="7221" w:author="LGEc" w:date="2025-05-09T12:28:00Z">
                <w:pPr>
                  <w:jc w:val="center"/>
                </w:pPr>
              </w:pPrChange>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71FC286E" w14:textId="77777777" w:rsidR="00771CF1" w:rsidRPr="000B6819" w:rsidRDefault="00771CF1">
            <w:pPr>
              <w:pStyle w:val="TAC"/>
              <w:pPrChange w:id="7222" w:author="LGEc" w:date="2025-05-09T12:28:00Z">
                <w:pPr>
                  <w:jc w:val="center"/>
                </w:pPr>
              </w:pPrChange>
            </w:pPr>
          </w:p>
        </w:tc>
        <w:tc>
          <w:tcPr>
            <w:tcW w:w="723" w:type="dxa"/>
            <w:tcBorders>
              <w:top w:val="nil"/>
              <w:left w:val="nil"/>
              <w:bottom w:val="nil"/>
              <w:right w:val="nil"/>
            </w:tcBorders>
            <w:shd w:val="clear" w:color="auto" w:fill="auto"/>
            <w:noWrap/>
            <w:vAlign w:val="center"/>
          </w:tcPr>
          <w:p w14:paraId="71A803DC" w14:textId="77777777" w:rsidR="00771CF1" w:rsidRPr="000B6819" w:rsidRDefault="00771CF1">
            <w:pPr>
              <w:pStyle w:val="TAC"/>
              <w:pPrChange w:id="7223" w:author="LGEc" w:date="2025-05-09T12:28:00Z">
                <w:pPr>
                  <w:jc w:val="center"/>
                </w:pPr>
              </w:pPrChange>
            </w:pPr>
          </w:p>
        </w:tc>
        <w:tc>
          <w:tcPr>
            <w:tcW w:w="722" w:type="dxa"/>
            <w:tcBorders>
              <w:top w:val="nil"/>
              <w:left w:val="nil"/>
              <w:bottom w:val="nil"/>
              <w:right w:val="nil"/>
            </w:tcBorders>
            <w:shd w:val="clear" w:color="auto" w:fill="auto"/>
            <w:noWrap/>
            <w:vAlign w:val="center"/>
          </w:tcPr>
          <w:p w14:paraId="55A91185" w14:textId="77777777" w:rsidR="00771CF1" w:rsidRPr="000B6819" w:rsidRDefault="00771CF1">
            <w:pPr>
              <w:pStyle w:val="TAC"/>
              <w:pPrChange w:id="7224" w:author="LGEc" w:date="2025-05-09T12:28:00Z">
                <w:pPr>
                  <w:jc w:val="center"/>
                </w:pPr>
              </w:pPrChange>
            </w:pPr>
          </w:p>
        </w:tc>
        <w:tc>
          <w:tcPr>
            <w:tcW w:w="723" w:type="dxa"/>
            <w:tcBorders>
              <w:top w:val="nil"/>
              <w:left w:val="nil"/>
              <w:bottom w:val="nil"/>
              <w:right w:val="nil"/>
            </w:tcBorders>
            <w:shd w:val="clear" w:color="auto" w:fill="auto"/>
            <w:noWrap/>
            <w:vAlign w:val="center"/>
          </w:tcPr>
          <w:p w14:paraId="52120C3C" w14:textId="77777777" w:rsidR="00771CF1" w:rsidRPr="000B6819" w:rsidRDefault="00771CF1">
            <w:pPr>
              <w:pStyle w:val="TAC"/>
              <w:pPrChange w:id="7225" w:author="LGEc" w:date="2025-05-09T12:28:00Z">
                <w:pPr>
                  <w:jc w:val="center"/>
                </w:pPr>
              </w:pPrChange>
            </w:pPr>
          </w:p>
        </w:tc>
        <w:tc>
          <w:tcPr>
            <w:tcW w:w="723" w:type="dxa"/>
            <w:tcBorders>
              <w:top w:val="nil"/>
              <w:left w:val="nil"/>
              <w:bottom w:val="nil"/>
              <w:right w:val="nil"/>
            </w:tcBorders>
            <w:shd w:val="clear" w:color="auto" w:fill="auto"/>
            <w:noWrap/>
            <w:vAlign w:val="center"/>
          </w:tcPr>
          <w:p w14:paraId="196C2960" w14:textId="77777777" w:rsidR="00771CF1" w:rsidRPr="000B6819" w:rsidRDefault="00771CF1">
            <w:pPr>
              <w:pStyle w:val="TAC"/>
              <w:pPrChange w:id="7226" w:author="LGEc" w:date="2025-05-09T12:28:00Z">
                <w:pPr>
                  <w:jc w:val="center"/>
                </w:pPr>
              </w:pPrChange>
            </w:pPr>
          </w:p>
        </w:tc>
      </w:tr>
      <w:tr w:rsidR="00771CF1" w:rsidRPr="000B6819" w14:paraId="781CC850" w14:textId="77777777" w:rsidTr="009D1F4B">
        <w:trPr>
          <w:gridAfter w:val="2"/>
          <w:wAfter w:w="1446" w:type="dxa"/>
          <w:trHeight w:hRule="exact" w:val="266"/>
          <w:jc w:val="center"/>
        </w:trPr>
        <w:tc>
          <w:tcPr>
            <w:tcW w:w="988" w:type="dxa"/>
            <w:vMerge/>
            <w:shd w:val="clear" w:color="auto" w:fill="auto"/>
            <w:noWrap/>
            <w:hideMark/>
          </w:tcPr>
          <w:p w14:paraId="5FD6C3D5" w14:textId="77777777" w:rsidR="00771CF1" w:rsidRPr="00A45F58" w:rsidRDefault="00771CF1">
            <w:pPr>
              <w:pStyle w:val="TAC"/>
              <w:pPrChange w:id="7227" w:author="LGEc" w:date="2025-05-09T12:28:00Z">
                <w:pPr>
                  <w:jc w:val="center"/>
                </w:pPr>
              </w:pPrChange>
            </w:pPr>
          </w:p>
        </w:tc>
        <w:tc>
          <w:tcPr>
            <w:tcW w:w="1134" w:type="dxa"/>
            <w:shd w:val="clear" w:color="auto" w:fill="auto"/>
            <w:noWrap/>
            <w:vAlign w:val="center"/>
            <w:hideMark/>
          </w:tcPr>
          <w:p w14:paraId="4D23AA01" w14:textId="77777777" w:rsidR="00771CF1" w:rsidRPr="000B6819" w:rsidRDefault="00771CF1">
            <w:pPr>
              <w:pStyle w:val="TAC"/>
              <w:pPrChange w:id="7228" w:author="LGEc" w:date="2025-05-09T12:28:00Z">
                <w:pPr>
                  <w:jc w:val="center"/>
                </w:pPr>
              </w:pPrChange>
            </w:pPr>
          </w:p>
        </w:tc>
        <w:tc>
          <w:tcPr>
            <w:tcW w:w="722" w:type="dxa"/>
            <w:tcBorders>
              <w:top w:val="nil"/>
              <w:left w:val="nil"/>
              <w:bottom w:val="nil"/>
              <w:right w:val="nil"/>
            </w:tcBorders>
            <w:shd w:val="clear" w:color="auto" w:fill="auto"/>
            <w:noWrap/>
            <w:vAlign w:val="center"/>
          </w:tcPr>
          <w:p w14:paraId="6C3DCA38" w14:textId="77777777" w:rsidR="00771CF1" w:rsidRPr="00DE0150" w:rsidRDefault="00771CF1">
            <w:pPr>
              <w:pStyle w:val="TAC"/>
              <w:pPrChange w:id="7229" w:author="LGEc" w:date="2025-05-09T12:28:00Z">
                <w:pPr>
                  <w:jc w:val="center"/>
                </w:pPr>
              </w:pPrChange>
            </w:pPr>
            <w:r w:rsidRPr="00100EDB">
              <w:rPr>
                <w:rFonts w:hint="eastAsia"/>
              </w:rPr>
              <w:t>6.28</w:t>
            </w:r>
          </w:p>
        </w:tc>
        <w:tc>
          <w:tcPr>
            <w:tcW w:w="723" w:type="dxa"/>
            <w:tcBorders>
              <w:top w:val="nil"/>
              <w:left w:val="nil"/>
              <w:bottom w:val="nil"/>
              <w:right w:val="nil"/>
            </w:tcBorders>
            <w:shd w:val="clear" w:color="auto" w:fill="auto"/>
            <w:noWrap/>
            <w:vAlign w:val="center"/>
          </w:tcPr>
          <w:p w14:paraId="1983A8BA" w14:textId="77777777" w:rsidR="00771CF1" w:rsidRPr="00DE0150" w:rsidRDefault="00771CF1">
            <w:pPr>
              <w:pStyle w:val="TAC"/>
              <w:pPrChange w:id="7230" w:author="LGEc" w:date="2025-05-09T12:28:00Z">
                <w:pPr>
                  <w:jc w:val="center"/>
                </w:pPr>
              </w:pPrChange>
            </w:pPr>
            <w:r w:rsidRPr="00100EDB">
              <w:rPr>
                <w:rFonts w:hint="eastAsia"/>
              </w:rPr>
              <w:t>0.00</w:t>
            </w:r>
          </w:p>
        </w:tc>
        <w:tc>
          <w:tcPr>
            <w:tcW w:w="723" w:type="dxa"/>
            <w:tcBorders>
              <w:top w:val="nil"/>
              <w:left w:val="nil"/>
              <w:bottom w:val="nil"/>
              <w:right w:val="nil"/>
            </w:tcBorders>
            <w:shd w:val="clear" w:color="000000" w:fill="E0E0E0"/>
            <w:noWrap/>
            <w:vAlign w:val="center"/>
          </w:tcPr>
          <w:p w14:paraId="6AECAE13" w14:textId="77777777" w:rsidR="00771CF1" w:rsidRPr="00DE0150" w:rsidRDefault="00771CF1">
            <w:pPr>
              <w:pStyle w:val="TAC"/>
              <w:pPrChange w:id="7231" w:author="LGEc" w:date="2025-05-09T12:28:00Z">
                <w:pPr>
                  <w:jc w:val="center"/>
                </w:pPr>
              </w:pPrChange>
            </w:pPr>
            <w:r w:rsidRPr="00100EDB">
              <w:rPr>
                <w:rFonts w:hint="eastAsia"/>
              </w:rPr>
              <w:t>6.07</w:t>
            </w:r>
          </w:p>
        </w:tc>
        <w:tc>
          <w:tcPr>
            <w:tcW w:w="723" w:type="dxa"/>
            <w:tcBorders>
              <w:top w:val="nil"/>
              <w:left w:val="nil"/>
              <w:bottom w:val="nil"/>
              <w:right w:val="nil"/>
            </w:tcBorders>
            <w:shd w:val="clear" w:color="000000" w:fill="DBDBDB"/>
            <w:noWrap/>
            <w:vAlign w:val="center"/>
          </w:tcPr>
          <w:p w14:paraId="14DF0C2F" w14:textId="77777777" w:rsidR="00771CF1" w:rsidRPr="00DE0150" w:rsidRDefault="00771CF1">
            <w:pPr>
              <w:pStyle w:val="TAC"/>
              <w:pPrChange w:id="7232" w:author="LGEc" w:date="2025-05-09T12:28:00Z">
                <w:pPr>
                  <w:jc w:val="center"/>
                </w:pPr>
              </w:pPrChange>
            </w:pPr>
            <w:r w:rsidRPr="00100EDB">
              <w:rPr>
                <w:rFonts w:hint="eastAsia"/>
              </w:rPr>
              <w:t>7.05</w:t>
            </w:r>
          </w:p>
        </w:tc>
        <w:tc>
          <w:tcPr>
            <w:tcW w:w="722" w:type="dxa"/>
            <w:tcBorders>
              <w:top w:val="nil"/>
              <w:left w:val="nil"/>
              <w:bottom w:val="nil"/>
              <w:right w:val="nil"/>
            </w:tcBorders>
            <w:shd w:val="clear" w:color="000000" w:fill="DDDDDD"/>
            <w:noWrap/>
            <w:vAlign w:val="center"/>
          </w:tcPr>
          <w:p w14:paraId="4BE33586" w14:textId="77777777" w:rsidR="00771CF1" w:rsidRPr="00DE0150" w:rsidRDefault="00771CF1">
            <w:pPr>
              <w:pStyle w:val="TAC"/>
              <w:pPrChange w:id="7233" w:author="LGEc" w:date="2025-05-09T12:28:00Z">
                <w:pPr>
                  <w:jc w:val="center"/>
                </w:pPr>
              </w:pPrChange>
            </w:pPr>
            <w:r w:rsidRPr="00100EDB">
              <w:rPr>
                <w:rFonts w:hint="eastAsia"/>
              </w:rPr>
              <w:t>7.05</w:t>
            </w:r>
          </w:p>
        </w:tc>
        <w:tc>
          <w:tcPr>
            <w:tcW w:w="723" w:type="dxa"/>
            <w:tcBorders>
              <w:top w:val="nil"/>
              <w:left w:val="nil"/>
              <w:bottom w:val="nil"/>
              <w:right w:val="nil"/>
            </w:tcBorders>
            <w:shd w:val="clear" w:color="000000" w:fill="C0C0C0"/>
            <w:noWrap/>
            <w:vAlign w:val="center"/>
          </w:tcPr>
          <w:p w14:paraId="66893656" w14:textId="77777777" w:rsidR="00771CF1" w:rsidRPr="00DE0150" w:rsidRDefault="00771CF1">
            <w:pPr>
              <w:pStyle w:val="TAC"/>
              <w:pPrChange w:id="7234" w:author="LGEc" w:date="2025-05-09T12:28:00Z">
                <w:pPr>
                  <w:jc w:val="center"/>
                </w:pPr>
              </w:pPrChange>
            </w:pPr>
            <w:r w:rsidRPr="00100EDB">
              <w:rPr>
                <w:rFonts w:hint="eastAsia"/>
              </w:rPr>
              <w:t>11.79</w:t>
            </w:r>
          </w:p>
        </w:tc>
        <w:tc>
          <w:tcPr>
            <w:tcW w:w="723" w:type="dxa"/>
            <w:tcBorders>
              <w:top w:val="nil"/>
              <w:left w:val="nil"/>
              <w:bottom w:val="nil"/>
              <w:right w:val="nil"/>
            </w:tcBorders>
            <w:shd w:val="clear" w:color="000000" w:fill="C2C2C2"/>
            <w:noWrap/>
            <w:vAlign w:val="center"/>
          </w:tcPr>
          <w:p w14:paraId="38F66738" w14:textId="77777777" w:rsidR="00771CF1" w:rsidRPr="00DE0150" w:rsidRDefault="00771CF1">
            <w:pPr>
              <w:pStyle w:val="TAC"/>
              <w:pPrChange w:id="7235" w:author="LGEc" w:date="2025-05-09T12:28:00Z">
                <w:pPr>
                  <w:jc w:val="center"/>
                </w:pPr>
              </w:pPrChange>
            </w:pPr>
            <w:r w:rsidRPr="00100EDB">
              <w:rPr>
                <w:rFonts w:hint="eastAsia"/>
              </w:rPr>
              <w:t>11.33</w:t>
            </w:r>
          </w:p>
        </w:tc>
        <w:tc>
          <w:tcPr>
            <w:tcW w:w="723" w:type="dxa"/>
            <w:tcBorders>
              <w:top w:val="nil"/>
              <w:left w:val="nil"/>
              <w:bottom w:val="nil"/>
              <w:right w:val="nil"/>
            </w:tcBorders>
            <w:shd w:val="clear" w:color="000000" w:fill="C8C8C8"/>
            <w:noWrap/>
            <w:vAlign w:val="center"/>
          </w:tcPr>
          <w:p w14:paraId="5FE2B159" w14:textId="77777777" w:rsidR="00771CF1" w:rsidRPr="00DE0150" w:rsidRDefault="00771CF1">
            <w:pPr>
              <w:pStyle w:val="TAC"/>
              <w:pPrChange w:id="7236" w:author="LGEc" w:date="2025-05-09T12:28:00Z">
                <w:pPr>
                  <w:jc w:val="center"/>
                </w:pPr>
              </w:pPrChange>
            </w:pPr>
            <w:r w:rsidRPr="00100EDB">
              <w:rPr>
                <w:rFonts w:hint="eastAsia"/>
              </w:rPr>
              <w:t>10.40</w:t>
            </w:r>
          </w:p>
        </w:tc>
        <w:tc>
          <w:tcPr>
            <w:tcW w:w="723" w:type="dxa"/>
            <w:tcBorders>
              <w:top w:val="nil"/>
              <w:left w:val="nil"/>
              <w:bottom w:val="nil"/>
              <w:right w:val="nil"/>
            </w:tcBorders>
            <w:shd w:val="clear" w:color="000000" w:fill="C2C2C2"/>
            <w:noWrap/>
            <w:vAlign w:val="center"/>
          </w:tcPr>
          <w:p w14:paraId="16BA93A7" w14:textId="77777777" w:rsidR="00771CF1" w:rsidRPr="00DE0150" w:rsidRDefault="00771CF1">
            <w:pPr>
              <w:pStyle w:val="TAC"/>
              <w:pPrChange w:id="7237" w:author="LGEc" w:date="2025-05-09T12:28:00Z">
                <w:pPr>
                  <w:jc w:val="center"/>
                </w:pPr>
              </w:pPrChange>
            </w:pPr>
            <w:r w:rsidRPr="00100EDB">
              <w:rPr>
                <w:rFonts w:hint="eastAsia"/>
              </w:rPr>
              <w:t>11.33</w:t>
            </w:r>
          </w:p>
        </w:tc>
        <w:tc>
          <w:tcPr>
            <w:tcW w:w="722" w:type="dxa"/>
            <w:tcBorders>
              <w:top w:val="nil"/>
              <w:left w:val="nil"/>
              <w:bottom w:val="nil"/>
              <w:right w:val="nil"/>
            </w:tcBorders>
            <w:shd w:val="clear" w:color="000000" w:fill="C2C2C2"/>
            <w:noWrap/>
            <w:vAlign w:val="center"/>
          </w:tcPr>
          <w:p w14:paraId="0EBF2BDD" w14:textId="77777777" w:rsidR="00771CF1" w:rsidRPr="00DE0150" w:rsidRDefault="00771CF1">
            <w:pPr>
              <w:pStyle w:val="TAC"/>
              <w:pPrChange w:id="7238" w:author="LGEc" w:date="2025-05-09T12:28:00Z">
                <w:pPr>
                  <w:jc w:val="center"/>
                </w:pPr>
              </w:pPrChange>
            </w:pPr>
            <w:r w:rsidRPr="00100EDB">
              <w:rPr>
                <w:rFonts w:hint="eastAsia"/>
              </w:rPr>
              <w:t>11.33</w:t>
            </w:r>
          </w:p>
        </w:tc>
        <w:tc>
          <w:tcPr>
            <w:tcW w:w="723" w:type="dxa"/>
            <w:tcBorders>
              <w:top w:val="nil"/>
              <w:left w:val="nil"/>
              <w:bottom w:val="nil"/>
              <w:right w:val="nil"/>
            </w:tcBorders>
            <w:shd w:val="clear" w:color="000000" w:fill="C0C0C0"/>
            <w:noWrap/>
            <w:vAlign w:val="center"/>
          </w:tcPr>
          <w:p w14:paraId="5702679E" w14:textId="77777777" w:rsidR="00771CF1" w:rsidRPr="00DE0150" w:rsidRDefault="00771CF1">
            <w:pPr>
              <w:pStyle w:val="TAC"/>
              <w:pPrChange w:id="7239" w:author="LGEc" w:date="2025-05-09T12:28:00Z">
                <w:pPr>
                  <w:jc w:val="center"/>
                </w:pPr>
              </w:pPrChange>
            </w:pPr>
            <w:r w:rsidRPr="00100EDB">
              <w:rPr>
                <w:rFonts w:hint="eastAsia"/>
              </w:rPr>
              <w:t>11.79</w:t>
            </w:r>
          </w:p>
        </w:tc>
        <w:tc>
          <w:tcPr>
            <w:tcW w:w="723" w:type="dxa"/>
            <w:tcBorders>
              <w:top w:val="nil"/>
              <w:left w:val="single" w:sz="4" w:space="0" w:color="auto"/>
              <w:bottom w:val="nil"/>
              <w:right w:val="nil"/>
            </w:tcBorders>
            <w:shd w:val="clear" w:color="auto" w:fill="auto"/>
            <w:noWrap/>
            <w:vAlign w:val="center"/>
          </w:tcPr>
          <w:p w14:paraId="124E0A4B" w14:textId="77777777" w:rsidR="00771CF1" w:rsidRPr="000B6819" w:rsidRDefault="00771CF1">
            <w:pPr>
              <w:pStyle w:val="TAC"/>
              <w:pPrChange w:id="7240" w:author="LGEc" w:date="2025-05-09T12:28:00Z">
                <w:pPr>
                  <w:jc w:val="center"/>
                </w:pPr>
              </w:pPrChange>
            </w:pPr>
          </w:p>
        </w:tc>
        <w:tc>
          <w:tcPr>
            <w:tcW w:w="723" w:type="dxa"/>
            <w:tcBorders>
              <w:top w:val="nil"/>
              <w:left w:val="nil"/>
              <w:bottom w:val="nil"/>
              <w:right w:val="nil"/>
            </w:tcBorders>
            <w:shd w:val="clear" w:color="auto" w:fill="auto"/>
            <w:noWrap/>
            <w:vAlign w:val="center"/>
          </w:tcPr>
          <w:p w14:paraId="56ED9651" w14:textId="77777777" w:rsidR="00771CF1" w:rsidRPr="000B6819" w:rsidRDefault="00771CF1">
            <w:pPr>
              <w:pStyle w:val="TAC"/>
              <w:pPrChange w:id="7241" w:author="LGEc" w:date="2025-05-09T12:28:00Z">
                <w:pPr>
                  <w:jc w:val="center"/>
                </w:pPr>
              </w:pPrChange>
            </w:pPr>
          </w:p>
        </w:tc>
        <w:tc>
          <w:tcPr>
            <w:tcW w:w="722" w:type="dxa"/>
            <w:tcBorders>
              <w:top w:val="nil"/>
              <w:left w:val="nil"/>
              <w:bottom w:val="nil"/>
              <w:right w:val="nil"/>
            </w:tcBorders>
            <w:shd w:val="clear" w:color="auto" w:fill="auto"/>
            <w:noWrap/>
            <w:vAlign w:val="center"/>
          </w:tcPr>
          <w:p w14:paraId="73AC8EAB" w14:textId="77777777" w:rsidR="00771CF1" w:rsidRPr="000B6819" w:rsidRDefault="00771CF1">
            <w:pPr>
              <w:pStyle w:val="TAC"/>
              <w:pPrChange w:id="7242" w:author="LGEc" w:date="2025-05-09T12:28:00Z">
                <w:pPr>
                  <w:jc w:val="center"/>
                </w:pPr>
              </w:pPrChange>
            </w:pPr>
          </w:p>
        </w:tc>
        <w:tc>
          <w:tcPr>
            <w:tcW w:w="723" w:type="dxa"/>
            <w:tcBorders>
              <w:top w:val="nil"/>
              <w:left w:val="nil"/>
              <w:bottom w:val="nil"/>
              <w:right w:val="nil"/>
            </w:tcBorders>
            <w:shd w:val="clear" w:color="auto" w:fill="auto"/>
            <w:noWrap/>
            <w:vAlign w:val="center"/>
          </w:tcPr>
          <w:p w14:paraId="3DEA2FE1" w14:textId="77777777" w:rsidR="00771CF1" w:rsidRPr="000B6819" w:rsidRDefault="00771CF1">
            <w:pPr>
              <w:pStyle w:val="TAC"/>
              <w:pPrChange w:id="7243" w:author="LGEc" w:date="2025-05-09T12:28:00Z">
                <w:pPr>
                  <w:jc w:val="center"/>
                </w:pPr>
              </w:pPrChange>
            </w:pPr>
          </w:p>
        </w:tc>
        <w:tc>
          <w:tcPr>
            <w:tcW w:w="723" w:type="dxa"/>
            <w:tcBorders>
              <w:top w:val="nil"/>
              <w:left w:val="nil"/>
              <w:bottom w:val="nil"/>
              <w:right w:val="nil"/>
            </w:tcBorders>
            <w:shd w:val="clear" w:color="auto" w:fill="auto"/>
            <w:noWrap/>
            <w:vAlign w:val="center"/>
          </w:tcPr>
          <w:p w14:paraId="5C3BAB05" w14:textId="77777777" w:rsidR="00771CF1" w:rsidRPr="000B6819" w:rsidRDefault="00771CF1">
            <w:pPr>
              <w:pStyle w:val="TAC"/>
              <w:pPrChange w:id="7244" w:author="LGEc" w:date="2025-05-09T12:28:00Z">
                <w:pPr>
                  <w:jc w:val="center"/>
                </w:pPr>
              </w:pPrChange>
            </w:pPr>
          </w:p>
        </w:tc>
      </w:tr>
      <w:tr w:rsidR="00771CF1" w:rsidRPr="000B6819" w14:paraId="659828D4" w14:textId="77777777" w:rsidTr="009D1F4B">
        <w:trPr>
          <w:gridAfter w:val="2"/>
          <w:wAfter w:w="1446" w:type="dxa"/>
          <w:trHeight w:hRule="exact" w:val="266"/>
          <w:jc w:val="center"/>
        </w:trPr>
        <w:tc>
          <w:tcPr>
            <w:tcW w:w="988" w:type="dxa"/>
            <w:vMerge/>
            <w:shd w:val="clear" w:color="auto" w:fill="auto"/>
            <w:noWrap/>
          </w:tcPr>
          <w:p w14:paraId="033D9BAE" w14:textId="77777777" w:rsidR="00771CF1" w:rsidRPr="00A45F58" w:rsidRDefault="00771CF1">
            <w:pPr>
              <w:pStyle w:val="TAC"/>
              <w:pPrChange w:id="7245" w:author="LGEc" w:date="2025-05-09T12:28:00Z">
                <w:pPr>
                  <w:jc w:val="center"/>
                </w:pPr>
              </w:pPrChange>
            </w:pPr>
          </w:p>
        </w:tc>
        <w:tc>
          <w:tcPr>
            <w:tcW w:w="1134" w:type="dxa"/>
            <w:shd w:val="clear" w:color="auto" w:fill="auto"/>
            <w:noWrap/>
            <w:vAlign w:val="center"/>
          </w:tcPr>
          <w:p w14:paraId="6D8A0400" w14:textId="77777777" w:rsidR="00771CF1" w:rsidRPr="000B6819" w:rsidRDefault="00771CF1">
            <w:pPr>
              <w:pStyle w:val="TAH"/>
              <w:pPrChange w:id="7246" w:author="LGEc" w:date="2025-05-09T15:35: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2C87121" w14:textId="77777777" w:rsidR="00771CF1" w:rsidRPr="00DE0150" w:rsidRDefault="00771CF1">
            <w:pPr>
              <w:pStyle w:val="TAH"/>
              <w:pPrChange w:id="7247" w:author="LGEc" w:date="2025-05-09T15:35:00Z">
                <w:pPr>
                  <w:jc w:val="center"/>
                </w:pPr>
              </w:pPrChange>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8FCF1" w14:textId="77777777" w:rsidR="00771CF1" w:rsidRPr="00DE0150" w:rsidRDefault="00771CF1">
            <w:pPr>
              <w:pStyle w:val="TAH"/>
              <w:pPrChange w:id="7248" w:author="LGEc" w:date="2025-05-09T15:35: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C9059" w14:textId="77777777" w:rsidR="00771CF1" w:rsidRPr="00DE0150" w:rsidRDefault="00771CF1">
            <w:pPr>
              <w:pStyle w:val="TAH"/>
              <w:pPrChange w:id="7249" w:author="LGEc" w:date="2025-05-09T15:35: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AAEA1" w14:textId="77777777" w:rsidR="00771CF1" w:rsidRPr="00DE0150" w:rsidRDefault="00771CF1">
            <w:pPr>
              <w:pStyle w:val="TAH"/>
              <w:pPrChange w:id="7250" w:author="LGEc" w:date="2025-05-09T15:35:00Z">
                <w:pPr>
                  <w:jc w:val="center"/>
                </w:pPr>
              </w:pPrChange>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4A198C" w14:textId="77777777" w:rsidR="00771CF1" w:rsidRPr="00DE0150" w:rsidRDefault="00771CF1">
            <w:pPr>
              <w:pStyle w:val="TAH"/>
              <w:pPrChange w:id="7251" w:author="LGEc" w:date="2025-05-09T15:35:00Z">
                <w:pPr>
                  <w:jc w:val="center"/>
                </w:pPr>
              </w:pPrChange>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2FF81" w14:textId="77777777" w:rsidR="00771CF1" w:rsidRPr="00DE0150" w:rsidRDefault="00771CF1">
            <w:pPr>
              <w:pStyle w:val="TAH"/>
              <w:pPrChange w:id="7252" w:author="LGEc" w:date="2025-05-09T15:35:00Z">
                <w:pPr>
                  <w:jc w:val="center"/>
                </w:pPr>
              </w:pPrChange>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0C411" w14:textId="77777777" w:rsidR="00771CF1" w:rsidRPr="00DE0150" w:rsidRDefault="00771CF1">
            <w:pPr>
              <w:pStyle w:val="TAH"/>
              <w:pPrChange w:id="7253" w:author="LGEc" w:date="2025-05-09T15:35: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E8F99" w14:textId="77777777" w:rsidR="00771CF1" w:rsidRPr="00DE0150" w:rsidRDefault="00771CF1">
            <w:pPr>
              <w:pStyle w:val="TAH"/>
              <w:pPrChange w:id="7254" w:author="LGEc" w:date="2025-05-09T15:35: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7CF1A" w14:textId="77777777" w:rsidR="00771CF1" w:rsidRPr="00DE0150" w:rsidRDefault="00771CF1">
            <w:pPr>
              <w:pStyle w:val="TAH"/>
              <w:pPrChange w:id="7255" w:author="LGEc" w:date="2025-05-09T15:35: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230EF37" w14:textId="77777777" w:rsidR="00771CF1" w:rsidRPr="00DE0150" w:rsidRDefault="00771CF1">
            <w:pPr>
              <w:pStyle w:val="TAH"/>
              <w:pPrChange w:id="7256" w:author="LGEc" w:date="2025-05-09T15:35: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5D17F" w14:textId="77777777" w:rsidR="00771CF1" w:rsidRPr="00DE0150" w:rsidRDefault="00771CF1">
            <w:pPr>
              <w:pStyle w:val="TAH"/>
              <w:pPrChange w:id="7257" w:author="LGEc" w:date="2025-05-09T15:35:00Z">
                <w:pPr>
                  <w:jc w:val="center"/>
                </w:pPr>
              </w:pPrChange>
            </w:pPr>
            <w:r>
              <w:t>#70</w:t>
            </w:r>
          </w:p>
        </w:tc>
        <w:tc>
          <w:tcPr>
            <w:tcW w:w="723" w:type="dxa"/>
            <w:tcBorders>
              <w:top w:val="nil"/>
              <w:left w:val="single" w:sz="4" w:space="0" w:color="auto"/>
              <w:bottom w:val="nil"/>
              <w:right w:val="nil"/>
            </w:tcBorders>
            <w:shd w:val="clear" w:color="auto" w:fill="auto"/>
            <w:noWrap/>
            <w:vAlign w:val="center"/>
          </w:tcPr>
          <w:p w14:paraId="3952B7AD" w14:textId="77777777" w:rsidR="00771CF1" w:rsidRPr="000B6819" w:rsidRDefault="00771CF1">
            <w:pPr>
              <w:pStyle w:val="TAC"/>
              <w:pPrChange w:id="7258" w:author="LGEc" w:date="2025-05-09T12:28:00Z">
                <w:pPr>
                  <w:jc w:val="center"/>
                </w:pPr>
              </w:pPrChange>
            </w:pPr>
          </w:p>
        </w:tc>
        <w:tc>
          <w:tcPr>
            <w:tcW w:w="723" w:type="dxa"/>
            <w:tcBorders>
              <w:top w:val="nil"/>
              <w:left w:val="nil"/>
              <w:bottom w:val="nil"/>
              <w:right w:val="nil"/>
            </w:tcBorders>
            <w:shd w:val="clear" w:color="auto" w:fill="auto"/>
            <w:noWrap/>
            <w:vAlign w:val="center"/>
          </w:tcPr>
          <w:p w14:paraId="355D3DB7" w14:textId="77777777" w:rsidR="00771CF1" w:rsidRPr="000B6819" w:rsidRDefault="00771CF1">
            <w:pPr>
              <w:pStyle w:val="TAC"/>
              <w:pPrChange w:id="7259" w:author="LGEc" w:date="2025-05-09T12:28:00Z">
                <w:pPr>
                  <w:jc w:val="center"/>
                </w:pPr>
              </w:pPrChange>
            </w:pPr>
          </w:p>
        </w:tc>
        <w:tc>
          <w:tcPr>
            <w:tcW w:w="722" w:type="dxa"/>
            <w:tcBorders>
              <w:top w:val="nil"/>
              <w:left w:val="nil"/>
              <w:bottom w:val="nil"/>
              <w:right w:val="nil"/>
            </w:tcBorders>
            <w:shd w:val="clear" w:color="auto" w:fill="auto"/>
            <w:noWrap/>
            <w:vAlign w:val="center"/>
          </w:tcPr>
          <w:p w14:paraId="55157576" w14:textId="77777777" w:rsidR="00771CF1" w:rsidRPr="000B6819" w:rsidRDefault="00771CF1">
            <w:pPr>
              <w:pStyle w:val="TAC"/>
              <w:pPrChange w:id="7260" w:author="LGEc" w:date="2025-05-09T12:28:00Z">
                <w:pPr>
                  <w:jc w:val="center"/>
                </w:pPr>
              </w:pPrChange>
            </w:pPr>
          </w:p>
        </w:tc>
        <w:tc>
          <w:tcPr>
            <w:tcW w:w="723" w:type="dxa"/>
            <w:tcBorders>
              <w:top w:val="nil"/>
              <w:left w:val="nil"/>
              <w:bottom w:val="nil"/>
              <w:right w:val="nil"/>
            </w:tcBorders>
            <w:shd w:val="clear" w:color="auto" w:fill="auto"/>
            <w:noWrap/>
            <w:vAlign w:val="center"/>
          </w:tcPr>
          <w:p w14:paraId="334823DB" w14:textId="77777777" w:rsidR="00771CF1" w:rsidRPr="000B6819" w:rsidRDefault="00771CF1">
            <w:pPr>
              <w:pStyle w:val="TAC"/>
              <w:pPrChange w:id="7261" w:author="LGEc" w:date="2025-05-09T12:28:00Z">
                <w:pPr>
                  <w:jc w:val="center"/>
                </w:pPr>
              </w:pPrChange>
            </w:pPr>
          </w:p>
        </w:tc>
        <w:tc>
          <w:tcPr>
            <w:tcW w:w="723" w:type="dxa"/>
            <w:tcBorders>
              <w:top w:val="nil"/>
              <w:left w:val="nil"/>
              <w:bottom w:val="nil"/>
              <w:right w:val="nil"/>
            </w:tcBorders>
            <w:shd w:val="clear" w:color="auto" w:fill="auto"/>
            <w:noWrap/>
            <w:vAlign w:val="center"/>
          </w:tcPr>
          <w:p w14:paraId="7194694A" w14:textId="77777777" w:rsidR="00771CF1" w:rsidRPr="000B6819" w:rsidRDefault="00771CF1">
            <w:pPr>
              <w:pStyle w:val="TAC"/>
              <w:pPrChange w:id="7262" w:author="LGEc" w:date="2025-05-09T12:28:00Z">
                <w:pPr>
                  <w:jc w:val="center"/>
                </w:pPr>
              </w:pPrChange>
            </w:pPr>
          </w:p>
        </w:tc>
      </w:tr>
      <w:tr w:rsidR="00771CF1" w:rsidRPr="000B6819" w14:paraId="5CDE149B" w14:textId="77777777" w:rsidTr="009D1F4B">
        <w:trPr>
          <w:gridAfter w:val="2"/>
          <w:wAfter w:w="1446" w:type="dxa"/>
          <w:trHeight w:hRule="exact" w:val="266"/>
          <w:jc w:val="center"/>
        </w:trPr>
        <w:tc>
          <w:tcPr>
            <w:tcW w:w="988" w:type="dxa"/>
            <w:vMerge/>
            <w:shd w:val="clear" w:color="auto" w:fill="auto"/>
            <w:noWrap/>
          </w:tcPr>
          <w:p w14:paraId="19632B0E" w14:textId="77777777" w:rsidR="00771CF1" w:rsidRPr="00A45F58" w:rsidRDefault="00771CF1">
            <w:pPr>
              <w:pStyle w:val="TAC"/>
              <w:pPrChange w:id="7263" w:author="LGEc" w:date="2025-05-09T12:28:00Z">
                <w:pPr>
                  <w:jc w:val="center"/>
                </w:pPr>
              </w:pPrChange>
            </w:pPr>
          </w:p>
        </w:tc>
        <w:tc>
          <w:tcPr>
            <w:tcW w:w="1134" w:type="dxa"/>
            <w:tcBorders>
              <w:bottom w:val="single" w:sz="4" w:space="0" w:color="auto"/>
            </w:tcBorders>
            <w:shd w:val="clear" w:color="auto" w:fill="auto"/>
            <w:noWrap/>
            <w:vAlign w:val="center"/>
          </w:tcPr>
          <w:p w14:paraId="0C7769FE" w14:textId="77777777" w:rsidR="00771CF1" w:rsidRDefault="00771CF1">
            <w:pPr>
              <w:pStyle w:val="TAC"/>
              <w:pPrChange w:id="7264" w:author="LGEc" w:date="2025-05-09T12:28:00Z">
                <w:pPr>
                  <w:jc w:val="center"/>
                </w:pPr>
              </w:pPrChange>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C29E7B3" w14:textId="77777777" w:rsidR="00771CF1" w:rsidRDefault="00771CF1">
            <w:pPr>
              <w:pStyle w:val="TAC"/>
              <w:pPrChange w:id="7265" w:author="LGEc" w:date="2025-05-09T12:28:00Z">
                <w:pPr>
                  <w:jc w:val="center"/>
                </w:pPr>
              </w:pPrChange>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AA13B" w14:textId="77777777" w:rsidR="00771CF1" w:rsidRDefault="00771CF1">
            <w:pPr>
              <w:pStyle w:val="TAC"/>
              <w:pPrChange w:id="7266" w:author="LGEc" w:date="2025-05-09T12:28:00Z">
                <w:pPr>
                  <w:jc w:val="center"/>
                </w:pPr>
              </w:pPrChange>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84129" w14:textId="77777777" w:rsidR="00771CF1" w:rsidRDefault="00771CF1">
            <w:pPr>
              <w:pStyle w:val="TAC"/>
              <w:pPrChange w:id="7267" w:author="LGEc" w:date="2025-05-09T12:28:00Z">
                <w:pPr>
                  <w:jc w:val="center"/>
                </w:pPr>
              </w:pPrChange>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86484" w14:textId="77777777" w:rsidR="00771CF1" w:rsidRDefault="00771CF1">
            <w:pPr>
              <w:pStyle w:val="TAC"/>
              <w:pPrChange w:id="7268" w:author="LGEc" w:date="2025-05-09T12:28:00Z">
                <w:pPr>
                  <w:jc w:val="center"/>
                </w:pPr>
              </w:pPrChange>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4CC48" w14:textId="77777777" w:rsidR="00771CF1" w:rsidRPr="00E15DA8" w:rsidRDefault="00771CF1">
            <w:pPr>
              <w:pStyle w:val="TAC"/>
              <w:pPrChange w:id="7269" w:author="LGEc" w:date="2025-05-09T12:28:00Z">
                <w:pPr>
                  <w:jc w:val="center"/>
                </w:pPr>
              </w:pPrChange>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DDD0E" w14:textId="77777777" w:rsidR="00771CF1" w:rsidRPr="00E15DA8" w:rsidRDefault="00771CF1">
            <w:pPr>
              <w:pStyle w:val="TAC"/>
              <w:pPrChange w:id="7270" w:author="LGEc" w:date="2025-05-09T12:28:00Z">
                <w:pPr>
                  <w:jc w:val="center"/>
                </w:pPr>
              </w:pPrChange>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165D1E" w14:textId="77777777" w:rsidR="00771CF1" w:rsidRDefault="00771CF1">
            <w:pPr>
              <w:pStyle w:val="TAC"/>
              <w:pPrChange w:id="7271" w:author="LGEc" w:date="2025-05-09T12:28:00Z">
                <w:pPr>
                  <w:jc w:val="center"/>
                </w:pPr>
              </w:pPrChange>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F2BA2" w14:textId="77777777" w:rsidR="00771CF1" w:rsidRDefault="00771CF1">
            <w:pPr>
              <w:pStyle w:val="TAC"/>
              <w:pPrChange w:id="7272" w:author="LGEc" w:date="2025-05-09T12:28:00Z">
                <w:pPr>
                  <w:jc w:val="center"/>
                </w:pPr>
              </w:pPrChange>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399057" w14:textId="77777777" w:rsidR="00771CF1" w:rsidRDefault="00771CF1">
            <w:pPr>
              <w:pStyle w:val="TAC"/>
              <w:pPrChange w:id="7273" w:author="LGEc" w:date="2025-05-09T12:28:00Z">
                <w:pPr>
                  <w:jc w:val="center"/>
                </w:pPr>
              </w:pPrChange>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8630CB4" w14:textId="77777777" w:rsidR="00771CF1" w:rsidRDefault="00771CF1">
            <w:pPr>
              <w:pStyle w:val="TAC"/>
              <w:pPrChange w:id="7274" w:author="LGEc" w:date="2025-05-09T12:28:00Z">
                <w:pPr>
                  <w:jc w:val="center"/>
                </w:pPr>
              </w:pPrChange>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B50F3" w14:textId="77777777" w:rsidR="00771CF1" w:rsidRPr="00DE0150" w:rsidRDefault="00771CF1">
            <w:pPr>
              <w:pStyle w:val="TAC"/>
              <w:pPrChange w:id="7275" w:author="LGEc" w:date="2025-05-09T12:28:00Z">
                <w:pPr>
                  <w:jc w:val="center"/>
                </w:pPr>
              </w:pPrChange>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708D41E8" w14:textId="77777777" w:rsidR="00771CF1" w:rsidRPr="000B6819" w:rsidRDefault="00771CF1">
            <w:pPr>
              <w:pStyle w:val="TAC"/>
              <w:pPrChange w:id="7276" w:author="LGEc" w:date="2025-05-09T12:28:00Z">
                <w:pPr>
                  <w:jc w:val="center"/>
                </w:pPr>
              </w:pPrChange>
            </w:pPr>
          </w:p>
        </w:tc>
        <w:tc>
          <w:tcPr>
            <w:tcW w:w="723" w:type="dxa"/>
            <w:tcBorders>
              <w:top w:val="nil"/>
              <w:left w:val="nil"/>
              <w:bottom w:val="nil"/>
              <w:right w:val="nil"/>
            </w:tcBorders>
            <w:shd w:val="clear" w:color="auto" w:fill="auto"/>
            <w:noWrap/>
            <w:vAlign w:val="center"/>
          </w:tcPr>
          <w:p w14:paraId="762653FE" w14:textId="77777777" w:rsidR="00771CF1" w:rsidRPr="000B6819" w:rsidRDefault="00771CF1">
            <w:pPr>
              <w:pStyle w:val="TAC"/>
              <w:pPrChange w:id="7277" w:author="LGEc" w:date="2025-05-09T12:28:00Z">
                <w:pPr>
                  <w:jc w:val="center"/>
                </w:pPr>
              </w:pPrChange>
            </w:pPr>
          </w:p>
        </w:tc>
        <w:tc>
          <w:tcPr>
            <w:tcW w:w="722" w:type="dxa"/>
            <w:tcBorders>
              <w:top w:val="nil"/>
              <w:left w:val="nil"/>
              <w:bottom w:val="nil"/>
              <w:right w:val="nil"/>
            </w:tcBorders>
            <w:shd w:val="clear" w:color="auto" w:fill="auto"/>
            <w:noWrap/>
            <w:vAlign w:val="center"/>
          </w:tcPr>
          <w:p w14:paraId="37713B13" w14:textId="77777777" w:rsidR="00771CF1" w:rsidRPr="000B6819" w:rsidRDefault="00771CF1">
            <w:pPr>
              <w:pStyle w:val="TAC"/>
              <w:pPrChange w:id="7278" w:author="LGEc" w:date="2025-05-09T12:28:00Z">
                <w:pPr>
                  <w:jc w:val="center"/>
                </w:pPr>
              </w:pPrChange>
            </w:pPr>
          </w:p>
        </w:tc>
        <w:tc>
          <w:tcPr>
            <w:tcW w:w="723" w:type="dxa"/>
            <w:tcBorders>
              <w:top w:val="nil"/>
              <w:left w:val="nil"/>
              <w:bottom w:val="nil"/>
              <w:right w:val="nil"/>
            </w:tcBorders>
            <w:shd w:val="clear" w:color="auto" w:fill="auto"/>
            <w:noWrap/>
            <w:vAlign w:val="center"/>
          </w:tcPr>
          <w:p w14:paraId="0DF40EDD" w14:textId="77777777" w:rsidR="00771CF1" w:rsidRPr="000B6819" w:rsidRDefault="00771CF1">
            <w:pPr>
              <w:pStyle w:val="TAC"/>
              <w:pPrChange w:id="7279" w:author="LGEc" w:date="2025-05-09T12:28:00Z">
                <w:pPr>
                  <w:jc w:val="center"/>
                </w:pPr>
              </w:pPrChange>
            </w:pPr>
          </w:p>
        </w:tc>
        <w:tc>
          <w:tcPr>
            <w:tcW w:w="723" w:type="dxa"/>
            <w:tcBorders>
              <w:top w:val="nil"/>
              <w:left w:val="nil"/>
              <w:bottom w:val="nil"/>
              <w:right w:val="nil"/>
            </w:tcBorders>
            <w:shd w:val="clear" w:color="auto" w:fill="auto"/>
            <w:noWrap/>
            <w:vAlign w:val="center"/>
          </w:tcPr>
          <w:p w14:paraId="66EAE849" w14:textId="77777777" w:rsidR="00771CF1" w:rsidRPr="000B6819" w:rsidRDefault="00771CF1">
            <w:pPr>
              <w:pStyle w:val="TAC"/>
              <w:pPrChange w:id="7280" w:author="LGEc" w:date="2025-05-09T12:28:00Z">
                <w:pPr>
                  <w:jc w:val="center"/>
                </w:pPr>
              </w:pPrChange>
            </w:pPr>
          </w:p>
        </w:tc>
      </w:tr>
      <w:tr w:rsidR="00771CF1" w:rsidRPr="000B6819" w14:paraId="2CAB2578" w14:textId="77777777" w:rsidTr="009D1F4B">
        <w:trPr>
          <w:gridAfter w:val="2"/>
          <w:wAfter w:w="1446" w:type="dxa"/>
          <w:trHeight w:hRule="exact" w:val="266"/>
          <w:jc w:val="center"/>
        </w:trPr>
        <w:tc>
          <w:tcPr>
            <w:tcW w:w="988" w:type="dxa"/>
            <w:vMerge/>
            <w:shd w:val="clear" w:color="auto" w:fill="auto"/>
            <w:noWrap/>
          </w:tcPr>
          <w:p w14:paraId="4EC96137" w14:textId="77777777" w:rsidR="00771CF1" w:rsidRPr="00A45F58" w:rsidRDefault="00771CF1">
            <w:pPr>
              <w:pStyle w:val="TAC"/>
              <w:pPrChange w:id="7281" w:author="LGEc" w:date="2025-05-09T12:28: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tcPr>
          <w:p w14:paraId="1EA34BD5" w14:textId="77777777" w:rsidR="00771CF1" w:rsidRPr="000B6819" w:rsidRDefault="00771CF1">
            <w:pPr>
              <w:pStyle w:val="TAC"/>
              <w:pPrChange w:id="7282" w:author="LGEc" w:date="2025-05-09T12:28: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9A0DD7A" w14:textId="77777777" w:rsidR="00771CF1" w:rsidRPr="00DE0150" w:rsidRDefault="00771CF1">
            <w:pPr>
              <w:pStyle w:val="TAC"/>
              <w:pPrChange w:id="7283" w:author="LGEc" w:date="2025-05-09T12:28:00Z">
                <w:pPr>
                  <w:jc w:val="center"/>
                </w:pPr>
              </w:pPrChange>
            </w:pPr>
            <w:r w:rsidRPr="00100EDB">
              <w:rPr>
                <w:rFonts w:hint="eastAsia"/>
              </w:rPr>
              <w:t>11.3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B5D8CE1" w14:textId="77777777" w:rsidR="00771CF1" w:rsidRPr="00DE0150" w:rsidRDefault="00771CF1">
            <w:pPr>
              <w:pStyle w:val="TAC"/>
              <w:pPrChange w:id="7284" w:author="LGEc" w:date="2025-05-09T12:28:00Z">
                <w:pPr>
                  <w:jc w:val="center"/>
                </w:pPr>
              </w:pPrChange>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EF25B72" w14:textId="77777777" w:rsidR="00771CF1" w:rsidRPr="00DE0150" w:rsidRDefault="00771CF1">
            <w:pPr>
              <w:pStyle w:val="TAC"/>
              <w:pPrChange w:id="7285" w:author="LGEc" w:date="2025-05-09T12:28:00Z">
                <w:pPr>
                  <w:jc w:val="center"/>
                </w:pPr>
              </w:pPrChange>
            </w:pPr>
            <w:r w:rsidRPr="00100EDB">
              <w:rPr>
                <w:rFonts w:hint="eastAsia"/>
              </w:rPr>
              <w:t>11.81</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2AAF7BB" w14:textId="77777777" w:rsidR="00771CF1" w:rsidRPr="00DE0150" w:rsidRDefault="00771CF1">
            <w:pPr>
              <w:pStyle w:val="TAC"/>
              <w:pPrChange w:id="7286" w:author="LGEc" w:date="2025-05-09T12:28:00Z">
                <w:pPr>
                  <w:jc w:val="center"/>
                </w:pPr>
              </w:pPrChange>
            </w:pPr>
            <w:r w:rsidRPr="00100EDB">
              <w:rPr>
                <w:rFonts w:hint="eastAsia"/>
              </w:rPr>
              <w:t>2.76</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3EEC08A" w14:textId="77777777" w:rsidR="00771CF1" w:rsidRPr="00DE0150" w:rsidRDefault="00771CF1">
            <w:pPr>
              <w:pStyle w:val="TAC"/>
              <w:pPrChange w:id="7287" w:author="LGEc" w:date="2025-05-09T12:28:00Z">
                <w:pPr>
                  <w:jc w:val="center"/>
                </w:pPr>
              </w:pPrChange>
            </w:pPr>
            <w:r w:rsidRPr="00100EDB">
              <w:rPr>
                <w:rFonts w:hint="eastAsia"/>
              </w:rPr>
              <w:t>2.76</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95D2E80" w14:textId="77777777" w:rsidR="00771CF1" w:rsidRPr="00DE0150" w:rsidRDefault="00771CF1">
            <w:pPr>
              <w:pStyle w:val="TAC"/>
              <w:pPrChange w:id="7288" w:author="LGEc" w:date="2025-05-09T12:28:00Z">
                <w:pPr>
                  <w:jc w:val="center"/>
                </w:pPr>
              </w:pPrChange>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6CD991A" w14:textId="77777777" w:rsidR="00771CF1" w:rsidRPr="00DE0150" w:rsidRDefault="00771CF1">
            <w:pPr>
              <w:pStyle w:val="TAC"/>
              <w:pPrChange w:id="7289" w:author="LGEc" w:date="2025-05-09T12:28:00Z">
                <w:pPr>
                  <w:jc w:val="center"/>
                </w:pPr>
              </w:pPrChange>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77418E" w14:textId="77777777" w:rsidR="00771CF1" w:rsidRPr="00DE0150" w:rsidRDefault="00771CF1">
            <w:pPr>
              <w:pStyle w:val="TAC"/>
              <w:pPrChange w:id="7290"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21AA686" w14:textId="77777777" w:rsidR="00771CF1" w:rsidRPr="00DE0150" w:rsidRDefault="00771CF1">
            <w:pPr>
              <w:pStyle w:val="TAC"/>
              <w:pPrChange w:id="7291" w:author="LGEc" w:date="2025-05-09T12:28:00Z">
                <w:pPr>
                  <w:jc w:val="center"/>
                </w:pPr>
              </w:pPrChange>
            </w:pPr>
            <w:r w:rsidRPr="00100EDB">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3733686" w14:textId="77777777" w:rsidR="00771CF1" w:rsidRPr="00DE0150" w:rsidRDefault="00771CF1">
            <w:pPr>
              <w:pStyle w:val="TAC"/>
              <w:pPrChange w:id="7292"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55FF9655" w14:textId="77777777" w:rsidR="00771CF1" w:rsidRPr="00DE0150" w:rsidRDefault="00771CF1">
            <w:pPr>
              <w:pStyle w:val="TAC"/>
              <w:pPrChange w:id="7293" w:author="LGEc" w:date="2025-05-09T12:28:00Z">
                <w:pPr>
                  <w:jc w:val="center"/>
                </w:pPr>
              </w:pPrChange>
            </w:pPr>
            <w:r w:rsidRPr="00100EDB">
              <w:rPr>
                <w:rFonts w:hint="eastAsia"/>
              </w:rPr>
              <w:t>0.00</w:t>
            </w:r>
          </w:p>
        </w:tc>
        <w:tc>
          <w:tcPr>
            <w:tcW w:w="723" w:type="dxa"/>
            <w:tcBorders>
              <w:top w:val="nil"/>
              <w:left w:val="single" w:sz="4" w:space="0" w:color="auto"/>
              <w:bottom w:val="nil"/>
              <w:right w:val="nil"/>
            </w:tcBorders>
            <w:shd w:val="clear" w:color="auto" w:fill="auto"/>
            <w:noWrap/>
            <w:vAlign w:val="center"/>
          </w:tcPr>
          <w:p w14:paraId="49372B0C" w14:textId="77777777" w:rsidR="00771CF1" w:rsidRPr="000B6819" w:rsidRDefault="00771CF1">
            <w:pPr>
              <w:pStyle w:val="TAC"/>
              <w:pPrChange w:id="7294" w:author="LGEc" w:date="2025-05-09T12:28:00Z">
                <w:pPr>
                  <w:jc w:val="center"/>
                </w:pPr>
              </w:pPrChange>
            </w:pPr>
          </w:p>
        </w:tc>
        <w:tc>
          <w:tcPr>
            <w:tcW w:w="723" w:type="dxa"/>
            <w:tcBorders>
              <w:top w:val="nil"/>
              <w:left w:val="nil"/>
              <w:bottom w:val="nil"/>
              <w:right w:val="nil"/>
            </w:tcBorders>
            <w:shd w:val="clear" w:color="auto" w:fill="auto"/>
            <w:noWrap/>
            <w:vAlign w:val="center"/>
          </w:tcPr>
          <w:p w14:paraId="647B41F9" w14:textId="77777777" w:rsidR="00771CF1" w:rsidRPr="000B6819" w:rsidRDefault="00771CF1">
            <w:pPr>
              <w:pStyle w:val="TAC"/>
              <w:pPrChange w:id="7295" w:author="LGEc" w:date="2025-05-09T12:28:00Z">
                <w:pPr>
                  <w:jc w:val="center"/>
                </w:pPr>
              </w:pPrChange>
            </w:pPr>
          </w:p>
        </w:tc>
        <w:tc>
          <w:tcPr>
            <w:tcW w:w="722" w:type="dxa"/>
            <w:tcBorders>
              <w:top w:val="nil"/>
              <w:left w:val="nil"/>
              <w:bottom w:val="nil"/>
              <w:right w:val="nil"/>
            </w:tcBorders>
            <w:shd w:val="clear" w:color="auto" w:fill="auto"/>
            <w:noWrap/>
            <w:vAlign w:val="center"/>
          </w:tcPr>
          <w:p w14:paraId="679EECC2" w14:textId="77777777" w:rsidR="00771CF1" w:rsidRPr="000B6819" w:rsidRDefault="00771CF1">
            <w:pPr>
              <w:pStyle w:val="TAC"/>
              <w:pPrChange w:id="7296" w:author="LGEc" w:date="2025-05-09T12:28:00Z">
                <w:pPr>
                  <w:jc w:val="center"/>
                </w:pPr>
              </w:pPrChange>
            </w:pPr>
          </w:p>
        </w:tc>
        <w:tc>
          <w:tcPr>
            <w:tcW w:w="723" w:type="dxa"/>
            <w:tcBorders>
              <w:top w:val="nil"/>
              <w:left w:val="nil"/>
              <w:bottom w:val="nil"/>
              <w:right w:val="nil"/>
            </w:tcBorders>
            <w:shd w:val="clear" w:color="auto" w:fill="auto"/>
            <w:noWrap/>
            <w:vAlign w:val="center"/>
          </w:tcPr>
          <w:p w14:paraId="56EDBF9E" w14:textId="77777777" w:rsidR="00771CF1" w:rsidRPr="000B6819" w:rsidRDefault="00771CF1">
            <w:pPr>
              <w:pStyle w:val="TAC"/>
              <w:pPrChange w:id="7297" w:author="LGEc" w:date="2025-05-09T12:28:00Z">
                <w:pPr>
                  <w:jc w:val="center"/>
                </w:pPr>
              </w:pPrChange>
            </w:pPr>
          </w:p>
        </w:tc>
        <w:tc>
          <w:tcPr>
            <w:tcW w:w="723" w:type="dxa"/>
            <w:tcBorders>
              <w:top w:val="nil"/>
              <w:left w:val="nil"/>
              <w:bottom w:val="nil"/>
              <w:right w:val="nil"/>
            </w:tcBorders>
            <w:shd w:val="clear" w:color="auto" w:fill="auto"/>
            <w:noWrap/>
            <w:vAlign w:val="center"/>
          </w:tcPr>
          <w:p w14:paraId="79DCF4E0" w14:textId="77777777" w:rsidR="00771CF1" w:rsidRPr="000B6819" w:rsidRDefault="00771CF1">
            <w:pPr>
              <w:pStyle w:val="TAC"/>
              <w:pPrChange w:id="7298" w:author="LGEc" w:date="2025-05-09T12:28:00Z">
                <w:pPr>
                  <w:jc w:val="center"/>
                </w:pPr>
              </w:pPrChange>
            </w:pPr>
          </w:p>
        </w:tc>
      </w:tr>
      <w:tr w:rsidR="00771CF1" w:rsidRPr="000B6819" w14:paraId="149174A5" w14:textId="77777777" w:rsidTr="009D1F4B">
        <w:trPr>
          <w:trHeight w:hRule="exact" w:val="266"/>
          <w:jc w:val="center"/>
        </w:trPr>
        <w:tc>
          <w:tcPr>
            <w:tcW w:w="988" w:type="dxa"/>
            <w:vMerge w:val="restart"/>
            <w:shd w:val="clear" w:color="auto" w:fill="auto"/>
            <w:noWrap/>
            <w:vAlign w:val="center"/>
            <w:hideMark/>
          </w:tcPr>
          <w:p w14:paraId="3CC93C3E" w14:textId="77777777" w:rsidR="00771CF1" w:rsidRPr="00A45F58" w:rsidRDefault="00771CF1">
            <w:pPr>
              <w:pStyle w:val="TAC"/>
              <w:rPr>
                <w:rFonts w:eastAsia="굴림"/>
              </w:rPr>
              <w:pPrChange w:id="7299" w:author="LGEc" w:date="2025-05-09T12:28:00Z">
                <w:pPr>
                  <w:jc w:val="center"/>
                </w:pPr>
              </w:pPrChange>
            </w:pPr>
            <w:r>
              <w:t>'20</w:t>
            </w:r>
            <w:r w:rsidRPr="00A45F58">
              <w:t>MHz</w:t>
            </w:r>
            <w:r>
              <w:t>+20MHz</w:t>
            </w:r>
            <w:r w:rsidRPr="00A45F58">
              <w:t>'</w:t>
            </w:r>
          </w:p>
        </w:tc>
        <w:tc>
          <w:tcPr>
            <w:tcW w:w="1134" w:type="dxa"/>
            <w:shd w:val="clear" w:color="auto" w:fill="auto"/>
            <w:noWrap/>
            <w:vAlign w:val="center"/>
            <w:hideMark/>
          </w:tcPr>
          <w:p w14:paraId="0F18F396" w14:textId="77777777" w:rsidR="00771CF1" w:rsidRPr="000B6819" w:rsidRDefault="00771CF1">
            <w:pPr>
              <w:pStyle w:val="TAH"/>
              <w:pPrChange w:id="7300" w:author="LGEc" w:date="2025-05-09T15:3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B458BE5" w14:textId="77777777" w:rsidR="00771CF1" w:rsidRPr="000B6819" w:rsidRDefault="00771CF1">
            <w:pPr>
              <w:pStyle w:val="TAH"/>
              <w:pPrChange w:id="7301" w:author="LGEc" w:date="2025-05-09T15:35: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4B831" w14:textId="77777777" w:rsidR="00771CF1" w:rsidRPr="000B6819" w:rsidRDefault="00771CF1">
            <w:pPr>
              <w:pStyle w:val="TAH"/>
              <w:pPrChange w:id="7302" w:author="LGEc" w:date="2025-05-09T15:35:00Z">
                <w:pPr>
                  <w:jc w:val="center"/>
                </w:pPr>
              </w:pPrChange>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B0E23" w14:textId="77777777" w:rsidR="00771CF1" w:rsidRPr="000B6819" w:rsidRDefault="00771CF1">
            <w:pPr>
              <w:pStyle w:val="TAH"/>
              <w:pPrChange w:id="7303" w:author="LGEc" w:date="2025-05-09T15:35: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A227E" w14:textId="77777777" w:rsidR="00771CF1" w:rsidRPr="000B6819" w:rsidRDefault="00771CF1">
            <w:pPr>
              <w:pStyle w:val="TAH"/>
              <w:pPrChange w:id="7304" w:author="LGEc" w:date="2025-05-09T15:35:00Z">
                <w:pPr>
                  <w:jc w:val="center"/>
                </w:pPr>
              </w:pPrChange>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A0414" w14:textId="77777777" w:rsidR="00771CF1" w:rsidRPr="000B6819" w:rsidRDefault="00771CF1">
            <w:pPr>
              <w:pStyle w:val="TAH"/>
              <w:pPrChange w:id="7305" w:author="LGEc" w:date="2025-05-09T15:35: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B57F9" w14:textId="77777777" w:rsidR="00771CF1" w:rsidRPr="000B6819" w:rsidRDefault="00771CF1">
            <w:pPr>
              <w:pStyle w:val="TAH"/>
              <w:pPrChange w:id="7306" w:author="LGEc" w:date="2025-05-09T15:35:00Z">
                <w:pPr>
                  <w:jc w:val="center"/>
                </w:pPr>
              </w:pPrChange>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AA3BA" w14:textId="77777777" w:rsidR="00771CF1" w:rsidRPr="000B6819" w:rsidRDefault="00771CF1">
            <w:pPr>
              <w:pStyle w:val="TAH"/>
              <w:pPrChange w:id="7307" w:author="LGEc" w:date="2025-05-09T15:35: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80038" w14:textId="77777777" w:rsidR="00771CF1" w:rsidRPr="000B6819" w:rsidRDefault="00771CF1">
            <w:pPr>
              <w:pStyle w:val="TAH"/>
              <w:pPrChange w:id="7308" w:author="LGEc" w:date="2025-05-09T15:35: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D42AE" w14:textId="77777777" w:rsidR="00771CF1" w:rsidRPr="000B6819" w:rsidRDefault="00771CF1">
            <w:pPr>
              <w:pStyle w:val="TAH"/>
              <w:pPrChange w:id="7309" w:author="LGEc" w:date="2025-05-09T15:35:00Z">
                <w:pPr>
                  <w:jc w:val="center"/>
                </w:pPr>
              </w:pPrChange>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E3DAFE" w14:textId="77777777" w:rsidR="00771CF1" w:rsidRPr="000B6819" w:rsidRDefault="00771CF1">
            <w:pPr>
              <w:pStyle w:val="TAH"/>
              <w:pPrChange w:id="7310" w:author="LGEc" w:date="2025-05-09T15:35:00Z">
                <w:pPr>
                  <w:jc w:val="center"/>
                </w:pPr>
              </w:pPrChange>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54E438" w14:textId="77777777" w:rsidR="00771CF1" w:rsidRPr="000B6819" w:rsidRDefault="00771CF1">
            <w:pPr>
              <w:pStyle w:val="TAH"/>
              <w:pPrChange w:id="7311" w:author="LGEc" w:date="2025-05-09T15:35: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3F6AF" w14:textId="77777777" w:rsidR="00771CF1" w:rsidRPr="000B6819" w:rsidRDefault="00771CF1">
            <w:pPr>
              <w:pStyle w:val="TAH"/>
              <w:pPrChange w:id="7312" w:author="LGEc" w:date="2025-05-09T15:35:00Z">
                <w:pPr>
                  <w:jc w:val="center"/>
                </w:pPr>
              </w:pPrChange>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B8D36" w14:textId="77777777" w:rsidR="00771CF1" w:rsidRPr="000B6819" w:rsidRDefault="00771CF1">
            <w:pPr>
              <w:pStyle w:val="TAH"/>
              <w:pPrChange w:id="7313" w:author="LGEc" w:date="2025-05-09T15:35:00Z">
                <w:pPr>
                  <w:jc w:val="center"/>
                </w:pPr>
              </w:pPrChange>
            </w:pPr>
            <w:r w:rsidRPr="00E15DA8">
              <w:t>#</w:t>
            </w:r>
            <w:r>
              <w:t>83</w:t>
            </w:r>
          </w:p>
        </w:tc>
        <w:tc>
          <w:tcPr>
            <w:tcW w:w="722" w:type="dxa"/>
            <w:tcBorders>
              <w:top w:val="nil"/>
              <w:left w:val="single" w:sz="4" w:space="0" w:color="auto"/>
              <w:bottom w:val="nil"/>
              <w:right w:val="nil"/>
            </w:tcBorders>
            <w:shd w:val="clear" w:color="auto" w:fill="auto"/>
            <w:noWrap/>
            <w:vAlign w:val="center"/>
          </w:tcPr>
          <w:p w14:paraId="55C53133" w14:textId="77777777" w:rsidR="00771CF1" w:rsidRPr="000B6819" w:rsidRDefault="00771CF1">
            <w:pPr>
              <w:pStyle w:val="TAC"/>
              <w:pPrChange w:id="7314" w:author="LGEc" w:date="2025-05-09T12:28:00Z">
                <w:pPr>
                  <w:jc w:val="center"/>
                </w:pPr>
              </w:pPrChange>
            </w:pPr>
          </w:p>
        </w:tc>
        <w:tc>
          <w:tcPr>
            <w:tcW w:w="723" w:type="dxa"/>
            <w:tcBorders>
              <w:top w:val="nil"/>
              <w:left w:val="nil"/>
              <w:bottom w:val="nil"/>
              <w:right w:val="nil"/>
            </w:tcBorders>
            <w:shd w:val="clear" w:color="auto" w:fill="auto"/>
            <w:noWrap/>
            <w:vAlign w:val="center"/>
          </w:tcPr>
          <w:p w14:paraId="08FD508A" w14:textId="77777777" w:rsidR="00771CF1" w:rsidRPr="000B6819" w:rsidRDefault="00771CF1">
            <w:pPr>
              <w:pStyle w:val="TAC"/>
              <w:pPrChange w:id="7315" w:author="LGEc" w:date="2025-05-09T12:28:00Z">
                <w:pPr>
                  <w:jc w:val="center"/>
                </w:pPr>
              </w:pPrChange>
            </w:pPr>
          </w:p>
        </w:tc>
        <w:tc>
          <w:tcPr>
            <w:tcW w:w="723" w:type="dxa"/>
            <w:tcBorders>
              <w:top w:val="nil"/>
              <w:left w:val="nil"/>
              <w:bottom w:val="nil"/>
              <w:right w:val="nil"/>
            </w:tcBorders>
            <w:shd w:val="clear" w:color="auto" w:fill="auto"/>
            <w:noWrap/>
            <w:vAlign w:val="center"/>
          </w:tcPr>
          <w:p w14:paraId="79077DE5" w14:textId="77777777" w:rsidR="00771CF1" w:rsidRPr="000B6819" w:rsidRDefault="00771CF1">
            <w:pPr>
              <w:pStyle w:val="TAC"/>
              <w:pPrChange w:id="7316" w:author="LGEc" w:date="2025-05-09T12:28:00Z">
                <w:pPr>
                  <w:jc w:val="center"/>
                </w:pPr>
              </w:pPrChange>
            </w:pPr>
          </w:p>
        </w:tc>
        <w:tc>
          <w:tcPr>
            <w:tcW w:w="723" w:type="dxa"/>
            <w:tcBorders>
              <w:top w:val="nil"/>
              <w:left w:val="nil"/>
              <w:bottom w:val="nil"/>
              <w:right w:val="nil"/>
            </w:tcBorders>
            <w:shd w:val="clear" w:color="auto" w:fill="auto"/>
            <w:noWrap/>
            <w:vAlign w:val="center"/>
          </w:tcPr>
          <w:p w14:paraId="2F75AA2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0CC293" w14:textId="77777777" w:rsidR="00771CF1" w:rsidRPr="000B6819" w:rsidRDefault="00771CF1" w:rsidP="009D1F4B">
            <w:pPr>
              <w:jc w:val="center"/>
              <w:rPr>
                <w:color w:val="000000"/>
              </w:rPr>
            </w:pPr>
          </w:p>
        </w:tc>
      </w:tr>
      <w:tr w:rsidR="00771CF1" w:rsidRPr="000B6819" w14:paraId="6F5F3BE1" w14:textId="77777777" w:rsidTr="009D1F4B">
        <w:trPr>
          <w:trHeight w:hRule="exact" w:val="266"/>
          <w:jc w:val="center"/>
        </w:trPr>
        <w:tc>
          <w:tcPr>
            <w:tcW w:w="988" w:type="dxa"/>
            <w:vMerge/>
            <w:shd w:val="clear" w:color="auto" w:fill="auto"/>
            <w:noWrap/>
            <w:vAlign w:val="center"/>
          </w:tcPr>
          <w:p w14:paraId="2B349F5B" w14:textId="77777777" w:rsidR="00771CF1" w:rsidRDefault="00771CF1">
            <w:pPr>
              <w:pStyle w:val="TAC"/>
              <w:pPrChange w:id="7317" w:author="LGEc" w:date="2025-05-09T12:28:00Z">
                <w:pPr>
                  <w:jc w:val="center"/>
                </w:pPr>
              </w:pPrChange>
            </w:pPr>
          </w:p>
        </w:tc>
        <w:tc>
          <w:tcPr>
            <w:tcW w:w="1134" w:type="dxa"/>
            <w:shd w:val="clear" w:color="auto" w:fill="auto"/>
            <w:noWrap/>
            <w:vAlign w:val="center"/>
          </w:tcPr>
          <w:p w14:paraId="1CD22F7E" w14:textId="77777777" w:rsidR="00771CF1" w:rsidRDefault="00771CF1">
            <w:pPr>
              <w:pStyle w:val="TAC"/>
              <w:pPrChange w:id="7318" w:author="LGEc" w:date="2025-05-09T12:28: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4674A88C" w14:textId="77777777" w:rsidR="00771CF1" w:rsidRDefault="00771CF1">
            <w:pPr>
              <w:pStyle w:val="TAC"/>
              <w:pPrChange w:id="7319"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2F069" w14:textId="77777777" w:rsidR="00771CF1" w:rsidRDefault="00771CF1">
            <w:pPr>
              <w:pStyle w:val="TAC"/>
              <w:pPrChange w:id="7320"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D8EB0" w14:textId="77777777" w:rsidR="00771CF1" w:rsidRDefault="00771CF1">
            <w:pPr>
              <w:pStyle w:val="TAC"/>
              <w:pPrChange w:id="7321" w:author="LGEc" w:date="2025-05-09T12:28:00Z">
                <w:pPr>
                  <w:jc w:val="center"/>
                </w:pPr>
              </w:pPrChange>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D7C5AA" w14:textId="77777777" w:rsidR="00771CF1" w:rsidRDefault="00771CF1">
            <w:pPr>
              <w:pStyle w:val="TAC"/>
              <w:pPrChange w:id="7322" w:author="LGEc" w:date="2025-05-09T12:28:00Z">
                <w:pPr>
                  <w:jc w:val="center"/>
                </w:pPr>
              </w:pPrChange>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6C86C" w14:textId="77777777" w:rsidR="00771CF1" w:rsidRDefault="00771CF1">
            <w:pPr>
              <w:pStyle w:val="TAC"/>
              <w:pPrChange w:id="7323" w:author="LGEc" w:date="2025-05-09T12:28:00Z">
                <w:pPr>
                  <w:jc w:val="center"/>
                </w:pPr>
              </w:pPrChange>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3C3E2" w14:textId="77777777" w:rsidR="00771CF1" w:rsidRDefault="00771CF1">
            <w:pPr>
              <w:pStyle w:val="TAC"/>
              <w:pPrChange w:id="7324" w:author="LGEc" w:date="2025-05-09T12:28:00Z">
                <w:pPr>
                  <w:jc w:val="center"/>
                </w:pPr>
              </w:pPrChange>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7E771D" w14:textId="77777777" w:rsidR="00771CF1" w:rsidRDefault="00771CF1">
            <w:pPr>
              <w:pStyle w:val="TAC"/>
              <w:pPrChange w:id="7325" w:author="LGEc" w:date="2025-05-09T12:28:00Z">
                <w:pPr>
                  <w:jc w:val="center"/>
                </w:pPr>
              </w:pPrChange>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C6E5A" w14:textId="77777777" w:rsidR="00771CF1" w:rsidRDefault="00771CF1">
            <w:pPr>
              <w:pStyle w:val="TAC"/>
              <w:pPrChange w:id="7326" w:author="LGEc" w:date="2025-05-09T12:28:00Z">
                <w:pPr>
                  <w:jc w:val="center"/>
                </w:pPr>
              </w:pPrChange>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239B1" w14:textId="77777777" w:rsidR="00771CF1" w:rsidRDefault="00771CF1">
            <w:pPr>
              <w:pStyle w:val="TAC"/>
              <w:pPrChange w:id="7327" w:author="LGEc" w:date="2025-05-09T12:28:00Z">
                <w:pPr>
                  <w:jc w:val="center"/>
                </w:pPr>
              </w:pPrChange>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C05F8" w14:textId="77777777" w:rsidR="00771CF1" w:rsidRDefault="00771CF1">
            <w:pPr>
              <w:pStyle w:val="TAC"/>
              <w:pPrChange w:id="7328" w:author="LGEc" w:date="2025-05-09T12:28:00Z">
                <w:pPr>
                  <w:jc w:val="center"/>
                </w:pPr>
              </w:pPrChange>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BDC1FA" w14:textId="77777777" w:rsidR="00771CF1" w:rsidRDefault="00771CF1">
            <w:pPr>
              <w:pStyle w:val="TAC"/>
              <w:pPrChange w:id="7329" w:author="LGEc" w:date="2025-05-09T12:28:00Z">
                <w:pPr>
                  <w:jc w:val="center"/>
                </w:pPr>
              </w:pPrChange>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C76738" w14:textId="77777777" w:rsidR="00771CF1" w:rsidRPr="00E15DA8" w:rsidRDefault="00771CF1">
            <w:pPr>
              <w:pStyle w:val="TAC"/>
              <w:pPrChange w:id="7330" w:author="LGEc" w:date="2025-05-09T12:28:00Z">
                <w:pPr>
                  <w:jc w:val="center"/>
                </w:pPr>
              </w:pPrChange>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F8931" w14:textId="77777777" w:rsidR="00771CF1" w:rsidRPr="00E15DA8" w:rsidRDefault="00771CF1">
            <w:pPr>
              <w:pStyle w:val="TAC"/>
              <w:pPrChange w:id="7331" w:author="LGEc" w:date="2025-05-09T12:28:00Z">
                <w:pPr>
                  <w:jc w:val="center"/>
                </w:pPr>
              </w:pPrChange>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3CCED8F8" w14:textId="77777777" w:rsidR="00771CF1" w:rsidRPr="000B6819" w:rsidRDefault="00771CF1">
            <w:pPr>
              <w:pStyle w:val="TAC"/>
              <w:pPrChange w:id="7332" w:author="LGEc" w:date="2025-05-09T12:28:00Z">
                <w:pPr>
                  <w:jc w:val="center"/>
                </w:pPr>
              </w:pPrChange>
            </w:pPr>
          </w:p>
        </w:tc>
        <w:tc>
          <w:tcPr>
            <w:tcW w:w="723" w:type="dxa"/>
            <w:tcBorders>
              <w:top w:val="nil"/>
              <w:left w:val="nil"/>
              <w:bottom w:val="nil"/>
              <w:right w:val="nil"/>
            </w:tcBorders>
            <w:shd w:val="clear" w:color="auto" w:fill="auto"/>
            <w:noWrap/>
            <w:vAlign w:val="center"/>
          </w:tcPr>
          <w:p w14:paraId="66667676" w14:textId="77777777" w:rsidR="00771CF1" w:rsidRPr="000B6819" w:rsidRDefault="00771CF1">
            <w:pPr>
              <w:pStyle w:val="TAC"/>
              <w:pPrChange w:id="7333" w:author="LGEc" w:date="2025-05-09T12:28:00Z">
                <w:pPr>
                  <w:jc w:val="center"/>
                </w:pPr>
              </w:pPrChange>
            </w:pPr>
          </w:p>
        </w:tc>
        <w:tc>
          <w:tcPr>
            <w:tcW w:w="723" w:type="dxa"/>
            <w:tcBorders>
              <w:top w:val="nil"/>
              <w:left w:val="nil"/>
              <w:bottom w:val="nil"/>
              <w:right w:val="nil"/>
            </w:tcBorders>
            <w:shd w:val="clear" w:color="auto" w:fill="auto"/>
            <w:noWrap/>
            <w:vAlign w:val="center"/>
          </w:tcPr>
          <w:p w14:paraId="03DB7AF1" w14:textId="77777777" w:rsidR="00771CF1" w:rsidRPr="000B6819" w:rsidRDefault="00771CF1">
            <w:pPr>
              <w:pStyle w:val="TAC"/>
              <w:pPrChange w:id="7334" w:author="LGEc" w:date="2025-05-09T12:28:00Z">
                <w:pPr>
                  <w:jc w:val="center"/>
                </w:pPr>
              </w:pPrChange>
            </w:pPr>
          </w:p>
        </w:tc>
        <w:tc>
          <w:tcPr>
            <w:tcW w:w="723" w:type="dxa"/>
            <w:tcBorders>
              <w:top w:val="nil"/>
              <w:left w:val="nil"/>
              <w:bottom w:val="nil"/>
              <w:right w:val="nil"/>
            </w:tcBorders>
            <w:shd w:val="clear" w:color="auto" w:fill="auto"/>
            <w:noWrap/>
            <w:vAlign w:val="center"/>
          </w:tcPr>
          <w:p w14:paraId="16081C83"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3A8077" w14:textId="77777777" w:rsidR="00771CF1" w:rsidRPr="000B6819" w:rsidRDefault="00771CF1" w:rsidP="009D1F4B">
            <w:pPr>
              <w:jc w:val="center"/>
              <w:rPr>
                <w:color w:val="000000"/>
              </w:rPr>
            </w:pPr>
          </w:p>
        </w:tc>
      </w:tr>
      <w:tr w:rsidR="00771CF1" w:rsidRPr="000B6819" w14:paraId="443184B0" w14:textId="77777777" w:rsidTr="009D1F4B">
        <w:trPr>
          <w:trHeight w:hRule="exact" w:val="266"/>
          <w:jc w:val="center"/>
        </w:trPr>
        <w:tc>
          <w:tcPr>
            <w:tcW w:w="988" w:type="dxa"/>
            <w:vMerge/>
            <w:shd w:val="clear" w:color="auto" w:fill="auto"/>
            <w:noWrap/>
            <w:hideMark/>
          </w:tcPr>
          <w:p w14:paraId="33892119" w14:textId="77777777" w:rsidR="00771CF1" w:rsidRPr="00A45F58" w:rsidRDefault="00771CF1">
            <w:pPr>
              <w:pStyle w:val="TAC"/>
              <w:pPrChange w:id="7335" w:author="LGEc" w:date="2025-05-09T12:28:00Z">
                <w:pPr>
                  <w:jc w:val="center"/>
                </w:pPr>
              </w:pPrChange>
            </w:pPr>
          </w:p>
        </w:tc>
        <w:tc>
          <w:tcPr>
            <w:tcW w:w="1134" w:type="dxa"/>
            <w:shd w:val="clear" w:color="auto" w:fill="auto"/>
            <w:noWrap/>
            <w:vAlign w:val="center"/>
            <w:hideMark/>
          </w:tcPr>
          <w:p w14:paraId="2EC78763" w14:textId="77777777" w:rsidR="00771CF1" w:rsidRPr="000B6819" w:rsidRDefault="00771CF1">
            <w:pPr>
              <w:pStyle w:val="TAC"/>
              <w:pPrChange w:id="7336" w:author="LGEc" w:date="2025-05-09T12:28:00Z">
                <w:pPr>
                  <w:jc w:val="center"/>
                </w:pPr>
              </w:pPrChange>
            </w:pPr>
          </w:p>
        </w:tc>
        <w:tc>
          <w:tcPr>
            <w:tcW w:w="722" w:type="dxa"/>
            <w:tcBorders>
              <w:top w:val="nil"/>
              <w:left w:val="nil"/>
              <w:bottom w:val="nil"/>
              <w:right w:val="nil"/>
            </w:tcBorders>
            <w:shd w:val="clear" w:color="auto" w:fill="auto"/>
            <w:noWrap/>
            <w:vAlign w:val="center"/>
          </w:tcPr>
          <w:p w14:paraId="37A1A97F" w14:textId="77777777" w:rsidR="00771CF1" w:rsidRPr="00DE0150" w:rsidRDefault="00771CF1">
            <w:pPr>
              <w:pStyle w:val="TAC"/>
              <w:pPrChange w:id="7337" w:author="LGEc" w:date="2025-05-09T12:28:00Z">
                <w:pPr>
                  <w:jc w:val="center"/>
                </w:pPr>
              </w:pPrChange>
            </w:pPr>
            <w:r w:rsidRPr="00100EDB">
              <w:rPr>
                <w:rFonts w:hint="eastAsia"/>
              </w:rPr>
              <w:t>5.29</w:t>
            </w:r>
          </w:p>
        </w:tc>
        <w:tc>
          <w:tcPr>
            <w:tcW w:w="723" w:type="dxa"/>
            <w:tcBorders>
              <w:top w:val="nil"/>
              <w:left w:val="nil"/>
              <w:bottom w:val="nil"/>
              <w:right w:val="nil"/>
            </w:tcBorders>
            <w:shd w:val="clear" w:color="auto" w:fill="auto"/>
            <w:noWrap/>
            <w:vAlign w:val="center"/>
          </w:tcPr>
          <w:p w14:paraId="4FF04062" w14:textId="77777777" w:rsidR="00771CF1" w:rsidRPr="00DE0150" w:rsidRDefault="00771CF1">
            <w:pPr>
              <w:pStyle w:val="TAC"/>
              <w:pPrChange w:id="7338" w:author="LGEc" w:date="2025-05-09T12:28:00Z">
                <w:pPr>
                  <w:jc w:val="center"/>
                </w:pPr>
              </w:pPrChange>
            </w:pPr>
            <w:r w:rsidRPr="00100EDB">
              <w:rPr>
                <w:rFonts w:hint="eastAsia"/>
              </w:rPr>
              <w:t>0.00</w:t>
            </w:r>
          </w:p>
        </w:tc>
        <w:tc>
          <w:tcPr>
            <w:tcW w:w="723" w:type="dxa"/>
            <w:tcBorders>
              <w:top w:val="nil"/>
              <w:left w:val="nil"/>
              <w:bottom w:val="nil"/>
              <w:right w:val="nil"/>
            </w:tcBorders>
            <w:shd w:val="clear" w:color="000000" w:fill="DBDBDB"/>
            <w:noWrap/>
            <w:vAlign w:val="center"/>
          </w:tcPr>
          <w:p w14:paraId="4EE2C1DF" w14:textId="77777777" w:rsidR="00771CF1" w:rsidRPr="00DE0150" w:rsidRDefault="00771CF1">
            <w:pPr>
              <w:pStyle w:val="TAC"/>
              <w:pPrChange w:id="7339" w:author="LGEc" w:date="2025-05-09T12:28:00Z">
                <w:pPr>
                  <w:jc w:val="center"/>
                </w:pPr>
              </w:pPrChange>
            </w:pPr>
            <w:r w:rsidRPr="00100EDB">
              <w:rPr>
                <w:rFonts w:hint="eastAsia"/>
              </w:rPr>
              <w:t>7.05</w:t>
            </w:r>
          </w:p>
        </w:tc>
        <w:tc>
          <w:tcPr>
            <w:tcW w:w="723" w:type="dxa"/>
            <w:tcBorders>
              <w:top w:val="nil"/>
              <w:left w:val="nil"/>
              <w:bottom w:val="nil"/>
              <w:right w:val="nil"/>
            </w:tcBorders>
            <w:shd w:val="clear" w:color="000000" w:fill="C2C2C2"/>
            <w:noWrap/>
            <w:vAlign w:val="center"/>
          </w:tcPr>
          <w:p w14:paraId="6C3472C8" w14:textId="77777777" w:rsidR="00771CF1" w:rsidRPr="00DE0150" w:rsidRDefault="00771CF1">
            <w:pPr>
              <w:pStyle w:val="TAC"/>
              <w:pPrChange w:id="7340" w:author="LGEc" w:date="2025-05-09T12:28:00Z">
                <w:pPr>
                  <w:jc w:val="center"/>
                </w:pPr>
              </w:pPrChange>
            </w:pPr>
            <w:r w:rsidRPr="00100EDB">
              <w:rPr>
                <w:rFonts w:hint="eastAsia"/>
              </w:rPr>
              <w:t>11.33</w:t>
            </w:r>
          </w:p>
        </w:tc>
        <w:tc>
          <w:tcPr>
            <w:tcW w:w="722" w:type="dxa"/>
            <w:tcBorders>
              <w:top w:val="nil"/>
              <w:left w:val="nil"/>
              <w:bottom w:val="nil"/>
              <w:right w:val="nil"/>
            </w:tcBorders>
            <w:shd w:val="clear" w:color="000000" w:fill="C2C2C2"/>
            <w:noWrap/>
            <w:vAlign w:val="center"/>
          </w:tcPr>
          <w:p w14:paraId="33245CA4" w14:textId="77777777" w:rsidR="00771CF1" w:rsidRPr="00DE0150" w:rsidRDefault="00771CF1">
            <w:pPr>
              <w:pStyle w:val="TAC"/>
              <w:pPrChange w:id="7341" w:author="LGEc" w:date="2025-05-09T12:28:00Z">
                <w:pPr>
                  <w:jc w:val="center"/>
                </w:pPr>
              </w:pPrChange>
            </w:pPr>
            <w:r w:rsidRPr="00100EDB">
              <w:rPr>
                <w:rFonts w:hint="eastAsia"/>
              </w:rPr>
              <w:t>10.87</w:t>
            </w:r>
          </w:p>
        </w:tc>
        <w:tc>
          <w:tcPr>
            <w:tcW w:w="723" w:type="dxa"/>
            <w:tcBorders>
              <w:top w:val="nil"/>
              <w:left w:val="nil"/>
              <w:bottom w:val="nil"/>
              <w:right w:val="nil"/>
            </w:tcBorders>
            <w:shd w:val="clear" w:color="000000" w:fill="C0C0C0"/>
            <w:noWrap/>
            <w:vAlign w:val="center"/>
          </w:tcPr>
          <w:p w14:paraId="1502CE55" w14:textId="77777777" w:rsidR="00771CF1" w:rsidRPr="00DE0150" w:rsidRDefault="00771CF1">
            <w:pPr>
              <w:pStyle w:val="TAC"/>
              <w:pPrChange w:id="7342" w:author="LGEc" w:date="2025-05-09T12:28:00Z">
                <w:pPr>
                  <w:jc w:val="center"/>
                </w:pPr>
              </w:pPrChange>
            </w:pPr>
            <w:r w:rsidRPr="00100EDB">
              <w:rPr>
                <w:rFonts w:hint="eastAsia"/>
              </w:rPr>
              <w:t>11.33</w:t>
            </w:r>
          </w:p>
        </w:tc>
        <w:tc>
          <w:tcPr>
            <w:tcW w:w="723" w:type="dxa"/>
            <w:tcBorders>
              <w:top w:val="nil"/>
              <w:left w:val="nil"/>
              <w:bottom w:val="nil"/>
              <w:right w:val="nil"/>
            </w:tcBorders>
            <w:shd w:val="clear" w:color="000000" w:fill="C2C2C2"/>
            <w:noWrap/>
            <w:vAlign w:val="center"/>
          </w:tcPr>
          <w:p w14:paraId="27B242AF" w14:textId="77777777" w:rsidR="00771CF1" w:rsidRPr="00DE0150" w:rsidRDefault="00771CF1">
            <w:pPr>
              <w:pStyle w:val="TAC"/>
              <w:pPrChange w:id="7343" w:author="LGEc" w:date="2025-05-09T12:28:00Z">
                <w:pPr>
                  <w:jc w:val="center"/>
                </w:pPr>
              </w:pPrChange>
            </w:pPr>
            <w:r w:rsidRPr="00100EDB">
              <w:rPr>
                <w:rFonts w:hint="eastAsia"/>
              </w:rPr>
              <w:t>11.33</w:t>
            </w:r>
          </w:p>
        </w:tc>
        <w:tc>
          <w:tcPr>
            <w:tcW w:w="723" w:type="dxa"/>
            <w:tcBorders>
              <w:top w:val="nil"/>
              <w:left w:val="nil"/>
              <w:bottom w:val="nil"/>
              <w:right w:val="nil"/>
            </w:tcBorders>
            <w:shd w:val="clear" w:color="000000" w:fill="C2C2C2"/>
            <w:noWrap/>
            <w:vAlign w:val="center"/>
          </w:tcPr>
          <w:p w14:paraId="7CB50910" w14:textId="77777777" w:rsidR="00771CF1" w:rsidRPr="00DE0150" w:rsidRDefault="00771CF1">
            <w:pPr>
              <w:pStyle w:val="TAC"/>
              <w:pPrChange w:id="7344" w:author="LGEc" w:date="2025-05-09T12:28:00Z">
                <w:pPr>
                  <w:jc w:val="center"/>
                </w:pPr>
              </w:pPrChange>
            </w:pPr>
            <w:r w:rsidRPr="00100EDB">
              <w:rPr>
                <w:rFonts w:hint="eastAsia"/>
              </w:rPr>
              <w:t>10.89</w:t>
            </w:r>
          </w:p>
        </w:tc>
        <w:tc>
          <w:tcPr>
            <w:tcW w:w="723" w:type="dxa"/>
            <w:tcBorders>
              <w:top w:val="nil"/>
              <w:left w:val="nil"/>
              <w:bottom w:val="nil"/>
              <w:right w:val="nil"/>
            </w:tcBorders>
            <w:shd w:val="clear" w:color="000000" w:fill="F1F1F1"/>
            <w:noWrap/>
            <w:vAlign w:val="center"/>
          </w:tcPr>
          <w:p w14:paraId="4829B4AE" w14:textId="77777777" w:rsidR="00771CF1" w:rsidRPr="00DE0150" w:rsidRDefault="00771CF1">
            <w:pPr>
              <w:pStyle w:val="TAC"/>
              <w:pPrChange w:id="7345" w:author="LGEc" w:date="2025-05-09T12:28:00Z">
                <w:pPr>
                  <w:jc w:val="center"/>
                </w:pPr>
              </w:pPrChange>
            </w:pPr>
            <w:r w:rsidRPr="00100EDB">
              <w:rPr>
                <w:rFonts w:hint="eastAsia"/>
              </w:rPr>
              <w:t>3.17</w:t>
            </w:r>
          </w:p>
        </w:tc>
        <w:tc>
          <w:tcPr>
            <w:tcW w:w="722" w:type="dxa"/>
            <w:tcBorders>
              <w:top w:val="nil"/>
              <w:left w:val="nil"/>
              <w:bottom w:val="nil"/>
              <w:right w:val="nil"/>
            </w:tcBorders>
            <w:shd w:val="clear" w:color="000000" w:fill="FBFBFB"/>
            <w:noWrap/>
            <w:vAlign w:val="center"/>
          </w:tcPr>
          <w:p w14:paraId="03055972" w14:textId="77777777" w:rsidR="00771CF1" w:rsidRPr="00DE0150" w:rsidRDefault="00771CF1">
            <w:pPr>
              <w:pStyle w:val="TAC"/>
              <w:pPrChange w:id="7346" w:author="LGEc" w:date="2025-05-09T12:28:00Z">
                <w:pPr>
                  <w:jc w:val="center"/>
                </w:pPr>
              </w:pPrChange>
            </w:pPr>
            <w:r w:rsidRPr="00100EDB">
              <w:rPr>
                <w:rFonts w:hint="eastAsia"/>
              </w:rPr>
              <w:t>2.36</w:t>
            </w:r>
          </w:p>
        </w:tc>
        <w:tc>
          <w:tcPr>
            <w:tcW w:w="723" w:type="dxa"/>
            <w:tcBorders>
              <w:top w:val="nil"/>
              <w:left w:val="nil"/>
              <w:bottom w:val="nil"/>
              <w:right w:val="nil"/>
            </w:tcBorders>
            <w:shd w:val="clear" w:color="000000" w:fill="FFFFFF"/>
            <w:noWrap/>
            <w:vAlign w:val="center"/>
          </w:tcPr>
          <w:p w14:paraId="7F4522E8" w14:textId="77777777" w:rsidR="00771CF1" w:rsidRPr="00DE0150" w:rsidRDefault="00771CF1">
            <w:pPr>
              <w:pStyle w:val="TAC"/>
              <w:pPrChange w:id="7347" w:author="LGEc" w:date="2025-05-09T12:28:00Z">
                <w:pPr>
                  <w:jc w:val="center"/>
                </w:pPr>
              </w:pPrChange>
            </w:pPr>
            <w:r w:rsidRPr="00100EDB">
              <w:rPr>
                <w:rFonts w:hint="eastAsia"/>
              </w:rPr>
              <w:t>0.00</w:t>
            </w:r>
          </w:p>
        </w:tc>
        <w:tc>
          <w:tcPr>
            <w:tcW w:w="723" w:type="dxa"/>
            <w:tcBorders>
              <w:top w:val="nil"/>
              <w:left w:val="nil"/>
              <w:bottom w:val="nil"/>
              <w:right w:val="nil"/>
            </w:tcBorders>
            <w:shd w:val="clear" w:color="000000" w:fill="FFFFFF"/>
            <w:noWrap/>
            <w:vAlign w:val="center"/>
          </w:tcPr>
          <w:p w14:paraId="1A591CD7" w14:textId="77777777" w:rsidR="00771CF1" w:rsidRPr="000B6819" w:rsidRDefault="00771CF1">
            <w:pPr>
              <w:pStyle w:val="TAC"/>
              <w:pPrChange w:id="7348" w:author="LGEc" w:date="2025-05-09T12:28:00Z">
                <w:pPr>
                  <w:jc w:val="center"/>
                </w:pPr>
              </w:pPrChange>
            </w:pPr>
            <w:r w:rsidRPr="00100EDB">
              <w:rPr>
                <w:rFonts w:hint="eastAsia"/>
              </w:rPr>
              <w:t>0.00</w:t>
            </w:r>
          </w:p>
        </w:tc>
        <w:tc>
          <w:tcPr>
            <w:tcW w:w="723" w:type="dxa"/>
            <w:tcBorders>
              <w:top w:val="nil"/>
              <w:left w:val="nil"/>
              <w:bottom w:val="nil"/>
              <w:right w:val="nil"/>
            </w:tcBorders>
            <w:shd w:val="clear" w:color="000000" w:fill="FFFFFF"/>
            <w:noWrap/>
            <w:vAlign w:val="center"/>
          </w:tcPr>
          <w:p w14:paraId="67B42691" w14:textId="77777777" w:rsidR="00771CF1" w:rsidRPr="000B6819" w:rsidRDefault="00771CF1">
            <w:pPr>
              <w:pStyle w:val="TAC"/>
              <w:pPrChange w:id="7349" w:author="LGEc" w:date="2025-05-09T12:28:00Z">
                <w:pPr>
                  <w:jc w:val="center"/>
                </w:pPr>
              </w:pPrChange>
            </w:pPr>
            <w:r w:rsidRPr="00100EDB">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53866F1" w14:textId="77777777" w:rsidR="00771CF1" w:rsidRPr="000B6819" w:rsidRDefault="00771CF1">
            <w:pPr>
              <w:pStyle w:val="TAC"/>
              <w:pPrChange w:id="7350" w:author="LGEc" w:date="2025-05-09T12:28:00Z">
                <w:pPr>
                  <w:jc w:val="center"/>
                </w:pPr>
              </w:pPrChange>
            </w:pPr>
          </w:p>
        </w:tc>
        <w:tc>
          <w:tcPr>
            <w:tcW w:w="723" w:type="dxa"/>
            <w:tcBorders>
              <w:top w:val="nil"/>
              <w:left w:val="nil"/>
              <w:bottom w:val="nil"/>
              <w:right w:val="nil"/>
            </w:tcBorders>
            <w:shd w:val="clear" w:color="auto" w:fill="auto"/>
            <w:noWrap/>
            <w:vAlign w:val="center"/>
          </w:tcPr>
          <w:p w14:paraId="5FD1CBFE" w14:textId="77777777" w:rsidR="00771CF1" w:rsidRPr="000B6819" w:rsidRDefault="00771CF1">
            <w:pPr>
              <w:pStyle w:val="TAC"/>
              <w:pPrChange w:id="7351" w:author="LGEc" w:date="2025-05-09T12:28:00Z">
                <w:pPr>
                  <w:jc w:val="center"/>
                </w:pPr>
              </w:pPrChange>
            </w:pPr>
          </w:p>
        </w:tc>
        <w:tc>
          <w:tcPr>
            <w:tcW w:w="723" w:type="dxa"/>
            <w:tcBorders>
              <w:top w:val="nil"/>
              <w:left w:val="nil"/>
              <w:bottom w:val="nil"/>
              <w:right w:val="nil"/>
            </w:tcBorders>
            <w:shd w:val="clear" w:color="auto" w:fill="auto"/>
            <w:noWrap/>
            <w:vAlign w:val="center"/>
          </w:tcPr>
          <w:p w14:paraId="0E8BC211" w14:textId="77777777" w:rsidR="00771CF1" w:rsidRPr="000B6819" w:rsidRDefault="00771CF1">
            <w:pPr>
              <w:pStyle w:val="TAC"/>
              <w:pPrChange w:id="7352" w:author="LGEc" w:date="2025-05-09T12:28:00Z">
                <w:pPr>
                  <w:jc w:val="center"/>
                </w:pPr>
              </w:pPrChange>
            </w:pPr>
          </w:p>
        </w:tc>
        <w:tc>
          <w:tcPr>
            <w:tcW w:w="723" w:type="dxa"/>
            <w:tcBorders>
              <w:top w:val="nil"/>
              <w:left w:val="nil"/>
              <w:bottom w:val="nil"/>
              <w:right w:val="nil"/>
            </w:tcBorders>
            <w:shd w:val="clear" w:color="auto" w:fill="auto"/>
            <w:noWrap/>
            <w:vAlign w:val="center"/>
          </w:tcPr>
          <w:p w14:paraId="22A0C425"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917B3D" w14:textId="77777777" w:rsidR="00771CF1" w:rsidRPr="000B6819" w:rsidRDefault="00771CF1" w:rsidP="009D1F4B">
            <w:pPr>
              <w:jc w:val="center"/>
              <w:rPr>
                <w:color w:val="000000"/>
              </w:rPr>
            </w:pPr>
          </w:p>
        </w:tc>
      </w:tr>
      <w:tr w:rsidR="00771CF1" w:rsidRPr="000B6819" w14:paraId="1D5363F1" w14:textId="77777777" w:rsidTr="009D1F4B">
        <w:trPr>
          <w:trHeight w:hRule="exact" w:val="266"/>
          <w:jc w:val="center"/>
        </w:trPr>
        <w:tc>
          <w:tcPr>
            <w:tcW w:w="988" w:type="dxa"/>
            <w:vMerge w:val="restart"/>
            <w:shd w:val="clear" w:color="auto" w:fill="auto"/>
            <w:noWrap/>
            <w:vAlign w:val="center"/>
            <w:hideMark/>
          </w:tcPr>
          <w:p w14:paraId="3ABC3040" w14:textId="77777777" w:rsidR="00771CF1" w:rsidRPr="00A45F58" w:rsidRDefault="00771CF1">
            <w:pPr>
              <w:pStyle w:val="TAC"/>
              <w:pPrChange w:id="7353" w:author="LGEc" w:date="2025-05-09T12:28:00Z">
                <w:pPr>
                  <w:jc w:val="center"/>
                </w:pPr>
              </w:pPrChange>
            </w:pPr>
            <w:r w:rsidRPr="00A45F58">
              <w:t>'</w:t>
            </w:r>
            <w:r>
              <w:t>10MHz+3</w:t>
            </w:r>
            <w:r w:rsidRPr="00A45F58">
              <w:t>0MHz'</w:t>
            </w:r>
          </w:p>
        </w:tc>
        <w:tc>
          <w:tcPr>
            <w:tcW w:w="1134" w:type="dxa"/>
            <w:shd w:val="clear" w:color="auto" w:fill="auto"/>
            <w:noWrap/>
            <w:vAlign w:val="center"/>
            <w:hideMark/>
          </w:tcPr>
          <w:p w14:paraId="6093D8B2" w14:textId="77777777" w:rsidR="00771CF1" w:rsidRPr="000B6819" w:rsidRDefault="00771CF1">
            <w:pPr>
              <w:pStyle w:val="TAH"/>
              <w:pPrChange w:id="7354" w:author="LGEc" w:date="2025-05-09T15:3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2ED0F84" w14:textId="77777777" w:rsidR="00771CF1" w:rsidRPr="00DE0150" w:rsidRDefault="00771CF1">
            <w:pPr>
              <w:pStyle w:val="TAH"/>
              <w:pPrChange w:id="7355" w:author="LGEc" w:date="2025-05-09T15:35:00Z">
                <w:pPr>
                  <w:jc w:val="center"/>
                </w:pPr>
              </w:pPrChange>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8EF2D" w14:textId="77777777" w:rsidR="00771CF1" w:rsidRPr="00DE0150" w:rsidRDefault="00771CF1">
            <w:pPr>
              <w:pStyle w:val="TAH"/>
              <w:pPrChange w:id="7356" w:author="LGEc" w:date="2025-05-09T15:35:00Z">
                <w:pPr>
                  <w:jc w:val="center"/>
                </w:pPr>
              </w:pPrChange>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C8256" w14:textId="77777777" w:rsidR="00771CF1" w:rsidRPr="00DE0150" w:rsidRDefault="00771CF1">
            <w:pPr>
              <w:pStyle w:val="TAH"/>
              <w:pPrChange w:id="7357" w:author="LGEc" w:date="2025-05-09T15:35: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11A25" w14:textId="77777777" w:rsidR="00771CF1" w:rsidRPr="00DE0150" w:rsidRDefault="00771CF1">
            <w:pPr>
              <w:pStyle w:val="TAH"/>
              <w:pPrChange w:id="7358" w:author="LGEc" w:date="2025-05-09T15:35:00Z">
                <w:pPr>
                  <w:jc w:val="center"/>
                </w:pPr>
              </w:pPrChange>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4F5C8" w14:textId="77777777" w:rsidR="00771CF1" w:rsidRPr="00DE0150" w:rsidRDefault="00771CF1">
            <w:pPr>
              <w:pStyle w:val="TAH"/>
              <w:pPrChange w:id="7359" w:author="LGEc" w:date="2025-05-09T15:35:00Z">
                <w:pPr>
                  <w:jc w:val="center"/>
                </w:pPr>
              </w:pPrChange>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05A232" w14:textId="77777777" w:rsidR="00771CF1" w:rsidRPr="00DE0150" w:rsidRDefault="00771CF1">
            <w:pPr>
              <w:pStyle w:val="TAH"/>
              <w:pPrChange w:id="7360" w:author="LGEc" w:date="2025-05-09T15:35: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2C15E8" w14:textId="77777777" w:rsidR="00771CF1" w:rsidRPr="00DE0150" w:rsidRDefault="00771CF1">
            <w:pPr>
              <w:pStyle w:val="TAH"/>
              <w:pPrChange w:id="7361" w:author="LGEc" w:date="2025-05-09T15:35: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13288" w14:textId="77777777" w:rsidR="00771CF1" w:rsidRPr="00DE0150" w:rsidRDefault="00771CF1">
            <w:pPr>
              <w:pStyle w:val="TAH"/>
              <w:pPrChange w:id="7362" w:author="LGEc" w:date="2025-05-09T15:35: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0C6FAA" w14:textId="77777777" w:rsidR="00771CF1" w:rsidRPr="00DE0150" w:rsidRDefault="00771CF1">
            <w:pPr>
              <w:pStyle w:val="TAH"/>
              <w:pPrChange w:id="7363" w:author="LGEc" w:date="2025-05-09T15:35: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48195" w14:textId="77777777" w:rsidR="00771CF1" w:rsidRPr="00DE0150" w:rsidRDefault="00771CF1">
            <w:pPr>
              <w:pStyle w:val="TAH"/>
              <w:pPrChange w:id="7364" w:author="LGEc" w:date="2025-05-09T15:35: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C0D24" w14:textId="77777777" w:rsidR="00771CF1" w:rsidRPr="00DE0150" w:rsidRDefault="00771CF1">
            <w:pPr>
              <w:pStyle w:val="TAH"/>
              <w:pPrChange w:id="7365" w:author="LGEc" w:date="2025-05-09T15:35:00Z">
                <w:pPr>
                  <w:jc w:val="center"/>
                </w:pPr>
              </w:pPrChange>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0FA05" w14:textId="77777777" w:rsidR="00771CF1" w:rsidRPr="000B6819" w:rsidRDefault="00771CF1">
            <w:pPr>
              <w:pStyle w:val="TAH"/>
              <w:pPrChange w:id="7366" w:author="LGEc" w:date="2025-05-09T15:35:00Z">
                <w:pPr>
                  <w:jc w:val="center"/>
                </w:pPr>
              </w:pPrChange>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4406B" w14:textId="77777777" w:rsidR="00771CF1" w:rsidRPr="000B6819" w:rsidRDefault="00771CF1">
            <w:pPr>
              <w:pStyle w:val="TAH"/>
              <w:pPrChange w:id="7367" w:author="LGEc" w:date="2025-05-09T15:35:00Z">
                <w:pPr>
                  <w:jc w:val="center"/>
                </w:pPr>
              </w:pPrChange>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884852" w14:textId="77777777" w:rsidR="00771CF1" w:rsidRPr="000B6819" w:rsidRDefault="00771CF1">
            <w:pPr>
              <w:pStyle w:val="TAH"/>
              <w:pPrChange w:id="7368" w:author="LGEc" w:date="2025-05-09T15:35:00Z">
                <w:pPr>
                  <w:jc w:val="center"/>
                </w:pPr>
              </w:pPrChange>
            </w:pPr>
            <w:r>
              <w:t>#97</w:t>
            </w:r>
          </w:p>
        </w:tc>
        <w:tc>
          <w:tcPr>
            <w:tcW w:w="723" w:type="dxa"/>
            <w:tcBorders>
              <w:top w:val="nil"/>
              <w:left w:val="single" w:sz="4" w:space="0" w:color="auto"/>
              <w:bottom w:val="nil"/>
              <w:right w:val="nil"/>
            </w:tcBorders>
            <w:shd w:val="clear" w:color="auto" w:fill="auto"/>
            <w:noWrap/>
            <w:vAlign w:val="center"/>
          </w:tcPr>
          <w:p w14:paraId="714B70F1" w14:textId="77777777" w:rsidR="00771CF1" w:rsidRPr="000B6819" w:rsidRDefault="00771CF1">
            <w:pPr>
              <w:pStyle w:val="TAC"/>
              <w:pPrChange w:id="7369" w:author="LGEc" w:date="2025-05-09T12:28:00Z">
                <w:pPr>
                  <w:jc w:val="center"/>
                </w:pPr>
              </w:pPrChange>
            </w:pPr>
          </w:p>
        </w:tc>
        <w:tc>
          <w:tcPr>
            <w:tcW w:w="723" w:type="dxa"/>
            <w:tcBorders>
              <w:top w:val="nil"/>
              <w:left w:val="nil"/>
              <w:bottom w:val="nil"/>
              <w:right w:val="nil"/>
            </w:tcBorders>
            <w:shd w:val="clear" w:color="auto" w:fill="auto"/>
            <w:noWrap/>
            <w:vAlign w:val="center"/>
          </w:tcPr>
          <w:p w14:paraId="7638B0D4" w14:textId="77777777" w:rsidR="00771CF1" w:rsidRPr="000B6819" w:rsidRDefault="00771CF1">
            <w:pPr>
              <w:pStyle w:val="TAC"/>
              <w:pPrChange w:id="7370" w:author="LGEc" w:date="2025-05-09T12:28:00Z">
                <w:pPr>
                  <w:jc w:val="center"/>
                </w:pPr>
              </w:pPrChange>
            </w:pPr>
          </w:p>
        </w:tc>
        <w:tc>
          <w:tcPr>
            <w:tcW w:w="723" w:type="dxa"/>
            <w:tcBorders>
              <w:top w:val="nil"/>
              <w:left w:val="nil"/>
              <w:bottom w:val="nil"/>
              <w:right w:val="nil"/>
            </w:tcBorders>
            <w:shd w:val="clear" w:color="auto" w:fill="auto"/>
            <w:noWrap/>
            <w:vAlign w:val="center"/>
          </w:tcPr>
          <w:p w14:paraId="77E4A8C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2BCC90" w14:textId="77777777" w:rsidR="00771CF1" w:rsidRPr="000B6819" w:rsidRDefault="00771CF1" w:rsidP="009D1F4B">
            <w:pPr>
              <w:jc w:val="center"/>
              <w:rPr>
                <w:color w:val="000000"/>
              </w:rPr>
            </w:pPr>
          </w:p>
        </w:tc>
      </w:tr>
      <w:tr w:rsidR="00771CF1" w:rsidRPr="000B6819" w14:paraId="7CE33455" w14:textId="77777777" w:rsidTr="009D1F4B">
        <w:trPr>
          <w:trHeight w:hRule="exact" w:val="266"/>
          <w:jc w:val="center"/>
        </w:trPr>
        <w:tc>
          <w:tcPr>
            <w:tcW w:w="988" w:type="dxa"/>
            <w:vMerge/>
            <w:shd w:val="clear" w:color="auto" w:fill="auto"/>
            <w:noWrap/>
            <w:vAlign w:val="center"/>
          </w:tcPr>
          <w:p w14:paraId="232DCDCC" w14:textId="77777777" w:rsidR="00771CF1" w:rsidRPr="00A45F58" w:rsidRDefault="00771CF1" w:rsidP="009D1F4B">
            <w:pPr>
              <w:jc w:val="center"/>
              <w:rPr>
                <w:color w:val="000000"/>
              </w:rPr>
            </w:pPr>
          </w:p>
        </w:tc>
        <w:tc>
          <w:tcPr>
            <w:tcW w:w="1134" w:type="dxa"/>
            <w:shd w:val="clear" w:color="auto" w:fill="auto"/>
            <w:noWrap/>
            <w:vAlign w:val="center"/>
          </w:tcPr>
          <w:p w14:paraId="2F3CDC42" w14:textId="77777777" w:rsidR="00771CF1" w:rsidRDefault="00771CF1">
            <w:pPr>
              <w:pStyle w:val="TAC"/>
              <w:pPrChange w:id="7371" w:author="LGEc" w:date="2025-05-09T12:28: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4CDA9EF3" w14:textId="77777777" w:rsidR="00771CF1" w:rsidRPr="00E15DA8" w:rsidRDefault="00771CF1">
            <w:pPr>
              <w:pStyle w:val="TAC"/>
              <w:pPrChange w:id="7372"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10BB59" w14:textId="77777777" w:rsidR="00771CF1" w:rsidRPr="00E15DA8" w:rsidRDefault="00771CF1">
            <w:pPr>
              <w:pStyle w:val="TAC"/>
              <w:pPrChange w:id="7373" w:author="LGEc" w:date="2025-05-09T12:28: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034D3" w14:textId="77777777" w:rsidR="00771CF1" w:rsidRDefault="00771CF1">
            <w:pPr>
              <w:pStyle w:val="TAC"/>
              <w:pPrChange w:id="7374" w:author="LGEc" w:date="2025-05-09T12:28:00Z">
                <w:pPr>
                  <w:jc w:val="center"/>
                </w:pPr>
              </w:pPrChange>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76749" w14:textId="77777777" w:rsidR="00771CF1" w:rsidRDefault="00771CF1">
            <w:pPr>
              <w:pStyle w:val="TAC"/>
              <w:pPrChange w:id="7375" w:author="LGEc" w:date="2025-05-09T12:28:00Z">
                <w:pPr>
                  <w:jc w:val="center"/>
                </w:pPr>
              </w:pPrChange>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20CE5" w14:textId="77777777" w:rsidR="00771CF1" w:rsidRDefault="00771CF1">
            <w:pPr>
              <w:pStyle w:val="TAC"/>
              <w:pPrChange w:id="7376" w:author="LGEc" w:date="2025-05-09T12:28:00Z">
                <w:pPr>
                  <w:jc w:val="center"/>
                </w:pPr>
              </w:pPrChange>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5A1EF" w14:textId="77777777" w:rsidR="00771CF1" w:rsidRDefault="00771CF1">
            <w:pPr>
              <w:pStyle w:val="TAC"/>
              <w:pPrChange w:id="7377" w:author="LGEc" w:date="2025-05-09T12:28:00Z">
                <w:pPr>
                  <w:jc w:val="center"/>
                </w:pPr>
              </w:pPrChange>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20126" w14:textId="77777777" w:rsidR="00771CF1" w:rsidRDefault="00771CF1">
            <w:pPr>
              <w:pStyle w:val="TAC"/>
              <w:pPrChange w:id="7378" w:author="LGEc" w:date="2025-05-09T12:28:00Z">
                <w:pPr>
                  <w:jc w:val="center"/>
                </w:pPr>
              </w:pPrChange>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2F8E8" w14:textId="77777777" w:rsidR="00771CF1" w:rsidRDefault="00771CF1">
            <w:pPr>
              <w:pStyle w:val="TAC"/>
              <w:pPrChange w:id="7379" w:author="LGEc" w:date="2025-05-09T12:28:00Z">
                <w:pPr>
                  <w:jc w:val="center"/>
                </w:pPr>
              </w:pPrChange>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83978C" w14:textId="77777777" w:rsidR="00771CF1" w:rsidRDefault="00771CF1">
            <w:pPr>
              <w:pStyle w:val="TAC"/>
              <w:pPrChange w:id="7380" w:author="LGEc" w:date="2025-05-09T12:28:00Z">
                <w:pPr>
                  <w:jc w:val="center"/>
                </w:pPr>
              </w:pPrChange>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9C9B4" w14:textId="77777777" w:rsidR="00771CF1" w:rsidRDefault="00771CF1">
            <w:pPr>
              <w:pStyle w:val="TAC"/>
              <w:pPrChange w:id="7381" w:author="LGEc" w:date="2025-05-09T12:28:00Z">
                <w:pPr>
                  <w:jc w:val="center"/>
                </w:pPr>
              </w:pPrChange>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BC1D3" w14:textId="77777777" w:rsidR="00771CF1" w:rsidRPr="00E15DA8" w:rsidRDefault="00771CF1">
            <w:pPr>
              <w:pStyle w:val="TAC"/>
              <w:pPrChange w:id="7382" w:author="LGEc" w:date="2025-05-09T12:28:00Z">
                <w:pPr>
                  <w:jc w:val="center"/>
                </w:pPr>
              </w:pPrChange>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7A7C6" w14:textId="77777777" w:rsidR="00771CF1" w:rsidRPr="00E15DA8" w:rsidRDefault="00771CF1">
            <w:pPr>
              <w:pStyle w:val="TAC"/>
              <w:pPrChange w:id="7383" w:author="LGEc" w:date="2025-05-09T12:28:00Z">
                <w:pPr>
                  <w:jc w:val="center"/>
                </w:pPr>
              </w:pPrChange>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C34F7" w14:textId="77777777" w:rsidR="00771CF1" w:rsidRDefault="00771CF1">
            <w:pPr>
              <w:pStyle w:val="TAC"/>
              <w:pPrChange w:id="7384" w:author="LGEc" w:date="2025-05-09T12:28:00Z">
                <w:pPr>
                  <w:jc w:val="center"/>
                </w:pPr>
              </w:pPrChange>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8BFFE" w14:textId="77777777" w:rsidR="00771CF1" w:rsidRDefault="00771CF1">
            <w:pPr>
              <w:pStyle w:val="TAC"/>
              <w:pPrChange w:id="7385" w:author="LGEc" w:date="2025-05-09T12:28:00Z">
                <w:pPr>
                  <w:jc w:val="center"/>
                </w:pPr>
              </w:pPrChange>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13DA726E" w14:textId="77777777" w:rsidR="00771CF1" w:rsidRPr="000B6819" w:rsidRDefault="00771CF1">
            <w:pPr>
              <w:pStyle w:val="TAC"/>
              <w:pPrChange w:id="7386" w:author="LGEc" w:date="2025-05-09T12:28:00Z">
                <w:pPr>
                  <w:jc w:val="center"/>
                </w:pPr>
              </w:pPrChange>
            </w:pPr>
          </w:p>
        </w:tc>
        <w:tc>
          <w:tcPr>
            <w:tcW w:w="723" w:type="dxa"/>
            <w:tcBorders>
              <w:top w:val="nil"/>
              <w:left w:val="nil"/>
              <w:bottom w:val="nil"/>
              <w:right w:val="nil"/>
            </w:tcBorders>
            <w:shd w:val="clear" w:color="auto" w:fill="auto"/>
            <w:noWrap/>
            <w:vAlign w:val="center"/>
          </w:tcPr>
          <w:p w14:paraId="3E64A2E1" w14:textId="77777777" w:rsidR="00771CF1" w:rsidRPr="000B6819" w:rsidRDefault="00771CF1">
            <w:pPr>
              <w:pStyle w:val="TAC"/>
              <w:pPrChange w:id="7387" w:author="LGEc" w:date="2025-05-09T12:28:00Z">
                <w:pPr>
                  <w:jc w:val="center"/>
                </w:pPr>
              </w:pPrChange>
            </w:pPr>
          </w:p>
        </w:tc>
        <w:tc>
          <w:tcPr>
            <w:tcW w:w="723" w:type="dxa"/>
            <w:tcBorders>
              <w:top w:val="nil"/>
              <w:left w:val="nil"/>
              <w:bottom w:val="nil"/>
              <w:right w:val="nil"/>
            </w:tcBorders>
            <w:shd w:val="clear" w:color="auto" w:fill="auto"/>
            <w:noWrap/>
            <w:vAlign w:val="center"/>
          </w:tcPr>
          <w:p w14:paraId="35C95F1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50D40A" w14:textId="77777777" w:rsidR="00771CF1" w:rsidRPr="000B6819" w:rsidRDefault="00771CF1" w:rsidP="009D1F4B">
            <w:pPr>
              <w:jc w:val="center"/>
              <w:rPr>
                <w:color w:val="000000"/>
              </w:rPr>
            </w:pPr>
          </w:p>
        </w:tc>
      </w:tr>
      <w:tr w:rsidR="00771CF1" w:rsidRPr="000B6819" w14:paraId="0A835360" w14:textId="77777777" w:rsidTr="009D1F4B">
        <w:trPr>
          <w:trHeight w:hRule="exact" w:val="266"/>
          <w:jc w:val="center"/>
        </w:trPr>
        <w:tc>
          <w:tcPr>
            <w:tcW w:w="988" w:type="dxa"/>
            <w:vMerge/>
            <w:shd w:val="clear" w:color="auto" w:fill="auto"/>
            <w:noWrap/>
            <w:hideMark/>
          </w:tcPr>
          <w:p w14:paraId="335BA3A1" w14:textId="77777777" w:rsidR="00771CF1" w:rsidRPr="00A45F58" w:rsidRDefault="00771CF1" w:rsidP="009D1F4B">
            <w:pPr>
              <w:jc w:val="center"/>
              <w:rPr>
                <w:color w:val="000000"/>
              </w:rPr>
            </w:pPr>
          </w:p>
        </w:tc>
        <w:tc>
          <w:tcPr>
            <w:tcW w:w="1134" w:type="dxa"/>
            <w:shd w:val="clear" w:color="auto" w:fill="auto"/>
            <w:noWrap/>
            <w:vAlign w:val="center"/>
            <w:hideMark/>
          </w:tcPr>
          <w:p w14:paraId="5DA12FFA" w14:textId="77777777" w:rsidR="00771CF1" w:rsidRPr="000B6819" w:rsidRDefault="00771CF1">
            <w:pPr>
              <w:pStyle w:val="TAC"/>
              <w:pPrChange w:id="7388" w:author="LGEc" w:date="2025-05-09T12:28: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BBA7785" w14:textId="77777777" w:rsidR="00771CF1" w:rsidRPr="00DE0150" w:rsidRDefault="00771CF1">
            <w:pPr>
              <w:pStyle w:val="TAC"/>
              <w:pPrChange w:id="7389" w:author="LGEc" w:date="2025-05-09T12:28:00Z">
                <w:pPr>
                  <w:jc w:val="center"/>
                </w:pPr>
              </w:pPrChange>
            </w:pPr>
            <w:r w:rsidRPr="00100EDB">
              <w:rPr>
                <w:rFonts w:hint="eastAsia"/>
              </w:rPr>
              <w:t>5.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87D9CC" w14:textId="77777777" w:rsidR="00771CF1" w:rsidRPr="00DE0150" w:rsidRDefault="00771CF1">
            <w:pPr>
              <w:pStyle w:val="TAC"/>
              <w:pPrChange w:id="7390" w:author="LGEc" w:date="2025-05-09T12:28:00Z">
                <w:pPr>
                  <w:jc w:val="center"/>
                </w:pPr>
              </w:pPrChange>
            </w:pPr>
            <w:r w:rsidRPr="00100EDB">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75BB2E97" w14:textId="77777777" w:rsidR="00771CF1" w:rsidRPr="00DE0150" w:rsidRDefault="00771CF1">
            <w:pPr>
              <w:pStyle w:val="TAC"/>
              <w:pPrChange w:id="7391" w:author="LGEc" w:date="2025-05-09T12:28:00Z">
                <w:pPr>
                  <w:jc w:val="center"/>
                </w:pPr>
              </w:pPrChange>
            </w:pPr>
            <w:r w:rsidRPr="00100EDB">
              <w:rPr>
                <w:rFonts w:hint="eastAsia"/>
              </w:rPr>
              <w:t>2.86</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8F73BA3" w14:textId="77777777" w:rsidR="00771CF1" w:rsidRPr="00DE0150" w:rsidRDefault="00771CF1">
            <w:pPr>
              <w:pStyle w:val="TAC"/>
              <w:pPrChange w:id="7392" w:author="LGEc" w:date="2025-05-09T12:28:00Z">
                <w:pPr>
                  <w:jc w:val="center"/>
                </w:pPr>
              </w:pPrChange>
            </w:pPr>
            <w:r w:rsidRPr="00100EDB">
              <w:rPr>
                <w:rFonts w:hint="eastAsia"/>
              </w:rPr>
              <w:t>2.86</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2FB79B88" w14:textId="77777777" w:rsidR="00771CF1" w:rsidRPr="00DE0150" w:rsidRDefault="00771CF1">
            <w:pPr>
              <w:pStyle w:val="TAC"/>
              <w:pPrChange w:id="7393" w:author="LGEc" w:date="2025-05-09T12:28:00Z">
                <w:pPr>
                  <w:jc w:val="center"/>
                </w:pPr>
              </w:pPrChange>
            </w:pPr>
            <w:r w:rsidRPr="00100EDB">
              <w:rPr>
                <w:rFonts w:hint="eastAsia"/>
              </w:rPr>
              <w:t>6.07</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1D6768A" w14:textId="77777777" w:rsidR="00771CF1" w:rsidRPr="00DE0150" w:rsidRDefault="00771CF1">
            <w:pPr>
              <w:pStyle w:val="TAC"/>
              <w:pPrChange w:id="7394" w:author="LGEc" w:date="2025-05-09T12:28:00Z">
                <w:pPr>
                  <w:jc w:val="center"/>
                </w:pPr>
              </w:pPrChange>
            </w:pPr>
            <w:r w:rsidRPr="00100EDB">
              <w:rPr>
                <w:rFonts w:hint="eastAsia"/>
              </w:rPr>
              <w:t>8.51</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B8E6693" w14:textId="77777777" w:rsidR="00771CF1" w:rsidRPr="00DE0150" w:rsidRDefault="00771CF1">
            <w:pPr>
              <w:pStyle w:val="TAC"/>
              <w:pPrChange w:id="7395" w:author="LGEc" w:date="2025-05-09T12:28:00Z">
                <w:pPr>
                  <w:jc w:val="center"/>
                </w:pPr>
              </w:pPrChange>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01D217" w14:textId="77777777" w:rsidR="00771CF1" w:rsidRPr="00DE0150" w:rsidRDefault="00771CF1">
            <w:pPr>
              <w:pStyle w:val="TAC"/>
              <w:pPrChange w:id="7396" w:author="LGEc" w:date="2025-05-09T12:28:00Z">
                <w:pPr>
                  <w:jc w:val="center"/>
                </w:pPr>
              </w:pPrChange>
            </w:pPr>
            <w:r w:rsidRPr="00100EDB">
              <w:rPr>
                <w:rFonts w:hint="eastAsia"/>
              </w:rPr>
              <w:t>11.3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DE5C180" w14:textId="77777777" w:rsidR="00771CF1" w:rsidRPr="00DE0150" w:rsidRDefault="00771CF1">
            <w:pPr>
              <w:pStyle w:val="TAC"/>
              <w:pPrChange w:id="7397" w:author="LGEc" w:date="2025-05-09T12:28:00Z">
                <w:pPr>
                  <w:jc w:val="center"/>
                </w:pPr>
              </w:pPrChange>
            </w:pPr>
            <w:r w:rsidRPr="00100EDB">
              <w:rPr>
                <w:rFonts w:hint="eastAsia"/>
              </w:rPr>
              <w:t>11.33</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23D432A" w14:textId="77777777" w:rsidR="00771CF1" w:rsidRPr="00DE0150" w:rsidRDefault="00771CF1">
            <w:pPr>
              <w:pStyle w:val="TAC"/>
              <w:pPrChange w:id="7398" w:author="LGEc" w:date="2025-05-09T12:28:00Z">
                <w:pPr>
                  <w:jc w:val="center"/>
                </w:pPr>
              </w:pPrChange>
            </w:pPr>
            <w:r w:rsidRPr="00100EDB">
              <w:rPr>
                <w:rFonts w:hint="eastAsia"/>
              </w:rPr>
              <w:t>10.87</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34658E2" w14:textId="77777777" w:rsidR="00771CF1" w:rsidRPr="00DE0150" w:rsidRDefault="00771CF1">
            <w:pPr>
              <w:pStyle w:val="TAC"/>
              <w:pPrChange w:id="7399" w:author="LGEc" w:date="2025-05-09T12:28:00Z">
                <w:pPr>
                  <w:jc w:val="center"/>
                </w:pPr>
              </w:pPrChange>
            </w:pPr>
            <w:r w:rsidRPr="00100EDB">
              <w:rPr>
                <w:rFonts w:hint="eastAsia"/>
              </w:rPr>
              <w:t>10.89</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CCC9989" w14:textId="77777777" w:rsidR="00771CF1" w:rsidRPr="000B6819" w:rsidRDefault="00771CF1">
            <w:pPr>
              <w:pStyle w:val="TAC"/>
              <w:pPrChange w:id="7400" w:author="LGEc" w:date="2025-05-09T12:28:00Z">
                <w:pPr>
                  <w:jc w:val="center"/>
                </w:pPr>
              </w:pPrChange>
            </w:pPr>
            <w:r w:rsidRPr="00100EDB">
              <w:rPr>
                <w:rFonts w:hint="eastAsia"/>
              </w:rPr>
              <w:t>2.3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2B08E4" w14:textId="77777777" w:rsidR="00771CF1" w:rsidRPr="000B6819" w:rsidRDefault="00771CF1">
            <w:pPr>
              <w:pStyle w:val="TAC"/>
              <w:pPrChange w:id="7401" w:author="LGEc" w:date="2025-05-09T12:28:00Z">
                <w:pPr>
                  <w:jc w:val="center"/>
                </w:pPr>
              </w:pPrChange>
            </w:pPr>
            <w:r w:rsidRPr="00100EDB">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7E00F0C9" w14:textId="77777777" w:rsidR="00771CF1" w:rsidRPr="000B6819" w:rsidRDefault="00771CF1">
            <w:pPr>
              <w:pStyle w:val="TAC"/>
              <w:pPrChange w:id="7402" w:author="LGEc" w:date="2025-05-09T12:28:00Z">
                <w:pPr>
                  <w:jc w:val="center"/>
                </w:pPr>
              </w:pPrChange>
            </w:pPr>
            <w:r w:rsidRPr="00100EDB">
              <w:rPr>
                <w:rFonts w:hint="eastAsia"/>
              </w:rPr>
              <w:t>0.00</w:t>
            </w:r>
          </w:p>
        </w:tc>
        <w:tc>
          <w:tcPr>
            <w:tcW w:w="723" w:type="dxa"/>
            <w:tcBorders>
              <w:top w:val="nil"/>
              <w:left w:val="single" w:sz="4" w:space="0" w:color="auto"/>
              <w:bottom w:val="nil"/>
              <w:right w:val="nil"/>
            </w:tcBorders>
            <w:shd w:val="clear" w:color="000000" w:fill="FFFFFF"/>
            <w:noWrap/>
            <w:vAlign w:val="center"/>
          </w:tcPr>
          <w:p w14:paraId="052246AF" w14:textId="77777777" w:rsidR="00771CF1" w:rsidRPr="000B6819" w:rsidRDefault="00771CF1">
            <w:pPr>
              <w:pStyle w:val="TAC"/>
              <w:pPrChange w:id="7403" w:author="LGEc" w:date="2025-05-09T12:28:00Z">
                <w:pPr>
                  <w:jc w:val="center"/>
                </w:pPr>
              </w:pPrChange>
            </w:pPr>
          </w:p>
        </w:tc>
        <w:tc>
          <w:tcPr>
            <w:tcW w:w="723" w:type="dxa"/>
            <w:tcBorders>
              <w:top w:val="nil"/>
              <w:left w:val="nil"/>
              <w:bottom w:val="nil"/>
              <w:right w:val="nil"/>
            </w:tcBorders>
            <w:shd w:val="clear" w:color="000000" w:fill="FFFFFF"/>
            <w:noWrap/>
            <w:vAlign w:val="center"/>
          </w:tcPr>
          <w:p w14:paraId="0EFE5E33" w14:textId="77777777" w:rsidR="00771CF1" w:rsidRPr="000B6819" w:rsidRDefault="00771CF1">
            <w:pPr>
              <w:pStyle w:val="TAC"/>
              <w:pPrChange w:id="7404" w:author="LGEc" w:date="2025-05-09T12:28:00Z">
                <w:pPr>
                  <w:jc w:val="center"/>
                </w:pPr>
              </w:pPrChange>
            </w:pPr>
          </w:p>
        </w:tc>
        <w:tc>
          <w:tcPr>
            <w:tcW w:w="723" w:type="dxa"/>
            <w:tcBorders>
              <w:top w:val="nil"/>
              <w:left w:val="nil"/>
              <w:bottom w:val="nil"/>
              <w:right w:val="nil"/>
            </w:tcBorders>
            <w:shd w:val="clear" w:color="auto" w:fill="auto"/>
            <w:noWrap/>
            <w:vAlign w:val="center"/>
          </w:tcPr>
          <w:p w14:paraId="4F708DF6"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03027E" w14:textId="77777777" w:rsidR="00771CF1" w:rsidRPr="000B6819" w:rsidRDefault="00771CF1" w:rsidP="009D1F4B">
            <w:pPr>
              <w:jc w:val="center"/>
              <w:rPr>
                <w:color w:val="000000"/>
              </w:rPr>
            </w:pPr>
          </w:p>
        </w:tc>
      </w:tr>
    </w:tbl>
    <w:p w14:paraId="6B2234CE" w14:textId="77777777" w:rsidR="00771CF1" w:rsidRPr="00EA7332" w:rsidRDefault="00771CF1">
      <w:pPr>
        <w:pStyle w:val="ad"/>
        <w:rPr>
          <w:lang w:eastAsia="ko-KR"/>
          <w:rPrChange w:id="7405" w:author="LGEc" w:date="2025-05-09T12:29:00Z">
            <w:rPr/>
          </w:rPrChange>
        </w:rPr>
        <w:pPrChange w:id="7406" w:author="LGEc" w:date="2025-05-09T12:29:00Z">
          <w:pPr>
            <w:pStyle w:val="TH"/>
          </w:pPr>
        </w:pPrChange>
      </w:pPr>
    </w:p>
    <w:p w14:paraId="1A50C61D" w14:textId="77777777" w:rsidR="00771CF1" w:rsidRDefault="00771CF1">
      <w:pPr>
        <w:pStyle w:val="ad"/>
        <w:pPrChange w:id="7407" w:author="LGEc" w:date="2025-05-09T12:29:00Z">
          <w:pPr>
            <w:pStyle w:val="TH"/>
          </w:pPr>
        </w:pPrChange>
      </w:pPr>
    </w:p>
    <w:p w14:paraId="27CD0301" w14:textId="77777777" w:rsidR="00771CF1" w:rsidRPr="00A35CD7" w:rsidRDefault="00771CF1" w:rsidP="00771CF1">
      <w:r>
        <w:br w:type="page"/>
      </w:r>
    </w:p>
    <w:p w14:paraId="7EF9073D" w14:textId="77777777" w:rsidR="00771CF1" w:rsidRDefault="00771CF1" w:rsidP="00771CF1">
      <w:pPr>
        <w:pStyle w:val="TH"/>
      </w:pPr>
      <w:r w:rsidRPr="00442356">
        <w:lastRenderedPageBreak/>
        <w:t xml:space="preserve">Table </w:t>
      </w:r>
      <w:r>
        <w:rPr>
          <w:lang w:eastAsia="ko-KR"/>
        </w:rPr>
        <w:t>6.1.2.2.1</w:t>
      </w:r>
      <w:r w:rsidRPr="00442356">
        <w:t>-</w:t>
      </w:r>
      <w:r>
        <w:rPr>
          <w:lang w:eastAsia="zh-CN"/>
        </w:rPr>
        <w:t>5</w:t>
      </w:r>
      <w:r w:rsidRPr="00442356">
        <w:t xml:space="preserve">: </w:t>
      </w:r>
      <w:r>
        <w:t>PSFCH</w:t>
      </w:r>
      <w:r w:rsidRPr="00442356">
        <w:t xml:space="preserve"> MPR simulation results for </w:t>
      </w:r>
      <w:r>
        <w:t>SL c</w:t>
      </w:r>
      <w:r w:rsidRPr="00442356">
        <w:t xml:space="preserve">ontiguous </w:t>
      </w:r>
      <w:r>
        <w:t>CA</w:t>
      </w:r>
      <w:r w:rsidRPr="00442356">
        <w:t xml:space="preserve"> with </w:t>
      </w:r>
      <w:r>
        <w:t>2</w:t>
      </w:r>
      <w:r w:rsidRPr="00442356">
        <w:t>x2</w:t>
      </w:r>
      <w:r>
        <w:t>3</w:t>
      </w:r>
      <w:r w:rsidRPr="00442356">
        <w:t>dBm+</w:t>
      </w:r>
      <w:r>
        <w:t>2</w:t>
      </w:r>
      <w:r w:rsidRPr="00442356">
        <w:t>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0B6819" w14:paraId="1B23B1D6" w14:textId="77777777" w:rsidTr="009D1F4B">
        <w:trPr>
          <w:trHeight w:hRule="exact" w:val="266"/>
          <w:jc w:val="center"/>
        </w:trPr>
        <w:tc>
          <w:tcPr>
            <w:tcW w:w="988" w:type="dxa"/>
            <w:vMerge w:val="restart"/>
            <w:shd w:val="clear" w:color="auto" w:fill="auto"/>
            <w:noWrap/>
            <w:vAlign w:val="center"/>
            <w:hideMark/>
          </w:tcPr>
          <w:p w14:paraId="3297B31C" w14:textId="77777777" w:rsidR="00771CF1" w:rsidRPr="00A45F58" w:rsidRDefault="00771CF1">
            <w:pPr>
              <w:pStyle w:val="TAC"/>
              <w:rPr>
                <w:rFonts w:eastAsia="굴림"/>
              </w:rPr>
              <w:pPrChange w:id="7408" w:author="LGEc" w:date="2025-05-09T12:30:00Z">
                <w:pPr>
                  <w:jc w:val="center"/>
                </w:pPr>
              </w:pPrChange>
            </w:pPr>
            <w:r>
              <w:t>'10</w:t>
            </w:r>
            <w:r w:rsidRPr="00A45F58">
              <w:t>MHz</w:t>
            </w:r>
            <w:r>
              <w:t>+10MHz</w:t>
            </w:r>
            <w:r w:rsidRPr="00A45F58">
              <w:t>'</w:t>
            </w:r>
          </w:p>
        </w:tc>
        <w:tc>
          <w:tcPr>
            <w:tcW w:w="1134" w:type="dxa"/>
            <w:shd w:val="clear" w:color="auto" w:fill="auto"/>
            <w:noWrap/>
            <w:vAlign w:val="center"/>
            <w:hideMark/>
          </w:tcPr>
          <w:p w14:paraId="00BF0E12" w14:textId="77777777" w:rsidR="00771CF1" w:rsidRPr="000B6819" w:rsidRDefault="00771CF1">
            <w:pPr>
              <w:pStyle w:val="TAH"/>
              <w:pPrChange w:id="7409" w:author="LGEc" w:date="2025-05-09T12:30: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C8B744C" w14:textId="77777777" w:rsidR="00771CF1" w:rsidRPr="000B6819" w:rsidRDefault="00771CF1">
            <w:pPr>
              <w:pStyle w:val="TAH"/>
              <w:pPrChange w:id="7410" w:author="LGEc" w:date="2025-05-09T12:30: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96472" w14:textId="77777777" w:rsidR="00771CF1" w:rsidRPr="000B6819" w:rsidRDefault="00771CF1">
            <w:pPr>
              <w:pStyle w:val="TAH"/>
              <w:pPrChange w:id="7411" w:author="LGEc" w:date="2025-05-09T12:30: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F50BE" w14:textId="77777777" w:rsidR="00771CF1" w:rsidRPr="000B6819" w:rsidRDefault="00771CF1">
            <w:pPr>
              <w:pStyle w:val="TAH"/>
              <w:pPrChange w:id="7412" w:author="LGEc" w:date="2025-05-09T12:30: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94F02" w14:textId="77777777" w:rsidR="00771CF1" w:rsidRPr="000B6819" w:rsidRDefault="00771CF1">
            <w:pPr>
              <w:pStyle w:val="TAH"/>
              <w:pPrChange w:id="7413" w:author="LGEc" w:date="2025-05-09T12:30: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F8CC3A" w14:textId="77777777" w:rsidR="00771CF1" w:rsidRPr="000B6819" w:rsidRDefault="00771CF1">
            <w:pPr>
              <w:pStyle w:val="TAH"/>
              <w:pPrChange w:id="7414" w:author="LGEc" w:date="2025-05-09T12:30: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BFB85D" w14:textId="77777777" w:rsidR="00771CF1" w:rsidRPr="000B6819" w:rsidRDefault="00771CF1">
            <w:pPr>
              <w:pStyle w:val="TAH"/>
              <w:pPrChange w:id="7415" w:author="LGEc" w:date="2025-05-09T12:30: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0CC2E" w14:textId="77777777" w:rsidR="00771CF1" w:rsidRPr="000B6819" w:rsidRDefault="00771CF1">
            <w:pPr>
              <w:pStyle w:val="TAH"/>
              <w:pPrChange w:id="7416" w:author="LGEc" w:date="2025-05-09T12:30: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5FF6B" w14:textId="77777777" w:rsidR="00771CF1" w:rsidRPr="000B6819" w:rsidRDefault="00771CF1">
            <w:pPr>
              <w:pStyle w:val="TAH"/>
              <w:pPrChange w:id="7417" w:author="LGEc" w:date="2025-05-09T12:30: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D46558" w14:textId="77777777" w:rsidR="00771CF1" w:rsidRPr="000B6819" w:rsidRDefault="00771CF1">
            <w:pPr>
              <w:pStyle w:val="TAH"/>
              <w:pPrChange w:id="7418" w:author="LGEc" w:date="2025-05-09T12:30: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0A0A9" w14:textId="77777777" w:rsidR="00771CF1" w:rsidRPr="000B6819" w:rsidRDefault="00771CF1">
            <w:pPr>
              <w:pStyle w:val="TAH"/>
              <w:pPrChange w:id="7419" w:author="LGEc" w:date="2025-05-09T12:30: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03601" w14:textId="77777777" w:rsidR="00771CF1" w:rsidRPr="000B6819" w:rsidRDefault="00771CF1">
            <w:pPr>
              <w:pStyle w:val="TAH"/>
              <w:pPrChange w:id="7420" w:author="LGEc" w:date="2025-05-09T12:30: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4B08F" w14:textId="77777777" w:rsidR="00771CF1" w:rsidRPr="000B6819" w:rsidRDefault="00771CF1">
            <w:pPr>
              <w:pStyle w:val="TAH"/>
              <w:pPrChange w:id="7421" w:author="LGEc" w:date="2025-05-09T12:30:00Z">
                <w:pPr>
                  <w:jc w:val="center"/>
                </w:pPr>
              </w:pPrChange>
            </w:pPr>
            <w:r w:rsidRPr="00E15DA8">
              <w:t>#</w:t>
            </w:r>
            <w:r>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642E0" w14:textId="77777777" w:rsidR="00771CF1" w:rsidRPr="000B6819" w:rsidRDefault="00771CF1">
            <w:pPr>
              <w:pStyle w:val="TAH"/>
              <w:pPrChange w:id="7422" w:author="LGEc" w:date="2025-05-09T12:30:00Z">
                <w:pPr>
                  <w:jc w:val="center"/>
                </w:pPr>
              </w:pPrChange>
            </w:pPr>
            <w:r w:rsidRPr="00E15DA8">
              <w:t>#</w:t>
            </w:r>
            <w:r>
              <w:t>13</w:t>
            </w:r>
          </w:p>
        </w:tc>
        <w:tc>
          <w:tcPr>
            <w:tcW w:w="722" w:type="dxa"/>
            <w:tcBorders>
              <w:top w:val="nil"/>
              <w:left w:val="single" w:sz="4" w:space="0" w:color="auto"/>
              <w:bottom w:val="nil"/>
              <w:right w:val="nil"/>
            </w:tcBorders>
            <w:shd w:val="clear" w:color="auto" w:fill="auto"/>
            <w:noWrap/>
            <w:vAlign w:val="center"/>
          </w:tcPr>
          <w:p w14:paraId="28707EE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C1B44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82E808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06A339"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B0A12B" w14:textId="77777777" w:rsidR="00771CF1" w:rsidRPr="000B6819" w:rsidRDefault="00771CF1" w:rsidP="009D1F4B">
            <w:pPr>
              <w:jc w:val="center"/>
              <w:rPr>
                <w:color w:val="000000"/>
              </w:rPr>
            </w:pPr>
          </w:p>
        </w:tc>
      </w:tr>
      <w:tr w:rsidR="00771CF1" w:rsidRPr="000B6819" w14:paraId="454BA1F5" w14:textId="77777777" w:rsidTr="009D1F4B">
        <w:trPr>
          <w:trHeight w:hRule="exact" w:val="266"/>
          <w:jc w:val="center"/>
        </w:trPr>
        <w:tc>
          <w:tcPr>
            <w:tcW w:w="988" w:type="dxa"/>
            <w:vMerge/>
            <w:shd w:val="clear" w:color="auto" w:fill="auto"/>
            <w:noWrap/>
            <w:vAlign w:val="center"/>
          </w:tcPr>
          <w:p w14:paraId="436A0F98" w14:textId="77777777" w:rsidR="00771CF1" w:rsidRDefault="00771CF1">
            <w:pPr>
              <w:pStyle w:val="TAC"/>
              <w:pPrChange w:id="7423" w:author="LGEc" w:date="2025-05-09T12:30:00Z">
                <w:pPr>
                  <w:jc w:val="center"/>
                </w:pPr>
              </w:pPrChange>
            </w:pPr>
          </w:p>
        </w:tc>
        <w:tc>
          <w:tcPr>
            <w:tcW w:w="1134" w:type="dxa"/>
            <w:shd w:val="clear" w:color="auto" w:fill="auto"/>
            <w:noWrap/>
            <w:vAlign w:val="center"/>
          </w:tcPr>
          <w:p w14:paraId="56E5248A" w14:textId="77777777" w:rsidR="00771CF1" w:rsidRDefault="00771CF1">
            <w:pPr>
              <w:pStyle w:val="TAC"/>
              <w:pPrChange w:id="7424" w:author="LGEc" w:date="2025-05-09T12:30: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2FB7B8AC" w14:textId="77777777" w:rsidR="00771CF1" w:rsidRDefault="00771CF1">
            <w:pPr>
              <w:pStyle w:val="TAC"/>
              <w:pPrChange w:id="7425"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45F99" w14:textId="77777777" w:rsidR="00771CF1" w:rsidRDefault="00771CF1">
            <w:pPr>
              <w:pStyle w:val="TAC"/>
              <w:pPrChange w:id="7426"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44481" w14:textId="77777777" w:rsidR="00771CF1" w:rsidRDefault="00771CF1">
            <w:pPr>
              <w:pStyle w:val="TAC"/>
              <w:pPrChange w:id="7427" w:author="LGEc" w:date="2025-05-09T12:30:00Z">
                <w:pPr>
                  <w:jc w:val="center"/>
                </w:pPr>
              </w:pPrChange>
            </w:pPr>
            <w:r w:rsidRPr="00411D96">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4CD1F" w14:textId="77777777" w:rsidR="00771CF1" w:rsidRDefault="00771CF1">
            <w:pPr>
              <w:pStyle w:val="TAC"/>
              <w:pPrChange w:id="7428" w:author="LGEc" w:date="2025-05-09T12:30:00Z">
                <w:pPr>
                  <w:jc w:val="center"/>
                </w:pPr>
              </w:pPrChange>
            </w:pPr>
            <w:r w:rsidRPr="00411D96">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E0A4F" w14:textId="77777777" w:rsidR="00771CF1" w:rsidRDefault="00771CF1">
            <w:pPr>
              <w:pStyle w:val="TAC"/>
              <w:pPrChange w:id="7429" w:author="LGEc" w:date="2025-05-09T12:30:00Z">
                <w:pPr>
                  <w:jc w:val="center"/>
                </w:pPr>
              </w:pPrChange>
            </w:pPr>
            <w:r w:rsidRPr="00411D96">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E4FB0" w14:textId="77777777" w:rsidR="00771CF1" w:rsidRDefault="00771CF1">
            <w:pPr>
              <w:pStyle w:val="TAC"/>
              <w:pPrChange w:id="7430" w:author="LGEc" w:date="2025-05-09T12:30:00Z">
                <w:pPr>
                  <w:jc w:val="center"/>
                </w:pPr>
              </w:pPrChange>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E40EB9" w14:textId="77777777" w:rsidR="00771CF1" w:rsidRDefault="00771CF1">
            <w:pPr>
              <w:pStyle w:val="TAC"/>
              <w:pPrChange w:id="7431" w:author="LGEc" w:date="2025-05-09T12:30:00Z">
                <w:pPr>
                  <w:jc w:val="center"/>
                </w:pPr>
              </w:pPrChange>
            </w:pPr>
            <w:r w:rsidRPr="00411D96">
              <w:rPr>
                <w:rFonts w:hint="eastAsia"/>
              </w:rPr>
              <w:t>0.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58562" w14:textId="77777777" w:rsidR="00771CF1" w:rsidRDefault="00771CF1">
            <w:pPr>
              <w:pStyle w:val="TAC"/>
              <w:pPrChange w:id="7432" w:author="LGEc" w:date="2025-05-09T12:30:00Z">
                <w:pPr>
                  <w:jc w:val="center"/>
                </w:pPr>
              </w:pPrChange>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AC097" w14:textId="77777777" w:rsidR="00771CF1" w:rsidRDefault="00771CF1">
            <w:pPr>
              <w:pStyle w:val="TAC"/>
              <w:pPrChange w:id="7433" w:author="LGEc" w:date="2025-05-09T12:30:00Z">
                <w:pPr>
                  <w:jc w:val="center"/>
                </w:pPr>
              </w:pPrChange>
            </w:pPr>
            <w:r w:rsidRPr="00411D96">
              <w:rPr>
                <w:rFonts w:hint="eastAsia"/>
              </w:rPr>
              <w:t>0.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AB3F57" w14:textId="77777777" w:rsidR="00771CF1" w:rsidRDefault="00771CF1">
            <w:pPr>
              <w:pStyle w:val="TAC"/>
              <w:pPrChange w:id="7434" w:author="LGEc" w:date="2025-05-09T12:30:00Z">
                <w:pPr>
                  <w:jc w:val="center"/>
                </w:pPr>
              </w:pPrChange>
            </w:pPr>
            <w:r w:rsidRPr="00411D96">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9C851" w14:textId="77777777" w:rsidR="00771CF1" w:rsidRDefault="00771CF1">
            <w:pPr>
              <w:pStyle w:val="TAC"/>
              <w:pPrChange w:id="7435" w:author="LGEc" w:date="2025-05-09T12:30:00Z">
                <w:pPr>
                  <w:jc w:val="center"/>
                </w:pPr>
              </w:pPrChange>
            </w:pPr>
            <w:r w:rsidRPr="00411D96">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6B1DB" w14:textId="77777777" w:rsidR="00771CF1" w:rsidRPr="00E15DA8" w:rsidRDefault="00771CF1">
            <w:pPr>
              <w:pStyle w:val="TAC"/>
              <w:pPrChange w:id="7436" w:author="LGEc" w:date="2025-05-09T12:30:00Z">
                <w:pPr>
                  <w:jc w:val="center"/>
                </w:pPr>
              </w:pPrChange>
            </w:pPr>
            <w:r w:rsidRPr="00411D96">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1DDB8" w14:textId="77777777" w:rsidR="00771CF1" w:rsidRPr="00E15DA8" w:rsidRDefault="00771CF1">
            <w:pPr>
              <w:pStyle w:val="TAC"/>
              <w:pPrChange w:id="7437" w:author="LGEc" w:date="2025-05-09T12:30:00Z">
                <w:pPr>
                  <w:jc w:val="center"/>
                </w:pPr>
              </w:pPrChange>
            </w:pPr>
            <w:r w:rsidRPr="00411D96">
              <w:rPr>
                <w:rFonts w:hint="eastAsia"/>
              </w:rPr>
              <w:t>0.05</w:t>
            </w:r>
          </w:p>
        </w:tc>
        <w:tc>
          <w:tcPr>
            <w:tcW w:w="722" w:type="dxa"/>
            <w:tcBorders>
              <w:top w:val="nil"/>
              <w:left w:val="single" w:sz="4" w:space="0" w:color="auto"/>
              <w:bottom w:val="nil"/>
              <w:right w:val="nil"/>
            </w:tcBorders>
            <w:shd w:val="clear" w:color="auto" w:fill="auto"/>
            <w:noWrap/>
            <w:vAlign w:val="center"/>
          </w:tcPr>
          <w:p w14:paraId="0EF3E0C5" w14:textId="77777777" w:rsidR="00771CF1" w:rsidRPr="000B6819" w:rsidRDefault="00771CF1">
            <w:pPr>
              <w:pStyle w:val="TAC"/>
              <w:pPrChange w:id="7438" w:author="LGEc" w:date="2025-05-09T12:30:00Z">
                <w:pPr>
                  <w:jc w:val="center"/>
                </w:pPr>
              </w:pPrChange>
            </w:pPr>
          </w:p>
        </w:tc>
        <w:tc>
          <w:tcPr>
            <w:tcW w:w="723" w:type="dxa"/>
            <w:tcBorders>
              <w:top w:val="nil"/>
              <w:left w:val="nil"/>
              <w:bottom w:val="nil"/>
              <w:right w:val="nil"/>
            </w:tcBorders>
            <w:shd w:val="clear" w:color="auto" w:fill="auto"/>
            <w:noWrap/>
            <w:vAlign w:val="center"/>
          </w:tcPr>
          <w:p w14:paraId="3D02A209" w14:textId="77777777" w:rsidR="00771CF1" w:rsidRPr="000B6819" w:rsidRDefault="00771CF1">
            <w:pPr>
              <w:pStyle w:val="TAC"/>
              <w:pPrChange w:id="7439" w:author="LGEc" w:date="2025-05-09T12:30:00Z">
                <w:pPr>
                  <w:jc w:val="center"/>
                </w:pPr>
              </w:pPrChange>
            </w:pPr>
          </w:p>
        </w:tc>
        <w:tc>
          <w:tcPr>
            <w:tcW w:w="723" w:type="dxa"/>
            <w:tcBorders>
              <w:top w:val="nil"/>
              <w:left w:val="nil"/>
              <w:bottom w:val="nil"/>
              <w:right w:val="nil"/>
            </w:tcBorders>
            <w:shd w:val="clear" w:color="auto" w:fill="auto"/>
            <w:noWrap/>
            <w:vAlign w:val="center"/>
          </w:tcPr>
          <w:p w14:paraId="290EFD27" w14:textId="77777777" w:rsidR="00771CF1" w:rsidRPr="000B6819" w:rsidRDefault="00771CF1">
            <w:pPr>
              <w:pStyle w:val="TAC"/>
              <w:pPrChange w:id="7440" w:author="LGEc" w:date="2025-05-09T12:30:00Z">
                <w:pPr>
                  <w:jc w:val="center"/>
                </w:pPr>
              </w:pPrChange>
            </w:pPr>
          </w:p>
        </w:tc>
        <w:tc>
          <w:tcPr>
            <w:tcW w:w="723" w:type="dxa"/>
            <w:tcBorders>
              <w:top w:val="nil"/>
              <w:left w:val="nil"/>
              <w:bottom w:val="nil"/>
              <w:right w:val="nil"/>
            </w:tcBorders>
            <w:shd w:val="clear" w:color="auto" w:fill="auto"/>
            <w:noWrap/>
            <w:vAlign w:val="center"/>
          </w:tcPr>
          <w:p w14:paraId="3F12786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A16926" w14:textId="77777777" w:rsidR="00771CF1" w:rsidRPr="000B6819" w:rsidRDefault="00771CF1" w:rsidP="009D1F4B">
            <w:pPr>
              <w:jc w:val="center"/>
              <w:rPr>
                <w:color w:val="000000"/>
              </w:rPr>
            </w:pPr>
          </w:p>
        </w:tc>
      </w:tr>
      <w:tr w:rsidR="00771CF1" w:rsidRPr="000B6819" w14:paraId="03ED5ADC" w14:textId="77777777" w:rsidTr="009D1F4B">
        <w:trPr>
          <w:trHeight w:hRule="exact" w:val="266"/>
          <w:jc w:val="center"/>
        </w:trPr>
        <w:tc>
          <w:tcPr>
            <w:tcW w:w="988" w:type="dxa"/>
            <w:vMerge/>
            <w:shd w:val="clear" w:color="auto" w:fill="auto"/>
            <w:noWrap/>
            <w:hideMark/>
          </w:tcPr>
          <w:p w14:paraId="019114F7" w14:textId="77777777" w:rsidR="00771CF1" w:rsidRPr="00A45F58" w:rsidRDefault="00771CF1">
            <w:pPr>
              <w:pStyle w:val="TAC"/>
              <w:pPrChange w:id="7441" w:author="LGEc" w:date="2025-05-09T12:30:00Z">
                <w:pPr>
                  <w:jc w:val="center"/>
                </w:pPr>
              </w:pPrChange>
            </w:pPr>
          </w:p>
        </w:tc>
        <w:tc>
          <w:tcPr>
            <w:tcW w:w="1134" w:type="dxa"/>
            <w:shd w:val="clear" w:color="auto" w:fill="auto"/>
            <w:noWrap/>
            <w:vAlign w:val="center"/>
            <w:hideMark/>
          </w:tcPr>
          <w:p w14:paraId="35DDFCDB" w14:textId="77777777" w:rsidR="00771CF1" w:rsidRPr="000B6819" w:rsidRDefault="00771CF1">
            <w:pPr>
              <w:pStyle w:val="TAC"/>
              <w:pPrChange w:id="7442" w:author="LGEc" w:date="2025-05-09T12:30:00Z">
                <w:pPr>
                  <w:jc w:val="center"/>
                </w:pPr>
              </w:pPrChange>
            </w:pPr>
          </w:p>
        </w:tc>
        <w:tc>
          <w:tcPr>
            <w:tcW w:w="722" w:type="dxa"/>
            <w:tcBorders>
              <w:top w:val="single" w:sz="4" w:space="0" w:color="auto"/>
              <w:left w:val="nil"/>
              <w:bottom w:val="single" w:sz="4" w:space="0" w:color="auto"/>
              <w:right w:val="single" w:sz="4" w:space="0" w:color="auto"/>
            </w:tcBorders>
            <w:shd w:val="clear" w:color="000000" w:fill="F0F0F0"/>
            <w:noWrap/>
            <w:vAlign w:val="center"/>
          </w:tcPr>
          <w:p w14:paraId="203A2F16" w14:textId="77777777" w:rsidR="00771CF1" w:rsidRPr="00DE0150" w:rsidRDefault="00771CF1">
            <w:pPr>
              <w:pStyle w:val="TAC"/>
              <w:pPrChange w:id="7443" w:author="LGEc" w:date="2025-05-09T12:30:00Z">
                <w:pPr>
                  <w:jc w:val="center"/>
                </w:pPr>
              </w:pPrChange>
            </w:pPr>
            <w:r w:rsidRPr="00AD29DA">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D0F8B" w14:textId="77777777" w:rsidR="00771CF1" w:rsidRPr="00DE0150" w:rsidRDefault="00771CF1">
            <w:pPr>
              <w:pStyle w:val="TAC"/>
              <w:pPrChange w:id="7444" w:author="LGEc" w:date="2025-05-09T12:30:00Z">
                <w:pPr>
                  <w:jc w:val="center"/>
                </w:pPr>
              </w:pPrChange>
            </w:pPr>
            <w:r w:rsidRPr="00AD29DA">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22BA3C50" w14:textId="77777777" w:rsidR="00771CF1" w:rsidRPr="00DE0150" w:rsidRDefault="00771CF1">
            <w:pPr>
              <w:pStyle w:val="TAC"/>
              <w:pPrChange w:id="7445" w:author="LGEc" w:date="2025-05-09T12:30:00Z">
                <w:pPr>
                  <w:jc w:val="center"/>
                </w:pPr>
              </w:pPrChange>
            </w:pPr>
            <w:r w:rsidRPr="00AD29DA">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5DA8836E" w14:textId="77777777" w:rsidR="00771CF1" w:rsidRPr="00DE0150" w:rsidRDefault="00771CF1">
            <w:pPr>
              <w:pStyle w:val="TAC"/>
              <w:pPrChange w:id="7446" w:author="LGEc" w:date="2025-05-09T12:30:00Z">
                <w:pPr>
                  <w:jc w:val="center"/>
                </w:pPr>
              </w:pPrChange>
            </w:pPr>
            <w:r w:rsidRPr="00AD29DA">
              <w:rPr>
                <w:rFonts w:hint="eastAsia"/>
              </w:rPr>
              <w:t>1.66</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C6FFE9" w14:textId="77777777" w:rsidR="00771CF1" w:rsidRPr="00DE0150" w:rsidRDefault="00771CF1">
            <w:pPr>
              <w:pStyle w:val="TAC"/>
              <w:pPrChange w:id="7447" w:author="LGEc" w:date="2025-05-09T12:30:00Z">
                <w:pPr>
                  <w:jc w:val="center"/>
                </w:pPr>
              </w:pPrChange>
            </w:pPr>
            <w:r w:rsidRPr="00AD29DA">
              <w:rPr>
                <w:rFonts w:hint="eastAsia"/>
              </w:rPr>
              <w:t>3.1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0154452C" w14:textId="77777777" w:rsidR="00771CF1" w:rsidRPr="00DE0150" w:rsidRDefault="00771CF1">
            <w:pPr>
              <w:pStyle w:val="TAC"/>
              <w:pPrChange w:id="7448" w:author="LGEc" w:date="2025-05-09T12:30:00Z">
                <w:pPr>
                  <w:jc w:val="center"/>
                </w:pPr>
              </w:pPrChange>
            </w:pPr>
            <w:r w:rsidRPr="00AD29DA">
              <w:rPr>
                <w:rFonts w:hint="eastAsia"/>
              </w:rPr>
              <w:t>3.6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8EE4CF4" w14:textId="77777777" w:rsidR="00771CF1" w:rsidRPr="00DE0150" w:rsidRDefault="00771CF1">
            <w:pPr>
              <w:pStyle w:val="TAC"/>
              <w:pPrChange w:id="7449" w:author="LGEc" w:date="2025-05-09T12:30:00Z">
                <w:pPr>
                  <w:jc w:val="center"/>
                </w:pPr>
              </w:pPrChange>
            </w:pPr>
            <w:r w:rsidRPr="00AD29DA">
              <w:rPr>
                <w:rFonts w:hint="eastAsia"/>
              </w:rPr>
              <w:t>2.6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90AE750" w14:textId="77777777" w:rsidR="00771CF1" w:rsidRPr="00DE0150" w:rsidRDefault="00771CF1">
            <w:pPr>
              <w:pStyle w:val="TAC"/>
              <w:pPrChange w:id="7450" w:author="LGEc" w:date="2025-05-09T12:30:00Z">
                <w:pPr>
                  <w:jc w:val="center"/>
                </w:pPr>
              </w:pPrChange>
            </w:pPr>
            <w:r w:rsidRPr="00AD29DA">
              <w:rPr>
                <w:rFonts w:hint="eastAsia"/>
              </w:rPr>
              <w:t>2.6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258AFA9" w14:textId="77777777" w:rsidR="00771CF1" w:rsidRPr="00DE0150" w:rsidRDefault="00771CF1">
            <w:pPr>
              <w:pStyle w:val="TAC"/>
              <w:pPrChange w:id="7451" w:author="LGEc" w:date="2025-05-09T12:30:00Z">
                <w:pPr>
                  <w:jc w:val="center"/>
                </w:pPr>
              </w:pPrChange>
            </w:pPr>
            <w:r w:rsidRPr="00AD29DA">
              <w:rPr>
                <w:rFonts w:hint="eastAsia"/>
              </w:rPr>
              <w:t>1.15</w:t>
            </w:r>
          </w:p>
        </w:tc>
        <w:tc>
          <w:tcPr>
            <w:tcW w:w="722"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F579C15" w14:textId="77777777" w:rsidR="00771CF1" w:rsidRPr="00DE0150" w:rsidRDefault="00771CF1">
            <w:pPr>
              <w:pStyle w:val="TAC"/>
              <w:pPrChange w:id="7452" w:author="LGEc" w:date="2025-05-09T12:30:00Z">
                <w:pPr>
                  <w:jc w:val="center"/>
                </w:pPr>
              </w:pPrChange>
            </w:pPr>
            <w:r w:rsidRPr="00AD29DA">
              <w:rPr>
                <w:rFonts w:hint="eastAsia"/>
              </w:rPr>
              <w:t>0.7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0B9DDE" w14:textId="77777777" w:rsidR="00771CF1" w:rsidRPr="00DE0150" w:rsidRDefault="00771CF1">
            <w:pPr>
              <w:pStyle w:val="TAC"/>
              <w:pPrChange w:id="7453"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44ABD" w14:textId="77777777" w:rsidR="00771CF1" w:rsidRPr="000B6819" w:rsidRDefault="00771CF1">
            <w:pPr>
              <w:pStyle w:val="TAC"/>
              <w:pPrChange w:id="7454"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A42B45" w14:textId="77777777" w:rsidR="00771CF1" w:rsidRPr="000B6819" w:rsidRDefault="00771CF1">
            <w:pPr>
              <w:pStyle w:val="TAC"/>
              <w:pPrChange w:id="7455" w:author="LGEc" w:date="2025-05-09T12:30:00Z">
                <w:pPr>
                  <w:jc w:val="center"/>
                </w:pPr>
              </w:pPrChange>
            </w:pPr>
            <w:r w:rsidRPr="00AD29DA">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B1CE497" w14:textId="77777777" w:rsidR="00771CF1" w:rsidRPr="000B6819" w:rsidRDefault="00771CF1">
            <w:pPr>
              <w:pStyle w:val="TAC"/>
              <w:pPrChange w:id="7456" w:author="LGEc" w:date="2025-05-09T12:30:00Z">
                <w:pPr>
                  <w:jc w:val="center"/>
                </w:pPr>
              </w:pPrChange>
            </w:pPr>
          </w:p>
        </w:tc>
        <w:tc>
          <w:tcPr>
            <w:tcW w:w="723" w:type="dxa"/>
            <w:tcBorders>
              <w:top w:val="nil"/>
              <w:left w:val="nil"/>
              <w:bottom w:val="single" w:sz="4" w:space="0" w:color="auto"/>
              <w:right w:val="nil"/>
            </w:tcBorders>
            <w:shd w:val="clear" w:color="auto" w:fill="auto"/>
            <w:noWrap/>
            <w:vAlign w:val="center"/>
          </w:tcPr>
          <w:p w14:paraId="6E7A2542" w14:textId="77777777" w:rsidR="00771CF1" w:rsidRPr="000B6819" w:rsidRDefault="00771CF1">
            <w:pPr>
              <w:pStyle w:val="TAC"/>
              <w:pPrChange w:id="7457" w:author="LGEc" w:date="2025-05-09T12:30:00Z">
                <w:pPr>
                  <w:jc w:val="center"/>
                </w:pPr>
              </w:pPrChange>
            </w:pPr>
          </w:p>
        </w:tc>
        <w:tc>
          <w:tcPr>
            <w:tcW w:w="723" w:type="dxa"/>
            <w:tcBorders>
              <w:top w:val="nil"/>
              <w:left w:val="nil"/>
              <w:bottom w:val="single" w:sz="4" w:space="0" w:color="auto"/>
              <w:right w:val="nil"/>
            </w:tcBorders>
            <w:shd w:val="clear" w:color="auto" w:fill="auto"/>
            <w:noWrap/>
            <w:vAlign w:val="center"/>
          </w:tcPr>
          <w:p w14:paraId="5EF43BDA" w14:textId="77777777" w:rsidR="00771CF1" w:rsidRPr="000B6819" w:rsidRDefault="00771CF1">
            <w:pPr>
              <w:pStyle w:val="TAC"/>
              <w:pPrChange w:id="7458" w:author="LGEc" w:date="2025-05-09T12:30:00Z">
                <w:pPr>
                  <w:jc w:val="center"/>
                </w:pPr>
              </w:pPrChange>
            </w:pPr>
          </w:p>
        </w:tc>
        <w:tc>
          <w:tcPr>
            <w:tcW w:w="723" w:type="dxa"/>
            <w:tcBorders>
              <w:top w:val="nil"/>
              <w:left w:val="nil"/>
              <w:bottom w:val="nil"/>
              <w:right w:val="nil"/>
            </w:tcBorders>
            <w:shd w:val="clear" w:color="auto" w:fill="auto"/>
            <w:noWrap/>
            <w:vAlign w:val="center"/>
          </w:tcPr>
          <w:p w14:paraId="5AA9032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EB74D2" w14:textId="77777777" w:rsidR="00771CF1" w:rsidRPr="000B6819" w:rsidRDefault="00771CF1" w:rsidP="009D1F4B">
            <w:pPr>
              <w:jc w:val="center"/>
              <w:rPr>
                <w:color w:val="000000"/>
              </w:rPr>
            </w:pPr>
          </w:p>
        </w:tc>
      </w:tr>
      <w:tr w:rsidR="00771CF1" w:rsidRPr="000B6819" w14:paraId="016DAEF4" w14:textId="77777777" w:rsidTr="009D1F4B">
        <w:trPr>
          <w:trHeight w:hRule="exact" w:val="266"/>
          <w:jc w:val="center"/>
        </w:trPr>
        <w:tc>
          <w:tcPr>
            <w:tcW w:w="988" w:type="dxa"/>
            <w:vMerge w:val="restart"/>
            <w:shd w:val="clear" w:color="auto" w:fill="auto"/>
            <w:noWrap/>
            <w:vAlign w:val="center"/>
            <w:hideMark/>
          </w:tcPr>
          <w:p w14:paraId="43C350BC" w14:textId="77777777" w:rsidR="00771CF1" w:rsidRPr="00A45F58" w:rsidRDefault="00771CF1">
            <w:pPr>
              <w:pStyle w:val="TAC"/>
              <w:pPrChange w:id="7459" w:author="LGEc" w:date="2025-05-09T12:30:00Z">
                <w:pPr>
                  <w:jc w:val="center"/>
                </w:pPr>
              </w:pPrChange>
            </w:pPr>
            <w:r w:rsidRPr="00A45F58">
              <w:t>'</w:t>
            </w:r>
            <w:r>
              <w:t>20MHz+3</w:t>
            </w:r>
            <w:r w:rsidRPr="00A45F58">
              <w:t>0MHz'</w:t>
            </w:r>
          </w:p>
        </w:tc>
        <w:tc>
          <w:tcPr>
            <w:tcW w:w="1134" w:type="dxa"/>
            <w:shd w:val="clear" w:color="auto" w:fill="auto"/>
            <w:noWrap/>
            <w:vAlign w:val="center"/>
            <w:hideMark/>
          </w:tcPr>
          <w:p w14:paraId="36FD1995" w14:textId="77777777" w:rsidR="00771CF1" w:rsidRPr="000B6819" w:rsidRDefault="00771CF1">
            <w:pPr>
              <w:pStyle w:val="TAH"/>
              <w:pPrChange w:id="7460" w:author="LGEc" w:date="2025-05-09T15:3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6CB4871" w14:textId="77777777" w:rsidR="00771CF1" w:rsidRPr="00DE0150" w:rsidRDefault="00771CF1">
            <w:pPr>
              <w:pStyle w:val="TAH"/>
              <w:pPrChange w:id="7461" w:author="LGEc" w:date="2025-05-09T15:36:00Z">
                <w:pPr>
                  <w:jc w:val="center"/>
                </w:pPr>
              </w:pPrChange>
            </w:pPr>
            <w:r w:rsidRPr="00E15DA8">
              <w:t>#1</w:t>
            </w:r>
            <w:r>
              <w:t>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6CC53" w14:textId="77777777" w:rsidR="00771CF1" w:rsidRPr="00DE0150" w:rsidRDefault="00771CF1">
            <w:pPr>
              <w:pStyle w:val="TAH"/>
              <w:pPrChange w:id="7462" w:author="LGEc" w:date="2025-05-09T15:36:00Z">
                <w:pPr>
                  <w:jc w:val="center"/>
                </w:pPr>
              </w:pPrChange>
            </w:pPr>
            <w:r w:rsidRPr="00E15DA8">
              <w:t>#</w:t>
            </w: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96B9D" w14:textId="77777777" w:rsidR="00771CF1" w:rsidRPr="00DE0150" w:rsidRDefault="00771CF1">
            <w:pPr>
              <w:pStyle w:val="TAH"/>
              <w:pPrChange w:id="7463" w:author="LGEc" w:date="2025-05-09T15:36: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A2293F" w14:textId="77777777" w:rsidR="00771CF1" w:rsidRPr="00DE0150" w:rsidRDefault="00771CF1">
            <w:pPr>
              <w:pStyle w:val="TAH"/>
              <w:pPrChange w:id="7464" w:author="LGEc" w:date="2025-05-09T15:36:00Z">
                <w:pPr>
                  <w:jc w:val="center"/>
                </w:pPr>
              </w:pPrChange>
            </w:pPr>
            <w:r>
              <w:t>#1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52D1B" w14:textId="77777777" w:rsidR="00771CF1" w:rsidRPr="00DE0150" w:rsidRDefault="00771CF1">
            <w:pPr>
              <w:pStyle w:val="TAH"/>
              <w:pPrChange w:id="7465" w:author="LGEc" w:date="2025-05-09T15:36: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7028C5" w14:textId="77777777" w:rsidR="00771CF1" w:rsidRPr="00DE0150" w:rsidRDefault="00771CF1">
            <w:pPr>
              <w:pStyle w:val="TAH"/>
              <w:pPrChange w:id="7466" w:author="LGEc" w:date="2025-05-09T15:36: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D8DDBE" w14:textId="77777777" w:rsidR="00771CF1" w:rsidRPr="00DE0150" w:rsidRDefault="00771CF1">
            <w:pPr>
              <w:pStyle w:val="TAH"/>
              <w:pPrChange w:id="7467" w:author="LGEc" w:date="2025-05-09T15:36:00Z">
                <w:pPr>
                  <w:jc w:val="center"/>
                </w:pPr>
              </w:pPrChange>
            </w:pPr>
            <w:r>
              <w:t>#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BF8322" w14:textId="77777777" w:rsidR="00771CF1" w:rsidRPr="00DE0150" w:rsidRDefault="00771CF1">
            <w:pPr>
              <w:pStyle w:val="TAH"/>
              <w:pPrChange w:id="7468" w:author="LGEc" w:date="2025-05-09T15:36: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A9A3" w14:textId="77777777" w:rsidR="00771CF1" w:rsidRPr="00DE0150" w:rsidRDefault="00771CF1">
            <w:pPr>
              <w:pStyle w:val="TAH"/>
              <w:pPrChange w:id="7469" w:author="LGEc" w:date="2025-05-09T15:36:00Z">
                <w:pPr>
                  <w:jc w:val="center"/>
                </w:pPr>
              </w:pPrChange>
            </w:pPr>
            <w:r>
              <w:t>#2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769679" w14:textId="77777777" w:rsidR="00771CF1" w:rsidRPr="00DE0150" w:rsidRDefault="00771CF1">
            <w:pPr>
              <w:pStyle w:val="TAH"/>
              <w:pPrChange w:id="7470" w:author="LGEc" w:date="2025-05-09T15:36: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78C00" w14:textId="77777777" w:rsidR="00771CF1" w:rsidRPr="00DE0150" w:rsidRDefault="00771CF1">
            <w:pPr>
              <w:pStyle w:val="TAH"/>
              <w:pPrChange w:id="7471" w:author="LGEc" w:date="2025-05-09T15:36:00Z">
                <w:pPr>
                  <w:jc w:val="center"/>
                </w:pPr>
              </w:pPrChange>
            </w:pPr>
            <w:r w:rsidRPr="00E15DA8">
              <w:t>#</w:t>
            </w:r>
            <w:r>
              <w:t>2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2D95B" w14:textId="77777777" w:rsidR="00771CF1" w:rsidRPr="000B6819" w:rsidRDefault="00771CF1">
            <w:pPr>
              <w:pStyle w:val="TAH"/>
              <w:pPrChange w:id="7472" w:author="LGEc" w:date="2025-05-09T15:36:00Z">
                <w:pPr>
                  <w:jc w:val="center"/>
                </w:pPr>
              </w:pPrChange>
            </w:pPr>
            <w:r w:rsidRPr="00E15DA8">
              <w:t>#</w:t>
            </w: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94D8E" w14:textId="77777777" w:rsidR="00771CF1" w:rsidRPr="000B6819" w:rsidRDefault="00771CF1">
            <w:pPr>
              <w:pStyle w:val="TAH"/>
              <w:pPrChange w:id="7473" w:author="LGEc" w:date="2025-05-09T15:36:00Z">
                <w:pPr>
                  <w:jc w:val="center"/>
                </w:pPr>
              </w:pPrChange>
            </w:pPr>
            <w:r>
              <w:t>#2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0FDBA" w14:textId="77777777" w:rsidR="00771CF1" w:rsidRPr="000B6819" w:rsidRDefault="00771CF1">
            <w:pPr>
              <w:pStyle w:val="TAH"/>
              <w:pPrChange w:id="7474" w:author="LGEc" w:date="2025-05-09T15:36: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52AACE" w14:textId="77777777" w:rsidR="00771CF1" w:rsidRPr="000B6819" w:rsidRDefault="00771CF1">
            <w:pPr>
              <w:pStyle w:val="TAH"/>
              <w:pPrChange w:id="7475" w:author="LGEc" w:date="2025-05-09T15:36:00Z">
                <w:pPr>
                  <w:jc w:val="center"/>
                </w:pPr>
              </w:pPrChange>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6F5969" w14:textId="77777777" w:rsidR="00771CF1" w:rsidRPr="000B6819" w:rsidRDefault="00771CF1">
            <w:pPr>
              <w:pStyle w:val="TAH"/>
              <w:pPrChange w:id="7476" w:author="LGEc" w:date="2025-05-09T15:36:00Z">
                <w:pPr>
                  <w:jc w:val="center"/>
                </w:pPr>
              </w:pPrChange>
            </w:pPr>
            <w:r>
              <w:t>#29</w:t>
            </w:r>
          </w:p>
        </w:tc>
        <w:tc>
          <w:tcPr>
            <w:tcW w:w="723" w:type="dxa"/>
            <w:tcBorders>
              <w:top w:val="nil"/>
              <w:left w:val="single" w:sz="4" w:space="0" w:color="auto"/>
              <w:bottom w:val="nil"/>
              <w:right w:val="nil"/>
            </w:tcBorders>
            <w:shd w:val="clear" w:color="auto" w:fill="auto"/>
            <w:noWrap/>
            <w:vAlign w:val="center"/>
          </w:tcPr>
          <w:p w14:paraId="53C5C9F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E0F040" w14:textId="77777777" w:rsidR="00771CF1" w:rsidRPr="000B6819" w:rsidRDefault="00771CF1" w:rsidP="009D1F4B">
            <w:pPr>
              <w:jc w:val="center"/>
              <w:rPr>
                <w:color w:val="000000"/>
              </w:rPr>
            </w:pPr>
          </w:p>
        </w:tc>
      </w:tr>
      <w:tr w:rsidR="00771CF1" w:rsidRPr="000B6819" w14:paraId="72708A98" w14:textId="77777777" w:rsidTr="009D1F4B">
        <w:trPr>
          <w:trHeight w:hRule="exact" w:val="266"/>
          <w:jc w:val="center"/>
        </w:trPr>
        <w:tc>
          <w:tcPr>
            <w:tcW w:w="988" w:type="dxa"/>
            <w:vMerge/>
            <w:shd w:val="clear" w:color="auto" w:fill="auto"/>
            <w:noWrap/>
            <w:vAlign w:val="center"/>
          </w:tcPr>
          <w:p w14:paraId="67DD891A" w14:textId="77777777" w:rsidR="00771CF1" w:rsidRPr="00A45F58" w:rsidRDefault="00771CF1">
            <w:pPr>
              <w:pStyle w:val="TAC"/>
              <w:pPrChange w:id="7477" w:author="LGEc" w:date="2025-05-09T12:30:00Z">
                <w:pPr>
                  <w:jc w:val="center"/>
                </w:pPr>
              </w:pPrChange>
            </w:pPr>
          </w:p>
        </w:tc>
        <w:tc>
          <w:tcPr>
            <w:tcW w:w="1134" w:type="dxa"/>
            <w:shd w:val="clear" w:color="auto" w:fill="auto"/>
            <w:noWrap/>
            <w:vAlign w:val="center"/>
          </w:tcPr>
          <w:p w14:paraId="38E188B5" w14:textId="77777777" w:rsidR="00771CF1" w:rsidRDefault="00771CF1">
            <w:pPr>
              <w:pStyle w:val="TAC"/>
              <w:pPrChange w:id="7478" w:author="LGEc" w:date="2025-05-09T12:30: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3F465A07" w14:textId="77777777" w:rsidR="00771CF1" w:rsidRPr="00E15DA8" w:rsidRDefault="00771CF1">
            <w:pPr>
              <w:pStyle w:val="TAC"/>
              <w:pPrChange w:id="7479"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F882F5" w14:textId="77777777" w:rsidR="00771CF1" w:rsidRPr="00E15DA8" w:rsidRDefault="00771CF1">
            <w:pPr>
              <w:pStyle w:val="TAC"/>
              <w:pPrChange w:id="7480"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49E43" w14:textId="77777777" w:rsidR="00771CF1" w:rsidRDefault="00771CF1">
            <w:pPr>
              <w:pStyle w:val="TAC"/>
              <w:pPrChange w:id="7481" w:author="LGEc" w:date="2025-05-09T12:30:00Z">
                <w:pPr>
                  <w:jc w:val="center"/>
                </w:pPr>
              </w:pPrChange>
            </w:pPr>
            <w:r w:rsidRPr="00411D96">
              <w:rPr>
                <w:rFonts w:hint="eastAsia"/>
              </w:rPr>
              <w:t>0.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F83F17" w14:textId="77777777" w:rsidR="00771CF1" w:rsidRDefault="00771CF1">
            <w:pPr>
              <w:pStyle w:val="TAC"/>
              <w:pPrChange w:id="7482" w:author="LGEc" w:date="2025-05-09T12:30:00Z">
                <w:pPr>
                  <w:jc w:val="center"/>
                </w:pPr>
              </w:pPrChange>
            </w:pPr>
            <w:r w:rsidRPr="00411D96">
              <w:rPr>
                <w:rFonts w:hint="eastAsia"/>
              </w:rPr>
              <w:t>0.5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92B86" w14:textId="77777777" w:rsidR="00771CF1" w:rsidRDefault="00771CF1">
            <w:pPr>
              <w:pStyle w:val="TAC"/>
              <w:pPrChange w:id="7483" w:author="LGEc" w:date="2025-05-09T12:30:00Z">
                <w:pPr>
                  <w:jc w:val="center"/>
                </w:pPr>
              </w:pPrChange>
            </w:pPr>
            <w:r w:rsidRPr="00411D96">
              <w:rPr>
                <w:rFonts w:hint="eastAsia"/>
              </w:rPr>
              <w:t>0.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7892B" w14:textId="77777777" w:rsidR="00771CF1" w:rsidRDefault="00771CF1">
            <w:pPr>
              <w:pStyle w:val="TAC"/>
              <w:pPrChange w:id="7484" w:author="LGEc" w:date="2025-05-09T12:30:00Z">
                <w:pPr>
                  <w:jc w:val="center"/>
                </w:pPr>
              </w:pPrChange>
            </w:pPr>
            <w:r w:rsidRPr="00411D96">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407D" w14:textId="77777777" w:rsidR="00771CF1" w:rsidRDefault="00771CF1">
            <w:pPr>
              <w:pStyle w:val="TAC"/>
              <w:pPrChange w:id="7485" w:author="LGEc" w:date="2025-05-09T12:30:00Z">
                <w:pPr>
                  <w:jc w:val="center"/>
                </w:pPr>
              </w:pPrChange>
            </w:pPr>
            <w:r w:rsidRPr="00411D96">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4DDA4" w14:textId="77777777" w:rsidR="00771CF1" w:rsidRDefault="00771CF1">
            <w:pPr>
              <w:pStyle w:val="TAC"/>
              <w:pPrChange w:id="7486" w:author="LGEc" w:date="2025-05-09T12:30:00Z">
                <w:pPr>
                  <w:jc w:val="center"/>
                </w:pPr>
              </w:pPrChange>
            </w:pPr>
            <w:r w:rsidRPr="00411D96">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D7BB70" w14:textId="77777777" w:rsidR="00771CF1" w:rsidRDefault="00771CF1">
            <w:pPr>
              <w:pStyle w:val="TAC"/>
              <w:pPrChange w:id="7487" w:author="LGEc" w:date="2025-05-09T12:30:00Z">
                <w:pPr>
                  <w:jc w:val="center"/>
                </w:pPr>
              </w:pPrChange>
            </w:pPr>
            <w:r w:rsidRPr="00411D96">
              <w:rPr>
                <w:rFonts w:hint="eastAsia"/>
              </w:rPr>
              <w:t>0.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3E8FE0" w14:textId="77777777" w:rsidR="00771CF1" w:rsidRDefault="00771CF1">
            <w:pPr>
              <w:pStyle w:val="TAC"/>
              <w:pPrChange w:id="7488" w:author="LGEc" w:date="2025-05-09T12:30:00Z">
                <w:pPr>
                  <w:jc w:val="center"/>
                </w:pPr>
              </w:pPrChange>
            </w:pPr>
            <w:r w:rsidRPr="00411D96">
              <w:rPr>
                <w:rFonts w:hint="eastAsia"/>
              </w:rPr>
              <w:t>0.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27C8F" w14:textId="77777777" w:rsidR="00771CF1" w:rsidRPr="00E15DA8" w:rsidRDefault="00771CF1">
            <w:pPr>
              <w:pStyle w:val="TAC"/>
              <w:pPrChange w:id="7489" w:author="LGEc" w:date="2025-05-09T12:30:00Z">
                <w:pPr>
                  <w:jc w:val="center"/>
                </w:pPr>
              </w:pPrChange>
            </w:pPr>
            <w:r w:rsidRPr="00411D96">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16147" w14:textId="77777777" w:rsidR="00771CF1" w:rsidRPr="00E15DA8" w:rsidRDefault="00771CF1">
            <w:pPr>
              <w:pStyle w:val="TAC"/>
              <w:pPrChange w:id="7490" w:author="LGEc" w:date="2025-05-09T12:30:00Z">
                <w:pPr>
                  <w:jc w:val="center"/>
                </w:pPr>
              </w:pPrChange>
            </w:pPr>
            <w:r w:rsidRPr="00411D96">
              <w:rPr>
                <w:rFonts w:hint="eastAsia"/>
              </w:rPr>
              <w:t>0.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CDA6C6" w14:textId="77777777" w:rsidR="00771CF1" w:rsidRDefault="00771CF1">
            <w:pPr>
              <w:pStyle w:val="TAC"/>
              <w:pPrChange w:id="7491" w:author="LGEc" w:date="2025-05-09T12:30:00Z">
                <w:pPr>
                  <w:jc w:val="center"/>
                </w:pPr>
              </w:pPrChange>
            </w:pPr>
            <w:r w:rsidRPr="00411D96">
              <w:rPr>
                <w:rFonts w:hint="eastAsia"/>
              </w:rPr>
              <w:t>0.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3ECCB" w14:textId="77777777" w:rsidR="00771CF1" w:rsidRDefault="00771CF1">
            <w:pPr>
              <w:pStyle w:val="TAC"/>
              <w:pPrChange w:id="7492" w:author="LGEc" w:date="2025-05-09T12:30:00Z">
                <w:pPr>
                  <w:jc w:val="center"/>
                </w:pPr>
              </w:pPrChange>
            </w:pPr>
            <w:r w:rsidRPr="00411D96">
              <w:rPr>
                <w:rFonts w:hint="eastAsia"/>
              </w:rPr>
              <w:t>0.2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0131D" w14:textId="77777777" w:rsidR="00771CF1" w:rsidRDefault="00771CF1">
            <w:pPr>
              <w:pStyle w:val="TAC"/>
              <w:pPrChange w:id="7493" w:author="LGEc" w:date="2025-05-09T12:30:00Z">
                <w:pPr>
                  <w:jc w:val="center"/>
                </w:pPr>
              </w:pPrChange>
            </w:pPr>
            <w:r w:rsidRPr="00411D96">
              <w:rPr>
                <w:rFonts w:hint="eastAsia"/>
              </w:rPr>
              <w:t>0.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8A4AFA" w14:textId="77777777" w:rsidR="00771CF1" w:rsidRDefault="00771CF1">
            <w:pPr>
              <w:pStyle w:val="TAC"/>
              <w:pPrChange w:id="7494" w:author="LGEc" w:date="2025-05-09T12:30:00Z">
                <w:pPr>
                  <w:jc w:val="center"/>
                </w:pPr>
              </w:pPrChange>
            </w:pPr>
            <w:r w:rsidRPr="00411D96">
              <w:rPr>
                <w:rFonts w:hint="eastAsia"/>
              </w:rPr>
              <w:t>0.05</w:t>
            </w:r>
          </w:p>
        </w:tc>
        <w:tc>
          <w:tcPr>
            <w:tcW w:w="723" w:type="dxa"/>
            <w:tcBorders>
              <w:top w:val="nil"/>
              <w:left w:val="single" w:sz="4" w:space="0" w:color="auto"/>
              <w:bottom w:val="nil"/>
              <w:right w:val="nil"/>
            </w:tcBorders>
            <w:shd w:val="clear" w:color="auto" w:fill="auto"/>
            <w:noWrap/>
            <w:vAlign w:val="center"/>
          </w:tcPr>
          <w:p w14:paraId="7A6B3401"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B70CBC" w14:textId="77777777" w:rsidR="00771CF1" w:rsidRPr="000B6819" w:rsidRDefault="00771CF1" w:rsidP="009D1F4B">
            <w:pPr>
              <w:jc w:val="center"/>
              <w:rPr>
                <w:color w:val="000000"/>
              </w:rPr>
            </w:pPr>
          </w:p>
        </w:tc>
      </w:tr>
      <w:tr w:rsidR="00771CF1" w:rsidRPr="000B6819" w14:paraId="14C03F89" w14:textId="77777777" w:rsidTr="009D1F4B">
        <w:trPr>
          <w:trHeight w:hRule="exact" w:val="266"/>
          <w:jc w:val="center"/>
        </w:trPr>
        <w:tc>
          <w:tcPr>
            <w:tcW w:w="988" w:type="dxa"/>
            <w:vMerge/>
            <w:shd w:val="clear" w:color="auto" w:fill="auto"/>
            <w:noWrap/>
            <w:hideMark/>
          </w:tcPr>
          <w:p w14:paraId="6281E4A0" w14:textId="77777777" w:rsidR="00771CF1" w:rsidRPr="00A45F58" w:rsidRDefault="00771CF1">
            <w:pPr>
              <w:pStyle w:val="TAC"/>
              <w:pPrChange w:id="7495" w:author="LGEc" w:date="2025-05-09T12:30:00Z">
                <w:pPr>
                  <w:jc w:val="center"/>
                </w:pPr>
              </w:pPrChange>
            </w:pPr>
          </w:p>
        </w:tc>
        <w:tc>
          <w:tcPr>
            <w:tcW w:w="1134" w:type="dxa"/>
            <w:shd w:val="clear" w:color="auto" w:fill="auto"/>
            <w:noWrap/>
            <w:vAlign w:val="center"/>
            <w:hideMark/>
          </w:tcPr>
          <w:p w14:paraId="2C2CAE42" w14:textId="77777777" w:rsidR="00771CF1" w:rsidRPr="000B6819" w:rsidRDefault="00771CF1">
            <w:pPr>
              <w:pStyle w:val="TAC"/>
              <w:pPrChange w:id="7496" w:author="LGEc" w:date="2025-05-09T12:30:00Z">
                <w:pPr>
                  <w:jc w:val="center"/>
                </w:pPr>
              </w:pPrChange>
            </w:pPr>
          </w:p>
        </w:tc>
        <w:tc>
          <w:tcPr>
            <w:tcW w:w="722" w:type="dxa"/>
            <w:tcBorders>
              <w:top w:val="single" w:sz="4" w:space="0" w:color="auto"/>
              <w:left w:val="nil"/>
              <w:bottom w:val="single" w:sz="4" w:space="0" w:color="auto"/>
              <w:right w:val="single" w:sz="4" w:space="0" w:color="auto"/>
            </w:tcBorders>
            <w:shd w:val="clear" w:color="000000" w:fill="F6F6F6"/>
            <w:noWrap/>
            <w:vAlign w:val="center"/>
          </w:tcPr>
          <w:p w14:paraId="4925F58A" w14:textId="77777777" w:rsidR="00771CF1" w:rsidRPr="00DE0150" w:rsidRDefault="00771CF1">
            <w:pPr>
              <w:pStyle w:val="TAC"/>
              <w:pPrChange w:id="7497" w:author="LGEc" w:date="2025-05-09T12:30:00Z">
                <w:pPr>
                  <w:jc w:val="center"/>
                </w:pPr>
              </w:pPrChange>
            </w:pPr>
            <w:r w:rsidRPr="00AD29DA">
              <w:rPr>
                <w:rFonts w:hint="eastAsia"/>
              </w:rPr>
              <w:t>1.7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49879F" w14:textId="77777777" w:rsidR="00771CF1" w:rsidRPr="00DE0150" w:rsidRDefault="00771CF1">
            <w:pPr>
              <w:pStyle w:val="TAC"/>
              <w:pPrChange w:id="7498" w:author="LGEc" w:date="2025-05-09T12:30:00Z">
                <w:pPr>
                  <w:jc w:val="center"/>
                </w:pPr>
              </w:pPrChange>
            </w:pPr>
            <w:r w:rsidRPr="00AD29DA">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FE4CC75" w14:textId="77777777" w:rsidR="00771CF1" w:rsidRPr="00DE0150" w:rsidRDefault="00771CF1">
            <w:pPr>
              <w:pStyle w:val="TAC"/>
              <w:pPrChange w:id="7499" w:author="LGEc" w:date="2025-05-09T12:30:00Z">
                <w:pPr>
                  <w:jc w:val="center"/>
                </w:pPr>
              </w:pPrChange>
            </w:pPr>
            <w:r w:rsidRPr="00AD29DA">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7847B58" w14:textId="77777777" w:rsidR="00771CF1" w:rsidRPr="00DE0150" w:rsidRDefault="00771CF1">
            <w:pPr>
              <w:pStyle w:val="TAC"/>
              <w:pPrChange w:id="7500" w:author="LGEc" w:date="2025-05-09T12:30:00Z">
                <w:pPr>
                  <w:jc w:val="center"/>
                </w:pPr>
              </w:pPrChange>
            </w:pPr>
            <w:r w:rsidRPr="00AD29DA">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07CCCD1" w14:textId="77777777" w:rsidR="00771CF1" w:rsidRPr="00DE0150" w:rsidRDefault="00771CF1">
            <w:pPr>
              <w:pStyle w:val="TAC"/>
              <w:pPrChange w:id="7501" w:author="LGEc" w:date="2025-05-09T12:30:00Z">
                <w:pPr>
                  <w:jc w:val="center"/>
                </w:pPr>
              </w:pPrChange>
            </w:pPr>
            <w:r w:rsidRPr="00AD29DA">
              <w:rPr>
                <w:rFonts w:hint="eastAsia"/>
              </w:rPr>
              <w:t>1.3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ECA2C7E" w14:textId="77777777" w:rsidR="00771CF1" w:rsidRPr="00DE0150" w:rsidRDefault="00771CF1">
            <w:pPr>
              <w:pStyle w:val="TAC"/>
              <w:pPrChange w:id="7502" w:author="LGEc" w:date="2025-05-09T12:30:00Z">
                <w:pPr>
                  <w:jc w:val="center"/>
                </w:pPr>
              </w:pPrChange>
            </w:pPr>
            <w:r w:rsidRPr="00AD29DA">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D19AAF2" w14:textId="77777777" w:rsidR="00771CF1" w:rsidRPr="00DE0150" w:rsidRDefault="00771CF1">
            <w:pPr>
              <w:pStyle w:val="TAC"/>
              <w:pPrChange w:id="7503" w:author="LGEc" w:date="2025-05-09T12:30:00Z">
                <w:pPr>
                  <w:jc w:val="center"/>
                </w:pPr>
              </w:pPrChange>
            </w:pPr>
            <w:r w:rsidRPr="00AD29DA">
              <w:rPr>
                <w:rFonts w:hint="eastAsia"/>
              </w:rPr>
              <w:t>3.1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CC00991" w14:textId="77777777" w:rsidR="00771CF1" w:rsidRPr="00DE0150" w:rsidRDefault="00771CF1">
            <w:pPr>
              <w:pStyle w:val="TAC"/>
              <w:pPrChange w:id="7504" w:author="LGEc" w:date="2025-05-09T12:30:00Z">
                <w:pPr>
                  <w:jc w:val="center"/>
                </w:pPr>
              </w:pPrChange>
            </w:pPr>
            <w:r w:rsidRPr="00AD29DA">
              <w:rPr>
                <w:rFonts w:hint="eastAsia"/>
              </w:rPr>
              <w:t>2.7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E3BB8B2" w14:textId="77777777" w:rsidR="00771CF1" w:rsidRPr="00DE0150" w:rsidRDefault="00771CF1">
            <w:pPr>
              <w:pStyle w:val="TAC"/>
              <w:pPrChange w:id="7505" w:author="LGEc" w:date="2025-05-09T12:30:00Z">
                <w:pPr>
                  <w:jc w:val="center"/>
                </w:pPr>
              </w:pPrChange>
            </w:pPr>
            <w:r w:rsidRPr="00AD29DA">
              <w:rPr>
                <w:rFonts w:hint="eastAsia"/>
              </w:rPr>
              <w:t>2.66</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4296746" w14:textId="77777777" w:rsidR="00771CF1" w:rsidRPr="00DE0150" w:rsidRDefault="00771CF1">
            <w:pPr>
              <w:pStyle w:val="TAC"/>
              <w:pPrChange w:id="7506" w:author="LGEc" w:date="2025-05-09T12:30:00Z">
                <w:pPr>
                  <w:jc w:val="center"/>
                </w:pPr>
              </w:pPrChange>
            </w:pPr>
            <w:r w:rsidRPr="00AD29DA">
              <w:rPr>
                <w:rFonts w:hint="eastAsia"/>
              </w:rPr>
              <w:t>2.70</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36B9D68" w14:textId="77777777" w:rsidR="00771CF1" w:rsidRPr="00DE0150" w:rsidRDefault="00771CF1">
            <w:pPr>
              <w:pStyle w:val="TAC"/>
              <w:pPrChange w:id="7507" w:author="LGEc" w:date="2025-05-09T12:30:00Z">
                <w:pPr>
                  <w:jc w:val="center"/>
                </w:pPr>
              </w:pPrChange>
            </w:pPr>
            <w:r w:rsidRPr="00AD29DA">
              <w:rPr>
                <w:rFonts w:hint="eastAsia"/>
              </w:rPr>
              <w:t>2.68</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282625E" w14:textId="77777777" w:rsidR="00771CF1" w:rsidRPr="000B6819" w:rsidRDefault="00771CF1">
            <w:pPr>
              <w:pStyle w:val="TAC"/>
              <w:pPrChange w:id="7508" w:author="LGEc" w:date="2025-05-09T12:30:00Z">
                <w:pPr>
                  <w:jc w:val="center"/>
                </w:pPr>
              </w:pPrChange>
            </w:pPr>
            <w:r w:rsidRPr="00AD29DA">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F0483D7" w14:textId="77777777" w:rsidR="00771CF1" w:rsidRPr="000B6819" w:rsidRDefault="00771CF1">
            <w:pPr>
              <w:pStyle w:val="TAC"/>
              <w:pPrChange w:id="7509" w:author="LGEc" w:date="2025-05-09T12:30:00Z">
                <w:pPr>
                  <w:jc w:val="center"/>
                </w:pPr>
              </w:pPrChange>
            </w:pPr>
            <w:r w:rsidRPr="00AD29DA">
              <w:rPr>
                <w:rFonts w:hint="eastAsia"/>
              </w:rPr>
              <w:t>0.36</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42CB2F" w14:textId="77777777" w:rsidR="00771CF1" w:rsidRPr="000B6819" w:rsidRDefault="00771CF1">
            <w:pPr>
              <w:pStyle w:val="TAC"/>
              <w:pPrChange w:id="7510"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79C27B" w14:textId="77777777" w:rsidR="00771CF1" w:rsidRPr="000B6819" w:rsidRDefault="00771CF1">
            <w:pPr>
              <w:pStyle w:val="TAC"/>
              <w:pPrChange w:id="7511"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6E4FD" w14:textId="77777777" w:rsidR="00771CF1" w:rsidRPr="000B6819" w:rsidRDefault="00771CF1">
            <w:pPr>
              <w:pStyle w:val="TAC"/>
              <w:pPrChange w:id="7512" w:author="LGEc" w:date="2025-05-09T12:30:00Z">
                <w:pPr>
                  <w:jc w:val="center"/>
                </w:pPr>
              </w:pPrChange>
            </w:pPr>
            <w:r w:rsidRPr="00AD29DA">
              <w:rPr>
                <w:rFonts w:hint="eastAsia"/>
              </w:rPr>
              <w:t>0.00</w:t>
            </w:r>
          </w:p>
        </w:tc>
        <w:tc>
          <w:tcPr>
            <w:tcW w:w="723" w:type="dxa"/>
            <w:tcBorders>
              <w:top w:val="nil"/>
              <w:left w:val="single" w:sz="4" w:space="0" w:color="auto"/>
              <w:bottom w:val="nil"/>
              <w:right w:val="nil"/>
            </w:tcBorders>
            <w:shd w:val="clear" w:color="auto" w:fill="auto"/>
            <w:noWrap/>
            <w:vAlign w:val="center"/>
          </w:tcPr>
          <w:p w14:paraId="7D2BA4E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635BAA" w14:textId="77777777" w:rsidR="00771CF1" w:rsidRPr="000B6819" w:rsidRDefault="00771CF1" w:rsidP="009D1F4B">
            <w:pPr>
              <w:jc w:val="center"/>
              <w:rPr>
                <w:color w:val="000000"/>
              </w:rPr>
            </w:pPr>
          </w:p>
        </w:tc>
      </w:tr>
      <w:tr w:rsidR="00771CF1" w:rsidRPr="000B6819" w14:paraId="046C686A" w14:textId="77777777" w:rsidTr="009D1F4B">
        <w:trPr>
          <w:trHeight w:hRule="exact" w:val="266"/>
          <w:jc w:val="center"/>
        </w:trPr>
        <w:tc>
          <w:tcPr>
            <w:tcW w:w="988" w:type="dxa"/>
            <w:vMerge w:val="restart"/>
            <w:shd w:val="clear" w:color="auto" w:fill="auto"/>
            <w:noWrap/>
            <w:vAlign w:val="center"/>
            <w:hideMark/>
          </w:tcPr>
          <w:p w14:paraId="2E5215C8" w14:textId="77777777" w:rsidR="00771CF1" w:rsidRPr="00A45F58" w:rsidRDefault="00771CF1">
            <w:pPr>
              <w:pStyle w:val="TAC"/>
              <w:pPrChange w:id="7513" w:author="LGEc" w:date="2025-05-09T12:30:00Z">
                <w:pPr>
                  <w:jc w:val="center"/>
                </w:pPr>
              </w:pPrChange>
            </w:pPr>
            <w:r w:rsidRPr="00A45F58">
              <w:t>'</w:t>
            </w:r>
            <w:r>
              <w:t>20MHz+4</w:t>
            </w:r>
            <w:r w:rsidRPr="00A45F58">
              <w:t>0MHz'</w:t>
            </w:r>
          </w:p>
        </w:tc>
        <w:tc>
          <w:tcPr>
            <w:tcW w:w="1134" w:type="dxa"/>
            <w:shd w:val="clear" w:color="auto" w:fill="auto"/>
            <w:noWrap/>
            <w:vAlign w:val="center"/>
            <w:hideMark/>
          </w:tcPr>
          <w:p w14:paraId="1E1A572D" w14:textId="77777777" w:rsidR="00771CF1" w:rsidRPr="000B6819" w:rsidRDefault="00771CF1">
            <w:pPr>
              <w:pStyle w:val="TAH"/>
              <w:pPrChange w:id="7514" w:author="LGEc" w:date="2025-05-09T15:36: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738F11B1" w14:textId="77777777" w:rsidR="00771CF1" w:rsidRPr="00DE0150" w:rsidRDefault="00771CF1">
            <w:pPr>
              <w:pStyle w:val="TAH"/>
              <w:pPrChange w:id="7515" w:author="LGEc" w:date="2025-05-09T15:36:00Z">
                <w:pPr>
                  <w:jc w:val="center"/>
                </w:pPr>
              </w:pPrChange>
            </w:pPr>
            <w:r>
              <w:t>#30</w:t>
            </w:r>
          </w:p>
        </w:tc>
        <w:tc>
          <w:tcPr>
            <w:tcW w:w="723" w:type="dxa"/>
            <w:tcBorders>
              <w:top w:val="single" w:sz="4" w:space="0" w:color="auto"/>
              <w:bottom w:val="single" w:sz="4" w:space="0" w:color="auto"/>
            </w:tcBorders>
            <w:shd w:val="clear" w:color="auto" w:fill="auto"/>
            <w:noWrap/>
            <w:vAlign w:val="center"/>
            <w:hideMark/>
          </w:tcPr>
          <w:p w14:paraId="52A6A3EB" w14:textId="77777777" w:rsidR="00771CF1" w:rsidRPr="00DE0150" w:rsidRDefault="00771CF1">
            <w:pPr>
              <w:pStyle w:val="TAH"/>
              <w:pPrChange w:id="7516" w:author="LGEc" w:date="2025-05-09T15:36:00Z">
                <w:pPr>
                  <w:jc w:val="center"/>
                </w:pPr>
              </w:pPrChange>
            </w:pPr>
            <w:r>
              <w:t>#31</w:t>
            </w:r>
          </w:p>
        </w:tc>
        <w:tc>
          <w:tcPr>
            <w:tcW w:w="723" w:type="dxa"/>
            <w:tcBorders>
              <w:top w:val="single" w:sz="4" w:space="0" w:color="auto"/>
              <w:bottom w:val="single" w:sz="4" w:space="0" w:color="auto"/>
            </w:tcBorders>
            <w:shd w:val="clear" w:color="auto" w:fill="auto"/>
            <w:noWrap/>
            <w:vAlign w:val="center"/>
            <w:hideMark/>
          </w:tcPr>
          <w:p w14:paraId="5DEB4882" w14:textId="77777777" w:rsidR="00771CF1" w:rsidRPr="00DE0150" w:rsidRDefault="00771CF1">
            <w:pPr>
              <w:pStyle w:val="TAH"/>
              <w:pPrChange w:id="7517" w:author="LGEc" w:date="2025-05-09T15:36:00Z">
                <w:pPr>
                  <w:jc w:val="center"/>
                </w:pPr>
              </w:pPrChange>
            </w:pPr>
            <w:r>
              <w:t>#32</w:t>
            </w:r>
          </w:p>
        </w:tc>
        <w:tc>
          <w:tcPr>
            <w:tcW w:w="723" w:type="dxa"/>
            <w:tcBorders>
              <w:top w:val="single" w:sz="4" w:space="0" w:color="auto"/>
              <w:bottom w:val="single" w:sz="4" w:space="0" w:color="auto"/>
            </w:tcBorders>
            <w:shd w:val="clear" w:color="auto" w:fill="auto"/>
            <w:noWrap/>
            <w:vAlign w:val="center"/>
            <w:hideMark/>
          </w:tcPr>
          <w:p w14:paraId="264990C6" w14:textId="77777777" w:rsidR="00771CF1" w:rsidRPr="00DE0150" w:rsidRDefault="00771CF1">
            <w:pPr>
              <w:pStyle w:val="TAH"/>
              <w:pPrChange w:id="7518" w:author="LGEc" w:date="2025-05-09T15:36:00Z">
                <w:pPr>
                  <w:jc w:val="center"/>
                </w:pPr>
              </w:pPrChange>
            </w:pPr>
            <w:r>
              <w:t>#33</w:t>
            </w:r>
          </w:p>
        </w:tc>
        <w:tc>
          <w:tcPr>
            <w:tcW w:w="722" w:type="dxa"/>
            <w:tcBorders>
              <w:top w:val="single" w:sz="4" w:space="0" w:color="auto"/>
              <w:bottom w:val="single" w:sz="4" w:space="0" w:color="auto"/>
            </w:tcBorders>
            <w:shd w:val="clear" w:color="auto" w:fill="auto"/>
            <w:noWrap/>
            <w:vAlign w:val="center"/>
            <w:hideMark/>
          </w:tcPr>
          <w:p w14:paraId="6F43C4D5" w14:textId="77777777" w:rsidR="00771CF1" w:rsidRPr="00DE0150" w:rsidRDefault="00771CF1">
            <w:pPr>
              <w:pStyle w:val="TAH"/>
              <w:pPrChange w:id="7519" w:author="LGEc" w:date="2025-05-09T15:36:00Z">
                <w:pPr>
                  <w:jc w:val="center"/>
                </w:pPr>
              </w:pPrChange>
            </w:pPr>
            <w:r w:rsidRPr="00E15DA8">
              <w:t>#</w:t>
            </w:r>
            <w:r>
              <w:t>34</w:t>
            </w:r>
          </w:p>
        </w:tc>
        <w:tc>
          <w:tcPr>
            <w:tcW w:w="723" w:type="dxa"/>
            <w:tcBorders>
              <w:top w:val="single" w:sz="4" w:space="0" w:color="auto"/>
              <w:bottom w:val="single" w:sz="4" w:space="0" w:color="auto"/>
            </w:tcBorders>
            <w:shd w:val="clear" w:color="auto" w:fill="auto"/>
            <w:noWrap/>
            <w:vAlign w:val="center"/>
            <w:hideMark/>
          </w:tcPr>
          <w:p w14:paraId="15E31578" w14:textId="77777777" w:rsidR="00771CF1" w:rsidRPr="00DE0150" w:rsidRDefault="00771CF1">
            <w:pPr>
              <w:pStyle w:val="TAH"/>
              <w:pPrChange w:id="7520" w:author="LGEc" w:date="2025-05-09T15:36:00Z">
                <w:pPr>
                  <w:jc w:val="center"/>
                </w:pPr>
              </w:pPrChange>
            </w:pPr>
            <w:r w:rsidRPr="00E15DA8">
              <w:t>#</w:t>
            </w:r>
            <w:r>
              <w:t>35</w:t>
            </w:r>
          </w:p>
        </w:tc>
        <w:tc>
          <w:tcPr>
            <w:tcW w:w="723" w:type="dxa"/>
            <w:tcBorders>
              <w:top w:val="single" w:sz="4" w:space="0" w:color="auto"/>
              <w:bottom w:val="single" w:sz="4" w:space="0" w:color="auto"/>
            </w:tcBorders>
            <w:shd w:val="clear" w:color="auto" w:fill="auto"/>
            <w:noWrap/>
            <w:vAlign w:val="center"/>
            <w:hideMark/>
          </w:tcPr>
          <w:p w14:paraId="43BB5A43" w14:textId="77777777" w:rsidR="00771CF1" w:rsidRPr="00DE0150" w:rsidRDefault="00771CF1">
            <w:pPr>
              <w:pStyle w:val="TAH"/>
              <w:pPrChange w:id="7521" w:author="LGEc" w:date="2025-05-09T15:36:00Z">
                <w:pPr>
                  <w:jc w:val="center"/>
                </w:pPr>
              </w:pPrChange>
            </w:pPr>
            <w:r>
              <w:t>#36</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58282A0" w14:textId="77777777" w:rsidR="00771CF1" w:rsidRPr="00DE0150" w:rsidRDefault="00771CF1">
            <w:pPr>
              <w:pStyle w:val="TAH"/>
              <w:pPrChange w:id="7522" w:author="LGEc" w:date="2025-05-09T15:36: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9F622" w14:textId="77777777" w:rsidR="00771CF1" w:rsidRPr="00DE0150" w:rsidRDefault="00771CF1">
            <w:pPr>
              <w:pStyle w:val="TAH"/>
              <w:pPrChange w:id="7523" w:author="LGEc" w:date="2025-05-09T15:36:00Z">
                <w:pPr>
                  <w:jc w:val="center"/>
                </w:pPr>
              </w:pPrChange>
            </w:pPr>
            <w:r>
              <w:t>#3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47788" w14:textId="77777777" w:rsidR="00771CF1" w:rsidRPr="00DE0150" w:rsidRDefault="00771CF1">
            <w:pPr>
              <w:pStyle w:val="TAH"/>
              <w:pPrChange w:id="7524" w:author="LGEc" w:date="2025-05-09T15:36:00Z">
                <w:pPr>
                  <w:jc w:val="center"/>
                </w:pPr>
              </w:pPrChange>
            </w:pPr>
            <w:r>
              <w:t>#39</w:t>
            </w:r>
          </w:p>
        </w:tc>
        <w:tc>
          <w:tcPr>
            <w:tcW w:w="723" w:type="dxa"/>
            <w:tcBorders>
              <w:top w:val="single" w:sz="4" w:space="0" w:color="auto"/>
              <w:left w:val="single" w:sz="4" w:space="0" w:color="auto"/>
              <w:bottom w:val="nil"/>
              <w:right w:val="nil"/>
            </w:tcBorders>
            <w:shd w:val="clear" w:color="auto" w:fill="auto"/>
            <w:noWrap/>
            <w:vAlign w:val="center"/>
          </w:tcPr>
          <w:p w14:paraId="0A2A5595" w14:textId="77777777" w:rsidR="00771CF1" w:rsidRPr="00DE0150" w:rsidRDefault="00771CF1">
            <w:pPr>
              <w:pStyle w:val="TAC"/>
              <w:pPrChange w:id="7525" w:author="LGEc" w:date="2025-05-09T12:30:00Z">
                <w:pPr>
                  <w:jc w:val="center"/>
                </w:pPr>
              </w:pPrChange>
            </w:pPr>
          </w:p>
        </w:tc>
        <w:tc>
          <w:tcPr>
            <w:tcW w:w="723" w:type="dxa"/>
            <w:tcBorders>
              <w:top w:val="single" w:sz="4" w:space="0" w:color="auto"/>
              <w:left w:val="nil"/>
              <w:bottom w:val="nil"/>
              <w:right w:val="nil"/>
            </w:tcBorders>
            <w:shd w:val="clear" w:color="auto" w:fill="auto"/>
            <w:noWrap/>
            <w:vAlign w:val="center"/>
          </w:tcPr>
          <w:p w14:paraId="1521D8F3" w14:textId="77777777" w:rsidR="00771CF1" w:rsidRPr="000B6819" w:rsidRDefault="00771CF1">
            <w:pPr>
              <w:pStyle w:val="TAC"/>
              <w:pPrChange w:id="7526" w:author="LGEc" w:date="2025-05-09T12:30:00Z">
                <w:pPr>
                  <w:jc w:val="center"/>
                </w:pPr>
              </w:pPrChange>
            </w:pPr>
          </w:p>
        </w:tc>
        <w:tc>
          <w:tcPr>
            <w:tcW w:w="723" w:type="dxa"/>
            <w:tcBorders>
              <w:top w:val="single" w:sz="4" w:space="0" w:color="auto"/>
              <w:left w:val="nil"/>
              <w:bottom w:val="nil"/>
              <w:right w:val="nil"/>
            </w:tcBorders>
            <w:shd w:val="clear" w:color="auto" w:fill="auto"/>
            <w:noWrap/>
            <w:vAlign w:val="center"/>
          </w:tcPr>
          <w:p w14:paraId="4E8C8F02" w14:textId="77777777" w:rsidR="00771CF1" w:rsidRPr="000B6819" w:rsidRDefault="00771CF1">
            <w:pPr>
              <w:pStyle w:val="TAC"/>
              <w:pPrChange w:id="7527" w:author="LGEc" w:date="2025-05-09T12:30:00Z">
                <w:pPr>
                  <w:jc w:val="center"/>
                </w:pPr>
              </w:pPrChange>
            </w:pPr>
          </w:p>
        </w:tc>
        <w:tc>
          <w:tcPr>
            <w:tcW w:w="722" w:type="dxa"/>
            <w:tcBorders>
              <w:top w:val="single" w:sz="4" w:space="0" w:color="auto"/>
              <w:left w:val="nil"/>
              <w:bottom w:val="nil"/>
              <w:right w:val="nil"/>
            </w:tcBorders>
            <w:shd w:val="clear" w:color="auto" w:fill="auto"/>
            <w:noWrap/>
            <w:vAlign w:val="center"/>
          </w:tcPr>
          <w:p w14:paraId="01572A6E" w14:textId="77777777" w:rsidR="00771CF1" w:rsidRPr="000B6819" w:rsidRDefault="00771CF1">
            <w:pPr>
              <w:pStyle w:val="TAC"/>
              <w:pPrChange w:id="7528" w:author="LGEc" w:date="2025-05-09T12:30:00Z">
                <w:pPr>
                  <w:jc w:val="center"/>
                </w:pPr>
              </w:pPrChange>
            </w:pPr>
          </w:p>
        </w:tc>
        <w:tc>
          <w:tcPr>
            <w:tcW w:w="723" w:type="dxa"/>
            <w:tcBorders>
              <w:top w:val="single" w:sz="4" w:space="0" w:color="auto"/>
              <w:left w:val="nil"/>
              <w:bottom w:val="nil"/>
              <w:right w:val="nil"/>
            </w:tcBorders>
            <w:shd w:val="clear" w:color="auto" w:fill="auto"/>
            <w:noWrap/>
            <w:vAlign w:val="center"/>
          </w:tcPr>
          <w:p w14:paraId="08036441" w14:textId="77777777" w:rsidR="00771CF1" w:rsidRPr="000B6819" w:rsidRDefault="00771CF1">
            <w:pPr>
              <w:pStyle w:val="TAC"/>
              <w:pPrChange w:id="7529" w:author="LGEc" w:date="2025-05-09T12:30:00Z">
                <w:pPr>
                  <w:jc w:val="center"/>
                </w:pPr>
              </w:pPrChange>
            </w:pPr>
          </w:p>
        </w:tc>
        <w:tc>
          <w:tcPr>
            <w:tcW w:w="723" w:type="dxa"/>
            <w:tcBorders>
              <w:top w:val="single" w:sz="4" w:space="0" w:color="auto"/>
              <w:left w:val="nil"/>
              <w:bottom w:val="nil"/>
              <w:right w:val="nil"/>
            </w:tcBorders>
            <w:shd w:val="clear" w:color="auto" w:fill="auto"/>
            <w:noWrap/>
            <w:vAlign w:val="center"/>
          </w:tcPr>
          <w:p w14:paraId="0529BE20" w14:textId="77777777" w:rsidR="00771CF1" w:rsidRPr="000B6819" w:rsidRDefault="00771CF1">
            <w:pPr>
              <w:pStyle w:val="TAC"/>
              <w:pPrChange w:id="7530" w:author="LGEc" w:date="2025-05-09T12:30:00Z">
                <w:pPr>
                  <w:jc w:val="center"/>
                </w:pPr>
              </w:pPrChange>
            </w:pPr>
          </w:p>
        </w:tc>
        <w:tc>
          <w:tcPr>
            <w:tcW w:w="723" w:type="dxa"/>
            <w:tcBorders>
              <w:top w:val="nil"/>
              <w:left w:val="nil"/>
              <w:bottom w:val="nil"/>
              <w:right w:val="nil"/>
            </w:tcBorders>
            <w:shd w:val="clear" w:color="auto" w:fill="auto"/>
            <w:noWrap/>
            <w:vAlign w:val="center"/>
          </w:tcPr>
          <w:p w14:paraId="2D6F8C8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700B40" w14:textId="77777777" w:rsidR="00771CF1" w:rsidRPr="000B6819" w:rsidRDefault="00771CF1" w:rsidP="009D1F4B">
            <w:pPr>
              <w:jc w:val="center"/>
              <w:rPr>
                <w:color w:val="000000"/>
              </w:rPr>
            </w:pPr>
          </w:p>
        </w:tc>
      </w:tr>
      <w:tr w:rsidR="00771CF1" w:rsidRPr="000B6819" w14:paraId="694520D5" w14:textId="77777777" w:rsidTr="009D1F4B">
        <w:trPr>
          <w:trHeight w:hRule="exact" w:val="266"/>
          <w:jc w:val="center"/>
        </w:trPr>
        <w:tc>
          <w:tcPr>
            <w:tcW w:w="988" w:type="dxa"/>
            <w:vMerge/>
            <w:shd w:val="clear" w:color="auto" w:fill="auto"/>
            <w:noWrap/>
            <w:vAlign w:val="center"/>
          </w:tcPr>
          <w:p w14:paraId="4DEE5148" w14:textId="77777777" w:rsidR="00771CF1" w:rsidRPr="00A45F58" w:rsidRDefault="00771CF1">
            <w:pPr>
              <w:pStyle w:val="TAC"/>
              <w:pPrChange w:id="7531" w:author="LGEc" w:date="2025-05-09T12:30:00Z">
                <w:pPr>
                  <w:jc w:val="center"/>
                </w:pPr>
              </w:pPrChange>
            </w:pPr>
          </w:p>
        </w:tc>
        <w:tc>
          <w:tcPr>
            <w:tcW w:w="1134" w:type="dxa"/>
            <w:shd w:val="clear" w:color="auto" w:fill="auto"/>
            <w:noWrap/>
            <w:vAlign w:val="center"/>
          </w:tcPr>
          <w:p w14:paraId="4AB12424" w14:textId="77777777" w:rsidR="00771CF1" w:rsidRDefault="00771CF1">
            <w:pPr>
              <w:pStyle w:val="TAC"/>
              <w:pPrChange w:id="7532" w:author="LGEc" w:date="2025-05-09T12:30:00Z">
                <w:pPr>
                  <w:jc w:val="center"/>
                </w:pPr>
              </w:pPrChange>
            </w:pPr>
            <w:r>
              <w:rPr>
                <w:rFonts w:hint="eastAsia"/>
              </w:rPr>
              <w:t>R</w:t>
            </w:r>
          </w:p>
        </w:tc>
        <w:tc>
          <w:tcPr>
            <w:tcW w:w="722" w:type="dxa"/>
            <w:tcBorders>
              <w:top w:val="single" w:sz="4" w:space="0" w:color="auto"/>
              <w:bottom w:val="single" w:sz="4" w:space="0" w:color="auto"/>
            </w:tcBorders>
            <w:shd w:val="clear" w:color="auto" w:fill="auto"/>
            <w:noWrap/>
            <w:vAlign w:val="center"/>
          </w:tcPr>
          <w:p w14:paraId="08C4474F" w14:textId="77777777" w:rsidR="00771CF1" w:rsidRDefault="00771CF1">
            <w:pPr>
              <w:pStyle w:val="TAC"/>
              <w:pPrChange w:id="7533" w:author="LGEc" w:date="2025-05-09T12:30: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6CF04716" w14:textId="77777777" w:rsidR="00771CF1" w:rsidRDefault="00771CF1">
            <w:pPr>
              <w:pStyle w:val="TAC"/>
              <w:pPrChange w:id="7534" w:author="LGEc" w:date="2025-05-09T12:30: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58E40955" w14:textId="77777777" w:rsidR="00771CF1" w:rsidRDefault="00771CF1">
            <w:pPr>
              <w:pStyle w:val="TAC"/>
              <w:pPrChange w:id="7535" w:author="LGEc" w:date="2025-05-09T12:30:00Z">
                <w:pPr>
                  <w:jc w:val="center"/>
                </w:pPr>
              </w:pPrChange>
            </w:pPr>
            <w:r w:rsidRPr="00411D96">
              <w:rPr>
                <w:rFonts w:hint="eastAsia"/>
              </w:rPr>
              <w:t>0.35</w:t>
            </w:r>
          </w:p>
        </w:tc>
        <w:tc>
          <w:tcPr>
            <w:tcW w:w="723" w:type="dxa"/>
            <w:tcBorders>
              <w:top w:val="single" w:sz="4" w:space="0" w:color="auto"/>
              <w:bottom w:val="single" w:sz="4" w:space="0" w:color="auto"/>
            </w:tcBorders>
            <w:shd w:val="clear" w:color="auto" w:fill="auto"/>
            <w:noWrap/>
            <w:vAlign w:val="center"/>
          </w:tcPr>
          <w:p w14:paraId="3F46E2E9" w14:textId="77777777" w:rsidR="00771CF1" w:rsidRDefault="00771CF1">
            <w:pPr>
              <w:pStyle w:val="TAC"/>
              <w:pPrChange w:id="7536" w:author="LGEc" w:date="2025-05-09T12:30:00Z">
                <w:pPr>
                  <w:jc w:val="center"/>
                </w:pPr>
              </w:pPrChange>
            </w:pPr>
            <w:r w:rsidRPr="00411D96">
              <w:rPr>
                <w:rFonts w:hint="eastAsia"/>
              </w:rPr>
              <w:t>0.41</w:t>
            </w:r>
          </w:p>
        </w:tc>
        <w:tc>
          <w:tcPr>
            <w:tcW w:w="722" w:type="dxa"/>
            <w:tcBorders>
              <w:top w:val="single" w:sz="4" w:space="0" w:color="auto"/>
              <w:bottom w:val="single" w:sz="4" w:space="0" w:color="auto"/>
            </w:tcBorders>
            <w:shd w:val="clear" w:color="auto" w:fill="auto"/>
            <w:noWrap/>
            <w:vAlign w:val="center"/>
          </w:tcPr>
          <w:p w14:paraId="1D7BE71A" w14:textId="77777777" w:rsidR="00771CF1" w:rsidRPr="00E15DA8" w:rsidRDefault="00771CF1">
            <w:pPr>
              <w:pStyle w:val="TAC"/>
              <w:pPrChange w:id="7537" w:author="LGEc" w:date="2025-05-09T12:30:00Z">
                <w:pPr>
                  <w:jc w:val="center"/>
                </w:pPr>
              </w:pPrChange>
            </w:pPr>
            <w:r w:rsidRPr="00411D96">
              <w:rPr>
                <w:rFonts w:hint="eastAsia"/>
              </w:rPr>
              <w:t>0.47</w:t>
            </w:r>
          </w:p>
        </w:tc>
        <w:tc>
          <w:tcPr>
            <w:tcW w:w="723" w:type="dxa"/>
            <w:tcBorders>
              <w:top w:val="single" w:sz="4" w:space="0" w:color="auto"/>
              <w:bottom w:val="single" w:sz="4" w:space="0" w:color="auto"/>
            </w:tcBorders>
            <w:shd w:val="clear" w:color="auto" w:fill="auto"/>
            <w:noWrap/>
            <w:vAlign w:val="center"/>
          </w:tcPr>
          <w:p w14:paraId="355D9DD9" w14:textId="77777777" w:rsidR="00771CF1" w:rsidRPr="00E15DA8" w:rsidRDefault="00771CF1">
            <w:pPr>
              <w:pStyle w:val="TAC"/>
              <w:pPrChange w:id="7538" w:author="LGEc" w:date="2025-05-09T12:30:00Z">
                <w:pPr>
                  <w:jc w:val="center"/>
                </w:pPr>
              </w:pPrChange>
            </w:pPr>
            <w:r w:rsidRPr="00411D96">
              <w:rPr>
                <w:rFonts w:hint="eastAsia"/>
              </w:rPr>
              <w:t>0.54</w:t>
            </w:r>
          </w:p>
        </w:tc>
        <w:tc>
          <w:tcPr>
            <w:tcW w:w="723" w:type="dxa"/>
            <w:tcBorders>
              <w:top w:val="single" w:sz="4" w:space="0" w:color="auto"/>
              <w:bottom w:val="single" w:sz="4" w:space="0" w:color="auto"/>
            </w:tcBorders>
            <w:shd w:val="clear" w:color="auto" w:fill="auto"/>
            <w:noWrap/>
            <w:vAlign w:val="center"/>
          </w:tcPr>
          <w:p w14:paraId="637D59A8" w14:textId="77777777" w:rsidR="00771CF1" w:rsidRDefault="00771CF1">
            <w:pPr>
              <w:pStyle w:val="TAC"/>
              <w:pPrChange w:id="7539" w:author="LGEc" w:date="2025-05-09T12:30:00Z">
                <w:pPr>
                  <w:jc w:val="center"/>
                </w:pPr>
              </w:pPrChange>
            </w:pPr>
            <w:r w:rsidRPr="00411D96">
              <w:rPr>
                <w:rFonts w:hint="eastAsia"/>
              </w:rPr>
              <w:t>0.60</w:t>
            </w:r>
          </w:p>
        </w:tc>
        <w:tc>
          <w:tcPr>
            <w:tcW w:w="723" w:type="dxa"/>
            <w:tcBorders>
              <w:top w:val="single" w:sz="4" w:space="0" w:color="auto"/>
              <w:bottom w:val="single" w:sz="4" w:space="0" w:color="auto"/>
              <w:right w:val="single" w:sz="4" w:space="0" w:color="auto"/>
            </w:tcBorders>
            <w:shd w:val="clear" w:color="auto" w:fill="auto"/>
            <w:noWrap/>
            <w:vAlign w:val="center"/>
          </w:tcPr>
          <w:p w14:paraId="5AE57B57" w14:textId="77777777" w:rsidR="00771CF1" w:rsidRDefault="00771CF1">
            <w:pPr>
              <w:pStyle w:val="TAC"/>
              <w:pPrChange w:id="7540" w:author="LGEc" w:date="2025-05-09T12:30:00Z">
                <w:pPr>
                  <w:jc w:val="center"/>
                </w:pPr>
              </w:pPrChange>
            </w:pPr>
            <w:r w:rsidRPr="00411D96">
              <w:rPr>
                <w:rFonts w:hint="eastAsia"/>
              </w:rPr>
              <w:t>0.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9955E" w14:textId="77777777" w:rsidR="00771CF1" w:rsidRDefault="00771CF1">
            <w:pPr>
              <w:pStyle w:val="TAC"/>
              <w:pPrChange w:id="7541" w:author="LGEc" w:date="2025-05-09T12:30:00Z">
                <w:pPr>
                  <w:jc w:val="center"/>
                </w:pPr>
              </w:pPrChange>
            </w:pPr>
            <w:r w:rsidRPr="00411D96">
              <w:rPr>
                <w:rFonts w:hint="eastAsia"/>
              </w:rPr>
              <w:t>0.7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40C0A" w14:textId="77777777" w:rsidR="00771CF1" w:rsidRDefault="00771CF1">
            <w:pPr>
              <w:pStyle w:val="TAC"/>
              <w:pPrChange w:id="7542" w:author="LGEc" w:date="2025-05-09T12:30:00Z">
                <w:pPr>
                  <w:jc w:val="center"/>
                </w:pPr>
              </w:pPrChange>
            </w:pPr>
            <w:r w:rsidRPr="00411D96">
              <w:rPr>
                <w:rFonts w:hint="eastAsia"/>
              </w:rPr>
              <w:t>0.78</w:t>
            </w:r>
          </w:p>
        </w:tc>
        <w:tc>
          <w:tcPr>
            <w:tcW w:w="723" w:type="dxa"/>
            <w:tcBorders>
              <w:top w:val="nil"/>
              <w:left w:val="single" w:sz="4" w:space="0" w:color="auto"/>
              <w:bottom w:val="nil"/>
              <w:right w:val="nil"/>
            </w:tcBorders>
            <w:shd w:val="clear" w:color="auto" w:fill="auto"/>
            <w:noWrap/>
            <w:vAlign w:val="center"/>
          </w:tcPr>
          <w:p w14:paraId="626ED41E" w14:textId="77777777" w:rsidR="00771CF1" w:rsidRPr="00DE0150" w:rsidRDefault="00771CF1">
            <w:pPr>
              <w:pStyle w:val="TAC"/>
              <w:pPrChange w:id="7543" w:author="LGEc" w:date="2025-05-09T12:30:00Z">
                <w:pPr>
                  <w:jc w:val="center"/>
                </w:pPr>
              </w:pPrChange>
            </w:pPr>
          </w:p>
        </w:tc>
        <w:tc>
          <w:tcPr>
            <w:tcW w:w="723" w:type="dxa"/>
            <w:tcBorders>
              <w:top w:val="nil"/>
              <w:left w:val="nil"/>
              <w:bottom w:val="nil"/>
              <w:right w:val="nil"/>
            </w:tcBorders>
            <w:shd w:val="clear" w:color="auto" w:fill="auto"/>
            <w:noWrap/>
            <w:vAlign w:val="center"/>
          </w:tcPr>
          <w:p w14:paraId="50CC5FBC" w14:textId="77777777" w:rsidR="00771CF1" w:rsidRPr="000B6819" w:rsidRDefault="00771CF1">
            <w:pPr>
              <w:pStyle w:val="TAC"/>
              <w:pPrChange w:id="7544" w:author="LGEc" w:date="2025-05-09T12:30:00Z">
                <w:pPr>
                  <w:jc w:val="center"/>
                </w:pPr>
              </w:pPrChange>
            </w:pPr>
          </w:p>
        </w:tc>
        <w:tc>
          <w:tcPr>
            <w:tcW w:w="723" w:type="dxa"/>
            <w:tcBorders>
              <w:top w:val="nil"/>
              <w:left w:val="nil"/>
              <w:bottom w:val="nil"/>
              <w:right w:val="nil"/>
            </w:tcBorders>
            <w:shd w:val="clear" w:color="auto" w:fill="auto"/>
            <w:noWrap/>
            <w:vAlign w:val="center"/>
          </w:tcPr>
          <w:p w14:paraId="4B818B29" w14:textId="77777777" w:rsidR="00771CF1" w:rsidRPr="000B6819" w:rsidRDefault="00771CF1">
            <w:pPr>
              <w:pStyle w:val="TAC"/>
              <w:pPrChange w:id="7545" w:author="LGEc" w:date="2025-05-09T12:30:00Z">
                <w:pPr>
                  <w:jc w:val="center"/>
                </w:pPr>
              </w:pPrChange>
            </w:pPr>
          </w:p>
        </w:tc>
        <w:tc>
          <w:tcPr>
            <w:tcW w:w="722" w:type="dxa"/>
            <w:tcBorders>
              <w:top w:val="nil"/>
              <w:left w:val="nil"/>
              <w:bottom w:val="nil"/>
              <w:right w:val="nil"/>
            </w:tcBorders>
            <w:shd w:val="clear" w:color="auto" w:fill="auto"/>
            <w:noWrap/>
            <w:vAlign w:val="center"/>
          </w:tcPr>
          <w:p w14:paraId="43C471E5" w14:textId="77777777" w:rsidR="00771CF1" w:rsidRPr="000B6819" w:rsidRDefault="00771CF1">
            <w:pPr>
              <w:pStyle w:val="TAC"/>
              <w:pPrChange w:id="7546" w:author="LGEc" w:date="2025-05-09T12:30:00Z">
                <w:pPr>
                  <w:jc w:val="center"/>
                </w:pPr>
              </w:pPrChange>
            </w:pPr>
          </w:p>
        </w:tc>
        <w:tc>
          <w:tcPr>
            <w:tcW w:w="723" w:type="dxa"/>
            <w:tcBorders>
              <w:top w:val="nil"/>
              <w:left w:val="nil"/>
              <w:bottom w:val="nil"/>
              <w:right w:val="nil"/>
            </w:tcBorders>
            <w:shd w:val="clear" w:color="auto" w:fill="auto"/>
            <w:noWrap/>
            <w:vAlign w:val="center"/>
          </w:tcPr>
          <w:p w14:paraId="62523B67" w14:textId="77777777" w:rsidR="00771CF1" w:rsidRPr="000B6819" w:rsidRDefault="00771CF1">
            <w:pPr>
              <w:pStyle w:val="TAC"/>
              <w:pPrChange w:id="7547" w:author="LGEc" w:date="2025-05-09T12:30:00Z">
                <w:pPr>
                  <w:jc w:val="center"/>
                </w:pPr>
              </w:pPrChange>
            </w:pPr>
          </w:p>
        </w:tc>
        <w:tc>
          <w:tcPr>
            <w:tcW w:w="723" w:type="dxa"/>
            <w:tcBorders>
              <w:top w:val="nil"/>
              <w:left w:val="nil"/>
              <w:bottom w:val="nil"/>
              <w:right w:val="nil"/>
            </w:tcBorders>
            <w:shd w:val="clear" w:color="auto" w:fill="auto"/>
            <w:noWrap/>
            <w:vAlign w:val="center"/>
          </w:tcPr>
          <w:p w14:paraId="07BDB6C3" w14:textId="77777777" w:rsidR="00771CF1" w:rsidRPr="000B6819" w:rsidRDefault="00771CF1">
            <w:pPr>
              <w:pStyle w:val="TAC"/>
              <w:pPrChange w:id="7548" w:author="LGEc" w:date="2025-05-09T12:30:00Z">
                <w:pPr>
                  <w:jc w:val="center"/>
                </w:pPr>
              </w:pPrChange>
            </w:pPr>
          </w:p>
        </w:tc>
        <w:tc>
          <w:tcPr>
            <w:tcW w:w="723" w:type="dxa"/>
            <w:tcBorders>
              <w:top w:val="nil"/>
              <w:left w:val="nil"/>
              <w:bottom w:val="nil"/>
              <w:right w:val="nil"/>
            </w:tcBorders>
            <w:shd w:val="clear" w:color="auto" w:fill="auto"/>
            <w:noWrap/>
            <w:vAlign w:val="center"/>
          </w:tcPr>
          <w:p w14:paraId="1419103D"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90ACE2" w14:textId="77777777" w:rsidR="00771CF1" w:rsidRPr="000B6819" w:rsidRDefault="00771CF1" w:rsidP="009D1F4B">
            <w:pPr>
              <w:jc w:val="center"/>
              <w:rPr>
                <w:color w:val="000000"/>
              </w:rPr>
            </w:pPr>
          </w:p>
        </w:tc>
      </w:tr>
      <w:tr w:rsidR="00771CF1" w:rsidRPr="000B6819" w14:paraId="46619444" w14:textId="77777777" w:rsidTr="009D1F4B">
        <w:trPr>
          <w:trHeight w:hRule="exact" w:val="266"/>
          <w:jc w:val="center"/>
        </w:trPr>
        <w:tc>
          <w:tcPr>
            <w:tcW w:w="988" w:type="dxa"/>
            <w:vMerge/>
            <w:shd w:val="clear" w:color="auto" w:fill="auto"/>
            <w:noWrap/>
            <w:hideMark/>
          </w:tcPr>
          <w:p w14:paraId="1C097734" w14:textId="77777777" w:rsidR="00771CF1" w:rsidRPr="00A45F58" w:rsidRDefault="00771CF1">
            <w:pPr>
              <w:pStyle w:val="TAC"/>
              <w:pPrChange w:id="7549" w:author="LGEc" w:date="2025-05-09T12:30:00Z">
                <w:pPr>
                  <w:jc w:val="center"/>
                </w:pPr>
              </w:pPrChange>
            </w:pPr>
          </w:p>
        </w:tc>
        <w:tc>
          <w:tcPr>
            <w:tcW w:w="1134" w:type="dxa"/>
            <w:shd w:val="clear" w:color="auto" w:fill="auto"/>
            <w:noWrap/>
            <w:vAlign w:val="center"/>
            <w:hideMark/>
          </w:tcPr>
          <w:p w14:paraId="322EC7FB" w14:textId="77777777" w:rsidR="00771CF1" w:rsidRPr="000B6819" w:rsidRDefault="00771CF1">
            <w:pPr>
              <w:pStyle w:val="TAC"/>
              <w:pPrChange w:id="7550" w:author="LGEc" w:date="2025-05-09T12:30:00Z">
                <w:pPr>
                  <w:jc w:val="center"/>
                </w:pPr>
              </w:pPrChange>
            </w:pPr>
          </w:p>
        </w:tc>
        <w:tc>
          <w:tcPr>
            <w:tcW w:w="722" w:type="dxa"/>
            <w:tcBorders>
              <w:top w:val="single" w:sz="4" w:space="0" w:color="auto"/>
              <w:left w:val="nil"/>
              <w:bottom w:val="single" w:sz="4" w:space="0" w:color="auto"/>
              <w:right w:val="single" w:sz="4" w:space="0" w:color="auto"/>
            </w:tcBorders>
            <w:shd w:val="clear" w:color="000000" w:fill="F1F1F1"/>
            <w:noWrap/>
            <w:vAlign w:val="center"/>
          </w:tcPr>
          <w:p w14:paraId="47BAA39A" w14:textId="77777777" w:rsidR="00771CF1" w:rsidRPr="00DE0150" w:rsidRDefault="00771CF1">
            <w:pPr>
              <w:pStyle w:val="TAC"/>
              <w:pPrChange w:id="7551" w:author="LGEc" w:date="2025-05-09T12:30:00Z">
                <w:pPr>
                  <w:jc w:val="center"/>
                </w:pPr>
              </w:pPrChange>
            </w:pPr>
            <w:r w:rsidRPr="00AD29DA">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23265B" w14:textId="77777777" w:rsidR="00771CF1" w:rsidRPr="00DE0150" w:rsidRDefault="00771CF1">
            <w:pPr>
              <w:pStyle w:val="TAC"/>
              <w:pPrChange w:id="7552" w:author="LGEc" w:date="2025-05-09T12:30:00Z">
                <w:pPr>
                  <w:jc w:val="center"/>
                </w:pPr>
              </w:pPrChange>
            </w:pPr>
            <w:r w:rsidRPr="00AD29DA">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058361FB" w14:textId="77777777" w:rsidR="00771CF1" w:rsidRPr="00DE0150" w:rsidRDefault="00771CF1">
            <w:pPr>
              <w:pStyle w:val="TAC"/>
              <w:pPrChange w:id="7553" w:author="LGEc" w:date="2025-05-09T12:30:00Z">
                <w:pPr>
                  <w:jc w:val="center"/>
                </w:pPr>
              </w:pPrChange>
            </w:pPr>
            <w:r w:rsidRPr="00AD29DA">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C528366" w14:textId="77777777" w:rsidR="00771CF1" w:rsidRPr="00DE0150" w:rsidRDefault="00771CF1">
            <w:pPr>
              <w:pStyle w:val="TAC"/>
              <w:pPrChange w:id="7554" w:author="LGEc" w:date="2025-05-09T12:30:00Z">
                <w:pPr>
                  <w:jc w:val="center"/>
                </w:pPr>
              </w:pPrChange>
            </w:pPr>
            <w:r w:rsidRPr="00AD29DA">
              <w:rPr>
                <w:rFonts w:hint="eastAsia"/>
              </w:rPr>
              <w:t>1.69</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4878FC9" w14:textId="77777777" w:rsidR="00771CF1" w:rsidRPr="00DE0150" w:rsidRDefault="00771CF1">
            <w:pPr>
              <w:pStyle w:val="TAC"/>
              <w:pPrChange w:id="7555" w:author="LGEc" w:date="2025-05-09T12:30:00Z">
                <w:pPr>
                  <w:jc w:val="center"/>
                </w:pPr>
              </w:pPrChange>
            </w:pPr>
            <w:r w:rsidRPr="00AD29DA">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FA3E08A" w14:textId="77777777" w:rsidR="00771CF1" w:rsidRPr="00DE0150" w:rsidRDefault="00771CF1">
            <w:pPr>
              <w:pStyle w:val="TAC"/>
              <w:pPrChange w:id="7556" w:author="LGEc" w:date="2025-05-09T12:30:00Z">
                <w:pPr>
                  <w:jc w:val="center"/>
                </w:pPr>
              </w:pPrChange>
            </w:pPr>
            <w:r w:rsidRPr="00AD29DA">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CEA1C1F" w14:textId="77777777" w:rsidR="00771CF1" w:rsidRPr="00DE0150" w:rsidRDefault="00771CF1">
            <w:pPr>
              <w:pStyle w:val="TAC"/>
              <w:pPrChange w:id="7557" w:author="LGEc" w:date="2025-05-09T12:30:00Z">
                <w:pPr>
                  <w:jc w:val="center"/>
                </w:pPr>
              </w:pPrChange>
            </w:pPr>
            <w:r w:rsidRPr="00AD29DA">
              <w:rPr>
                <w:rFonts w:hint="eastAsia"/>
              </w:rPr>
              <w:t>3.12</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C45B331" w14:textId="77777777" w:rsidR="00771CF1" w:rsidRPr="00DE0150" w:rsidRDefault="00771CF1">
            <w:pPr>
              <w:pStyle w:val="TAC"/>
              <w:pPrChange w:id="7558" w:author="LGEc" w:date="2025-05-09T12:30:00Z">
                <w:pPr>
                  <w:jc w:val="center"/>
                </w:pPr>
              </w:pPrChange>
            </w:pPr>
            <w:r w:rsidRPr="00AD29DA">
              <w:rPr>
                <w:rFonts w:hint="eastAsia"/>
              </w:rPr>
              <w:t>2.7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8F84827" w14:textId="77777777" w:rsidR="00771CF1" w:rsidRPr="00DE0150" w:rsidRDefault="00771CF1">
            <w:pPr>
              <w:pStyle w:val="TAC"/>
              <w:pPrChange w:id="7559" w:author="LGEc" w:date="2025-05-09T12:30:00Z">
                <w:pPr>
                  <w:jc w:val="center"/>
                </w:pPr>
              </w:pPrChange>
            </w:pPr>
            <w:r w:rsidRPr="00AD29DA">
              <w:rPr>
                <w:rFonts w:hint="eastAsia"/>
              </w:rPr>
              <w:t>2.69</w:t>
            </w:r>
          </w:p>
        </w:tc>
        <w:tc>
          <w:tcPr>
            <w:tcW w:w="722" w:type="dxa"/>
            <w:tcBorders>
              <w:top w:val="single" w:sz="4" w:space="0" w:color="auto"/>
              <w:left w:val="single" w:sz="4" w:space="0" w:color="auto"/>
              <w:bottom w:val="single" w:sz="4" w:space="0" w:color="auto"/>
              <w:right w:val="nil"/>
            </w:tcBorders>
            <w:shd w:val="clear" w:color="000000" w:fill="C8C8C8"/>
            <w:noWrap/>
            <w:vAlign w:val="center"/>
          </w:tcPr>
          <w:p w14:paraId="57F4C27A" w14:textId="77777777" w:rsidR="00771CF1" w:rsidRPr="00DE0150" w:rsidRDefault="00771CF1">
            <w:pPr>
              <w:pStyle w:val="TAC"/>
              <w:pPrChange w:id="7560" w:author="LGEc" w:date="2025-05-09T12:30:00Z">
                <w:pPr>
                  <w:jc w:val="center"/>
                </w:pPr>
              </w:pPrChange>
            </w:pPr>
            <w:r w:rsidRPr="00AD29DA">
              <w:rPr>
                <w:rFonts w:hint="eastAsia"/>
              </w:rPr>
              <w:t>2.63</w:t>
            </w:r>
          </w:p>
        </w:tc>
        <w:tc>
          <w:tcPr>
            <w:tcW w:w="723" w:type="dxa"/>
            <w:tcBorders>
              <w:top w:val="nil"/>
              <w:left w:val="single" w:sz="4" w:space="0" w:color="auto"/>
              <w:bottom w:val="nil"/>
              <w:right w:val="nil"/>
            </w:tcBorders>
            <w:shd w:val="clear" w:color="auto" w:fill="auto"/>
            <w:noWrap/>
            <w:vAlign w:val="center"/>
          </w:tcPr>
          <w:p w14:paraId="63D5B901" w14:textId="77777777" w:rsidR="00771CF1" w:rsidRPr="00DE0150" w:rsidRDefault="00771CF1">
            <w:pPr>
              <w:pStyle w:val="TAC"/>
              <w:pPrChange w:id="7561" w:author="LGEc" w:date="2025-05-09T12:30:00Z">
                <w:pPr>
                  <w:jc w:val="center"/>
                </w:pPr>
              </w:pPrChange>
            </w:pPr>
          </w:p>
        </w:tc>
        <w:tc>
          <w:tcPr>
            <w:tcW w:w="723" w:type="dxa"/>
            <w:tcBorders>
              <w:top w:val="nil"/>
              <w:left w:val="nil"/>
              <w:bottom w:val="nil"/>
              <w:right w:val="nil"/>
            </w:tcBorders>
            <w:shd w:val="clear" w:color="auto" w:fill="auto"/>
            <w:noWrap/>
            <w:vAlign w:val="center"/>
          </w:tcPr>
          <w:p w14:paraId="192750C7" w14:textId="77777777" w:rsidR="00771CF1" w:rsidRPr="000B6819" w:rsidRDefault="00771CF1">
            <w:pPr>
              <w:pStyle w:val="TAC"/>
              <w:pPrChange w:id="7562" w:author="LGEc" w:date="2025-05-09T12:30:00Z">
                <w:pPr>
                  <w:jc w:val="center"/>
                </w:pPr>
              </w:pPrChange>
            </w:pPr>
          </w:p>
        </w:tc>
        <w:tc>
          <w:tcPr>
            <w:tcW w:w="723" w:type="dxa"/>
            <w:tcBorders>
              <w:top w:val="nil"/>
              <w:left w:val="nil"/>
              <w:bottom w:val="nil"/>
              <w:right w:val="nil"/>
            </w:tcBorders>
            <w:shd w:val="clear" w:color="auto" w:fill="auto"/>
            <w:noWrap/>
            <w:vAlign w:val="center"/>
          </w:tcPr>
          <w:p w14:paraId="1452ADF9" w14:textId="77777777" w:rsidR="00771CF1" w:rsidRPr="000B6819" w:rsidRDefault="00771CF1">
            <w:pPr>
              <w:pStyle w:val="TAC"/>
              <w:pPrChange w:id="7563" w:author="LGEc" w:date="2025-05-09T12:30:00Z">
                <w:pPr>
                  <w:jc w:val="center"/>
                </w:pPr>
              </w:pPrChange>
            </w:pPr>
          </w:p>
        </w:tc>
        <w:tc>
          <w:tcPr>
            <w:tcW w:w="722" w:type="dxa"/>
            <w:tcBorders>
              <w:top w:val="nil"/>
              <w:left w:val="nil"/>
              <w:bottom w:val="nil"/>
              <w:right w:val="nil"/>
            </w:tcBorders>
            <w:shd w:val="clear" w:color="auto" w:fill="auto"/>
            <w:noWrap/>
            <w:vAlign w:val="center"/>
          </w:tcPr>
          <w:p w14:paraId="42E8EE77" w14:textId="77777777" w:rsidR="00771CF1" w:rsidRPr="000B6819" w:rsidRDefault="00771CF1">
            <w:pPr>
              <w:pStyle w:val="TAC"/>
              <w:pPrChange w:id="7564" w:author="LGEc" w:date="2025-05-09T12:30:00Z">
                <w:pPr>
                  <w:jc w:val="center"/>
                </w:pPr>
              </w:pPrChange>
            </w:pPr>
          </w:p>
        </w:tc>
        <w:tc>
          <w:tcPr>
            <w:tcW w:w="723" w:type="dxa"/>
            <w:tcBorders>
              <w:top w:val="nil"/>
              <w:left w:val="nil"/>
              <w:bottom w:val="nil"/>
              <w:right w:val="nil"/>
            </w:tcBorders>
            <w:shd w:val="clear" w:color="auto" w:fill="auto"/>
            <w:noWrap/>
            <w:vAlign w:val="center"/>
          </w:tcPr>
          <w:p w14:paraId="7D11303B" w14:textId="77777777" w:rsidR="00771CF1" w:rsidRPr="000B6819" w:rsidRDefault="00771CF1">
            <w:pPr>
              <w:pStyle w:val="TAC"/>
              <w:pPrChange w:id="7565" w:author="LGEc" w:date="2025-05-09T12:30:00Z">
                <w:pPr>
                  <w:jc w:val="center"/>
                </w:pPr>
              </w:pPrChange>
            </w:pPr>
          </w:p>
        </w:tc>
        <w:tc>
          <w:tcPr>
            <w:tcW w:w="723" w:type="dxa"/>
            <w:tcBorders>
              <w:top w:val="nil"/>
              <w:left w:val="nil"/>
              <w:bottom w:val="nil"/>
              <w:right w:val="nil"/>
            </w:tcBorders>
            <w:shd w:val="clear" w:color="auto" w:fill="auto"/>
            <w:noWrap/>
            <w:vAlign w:val="center"/>
          </w:tcPr>
          <w:p w14:paraId="177441F2" w14:textId="77777777" w:rsidR="00771CF1" w:rsidRPr="000B6819" w:rsidRDefault="00771CF1">
            <w:pPr>
              <w:pStyle w:val="TAC"/>
              <w:pPrChange w:id="7566" w:author="LGEc" w:date="2025-05-09T12:30:00Z">
                <w:pPr>
                  <w:jc w:val="center"/>
                </w:pPr>
              </w:pPrChange>
            </w:pPr>
          </w:p>
        </w:tc>
        <w:tc>
          <w:tcPr>
            <w:tcW w:w="723" w:type="dxa"/>
            <w:tcBorders>
              <w:top w:val="nil"/>
              <w:left w:val="nil"/>
              <w:bottom w:val="nil"/>
              <w:right w:val="nil"/>
            </w:tcBorders>
            <w:shd w:val="clear" w:color="auto" w:fill="auto"/>
            <w:noWrap/>
            <w:vAlign w:val="center"/>
          </w:tcPr>
          <w:p w14:paraId="621293C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BC9308" w14:textId="77777777" w:rsidR="00771CF1" w:rsidRPr="000B6819" w:rsidRDefault="00771CF1" w:rsidP="009D1F4B">
            <w:pPr>
              <w:jc w:val="center"/>
              <w:rPr>
                <w:color w:val="000000"/>
              </w:rPr>
            </w:pPr>
          </w:p>
        </w:tc>
      </w:tr>
      <w:tr w:rsidR="00771CF1" w:rsidRPr="000B6819" w14:paraId="351A32A8" w14:textId="77777777" w:rsidTr="009D1F4B">
        <w:trPr>
          <w:trHeight w:hRule="exact" w:val="266"/>
          <w:jc w:val="center"/>
        </w:trPr>
        <w:tc>
          <w:tcPr>
            <w:tcW w:w="988" w:type="dxa"/>
            <w:vMerge/>
            <w:shd w:val="clear" w:color="auto" w:fill="auto"/>
            <w:noWrap/>
          </w:tcPr>
          <w:p w14:paraId="2881C002" w14:textId="77777777" w:rsidR="00771CF1" w:rsidRPr="00A45F58" w:rsidRDefault="00771CF1">
            <w:pPr>
              <w:pStyle w:val="TAC"/>
              <w:pPrChange w:id="7567" w:author="LGEc" w:date="2025-05-09T12:30:00Z">
                <w:pPr>
                  <w:jc w:val="center"/>
                </w:pPr>
              </w:pPrChange>
            </w:pPr>
          </w:p>
        </w:tc>
        <w:tc>
          <w:tcPr>
            <w:tcW w:w="1134" w:type="dxa"/>
            <w:shd w:val="clear" w:color="auto" w:fill="auto"/>
            <w:noWrap/>
            <w:vAlign w:val="center"/>
          </w:tcPr>
          <w:p w14:paraId="14AFD543" w14:textId="77777777" w:rsidR="00771CF1" w:rsidRPr="000B6819" w:rsidRDefault="00771CF1">
            <w:pPr>
              <w:pStyle w:val="TAH"/>
              <w:pPrChange w:id="7568" w:author="LGEc" w:date="2025-05-09T15: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8951839" w14:textId="77777777" w:rsidR="00771CF1" w:rsidRPr="00DE0150" w:rsidRDefault="00771CF1">
            <w:pPr>
              <w:pStyle w:val="TAH"/>
              <w:pPrChange w:id="7569" w:author="LGEc" w:date="2025-05-09T15:36:00Z">
                <w:pPr>
                  <w:jc w:val="center"/>
                </w:pPr>
              </w:pPrChange>
            </w:pPr>
            <w:r>
              <w:t>#4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CF14FA" w14:textId="77777777" w:rsidR="00771CF1" w:rsidRPr="00DE0150" w:rsidRDefault="00771CF1">
            <w:pPr>
              <w:pStyle w:val="TAH"/>
              <w:pPrChange w:id="7570" w:author="LGEc" w:date="2025-05-09T15:36: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64A599" w14:textId="77777777" w:rsidR="00771CF1" w:rsidRPr="00DE0150" w:rsidRDefault="00771CF1">
            <w:pPr>
              <w:pStyle w:val="TAH"/>
              <w:pPrChange w:id="7571" w:author="LGEc" w:date="2025-05-09T15:36: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18BD8" w14:textId="77777777" w:rsidR="00771CF1" w:rsidRPr="00DE0150" w:rsidRDefault="00771CF1">
            <w:pPr>
              <w:pStyle w:val="TAH"/>
              <w:pPrChange w:id="7572" w:author="LGEc" w:date="2025-05-09T15:36:00Z">
                <w:pPr>
                  <w:jc w:val="center"/>
                </w:pPr>
              </w:pPrChange>
            </w:pPr>
            <w:r>
              <w:t>#4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CE85DA" w14:textId="77777777" w:rsidR="00771CF1" w:rsidRPr="00DE0150" w:rsidRDefault="00771CF1">
            <w:pPr>
              <w:pStyle w:val="TAH"/>
              <w:pPrChange w:id="7573" w:author="LGEc" w:date="2025-05-09T15:36:00Z">
                <w:pPr>
                  <w:jc w:val="center"/>
                </w:pPr>
              </w:pPrChange>
            </w:pPr>
            <w:r w:rsidRPr="00E15DA8">
              <w:t>#</w:t>
            </w:r>
            <w:r>
              <w:t>4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F1F8BA" w14:textId="77777777" w:rsidR="00771CF1" w:rsidRPr="00DE0150" w:rsidRDefault="00771CF1">
            <w:pPr>
              <w:pStyle w:val="TAH"/>
              <w:pPrChange w:id="7574" w:author="LGEc" w:date="2025-05-09T15:36:00Z">
                <w:pPr>
                  <w:jc w:val="center"/>
                </w:pPr>
              </w:pPrChange>
            </w:pPr>
            <w:r w:rsidRPr="00E15DA8">
              <w:t>#</w:t>
            </w: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FD888" w14:textId="77777777" w:rsidR="00771CF1" w:rsidRPr="00DE0150" w:rsidRDefault="00771CF1">
            <w:pPr>
              <w:pStyle w:val="TAH"/>
              <w:pPrChange w:id="7575" w:author="LGEc" w:date="2025-05-09T15:36: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28E88" w14:textId="77777777" w:rsidR="00771CF1" w:rsidRPr="00DE0150" w:rsidRDefault="00771CF1">
            <w:pPr>
              <w:pStyle w:val="TAH"/>
              <w:pPrChange w:id="7576" w:author="LGEc" w:date="2025-05-09T15:36: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A2C8ED" w14:textId="77777777" w:rsidR="00771CF1" w:rsidRPr="00DE0150" w:rsidRDefault="00771CF1">
            <w:pPr>
              <w:pStyle w:val="TAH"/>
              <w:pPrChange w:id="7577" w:author="LGEc" w:date="2025-05-09T15:36:00Z">
                <w:pPr>
                  <w:jc w:val="center"/>
                </w:pPr>
              </w:pPrChange>
            </w:pPr>
            <w:r>
              <w:t>#48</w:t>
            </w:r>
          </w:p>
        </w:tc>
        <w:tc>
          <w:tcPr>
            <w:tcW w:w="722" w:type="dxa"/>
            <w:tcBorders>
              <w:top w:val="single" w:sz="4" w:space="0" w:color="auto"/>
              <w:left w:val="single" w:sz="4" w:space="0" w:color="auto"/>
              <w:bottom w:val="nil"/>
              <w:right w:val="nil"/>
            </w:tcBorders>
            <w:shd w:val="clear" w:color="auto" w:fill="FFFFFF" w:themeFill="background1"/>
            <w:noWrap/>
            <w:vAlign w:val="center"/>
          </w:tcPr>
          <w:p w14:paraId="77031DE9" w14:textId="77777777" w:rsidR="00771CF1" w:rsidRPr="00DE0150" w:rsidRDefault="00771CF1">
            <w:pPr>
              <w:pStyle w:val="TAC"/>
              <w:pPrChange w:id="7578" w:author="LGEc" w:date="2025-05-09T12:30:00Z">
                <w:pPr>
                  <w:jc w:val="center"/>
                </w:pPr>
              </w:pPrChange>
            </w:pPr>
          </w:p>
        </w:tc>
        <w:tc>
          <w:tcPr>
            <w:tcW w:w="723" w:type="dxa"/>
            <w:tcBorders>
              <w:top w:val="nil"/>
              <w:left w:val="nil"/>
              <w:bottom w:val="nil"/>
              <w:right w:val="nil"/>
            </w:tcBorders>
            <w:shd w:val="clear" w:color="auto" w:fill="auto"/>
            <w:noWrap/>
            <w:vAlign w:val="center"/>
          </w:tcPr>
          <w:p w14:paraId="4D9F7079" w14:textId="77777777" w:rsidR="00771CF1" w:rsidRPr="00DE0150" w:rsidRDefault="00771CF1">
            <w:pPr>
              <w:pStyle w:val="TAC"/>
              <w:pPrChange w:id="7579" w:author="LGEc" w:date="2025-05-09T12:30:00Z">
                <w:pPr>
                  <w:jc w:val="center"/>
                </w:pPr>
              </w:pPrChange>
            </w:pPr>
          </w:p>
        </w:tc>
        <w:tc>
          <w:tcPr>
            <w:tcW w:w="723" w:type="dxa"/>
            <w:tcBorders>
              <w:top w:val="nil"/>
              <w:left w:val="nil"/>
              <w:bottom w:val="nil"/>
              <w:right w:val="nil"/>
            </w:tcBorders>
            <w:shd w:val="clear" w:color="auto" w:fill="auto"/>
            <w:noWrap/>
            <w:vAlign w:val="center"/>
          </w:tcPr>
          <w:p w14:paraId="78AAC378" w14:textId="77777777" w:rsidR="00771CF1" w:rsidRPr="000B6819" w:rsidRDefault="00771CF1">
            <w:pPr>
              <w:pStyle w:val="TAC"/>
              <w:pPrChange w:id="7580" w:author="LGEc" w:date="2025-05-09T12:30:00Z">
                <w:pPr>
                  <w:jc w:val="center"/>
                </w:pPr>
              </w:pPrChange>
            </w:pPr>
          </w:p>
        </w:tc>
        <w:tc>
          <w:tcPr>
            <w:tcW w:w="723" w:type="dxa"/>
            <w:tcBorders>
              <w:top w:val="nil"/>
              <w:left w:val="nil"/>
              <w:bottom w:val="nil"/>
              <w:right w:val="nil"/>
            </w:tcBorders>
            <w:shd w:val="clear" w:color="auto" w:fill="auto"/>
            <w:noWrap/>
            <w:vAlign w:val="center"/>
          </w:tcPr>
          <w:p w14:paraId="4A19D9EA" w14:textId="77777777" w:rsidR="00771CF1" w:rsidRPr="000B6819" w:rsidRDefault="00771CF1">
            <w:pPr>
              <w:pStyle w:val="TAC"/>
              <w:pPrChange w:id="7581" w:author="LGEc" w:date="2025-05-09T12:30:00Z">
                <w:pPr>
                  <w:jc w:val="center"/>
                </w:pPr>
              </w:pPrChange>
            </w:pPr>
          </w:p>
        </w:tc>
        <w:tc>
          <w:tcPr>
            <w:tcW w:w="722" w:type="dxa"/>
            <w:tcBorders>
              <w:top w:val="nil"/>
              <w:left w:val="nil"/>
              <w:bottom w:val="nil"/>
              <w:right w:val="nil"/>
            </w:tcBorders>
            <w:shd w:val="clear" w:color="auto" w:fill="auto"/>
            <w:noWrap/>
            <w:vAlign w:val="center"/>
          </w:tcPr>
          <w:p w14:paraId="5CC9C1A5" w14:textId="77777777" w:rsidR="00771CF1" w:rsidRPr="000B6819" w:rsidRDefault="00771CF1">
            <w:pPr>
              <w:pStyle w:val="TAC"/>
              <w:pPrChange w:id="7582" w:author="LGEc" w:date="2025-05-09T12:30:00Z">
                <w:pPr>
                  <w:jc w:val="center"/>
                </w:pPr>
              </w:pPrChange>
            </w:pPr>
          </w:p>
        </w:tc>
        <w:tc>
          <w:tcPr>
            <w:tcW w:w="723" w:type="dxa"/>
            <w:tcBorders>
              <w:top w:val="nil"/>
              <w:left w:val="nil"/>
              <w:bottom w:val="nil"/>
              <w:right w:val="nil"/>
            </w:tcBorders>
            <w:shd w:val="clear" w:color="auto" w:fill="auto"/>
            <w:noWrap/>
            <w:vAlign w:val="center"/>
          </w:tcPr>
          <w:p w14:paraId="4316B666" w14:textId="77777777" w:rsidR="00771CF1" w:rsidRPr="000B6819" w:rsidRDefault="00771CF1">
            <w:pPr>
              <w:pStyle w:val="TAC"/>
              <w:pPrChange w:id="7583" w:author="LGEc" w:date="2025-05-09T12:30:00Z">
                <w:pPr>
                  <w:jc w:val="center"/>
                </w:pPr>
              </w:pPrChange>
            </w:pPr>
          </w:p>
        </w:tc>
        <w:tc>
          <w:tcPr>
            <w:tcW w:w="723" w:type="dxa"/>
            <w:tcBorders>
              <w:top w:val="nil"/>
              <w:left w:val="nil"/>
              <w:bottom w:val="nil"/>
              <w:right w:val="nil"/>
            </w:tcBorders>
            <w:shd w:val="clear" w:color="auto" w:fill="auto"/>
            <w:noWrap/>
            <w:vAlign w:val="center"/>
          </w:tcPr>
          <w:p w14:paraId="596050A1" w14:textId="77777777" w:rsidR="00771CF1" w:rsidRPr="000B6819" w:rsidRDefault="00771CF1">
            <w:pPr>
              <w:pStyle w:val="TAC"/>
              <w:pPrChange w:id="7584" w:author="LGEc" w:date="2025-05-09T12:30:00Z">
                <w:pPr>
                  <w:jc w:val="center"/>
                </w:pPr>
              </w:pPrChange>
            </w:pPr>
          </w:p>
        </w:tc>
        <w:tc>
          <w:tcPr>
            <w:tcW w:w="723" w:type="dxa"/>
            <w:tcBorders>
              <w:top w:val="nil"/>
              <w:left w:val="nil"/>
              <w:bottom w:val="nil"/>
              <w:right w:val="nil"/>
            </w:tcBorders>
            <w:shd w:val="clear" w:color="auto" w:fill="auto"/>
            <w:noWrap/>
            <w:vAlign w:val="center"/>
          </w:tcPr>
          <w:p w14:paraId="5F0207B4"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EE6EB6" w14:textId="77777777" w:rsidR="00771CF1" w:rsidRPr="000B6819" w:rsidRDefault="00771CF1" w:rsidP="009D1F4B">
            <w:pPr>
              <w:jc w:val="center"/>
              <w:rPr>
                <w:color w:val="000000"/>
              </w:rPr>
            </w:pPr>
          </w:p>
        </w:tc>
      </w:tr>
      <w:tr w:rsidR="00771CF1" w:rsidRPr="000B6819" w14:paraId="05C8EFC2" w14:textId="77777777" w:rsidTr="009D1F4B">
        <w:trPr>
          <w:trHeight w:hRule="exact" w:val="266"/>
          <w:jc w:val="center"/>
        </w:trPr>
        <w:tc>
          <w:tcPr>
            <w:tcW w:w="988" w:type="dxa"/>
            <w:vMerge/>
            <w:shd w:val="clear" w:color="auto" w:fill="auto"/>
            <w:noWrap/>
          </w:tcPr>
          <w:p w14:paraId="4916184B" w14:textId="77777777" w:rsidR="00771CF1" w:rsidRPr="00A45F58" w:rsidRDefault="00771CF1">
            <w:pPr>
              <w:pStyle w:val="TAC"/>
              <w:pPrChange w:id="7585" w:author="LGEc" w:date="2025-05-09T12:30:00Z">
                <w:pPr>
                  <w:jc w:val="center"/>
                </w:pPr>
              </w:pPrChange>
            </w:pPr>
          </w:p>
        </w:tc>
        <w:tc>
          <w:tcPr>
            <w:tcW w:w="1134" w:type="dxa"/>
            <w:shd w:val="clear" w:color="auto" w:fill="auto"/>
            <w:noWrap/>
            <w:vAlign w:val="center"/>
          </w:tcPr>
          <w:p w14:paraId="6FAED71A" w14:textId="77777777" w:rsidR="00771CF1" w:rsidRDefault="00771CF1">
            <w:pPr>
              <w:pStyle w:val="TAC"/>
              <w:pPrChange w:id="7586" w:author="LGEc" w:date="2025-05-09T12:30:00Z">
                <w:pPr>
                  <w:jc w:val="center"/>
                </w:pPr>
              </w:pPrChange>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17EE2D4" w14:textId="77777777" w:rsidR="00771CF1" w:rsidRDefault="00771CF1">
            <w:pPr>
              <w:pStyle w:val="TAC"/>
              <w:pPrChange w:id="7587" w:author="LGEc" w:date="2025-05-09T12:30:00Z">
                <w:pPr>
                  <w:jc w:val="center"/>
                </w:pPr>
              </w:pPrChange>
            </w:pPr>
            <w:r w:rsidRPr="00411D96">
              <w:rPr>
                <w:rFonts w:hint="eastAsia"/>
              </w:rPr>
              <w:t>0.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0A587" w14:textId="77777777" w:rsidR="00771CF1" w:rsidRDefault="00771CF1">
            <w:pPr>
              <w:pStyle w:val="TAC"/>
              <w:pPrChange w:id="7588" w:author="LGEc" w:date="2025-05-09T12:30:00Z">
                <w:pPr>
                  <w:jc w:val="center"/>
                </w:pPr>
              </w:pPrChange>
            </w:pPr>
            <w:r w:rsidRPr="00411D96">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ADC99" w14:textId="77777777" w:rsidR="00771CF1" w:rsidRDefault="00771CF1">
            <w:pPr>
              <w:pStyle w:val="TAC"/>
              <w:pPrChange w:id="7589" w:author="LGEc" w:date="2025-05-09T12:30:00Z">
                <w:pPr>
                  <w:jc w:val="center"/>
                </w:pPr>
              </w:pPrChange>
            </w:pPr>
            <w:r w:rsidRPr="00411D96">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DA808" w14:textId="77777777" w:rsidR="00771CF1" w:rsidRDefault="00771CF1">
            <w:pPr>
              <w:pStyle w:val="TAC"/>
              <w:pPrChange w:id="7590" w:author="LGEc" w:date="2025-05-09T12:30:00Z">
                <w:pPr>
                  <w:jc w:val="center"/>
                </w:pPr>
              </w:pPrChange>
            </w:pPr>
            <w:r w:rsidRPr="00411D96">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41B90" w14:textId="77777777" w:rsidR="00771CF1" w:rsidRPr="00E15DA8" w:rsidRDefault="00771CF1">
            <w:pPr>
              <w:pStyle w:val="TAC"/>
              <w:pPrChange w:id="7591" w:author="LGEc" w:date="2025-05-09T12:30:00Z">
                <w:pPr>
                  <w:jc w:val="center"/>
                </w:pPr>
              </w:pPrChange>
            </w:pPr>
            <w:r w:rsidRPr="00411D96">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2494B" w14:textId="77777777" w:rsidR="00771CF1" w:rsidRPr="00E15DA8" w:rsidRDefault="00771CF1">
            <w:pPr>
              <w:pStyle w:val="TAC"/>
              <w:pPrChange w:id="7592" w:author="LGEc" w:date="2025-05-09T12:30:00Z">
                <w:pPr>
                  <w:jc w:val="center"/>
                </w:pPr>
              </w:pPrChange>
            </w:pPr>
            <w:r w:rsidRPr="00411D96">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27DE4" w14:textId="77777777" w:rsidR="00771CF1" w:rsidRDefault="00771CF1">
            <w:pPr>
              <w:pStyle w:val="TAC"/>
              <w:pPrChange w:id="7593" w:author="LGEc" w:date="2025-05-09T12:30:00Z">
                <w:pPr>
                  <w:jc w:val="center"/>
                </w:pPr>
              </w:pPrChange>
            </w:pPr>
            <w:r w:rsidRPr="00411D96">
              <w:rPr>
                <w:rFonts w:hint="eastAsia"/>
              </w:rPr>
              <w:t>0.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45DC7" w14:textId="77777777" w:rsidR="00771CF1" w:rsidRDefault="00771CF1">
            <w:pPr>
              <w:pStyle w:val="TAC"/>
              <w:pPrChange w:id="7594" w:author="LGEc" w:date="2025-05-09T12:30:00Z">
                <w:pPr>
                  <w:jc w:val="center"/>
                </w:pPr>
              </w:pPrChange>
            </w:pPr>
            <w:r w:rsidRPr="00411D96">
              <w:rPr>
                <w:rFonts w:hint="eastAsia"/>
              </w:rPr>
              <w:t>0.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EA635" w14:textId="77777777" w:rsidR="00771CF1" w:rsidRDefault="00771CF1">
            <w:pPr>
              <w:pStyle w:val="TAC"/>
              <w:pPrChange w:id="7595" w:author="LGEc" w:date="2025-05-09T12:30:00Z">
                <w:pPr>
                  <w:jc w:val="center"/>
                </w:pPr>
              </w:pPrChange>
            </w:pPr>
            <w:r w:rsidRPr="00411D96">
              <w:rPr>
                <w:rFonts w:hint="eastAsia"/>
              </w:rPr>
              <w:t>0.04</w:t>
            </w:r>
          </w:p>
        </w:tc>
        <w:tc>
          <w:tcPr>
            <w:tcW w:w="722" w:type="dxa"/>
            <w:tcBorders>
              <w:top w:val="nil"/>
              <w:left w:val="single" w:sz="4" w:space="0" w:color="auto"/>
              <w:bottom w:val="nil"/>
              <w:right w:val="nil"/>
            </w:tcBorders>
            <w:shd w:val="clear" w:color="auto" w:fill="FFFFFF" w:themeFill="background1"/>
            <w:noWrap/>
            <w:vAlign w:val="center"/>
          </w:tcPr>
          <w:p w14:paraId="43CB3677" w14:textId="77777777" w:rsidR="00771CF1" w:rsidRDefault="00771CF1">
            <w:pPr>
              <w:pStyle w:val="TAC"/>
              <w:pPrChange w:id="7596" w:author="LGEc" w:date="2025-05-09T12:30:00Z">
                <w:pPr>
                  <w:jc w:val="center"/>
                </w:pPr>
              </w:pPrChange>
            </w:pPr>
          </w:p>
        </w:tc>
        <w:tc>
          <w:tcPr>
            <w:tcW w:w="723" w:type="dxa"/>
            <w:tcBorders>
              <w:top w:val="nil"/>
              <w:left w:val="nil"/>
              <w:bottom w:val="nil"/>
              <w:right w:val="nil"/>
            </w:tcBorders>
            <w:shd w:val="clear" w:color="auto" w:fill="auto"/>
            <w:noWrap/>
            <w:vAlign w:val="center"/>
          </w:tcPr>
          <w:p w14:paraId="65F54CB1" w14:textId="77777777" w:rsidR="00771CF1" w:rsidRPr="00DE0150" w:rsidRDefault="00771CF1">
            <w:pPr>
              <w:pStyle w:val="TAC"/>
              <w:pPrChange w:id="7597" w:author="LGEc" w:date="2025-05-09T12:30:00Z">
                <w:pPr>
                  <w:jc w:val="center"/>
                </w:pPr>
              </w:pPrChange>
            </w:pPr>
          </w:p>
        </w:tc>
        <w:tc>
          <w:tcPr>
            <w:tcW w:w="723" w:type="dxa"/>
            <w:tcBorders>
              <w:top w:val="nil"/>
              <w:left w:val="nil"/>
              <w:bottom w:val="nil"/>
              <w:right w:val="nil"/>
            </w:tcBorders>
            <w:shd w:val="clear" w:color="auto" w:fill="auto"/>
            <w:noWrap/>
            <w:vAlign w:val="center"/>
          </w:tcPr>
          <w:p w14:paraId="0E8C1DDC" w14:textId="77777777" w:rsidR="00771CF1" w:rsidRPr="000B6819" w:rsidRDefault="00771CF1">
            <w:pPr>
              <w:pStyle w:val="TAC"/>
              <w:pPrChange w:id="7598" w:author="LGEc" w:date="2025-05-09T12:30:00Z">
                <w:pPr>
                  <w:jc w:val="center"/>
                </w:pPr>
              </w:pPrChange>
            </w:pPr>
          </w:p>
        </w:tc>
        <w:tc>
          <w:tcPr>
            <w:tcW w:w="723" w:type="dxa"/>
            <w:tcBorders>
              <w:top w:val="nil"/>
              <w:left w:val="nil"/>
              <w:bottom w:val="nil"/>
              <w:right w:val="nil"/>
            </w:tcBorders>
            <w:shd w:val="clear" w:color="auto" w:fill="auto"/>
            <w:noWrap/>
            <w:vAlign w:val="center"/>
          </w:tcPr>
          <w:p w14:paraId="3062488E" w14:textId="77777777" w:rsidR="00771CF1" w:rsidRPr="000B6819" w:rsidRDefault="00771CF1">
            <w:pPr>
              <w:pStyle w:val="TAC"/>
              <w:pPrChange w:id="7599" w:author="LGEc" w:date="2025-05-09T12:30:00Z">
                <w:pPr>
                  <w:jc w:val="center"/>
                </w:pPr>
              </w:pPrChange>
            </w:pPr>
          </w:p>
        </w:tc>
        <w:tc>
          <w:tcPr>
            <w:tcW w:w="722" w:type="dxa"/>
            <w:tcBorders>
              <w:top w:val="nil"/>
              <w:left w:val="nil"/>
              <w:bottom w:val="nil"/>
              <w:right w:val="nil"/>
            </w:tcBorders>
            <w:shd w:val="clear" w:color="auto" w:fill="auto"/>
            <w:noWrap/>
            <w:vAlign w:val="center"/>
          </w:tcPr>
          <w:p w14:paraId="45863BF0" w14:textId="77777777" w:rsidR="00771CF1" w:rsidRPr="000B6819" w:rsidRDefault="00771CF1">
            <w:pPr>
              <w:pStyle w:val="TAC"/>
              <w:pPrChange w:id="7600" w:author="LGEc" w:date="2025-05-09T12:30:00Z">
                <w:pPr>
                  <w:jc w:val="center"/>
                </w:pPr>
              </w:pPrChange>
            </w:pPr>
          </w:p>
        </w:tc>
        <w:tc>
          <w:tcPr>
            <w:tcW w:w="723" w:type="dxa"/>
            <w:tcBorders>
              <w:top w:val="nil"/>
              <w:left w:val="nil"/>
              <w:bottom w:val="nil"/>
              <w:right w:val="nil"/>
            </w:tcBorders>
            <w:shd w:val="clear" w:color="auto" w:fill="auto"/>
            <w:noWrap/>
            <w:vAlign w:val="center"/>
          </w:tcPr>
          <w:p w14:paraId="49B6438C" w14:textId="77777777" w:rsidR="00771CF1" w:rsidRPr="000B6819" w:rsidRDefault="00771CF1">
            <w:pPr>
              <w:pStyle w:val="TAC"/>
              <w:pPrChange w:id="7601" w:author="LGEc" w:date="2025-05-09T12:30:00Z">
                <w:pPr>
                  <w:jc w:val="center"/>
                </w:pPr>
              </w:pPrChange>
            </w:pPr>
          </w:p>
        </w:tc>
        <w:tc>
          <w:tcPr>
            <w:tcW w:w="723" w:type="dxa"/>
            <w:tcBorders>
              <w:top w:val="nil"/>
              <w:left w:val="nil"/>
              <w:bottom w:val="nil"/>
              <w:right w:val="nil"/>
            </w:tcBorders>
            <w:shd w:val="clear" w:color="auto" w:fill="auto"/>
            <w:noWrap/>
            <w:vAlign w:val="center"/>
          </w:tcPr>
          <w:p w14:paraId="704A3822" w14:textId="77777777" w:rsidR="00771CF1" w:rsidRPr="000B6819" w:rsidRDefault="00771CF1">
            <w:pPr>
              <w:pStyle w:val="TAC"/>
              <w:pPrChange w:id="7602" w:author="LGEc" w:date="2025-05-09T12:30:00Z">
                <w:pPr>
                  <w:jc w:val="center"/>
                </w:pPr>
              </w:pPrChange>
            </w:pPr>
          </w:p>
        </w:tc>
        <w:tc>
          <w:tcPr>
            <w:tcW w:w="723" w:type="dxa"/>
            <w:tcBorders>
              <w:top w:val="nil"/>
              <w:left w:val="nil"/>
              <w:bottom w:val="nil"/>
              <w:right w:val="nil"/>
            </w:tcBorders>
            <w:shd w:val="clear" w:color="auto" w:fill="auto"/>
            <w:noWrap/>
            <w:vAlign w:val="center"/>
          </w:tcPr>
          <w:p w14:paraId="6A586E3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D89AD44" w14:textId="77777777" w:rsidR="00771CF1" w:rsidRPr="000B6819" w:rsidRDefault="00771CF1" w:rsidP="009D1F4B">
            <w:pPr>
              <w:jc w:val="center"/>
              <w:rPr>
                <w:color w:val="000000"/>
              </w:rPr>
            </w:pPr>
          </w:p>
        </w:tc>
      </w:tr>
      <w:tr w:rsidR="00771CF1" w:rsidRPr="000B6819" w14:paraId="624114A8" w14:textId="77777777" w:rsidTr="009D1F4B">
        <w:trPr>
          <w:trHeight w:hRule="exact" w:val="266"/>
          <w:jc w:val="center"/>
        </w:trPr>
        <w:tc>
          <w:tcPr>
            <w:tcW w:w="988" w:type="dxa"/>
            <w:vMerge/>
            <w:shd w:val="clear" w:color="auto" w:fill="auto"/>
            <w:noWrap/>
          </w:tcPr>
          <w:p w14:paraId="08A2A817" w14:textId="77777777" w:rsidR="00771CF1" w:rsidRPr="00A45F58" w:rsidRDefault="00771CF1">
            <w:pPr>
              <w:pStyle w:val="TAC"/>
              <w:pPrChange w:id="7603" w:author="LGEc" w:date="2025-05-09T12:30:00Z">
                <w:pPr>
                  <w:jc w:val="center"/>
                </w:pPr>
              </w:pPrChange>
            </w:pPr>
          </w:p>
        </w:tc>
        <w:tc>
          <w:tcPr>
            <w:tcW w:w="1134" w:type="dxa"/>
            <w:shd w:val="clear" w:color="auto" w:fill="auto"/>
            <w:noWrap/>
            <w:vAlign w:val="center"/>
          </w:tcPr>
          <w:p w14:paraId="63174030" w14:textId="77777777" w:rsidR="00771CF1" w:rsidRPr="000B6819" w:rsidRDefault="00771CF1">
            <w:pPr>
              <w:pStyle w:val="TAC"/>
              <w:pPrChange w:id="7604" w:author="LGEc" w:date="2025-05-09T12:30:00Z">
                <w:pPr>
                  <w:jc w:val="center"/>
                </w:pPr>
              </w:pPrChange>
            </w:pPr>
          </w:p>
        </w:tc>
        <w:tc>
          <w:tcPr>
            <w:tcW w:w="722" w:type="dxa"/>
            <w:tcBorders>
              <w:top w:val="single" w:sz="4" w:space="0" w:color="auto"/>
              <w:left w:val="nil"/>
              <w:bottom w:val="single" w:sz="4" w:space="0" w:color="auto"/>
              <w:right w:val="single" w:sz="4" w:space="0" w:color="auto"/>
            </w:tcBorders>
            <w:shd w:val="clear" w:color="000000" w:fill="C2C2C2"/>
            <w:noWrap/>
            <w:vAlign w:val="center"/>
          </w:tcPr>
          <w:p w14:paraId="0E06565F" w14:textId="77777777" w:rsidR="00771CF1" w:rsidRPr="00DE0150" w:rsidRDefault="00771CF1">
            <w:pPr>
              <w:pStyle w:val="TAC"/>
              <w:pPrChange w:id="7605" w:author="LGEc" w:date="2025-05-09T12:30:00Z">
                <w:pPr>
                  <w:jc w:val="center"/>
                </w:pPr>
              </w:pPrChange>
            </w:pPr>
            <w:r w:rsidRPr="00AD29DA">
              <w:rPr>
                <w:rFonts w:hint="eastAsia"/>
              </w:rPr>
              <w:t>2.7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2C2154" w14:textId="77777777" w:rsidR="00771CF1" w:rsidRPr="00DE0150" w:rsidRDefault="00771CF1">
            <w:pPr>
              <w:pStyle w:val="TAC"/>
              <w:pPrChange w:id="7606" w:author="LGEc" w:date="2025-05-09T12:30:00Z">
                <w:pPr>
                  <w:jc w:val="center"/>
                </w:pPr>
              </w:pPrChange>
            </w:pPr>
            <w:r w:rsidRPr="00AD29DA">
              <w:rPr>
                <w:rFonts w:hint="eastAsia"/>
              </w:rPr>
              <w:t>3.1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C074A70" w14:textId="77777777" w:rsidR="00771CF1" w:rsidRPr="00DE0150" w:rsidRDefault="00771CF1">
            <w:pPr>
              <w:pStyle w:val="TAC"/>
              <w:pPrChange w:id="7607" w:author="LGEc" w:date="2025-05-09T12:30:00Z">
                <w:pPr>
                  <w:jc w:val="center"/>
                </w:pPr>
              </w:pPrChange>
            </w:pPr>
            <w:r w:rsidRPr="00AD29DA">
              <w:rPr>
                <w:rFonts w:hint="eastAsia"/>
              </w:rPr>
              <w:t>2.7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EBF89FF" w14:textId="77777777" w:rsidR="00771CF1" w:rsidRPr="00DE0150" w:rsidRDefault="00771CF1">
            <w:pPr>
              <w:pStyle w:val="TAC"/>
              <w:pPrChange w:id="7608" w:author="LGEc" w:date="2025-05-09T12:30:00Z">
                <w:pPr>
                  <w:jc w:val="center"/>
                </w:pPr>
              </w:pPrChange>
            </w:pPr>
            <w:r w:rsidRPr="00AD29DA">
              <w:rPr>
                <w:rFonts w:hint="eastAsia"/>
              </w:rPr>
              <w:t>2.71</w:t>
            </w:r>
          </w:p>
        </w:tc>
        <w:tc>
          <w:tcPr>
            <w:tcW w:w="722"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51DD747" w14:textId="77777777" w:rsidR="00771CF1" w:rsidRPr="00DE0150" w:rsidRDefault="00771CF1">
            <w:pPr>
              <w:pStyle w:val="TAC"/>
              <w:pPrChange w:id="7609" w:author="LGEc" w:date="2025-05-09T12:30:00Z">
                <w:pPr>
                  <w:jc w:val="center"/>
                </w:pPr>
              </w:pPrChange>
            </w:pPr>
            <w:r w:rsidRPr="00AD29DA">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04D877E4" w14:textId="77777777" w:rsidR="00771CF1" w:rsidRPr="00DE0150" w:rsidRDefault="00771CF1">
            <w:pPr>
              <w:pStyle w:val="TAC"/>
              <w:pPrChange w:id="7610" w:author="LGEc" w:date="2025-05-09T12:30:00Z">
                <w:pPr>
                  <w:jc w:val="center"/>
                </w:pPr>
              </w:pPrChange>
            </w:pPr>
            <w:r w:rsidRPr="00AD29DA">
              <w:rPr>
                <w:rFonts w:hint="eastAsia"/>
              </w:rPr>
              <w:t>0.7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7C2909" w14:textId="77777777" w:rsidR="00771CF1" w:rsidRPr="00DE0150" w:rsidRDefault="00771CF1">
            <w:pPr>
              <w:pStyle w:val="TAC"/>
              <w:pPrChange w:id="7611"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3F3BD9" w14:textId="77777777" w:rsidR="00771CF1" w:rsidRPr="00DE0150" w:rsidRDefault="00771CF1">
            <w:pPr>
              <w:pStyle w:val="TAC"/>
              <w:pPrChange w:id="7612"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E7DE27" w14:textId="77777777" w:rsidR="00771CF1" w:rsidRPr="00DE0150" w:rsidRDefault="00771CF1">
            <w:pPr>
              <w:pStyle w:val="TAC"/>
              <w:pPrChange w:id="7613" w:author="LGEc" w:date="2025-05-09T12:30:00Z">
                <w:pPr>
                  <w:jc w:val="center"/>
                </w:pPr>
              </w:pPrChange>
            </w:pPr>
            <w:r w:rsidRPr="00AD29DA">
              <w:rPr>
                <w:rFonts w:hint="eastAsia"/>
              </w:rPr>
              <w:t>0.00</w:t>
            </w:r>
          </w:p>
        </w:tc>
        <w:tc>
          <w:tcPr>
            <w:tcW w:w="722" w:type="dxa"/>
            <w:tcBorders>
              <w:top w:val="nil"/>
              <w:left w:val="single" w:sz="4" w:space="0" w:color="auto"/>
              <w:bottom w:val="single" w:sz="4" w:space="0" w:color="auto"/>
              <w:right w:val="nil"/>
            </w:tcBorders>
            <w:shd w:val="clear" w:color="auto" w:fill="FFFFFF" w:themeFill="background1"/>
            <w:noWrap/>
            <w:vAlign w:val="center"/>
          </w:tcPr>
          <w:p w14:paraId="7F4274B3" w14:textId="77777777" w:rsidR="00771CF1" w:rsidRPr="00DE0150" w:rsidRDefault="00771CF1">
            <w:pPr>
              <w:pStyle w:val="TAC"/>
              <w:pPrChange w:id="7614" w:author="LGEc" w:date="2025-05-09T12:30:00Z">
                <w:pPr>
                  <w:jc w:val="center"/>
                </w:pPr>
              </w:pPrChange>
            </w:pPr>
          </w:p>
        </w:tc>
        <w:tc>
          <w:tcPr>
            <w:tcW w:w="723" w:type="dxa"/>
            <w:tcBorders>
              <w:top w:val="nil"/>
              <w:left w:val="nil"/>
              <w:bottom w:val="single" w:sz="4" w:space="0" w:color="auto"/>
              <w:right w:val="nil"/>
            </w:tcBorders>
            <w:shd w:val="clear" w:color="auto" w:fill="auto"/>
            <w:noWrap/>
            <w:vAlign w:val="center"/>
          </w:tcPr>
          <w:p w14:paraId="338404DE" w14:textId="77777777" w:rsidR="00771CF1" w:rsidRPr="00DE0150" w:rsidRDefault="00771CF1">
            <w:pPr>
              <w:pStyle w:val="TAC"/>
              <w:pPrChange w:id="7615" w:author="LGEc" w:date="2025-05-09T12:30:00Z">
                <w:pPr>
                  <w:jc w:val="center"/>
                </w:pPr>
              </w:pPrChange>
            </w:pPr>
          </w:p>
        </w:tc>
        <w:tc>
          <w:tcPr>
            <w:tcW w:w="723" w:type="dxa"/>
            <w:tcBorders>
              <w:top w:val="nil"/>
              <w:left w:val="nil"/>
              <w:bottom w:val="nil"/>
              <w:right w:val="nil"/>
            </w:tcBorders>
            <w:shd w:val="clear" w:color="auto" w:fill="auto"/>
            <w:noWrap/>
            <w:vAlign w:val="center"/>
          </w:tcPr>
          <w:p w14:paraId="6ABB8CA4" w14:textId="77777777" w:rsidR="00771CF1" w:rsidRPr="000B6819" w:rsidRDefault="00771CF1">
            <w:pPr>
              <w:pStyle w:val="TAC"/>
              <w:pPrChange w:id="7616" w:author="LGEc" w:date="2025-05-09T12:30:00Z">
                <w:pPr>
                  <w:jc w:val="center"/>
                </w:pPr>
              </w:pPrChange>
            </w:pPr>
          </w:p>
        </w:tc>
        <w:tc>
          <w:tcPr>
            <w:tcW w:w="723" w:type="dxa"/>
            <w:tcBorders>
              <w:top w:val="nil"/>
              <w:left w:val="nil"/>
              <w:bottom w:val="nil"/>
              <w:right w:val="nil"/>
            </w:tcBorders>
            <w:shd w:val="clear" w:color="auto" w:fill="auto"/>
            <w:noWrap/>
            <w:vAlign w:val="center"/>
          </w:tcPr>
          <w:p w14:paraId="380F612C" w14:textId="77777777" w:rsidR="00771CF1" w:rsidRPr="000B6819" w:rsidRDefault="00771CF1">
            <w:pPr>
              <w:pStyle w:val="TAC"/>
              <w:pPrChange w:id="7617" w:author="LGEc" w:date="2025-05-09T12:30:00Z">
                <w:pPr>
                  <w:jc w:val="center"/>
                </w:pPr>
              </w:pPrChange>
            </w:pPr>
          </w:p>
        </w:tc>
        <w:tc>
          <w:tcPr>
            <w:tcW w:w="722" w:type="dxa"/>
            <w:tcBorders>
              <w:top w:val="nil"/>
              <w:left w:val="nil"/>
              <w:bottom w:val="nil"/>
              <w:right w:val="nil"/>
            </w:tcBorders>
            <w:shd w:val="clear" w:color="auto" w:fill="auto"/>
            <w:noWrap/>
            <w:vAlign w:val="center"/>
          </w:tcPr>
          <w:p w14:paraId="410F968C" w14:textId="77777777" w:rsidR="00771CF1" w:rsidRPr="000B6819" w:rsidRDefault="00771CF1">
            <w:pPr>
              <w:pStyle w:val="TAC"/>
              <w:pPrChange w:id="7618" w:author="LGEc" w:date="2025-05-09T12:30:00Z">
                <w:pPr>
                  <w:jc w:val="center"/>
                </w:pPr>
              </w:pPrChange>
            </w:pPr>
          </w:p>
        </w:tc>
        <w:tc>
          <w:tcPr>
            <w:tcW w:w="723" w:type="dxa"/>
            <w:tcBorders>
              <w:top w:val="nil"/>
              <w:left w:val="nil"/>
              <w:bottom w:val="nil"/>
              <w:right w:val="nil"/>
            </w:tcBorders>
            <w:shd w:val="clear" w:color="auto" w:fill="auto"/>
            <w:noWrap/>
            <w:vAlign w:val="center"/>
          </w:tcPr>
          <w:p w14:paraId="0E0F503B" w14:textId="77777777" w:rsidR="00771CF1" w:rsidRPr="000B6819" w:rsidRDefault="00771CF1">
            <w:pPr>
              <w:pStyle w:val="TAC"/>
              <w:pPrChange w:id="7619" w:author="LGEc" w:date="2025-05-09T12:30:00Z">
                <w:pPr>
                  <w:jc w:val="center"/>
                </w:pPr>
              </w:pPrChange>
            </w:pPr>
          </w:p>
        </w:tc>
        <w:tc>
          <w:tcPr>
            <w:tcW w:w="723" w:type="dxa"/>
            <w:tcBorders>
              <w:top w:val="nil"/>
              <w:left w:val="nil"/>
              <w:bottom w:val="nil"/>
              <w:right w:val="nil"/>
            </w:tcBorders>
            <w:shd w:val="clear" w:color="auto" w:fill="auto"/>
            <w:noWrap/>
            <w:vAlign w:val="center"/>
          </w:tcPr>
          <w:p w14:paraId="7C8592F7" w14:textId="77777777" w:rsidR="00771CF1" w:rsidRPr="000B6819" w:rsidRDefault="00771CF1">
            <w:pPr>
              <w:pStyle w:val="TAC"/>
              <w:pPrChange w:id="7620" w:author="LGEc" w:date="2025-05-09T12:30:00Z">
                <w:pPr>
                  <w:jc w:val="center"/>
                </w:pPr>
              </w:pPrChange>
            </w:pPr>
          </w:p>
        </w:tc>
        <w:tc>
          <w:tcPr>
            <w:tcW w:w="723" w:type="dxa"/>
            <w:tcBorders>
              <w:top w:val="nil"/>
              <w:left w:val="nil"/>
              <w:bottom w:val="nil"/>
              <w:right w:val="nil"/>
            </w:tcBorders>
            <w:shd w:val="clear" w:color="auto" w:fill="auto"/>
            <w:noWrap/>
            <w:vAlign w:val="center"/>
          </w:tcPr>
          <w:p w14:paraId="2B63FC07"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C85A68" w14:textId="77777777" w:rsidR="00771CF1" w:rsidRPr="000B6819" w:rsidRDefault="00771CF1" w:rsidP="009D1F4B">
            <w:pPr>
              <w:jc w:val="center"/>
              <w:rPr>
                <w:color w:val="000000"/>
              </w:rPr>
            </w:pPr>
          </w:p>
        </w:tc>
      </w:tr>
      <w:tr w:rsidR="00771CF1" w:rsidRPr="000B6819" w14:paraId="640BB1F6" w14:textId="77777777" w:rsidTr="009D1F4B">
        <w:trPr>
          <w:gridAfter w:val="2"/>
          <w:wAfter w:w="1446" w:type="dxa"/>
          <w:trHeight w:hRule="exact" w:val="266"/>
          <w:jc w:val="center"/>
        </w:trPr>
        <w:tc>
          <w:tcPr>
            <w:tcW w:w="988" w:type="dxa"/>
            <w:vMerge w:val="restart"/>
            <w:shd w:val="clear" w:color="auto" w:fill="auto"/>
            <w:noWrap/>
            <w:vAlign w:val="center"/>
            <w:hideMark/>
          </w:tcPr>
          <w:p w14:paraId="75C258CE" w14:textId="77777777" w:rsidR="00771CF1" w:rsidRPr="00A45F58" w:rsidRDefault="00771CF1">
            <w:pPr>
              <w:pStyle w:val="TAC"/>
              <w:pPrChange w:id="7621" w:author="LGEc" w:date="2025-05-09T12:30:00Z">
                <w:pPr>
                  <w:jc w:val="center"/>
                </w:pPr>
              </w:pPrChange>
            </w:pPr>
            <w:r w:rsidRPr="00A45F58">
              <w:t>'</w:t>
            </w:r>
            <w:r>
              <w:t>30MHz+4</w:t>
            </w:r>
            <w:r w:rsidRPr="00A45F58">
              <w:t>0MHz'</w:t>
            </w:r>
          </w:p>
        </w:tc>
        <w:tc>
          <w:tcPr>
            <w:tcW w:w="1134" w:type="dxa"/>
            <w:shd w:val="clear" w:color="auto" w:fill="auto"/>
            <w:noWrap/>
            <w:vAlign w:val="center"/>
            <w:hideMark/>
          </w:tcPr>
          <w:p w14:paraId="3BD5C6A1" w14:textId="77777777" w:rsidR="00771CF1" w:rsidRPr="000B6819" w:rsidRDefault="00771CF1">
            <w:pPr>
              <w:pStyle w:val="TAH"/>
              <w:pPrChange w:id="7622" w:author="LGEc" w:date="2025-05-09T15:36: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1331E8A1" w14:textId="77777777" w:rsidR="00771CF1" w:rsidRPr="00DE0150" w:rsidRDefault="00771CF1">
            <w:pPr>
              <w:pStyle w:val="TAH"/>
              <w:pPrChange w:id="7623" w:author="LGEc" w:date="2025-05-09T15:36:00Z">
                <w:pPr>
                  <w:jc w:val="center"/>
                </w:pPr>
              </w:pPrChange>
            </w:pPr>
            <w:r>
              <w:t>#49</w:t>
            </w:r>
          </w:p>
        </w:tc>
        <w:tc>
          <w:tcPr>
            <w:tcW w:w="723" w:type="dxa"/>
            <w:tcBorders>
              <w:top w:val="single" w:sz="4" w:space="0" w:color="auto"/>
              <w:bottom w:val="single" w:sz="4" w:space="0" w:color="auto"/>
            </w:tcBorders>
            <w:shd w:val="clear" w:color="auto" w:fill="auto"/>
            <w:noWrap/>
            <w:vAlign w:val="center"/>
            <w:hideMark/>
          </w:tcPr>
          <w:p w14:paraId="7CB62FAB" w14:textId="77777777" w:rsidR="00771CF1" w:rsidRPr="00DE0150" w:rsidRDefault="00771CF1">
            <w:pPr>
              <w:pStyle w:val="TAH"/>
              <w:pPrChange w:id="7624" w:author="LGEc" w:date="2025-05-09T15:36:00Z">
                <w:pPr>
                  <w:jc w:val="center"/>
                </w:pPr>
              </w:pPrChange>
            </w:pPr>
            <w:r>
              <w:t>#50</w:t>
            </w:r>
          </w:p>
        </w:tc>
        <w:tc>
          <w:tcPr>
            <w:tcW w:w="723" w:type="dxa"/>
            <w:tcBorders>
              <w:top w:val="single" w:sz="4" w:space="0" w:color="auto"/>
              <w:bottom w:val="single" w:sz="4" w:space="0" w:color="auto"/>
            </w:tcBorders>
            <w:shd w:val="clear" w:color="auto" w:fill="auto"/>
            <w:noWrap/>
            <w:vAlign w:val="center"/>
            <w:hideMark/>
          </w:tcPr>
          <w:p w14:paraId="744FA263" w14:textId="77777777" w:rsidR="00771CF1" w:rsidRPr="00DE0150" w:rsidRDefault="00771CF1">
            <w:pPr>
              <w:pStyle w:val="TAH"/>
              <w:pPrChange w:id="7625" w:author="LGEc" w:date="2025-05-09T15:36:00Z">
                <w:pPr>
                  <w:jc w:val="center"/>
                </w:pPr>
              </w:pPrChange>
            </w:pPr>
            <w:r>
              <w:t>#51</w:t>
            </w:r>
          </w:p>
        </w:tc>
        <w:tc>
          <w:tcPr>
            <w:tcW w:w="723" w:type="dxa"/>
            <w:tcBorders>
              <w:top w:val="single" w:sz="4" w:space="0" w:color="auto"/>
              <w:bottom w:val="single" w:sz="4" w:space="0" w:color="auto"/>
            </w:tcBorders>
            <w:shd w:val="clear" w:color="auto" w:fill="auto"/>
            <w:noWrap/>
            <w:vAlign w:val="center"/>
            <w:hideMark/>
          </w:tcPr>
          <w:p w14:paraId="2E15A621" w14:textId="77777777" w:rsidR="00771CF1" w:rsidRPr="00DE0150" w:rsidRDefault="00771CF1">
            <w:pPr>
              <w:pStyle w:val="TAH"/>
              <w:pPrChange w:id="7626" w:author="LGEc" w:date="2025-05-09T15:36:00Z">
                <w:pPr>
                  <w:jc w:val="center"/>
                </w:pPr>
              </w:pPrChange>
            </w:pPr>
            <w:r>
              <w:t>#52</w:t>
            </w:r>
          </w:p>
        </w:tc>
        <w:tc>
          <w:tcPr>
            <w:tcW w:w="722" w:type="dxa"/>
            <w:tcBorders>
              <w:top w:val="single" w:sz="4" w:space="0" w:color="auto"/>
              <w:bottom w:val="single" w:sz="4" w:space="0" w:color="auto"/>
            </w:tcBorders>
            <w:shd w:val="clear" w:color="auto" w:fill="auto"/>
            <w:noWrap/>
            <w:vAlign w:val="center"/>
            <w:hideMark/>
          </w:tcPr>
          <w:p w14:paraId="0F9304B3" w14:textId="77777777" w:rsidR="00771CF1" w:rsidRPr="00DE0150" w:rsidRDefault="00771CF1">
            <w:pPr>
              <w:pStyle w:val="TAH"/>
              <w:pPrChange w:id="7627" w:author="LGEc" w:date="2025-05-09T15:36:00Z">
                <w:pPr>
                  <w:jc w:val="center"/>
                </w:pPr>
              </w:pPrChange>
            </w:pPr>
            <w:r w:rsidRPr="00E15DA8">
              <w:t>#</w:t>
            </w:r>
            <w:r>
              <w:t>53</w:t>
            </w:r>
          </w:p>
        </w:tc>
        <w:tc>
          <w:tcPr>
            <w:tcW w:w="723" w:type="dxa"/>
            <w:tcBorders>
              <w:top w:val="single" w:sz="4" w:space="0" w:color="auto"/>
              <w:bottom w:val="single" w:sz="4" w:space="0" w:color="auto"/>
            </w:tcBorders>
            <w:shd w:val="clear" w:color="auto" w:fill="auto"/>
            <w:noWrap/>
            <w:vAlign w:val="center"/>
            <w:hideMark/>
          </w:tcPr>
          <w:p w14:paraId="16281029" w14:textId="77777777" w:rsidR="00771CF1" w:rsidRPr="00DE0150" w:rsidRDefault="00771CF1">
            <w:pPr>
              <w:pStyle w:val="TAH"/>
              <w:pPrChange w:id="7628" w:author="LGEc" w:date="2025-05-09T15:36:00Z">
                <w:pPr>
                  <w:jc w:val="center"/>
                </w:pPr>
              </w:pPrChange>
            </w:pPr>
            <w:r w:rsidRPr="00E15DA8">
              <w:t>#</w:t>
            </w:r>
            <w:r>
              <w:t>54</w:t>
            </w:r>
          </w:p>
        </w:tc>
        <w:tc>
          <w:tcPr>
            <w:tcW w:w="723" w:type="dxa"/>
            <w:tcBorders>
              <w:top w:val="single" w:sz="4" w:space="0" w:color="auto"/>
              <w:bottom w:val="single" w:sz="4" w:space="0" w:color="auto"/>
            </w:tcBorders>
            <w:shd w:val="clear" w:color="auto" w:fill="auto"/>
            <w:noWrap/>
            <w:vAlign w:val="center"/>
            <w:hideMark/>
          </w:tcPr>
          <w:p w14:paraId="1A00B32A" w14:textId="77777777" w:rsidR="00771CF1" w:rsidRPr="00DE0150" w:rsidRDefault="00771CF1">
            <w:pPr>
              <w:pStyle w:val="TAH"/>
              <w:pPrChange w:id="7629" w:author="LGEc" w:date="2025-05-09T15:36:00Z">
                <w:pPr>
                  <w:jc w:val="center"/>
                </w:pPr>
              </w:pPrChange>
            </w:pPr>
            <w:r>
              <w:t>#55</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7E60390" w14:textId="77777777" w:rsidR="00771CF1" w:rsidRPr="00DE0150" w:rsidRDefault="00771CF1">
            <w:pPr>
              <w:pStyle w:val="TAH"/>
              <w:pPrChange w:id="7630" w:author="LGEc" w:date="2025-05-09T15:36:00Z">
                <w:pPr>
                  <w:jc w:val="center"/>
                </w:pPr>
              </w:pPrChange>
            </w:pPr>
            <w:r>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372B8" w14:textId="77777777" w:rsidR="00771CF1" w:rsidRPr="00DE0150" w:rsidRDefault="00771CF1">
            <w:pPr>
              <w:pStyle w:val="TAH"/>
              <w:pPrChange w:id="7631" w:author="LGEc" w:date="2025-05-09T15:36:00Z">
                <w:pPr>
                  <w:jc w:val="center"/>
                </w:pPr>
              </w:pPrChange>
            </w:pPr>
            <w:r>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4DAA7" w14:textId="77777777" w:rsidR="00771CF1" w:rsidRPr="00DE0150" w:rsidRDefault="00771CF1">
            <w:pPr>
              <w:pStyle w:val="TAH"/>
              <w:pPrChange w:id="7632" w:author="LGEc" w:date="2025-05-09T15:36: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52263" w14:textId="77777777" w:rsidR="00771CF1" w:rsidRPr="00DE0150" w:rsidRDefault="00771CF1">
            <w:pPr>
              <w:pStyle w:val="TAH"/>
              <w:pPrChange w:id="7633" w:author="LGEc" w:date="2025-05-09T15:36:00Z">
                <w:pPr>
                  <w:jc w:val="center"/>
                </w:pPr>
              </w:pPrChange>
            </w:pPr>
            <w:r>
              <w:t>#59</w:t>
            </w:r>
          </w:p>
        </w:tc>
        <w:tc>
          <w:tcPr>
            <w:tcW w:w="723" w:type="dxa"/>
            <w:tcBorders>
              <w:top w:val="nil"/>
              <w:left w:val="single" w:sz="4" w:space="0" w:color="auto"/>
              <w:bottom w:val="nil"/>
              <w:right w:val="nil"/>
            </w:tcBorders>
            <w:shd w:val="clear" w:color="auto" w:fill="auto"/>
            <w:noWrap/>
            <w:vAlign w:val="center"/>
          </w:tcPr>
          <w:p w14:paraId="34B53B8F" w14:textId="77777777" w:rsidR="00771CF1" w:rsidRPr="000B6819" w:rsidRDefault="00771CF1">
            <w:pPr>
              <w:pStyle w:val="TAC"/>
              <w:pPrChange w:id="7634" w:author="LGEc" w:date="2025-05-09T12:30:00Z">
                <w:pPr>
                  <w:jc w:val="center"/>
                </w:pPr>
              </w:pPrChange>
            </w:pPr>
          </w:p>
        </w:tc>
        <w:tc>
          <w:tcPr>
            <w:tcW w:w="723" w:type="dxa"/>
            <w:tcBorders>
              <w:top w:val="nil"/>
              <w:left w:val="nil"/>
              <w:bottom w:val="nil"/>
              <w:right w:val="nil"/>
            </w:tcBorders>
            <w:shd w:val="clear" w:color="auto" w:fill="auto"/>
            <w:noWrap/>
            <w:vAlign w:val="center"/>
          </w:tcPr>
          <w:p w14:paraId="27BA9FB6" w14:textId="77777777" w:rsidR="00771CF1" w:rsidRPr="000B6819" w:rsidRDefault="00771CF1">
            <w:pPr>
              <w:pStyle w:val="TAC"/>
              <w:pPrChange w:id="7635" w:author="LGEc" w:date="2025-05-09T12:30:00Z">
                <w:pPr>
                  <w:jc w:val="center"/>
                </w:pPr>
              </w:pPrChange>
            </w:pPr>
          </w:p>
        </w:tc>
        <w:tc>
          <w:tcPr>
            <w:tcW w:w="722" w:type="dxa"/>
            <w:tcBorders>
              <w:top w:val="nil"/>
              <w:left w:val="nil"/>
              <w:bottom w:val="nil"/>
              <w:right w:val="nil"/>
            </w:tcBorders>
            <w:shd w:val="clear" w:color="auto" w:fill="auto"/>
            <w:noWrap/>
            <w:vAlign w:val="center"/>
          </w:tcPr>
          <w:p w14:paraId="3D8DDCE3" w14:textId="77777777" w:rsidR="00771CF1" w:rsidRPr="000B6819" w:rsidRDefault="00771CF1">
            <w:pPr>
              <w:pStyle w:val="TAC"/>
              <w:pPrChange w:id="7636" w:author="LGEc" w:date="2025-05-09T12:30:00Z">
                <w:pPr>
                  <w:jc w:val="center"/>
                </w:pPr>
              </w:pPrChange>
            </w:pPr>
          </w:p>
        </w:tc>
        <w:tc>
          <w:tcPr>
            <w:tcW w:w="723" w:type="dxa"/>
            <w:tcBorders>
              <w:top w:val="nil"/>
              <w:left w:val="nil"/>
              <w:bottom w:val="nil"/>
              <w:right w:val="nil"/>
            </w:tcBorders>
            <w:shd w:val="clear" w:color="auto" w:fill="auto"/>
            <w:noWrap/>
            <w:vAlign w:val="center"/>
          </w:tcPr>
          <w:p w14:paraId="065FCD28" w14:textId="77777777" w:rsidR="00771CF1" w:rsidRPr="000B6819" w:rsidRDefault="00771CF1">
            <w:pPr>
              <w:pStyle w:val="TAC"/>
              <w:pPrChange w:id="7637" w:author="LGEc" w:date="2025-05-09T12:30:00Z">
                <w:pPr>
                  <w:jc w:val="center"/>
                </w:pPr>
              </w:pPrChange>
            </w:pPr>
          </w:p>
        </w:tc>
        <w:tc>
          <w:tcPr>
            <w:tcW w:w="723" w:type="dxa"/>
            <w:tcBorders>
              <w:top w:val="nil"/>
              <w:left w:val="nil"/>
              <w:bottom w:val="nil"/>
              <w:right w:val="nil"/>
            </w:tcBorders>
            <w:shd w:val="clear" w:color="auto" w:fill="auto"/>
            <w:noWrap/>
            <w:vAlign w:val="center"/>
          </w:tcPr>
          <w:p w14:paraId="244E1F18" w14:textId="77777777" w:rsidR="00771CF1" w:rsidRPr="000B6819" w:rsidRDefault="00771CF1">
            <w:pPr>
              <w:pStyle w:val="TAC"/>
              <w:pPrChange w:id="7638" w:author="LGEc" w:date="2025-05-09T12:30:00Z">
                <w:pPr>
                  <w:jc w:val="center"/>
                </w:pPr>
              </w:pPrChange>
            </w:pPr>
          </w:p>
        </w:tc>
      </w:tr>
      <w:tr w:rsidR="00771CF1" w:rsidRPr="000B6819" w14:paraId="2CB3210D" w14:textId="77777777" w:rsidTr="009D1F4B">
        <w:trPr>
          <w:gridAfter w:val="2"/>
          <w:wAfter w:w="1446" w:type="dxa"/>
          <w:trHeight w:hRule="exact" w:val="266"/>
          <w:jc w:val="center"/>
        </w:trPr>
        <w:tc>
          <w:tcPr>
            <w:tcW w:w="988" w:type="dxa"/>
            <w:vMerge/>
            <w:shd w:val="clear" w:color="auto" w:fill="auto"/>
            <w:noWrap/>
            <w:vAlign w:val="center"/>
          </w:tcPr>
          <w:p w14:paraId="2FB706D4" w14:textId="77777777" w:rsidR="00771CF1" w:rsidRPr="00A45F58" w:rsidRDefault="00771CF1">
            <w:pPr>
              <w:pStyle w:val="TAC"/>
              <w:pPrChange w:id="7639" w:author="LGEc" w:date="2025-05-09T12:30:00Z">
                <w:pPr>
                  <w:jc w:val="center"/>
                </w:pPr>
              </w:pPrChange>
            </w:pPr>
          </w:p>
        </w:tc>
        <w:tc>
          <w:tcPr>
            <w:tcW w:w="1134" w:type="dxa"/>
            <w:shd w:val="clear" w:color="auto" w:fill="auto"/>
            <w:noWrap/>
            <w:vAlign w:val="center"/>
          </w:tcPr>
          <w:p w14:paraId="1B8DD267" w14:textId="77777777" w:rsidR="00771CF1" w:rsidRDefault="00771CF1">
            <w:pPr>
              <w:pStyle w:val="TAC"/>
              <w:pPrChange w:id="7640" w:author="LGEc" w:date="2025-05-09T12:30:00Z">
                <w:pPr>
                  <w:jc w:val="center"/>
                </w:pPr>
              </w:pPrChange>
            </w:pPr>
            <w:r>
              <w:rPr>
                <w:rFonts w:hint="eastAsia"/>
              </w:rPr>
              <w:t>R</w:t>
            </w:r>
          </w:p>
        </w:tc>
        <w:tc>
          <w:tcPr>
            <w:tcW w:w="722" w:type="dxa"/>
            <w:tcBorders>
              <w:top w:val="single" w:sz="4" w:space="0" w:color="auto"/>
              <w:bottom w:val="single" w:sz="4" w:space="0" w:color="auto"/>
            </w:tcBorders>
            <w:shd w:val="clear" w:color="auto" w:fill="auto"/>
            <w:noWrap/>
            <w:vAlign w:val="center"/>
          </w:tcPr>
          <w:p w14:paraId="2ACD75A9" w14:textId="77777777" w:rsidR="00771CF1" w:rsidRDefault="00771CF1">
            <w:pPr>
              <w:pStyle w:val="TAC"/>
              <w:pPrChange w:id="7641" w:author="LGEc" w:date="2025-05-09T12:30: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2727AFBC" w14:textId="77777777" w:rsidR="00771CF1" w:rsidRDefault="00771CF1">
            <w:pPr>
              <w:pStyle w:val="TAC"/>
              <w:pPrChange w:id="7642" w:author="LGEc" w:date="2025-05-09T12:30:00Z">
                <w:pPr>
                  <w:jc w:val="center"/>
                </w:pPr>
              </w:pPrChange>
            </w:pPr>
            <w:r>
              <w:rPr>
                <w:rFonts w:hint="eastAsia"/>
              </w:rPr>
              <w:t>-</w:t>
            </w:r>
          </w:p>
        </w:tc>
        <w:tc>
          <w:tcPr>
            <w:tcW w:w="723" w:type="dxa"/>
            <w:tcBorders>
              <w:top w:val="single" w:sz="4" w:space="0" w:color="auto"/>
              <w:bottom w:val="single" w:sz="4" w:space="0" w:color="auto"/>
            </w:tcBorders>
            <w:shd w:val="clear" w:color="auto" w:fill="auto"/>
            <w:noWrap/>
            <w:vAlign w:val="center"/>
          </w:tcPr>
          <w:p w14:paraId="388D82E2" w14:textId="77777777" w:rsidR="00771CF1" w:rsidRDefault="00771CF1">
            <w:pPr>
              <w:pStyle w:val="TAC"/>
              <w:pPrChange w:id="7643" w:author="LGEc" w:date="2025-05-09T12:30:00Z">
                <w:pPr>
                  <w:jc w:val="center"/>
                </w:pPr>
              </w:pPrChange>
            </w:pPr>
            <w:r w:rsidRPr="00F768DF">
              <w:rPr>
                <w:rFonts w:hint="eastAsia"/>
              </w:rPr>
              <w:t>0.44</w:t>
            </w:r>
          </w:p>
        </w:tc>
        <w:tc>
          <w:tcPr>
            <w:tcW w:w="723" w:type="dxa"/>
            <w:tcBorders>
              <w:top w:val="single" w:sz="4" w:space="0" w:color="auto"/>
              <w:bottom w:val="single" w:sz="4" w:space="0" w:color="auto"/>
            </w:tcBorders>
            <w:shd w:val="clear" w:color="auto" w:fill="auto"/>
            <w:noWrap/>
            <w:vAlign w:val="center"/>
          </w:tcPr>
          <w:p w14:paraId="27E2EBCC" w14:textId="77777777" w:rsidR="00771CF1" w:rsidRDefault="00771CF1">
            <w:pPr>
              <w:pStyle w:val="TAC"/>
              <w:pPrChange w:id="7644" w:author="LGEc" w:date="2025-05-09T12:30:00Z">
                <w:pPr>
                  <w:jc w:val="center"/>
                </w:pPr>
              </w:pPrChange>
            </w:pPr>
            <w:r w:rsidRPr="00F768DF">
              <w:rPr>
                <w:rFonts w:hint="eastAsia"/>
              </w:rPr>
              <w:t>0.50</w:t>
            </w:r>
          </w:p>
        </w:tc>
        <w:tc>
          <w:tcPr>
            <w:tcW w:w="722" w:type="dxa"/>
            <w:tcBorders>
              <w:top w:val="single" w:sz="4" w:space="0" w:color="auto"/>
              <w:bottom w:val="single" w:sz="4" w:space="0" w:color="auto"/>
            </w:tcBorders>
            <w:shd w:val="clear" w:color="auto" w:fill="auto"/>
            <w:noWrap/>
            <w:vAlign w:val="center"/>
          </w:tcPr>
          <w:p w14:paraId="477CC6D4" w14:textId="77777777" w:rsidR="00771CF1" w:rsidRPr="00E15DA8" w:rsidRDefault="00771CF1">
            <w:pPr>
              <w:pStyle w:val="TAC"/>
              <w:pPrChange w:id="7645" w:author="LGEc" w:date="2025-05-09T12:30:00Z">
                <w:pPr>
                  <w:jc w:val="center"/>
                </w:pPr>
              </w:pPrChange>
            </w:pPr>
            <w:r w:rsidRPr="00F768DF">
              <w:rPr>
                <w:rFonts w:hint="eastAsia"/>
              </w:rPr>
              <w:t>0.55</w:t>
            </w:r>
          </w:p>
        </w:tc>
        <w:tc>
          <w:tcPr>
            <w:tcW w:w="723" w:type="dxa"/>
            <w:tcBorders>
              <w:top w:val="single" w:sz="4" w:space="0" w:color="auto"/>
              <w:bottom w:val="single" w:sz="4" w:space="0" w:color="auto"/>
            </w:tcBorders>
            <w:shd w:val="clear" w:color="auto" w:fill="auto"/>
            <w:noWrap/>
            <w:vAlign w:val="center"/>
          </w:tcPr>
          <w:p w14:paraId="18E48511" w14:textId="77777777" w:rsidR="00771CF1" w:rsidRPr="00E15DA8" w:rsidRDefault="00771CF1">
            <w:pPr>
              <w:pStyle w:val="TAC"/>
              <w:pPrChange w:id="7646" w:author="LGEc" w:date="2025-05-09T12:30:00Z">
                <w:pPr>
                  <w:jc w:val="center"/>
                </w:pPr>
              </w:pPrChange>
            </w:pPr>
            <w:r w:rsidRPr="00F768DF">
              <w:rPr>
                <w:rFonts w:hint="eastAsia"/>
              </w:rPr>
              <w:t>0.60</w:t>
            </w:r>
          </w:p>
        </w:tc>
        <w:tc>
          <w:tcPr>
            <w:tcW w:w="723" w:type="dxa"/>
            <w:tcBorders>
              <w:top w:val="single" w:sz="4" w:space="0" w:color="auto"/>
              <w:bottom w:val="single" w:sz="4" w:space="0" w:color="auto"/>
            </w:tcBorders>
            <w:shd w:val="clear" w:color="auto" w:fill="auto"/>
            <w:noWrap/>
            <w:vAlign w:val="center"/>
          </w:tcPr>
          <w:p w14:paraId="11D18CAF" w14:textId="77777777" w:rsidR="00771CF1" w:rsidRDefault="00771CF1">
            <w:pPr>
              <w:pStyle w:val="TAC"/>
              <w:pPrChange w:id="7647" w:author="LGEc" w:date="2025-05-09T12:30:00Z">
                <w:pPr>
                  <w:jc w:val="center"/>
                </w:pPr>
              </w:pPrChange>
            </w:pPr>
            <w:r w:rsidRPr="00F768DF">
              <w:rPr>
                <w:rFonts w:hint="eastAsia"/>
              </w:rPr>
              <w:t>0.66</w:t>
            </w:r>
          </w:p>
        </w:tc>
        <w:tc>
          <w:tcPr>
            <w:tcW w:w="723" w:type="dxa"/>
            <w:tcBorders>
              <w:top w:val="single" w:sz="4" w:space="0" w:color="auto"/>
              <w:bottom w:val="single" w:sz="4" w:space="0" w:color="auto"/>
              <w:right w:val="single" w:sz="4" w:space="0" w:color="auto"/>
            </w:tcBorders>
            <w:shd w:val="clear" w:color="auto" w:fill="auto"/>
            <w:noWrap/>
            <w:vAlign w:val="center"/>
          </w:tcPr>
          <w:p w14:paraId="2F0ECF32" w14:textId="77777777" w:rsidR="00771CF1" w:rsidRDefault="00771CF1">
            <w:pPr>
              <w:pStyle w:val="TAC"/>
              <w:pPrChange w:id="7648" w:author="LGEc" w:date="2025-05-09T12:30:00Z">
                <w:pPr>
                  <w:jc w:val="center"/>
                </w:pPr>
              </w:pPrChange>
            </w:pPr>
            <w:r w:rsidRPr="00F768DF">
              <w:rPr>
                <w:rFonts w:hint="eastAsia"/>
              </w:rPr>
              <w:t>0.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2F7ECA" w14:textId="77777777" w:rsidR="00771CF1" w:rsidRDefault="00771CF1">
            <w:pPr>
              <w:pStyle w:val="TAC"/>
              <w:pPrChange w:id="7649" w:author="LGEc" w:date="2025-05-09T12:30:00Z">
                <w:pPr>
                  <w:jc w:val="center"/>
                </w:pPr>
              </w:pPrChange>
            </w:pPr>
            <w:r w:rsidRPr="00F768DF">
              <w:rPr>
                <w:rFonts w:hint="eastAsia"/>
              </w:rPr>
              <w:t>0.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1FEC1D" w14:textId="77777777" w:rsidR="00771CF1" w:rsidRDefault="00771CF1">
            <w:pPr>
              <w:pStyle w:val="TAC"/>
              <w:pPrChange w:id="7650" w:author="LGEc" w:date="2025-05-09T12:30:00Z">
                <w:pPr>
                  <w:jc w:val="center"/>
                </w:pPr>
              </w:pPrChange>
            </w:pPr>
            <w:r w:rsidRPr="00F768DF">
              <w:rPr>
                <w:rFonts w:hint="eastAsia"/>
              </w:rPr>
              <w:t>0.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2017B" w14:textId="77777777" w:rsidR="00771CF1" w:rsidRPr="00DE0150" w:rsidRDefault="00771CF1">
            <w:pPr>
              <w:pStyle w:val="TAC"/>
              <w:pPrChange w:id="7651" w:author="LGEc" w:date="2025-05-09T12:30:00Z">
                <w:pPr>
                  <w:jc w:val="center"/>
                </w:pPr>
              </w:pPrChange>
            </w:pPr>
            <w:r w:rsidRPr="00F768DF">
              <w:rPr>
                <w:rFonts w:hint="eastAsia"/>
              </w:rPr>
              <w:t>0.87</w:t>
            </w:r>
          </w:p>
        </w:tc>
        <w:tc>
          <w:tcPr>
            <w:tcW w:w="723" w:type="dxa"/>
            <w:tcBorders>
              <w:top w:val="nil"/>
              <w:left w:val="single" w:sz="4" w:space="0" w:color="auto"/>
              <w:bottom w:val="nil"/>
              <w:right w:val="nil"/>
            </w:tcBorders>
            <w:shd w:val="clear" w:color="auto" w:fill="auto"/>
            <w:noWrap/>
            <w:vAlign w:val="center"/>
          </w:tcPr>
          <w:p w14:paraId="7DEFA991" w14:textId="77777777" w:rsidR="00771CF1" w:rsidRPr="000B6819" w:rsidRDefault="00771CF1">
            <w:pPr>
              <w:pStyle w:val="TAC"/>
              <w:pPrChange w:id="7652" w:author="LGEc" w:date="2025-05-09T12:30:00Z">
                <w:pPr>
                  <w:jc w:val="center"/>
                </w:pPr>
              </w:pPrChange>
            </w:pPr>
          </w:p>
        </w:tc>
        <w:tc>
          <w:tcPr>
            <w:tcW w:w="723" w:type="dxa"/>
            <w:tcBorders>
              <w:top w:val="nil"/>
              <w:left w:val="nil"/>
              <w:bottom w:val="nil"/>
              <w:right w:val="nil"/>
            </w:tcBorders>
            <w:shd w:val="clear" w:color="auto" w:fill="auto"/>
            <w:noWrap/>
            <w:vAlign w:val="center"/>
          </w:tcPr>
          <w:p w14:paraId="6E49105E" w14:textId="77777777" w:rsidR="00771CF1" w:rsidRPr="000B6819" w:rsidRDefault="00771CF1">
            <w:pPr>
              <w:pStyle w:val="TAC"/>
              <w:pPrChange w:id="7653" w:author="LGEc" w:date="2025-05-09T12:30:00Z">
                <w:pPr>
                  <w:jc w:val="center"/>
                </w:pPr>
              </w:pPrChange>
            </w:pPr>
          </w:p>
        </w:tc>
        <w:tc>
          <w:tcPr>
            <w:tcW w:w="722" w:type="dxa"/>
            <w:tcBorders>
              <w:top w:val="nil"/>
              <w:left w:val="nil"/>
              <w:bottom w:val="nil"/>
              <w:right w:val="nil"/>
            </w:tcBorders>
            <w:shd w:val="clear" w:color="auto" w:fill="auto"/>
            <w:noWrap/>
            <w:vAlign w:val="center"/>
          </w:tcPr>
          <w:p w14:paraId="0405C72F" w14:textId="77777777" w:rsidR="00771CF1" w:rsidRPr="000B6819" w:rsidRDefault="00771CF1">
            <w:pPr>
              <w:pStyle w:val="TAC"/>
              <w:pPrChange w:id="7654" w:author="LGEc" w:date="2025-05-09T12:30:00Z">
                <w:pPr>
                  <w:jc w:val="center"/>
                </w:pPr>
              </w:pPrChange>
            </w:pPr>
          </w:p>
        </w:tc>
        <w:tc>
          <w:tcPr>
            <w:tcW w:w="723" w:type="dxa"/>
            <w:tcBorders>
              <w:top w:val="nil"/>
              <w:left w:val="nil"/>
              <w:bottom w:val="nil"/>
              <w:right w:val="nil"/>
            </w:tcBorders>
            <w:shd w:val="clear" w:color="auto" w:fill="auto"/>
            <w:noWrap/>
            <w:vAlign w:val="center"/>
          </w:tcPr>
          <w:p w14:paraId="6CB7123D" w14:textId="77777777" w:rsidR="00771CF1" w:rsidRPr="000B6819" w:rsidRDefault="00771CF1">
            <w:pPr>
              <w:pStyle w:val="TAC"/>
              <w:pPrChange w:id="7655" w:author="LGEc" w:date="2025-05-09T12:30:00Z">
                <w:pPr>
                  <w:jc w:val="center"/>
                </w:pPr>
              </w:pPrChange>
            </w:pPr>
          </w:p>
        </w:tc>
        <w:tc>
          <w:tcPr>
            <w:tcW w:w="723" w:type="dxa"/>
            <w:tcBorders>
              <w:top w:val="nil"/>
              <w:left w:val="nil"/>
              <w:bottom w:val="nil"/>
              <w:right w:val="nil"/>
            </w:tcBorders>
            <w:shd w:val="clear" w:color="auto" w:fill="auto"/>
            <w:noWrap/>
            <w:vAlign w:val="center"/>
          </w:tcPr>
          <w:p w14:paraId="4643A8E5" w14:textId="77777777" w:rsidR="00771CF1" w:rsidRPr="000B6819" w:rsidRDefault="00771CF1">
            <w:pPr>
              <w:pStyle w:val="TAC"/>
              <w:pPrChange w:id="7656" w:author="LGEc" w:date="2025-05-09T12:30:00Z">
                <w:pPr>
                  <w:jc w:val="center"/>
                </w:pPr>
              </w:pPrChange>
            </w:pPr>
          </w:p>
        </w:tc>
      </w:tr>
      <w:tr w:rsidR="00771CF1" w:rsidRPr="000B6819" w14:paraId="18ED090E" w14:textId="77777777" w:rsidTr="009D1F4B">
        <w:trPr>
          <w:gridAfter w:val="2"/>
          <w:wAfter w:w="1446" w:type="dxa"/>
          <w:trHeight w:hRule="exact" w:val="266"/>
          <w:jc w:val="center"/>
        </w:trPr>
        <w:tc>
          <w:tcPr>
            <w:tcW w:w="988" w:type="dxa"/>
            <w:vMerge/>
            <w:shd w:val="clear" w:color="auto" w:fill="auto"/>
            <w:noWrap/>
            <w:hideMark/>
          </w:tcPr>
          <w:p w14:paraId="6F07AA9D" w14:textId="77777777" w:rsidR="00771CF1" w:rsidRPr="00A45F58" w:rsidRDefault="00771CF1">
            <w:pPr>
              <w:pStyle w:val="TAC"/>
              <w:pPrChange w:id="7657" w:author="LGEc" w:date="2025-05-09T12:30:00Z">
                <w:pPr>
                  <w:jc w:val="center"/>
                </w:pPr>
              </w:pPrChange>
            </w:pPr>
          </w:p>
        </w:tc>
        <w:tc>
          <w:tcPr>
            <w:tcW w:w="1134" w:type="dxa"/>
            <w:shd w:val="clear" w:color="auto" w:fill="auto"/>
            <w:noWrap/>
            <w:vAlign w:val="center"/>
            <w:hideMark/>
          </w:tcPr>
          <w:p w14:paraId="14294066" w14:textId="77777777" w:rsidR="00771CF1" w:rsidRPr="000B6819" w:rsidRDefault="00771CF1">
            <w:pPr>
              <w:pStyle w:val="TAC"/>
              <w:pPrChange w:id="7658" w:author="LGEc" w:date="2025-05-09T12:30:00Z">
                <w:pPr>
                  <w:jc w:val="center"/>
                </w:pPr>
              </w:pPrChange>
            </w:pPr>
          </w:p>
        </w:tc>
        <w:tc>
          <w:tcPr>
            <w:tcW w:w="722" w:type="dxa"/>
            <w:tcBorders>
              <w:top w:val="nil"/>
              <w:left w:val="nil"/>
              <w:bottom w:val="nil"/>
              <w:right w:val="nil"/>
            </w:tcBorders>
            <w:shd w:val="clear" w:color="auto" w:fill="auto"/>
            <w:noWrap/>
            <w:vAlign w:val="center"/>
          </w:tcPr>
          <w:p w14:paraId="0D984A2C" w14:textId="77777777" w:rsidR="00771CF1" w:rsidRPr="00DE0150" w:rsidRDefault="00771CF1">
            <w:pPr>
              <w:pStyle w:val="TAC"/>
              <w:pPrChange w:id="7659" w:author="LGEc" w:date="2025-05-09T12:30:00Z">
                <w:pPr>
                  <w:jc w:val="center"/>
                </w:pPr>
              </w:pPrChange>
            </w:pPr>
            <w:r w:rsidRPr="00AD29DA">
              <w:rPr>
                <w:rFonts w:hint="eastAsia"/>
              </w:rPr>
              <w:t>1.75</w:t>
            </w:r>
          </w:p>
        </w:tc>
        <w:tc>
          <w:tcPr>
            <w:tcW w:w="723" w:type="dxa"/>
            <w:tcBorders>
              <w:top w:val="nil"/>
              <w:left w:val="nil"/>
              <w:bottom w:val="nil"/>
              <w:right w:val="nil"/>
            </w:tcBorders>
            <w:shd w:val="clear" w:color="auto" w:fill="auto"/>
            <w:noWrap/>
            <w:vAlign w:val="center"/>
          </w:tcPr>
          <w:p w14:paraId="2662278B" w14:textId="77777777" w:rsidR="00771CF1" w:rsidRPr="00DE0150" w:rsidRDefault="00771CF1">
            <w:pPr>
              <w:pStyle w:val="TAC"/>
              <w:pPrChange w:id="7660" w:author="LGEc" w:date="2025-05-09T12:30:00Z">
                <w:pPr>
                  <w:jc w:val="center"/>
                </w:pPr>
              </w:pPrChange>
            </w:pPr>
            <w:r w:rsidRPr="00AD29DA">
              <w:rPr>
                <w:rFonts w:hint="eastAsia"/>
              </w:rPr>
              <w:t>1.69</w:t>
            </w:r>
          </w:p>
        </w:tc>
        <w:tc>
          <w:tcPr>
            <w:tcW w:w="723" w:type="dxa"/>
            <w:tcBorders>
              <w:top w:val="nil"/>
              <w:left w:val="nil"/>
              <w:bottom w:val="nil"/>
              <w:right w:val="nil"/>
            </w:tcBorders>
            <w:shd w:val="clear" w:color="000000" w:fill="E0E0E0"/>
            <w:noWrap/>
            <w:vAlign w:val="center"/>
          </w:tcPr>
          <w:p w14:paraId="1E93C3C2" w14:textId="77777777" w:rsidR="00771CF1" w:rsidRPr="00DE0150" w:rsidRDefault="00771CF1">
            <w:pPr>
              <w:pStyle w:val="TAC"/>
              <w:pPrChange w:id="7661" w:author="LGEc" w:date="2025-05-09T12:30:00Z">
                <w:pPr>
                  <w:jc w:val="center"/>
                </w:pPr>
              </w:pPrChange>
            </w:pPr>
            <w:r w:rsidRPr="00AD29DA">
              <w:rPr>
                <w:rFonts w:hint="eastAsia"/>
              </w:rPr>
              <w:t>1.25</w:t>
            </w:r>
          </w:p>
        </w:tc>
        <w:tc>
          <w:tcPr>
            <w:tcW w:w="723" w:type="dxa"/>
            <w:tcBorders>
              <w:top w:val="nil"/>
              <w:left w:val="nil"/>
              <w:bottom w:val="nil"/>
              <w:right w:val="nil"/>
            </w:tcBorders>
            <w:shd w:val="clear" w:color="000000" w:fill="DBDBDB"/>
            <w:noWrap/>
            <w:vAlign w:val="center"/>
          </w:tcPr>
          <w:p w14:paraId="25C9AF29" w14:textId="77777777" w:rsidR="00771CF1" w:rsidRPr="00DE0150" w:rsidRDefault="00771CF1">
            <w:pPr>
              <w:pStyle w:val="TAC"/>
              <w:pPrChange w:id="7662" w:author="LGEc" w:date="2025-05-09T12:30:00Z">
                <w:pPr>
                  <w:jc w:val="center"/>
                </w:pPr>
              </w:pPrChange>
            </w:pPr>
            <w:r w:rsidRPr="00AD29DA">
              <w:rPr>
                <w:rFonts w:hint="eastAsia"/>
              </w:rPr>
              <w:t>1.21</w:t>
            </w:r>
          </w:p>
        </w:tc>
        <w:tc>
          <w:tcPr>
            <w:tcW w:w="722" w:type="dxa"/>
            <w:tcBorders>
              <w:top w:val="nil"/>
              <w:left w:val="nil"/>
              <w:bottom w:val="nil"/>
              <w:right w:val="nil"/>
            </w:tcBorders>
            <w:shd w:val="clear" w:color="000000" w:fill="DDDDDD"/>
            <w:noWrap/>
            <w:vAlign w:val="center"/>
          </w:tcPr>
          <w:p w14:paraId="45518EE3" w14:textId="77777777" w:rsidR="00771CF1" w:rsidRPr="00DE0150" w:rsidRDefault="00771CF1">
            <w:pPr>
              <w:pStyle w:val="TAC"/>
              <w:pPrChange w:id="7663" w:author="LGEc" w:date="2025-05-09T12:30:00Z">
                <w:pPr>
                  <w:jc w:val="center"/>
                </w:pPr>
              </w:pPrChange>
            </w:pPr>
            <w:r w:rsidRPr="00AD29DA">
              <w:rPr>
                <w:rFonts w:hint="eastAsia"/>
              </w:rPr>
              <w:t>1.30</w:t>
            </w:r>
          </w:p>
        </w:tc>
        <w:tc>
          <w:tcPr>
            <w:tcW w:w="723" w:type="dxa"/>
            <w:tcBorders>
              <w:top w:val="nil"/>
              <w:left w:val="nil"/>
              <w:bottom w:val="nil"/>
              <w:right w:val="nil"/>
            </w:tcBorders>
            <w:shd w:val="clear" w:color="000000" w:fill="C0C0C0"/>
            <w:noWrap/>
            <w:vAlign w:val="center"/>
          </w:tcPr>
          <w:p w14:paraId="64E36FE2" w14:textId="77777777" w:rsidR="00771CF1" w:rsidRPr="00DE0150" w:rsidRDefault="00771CF1">
            <w:pPr>
              <w:pStyle w:val="TAC"/>
              <w:pPrChange w:id="7664" w:author="LGEc" w:date="2025-05-09T12:30:00Z">
                <w:pPr>
                  <w:jc w:val="center"/>
                </w:pPr>
              </w:pPrChange>
            </w:pPr>
            <w:r w:rsidRPr="00AD29DA">
              <w:rPr>
                <w:rFonts w:hint="eastAsia"/>
              </w:rPr>
              <w:t>3.11</w:t>
            </w:r>
          </w:p>
        </w:tc>
        <w:tc>
          <w:tcPr>
            <w:tcW w:w="723" w:type="dxa"/>
            <w:tcBorders>
              <w:top w:val="nil"/>
              <w:left w:val="nil"/>
              <w:bottom w:val="nil"/>
              <w:right w:val="nil"/>
            </w:tcBorders>
            <w:shd w:val="clear" w:color="000000" w:fill="C2C2C2"/>
            <w:noWrap/>
            <w:vAlign w:val="center"/>
          </w:tcPr>
          <w:p w14:paraId="04480DA4" w14:textId="77777777" w:rsidR="00771CF1" w:rsidRPr="00DE0150" w:rsidRDefault="00771CF1">
            <w:pPr>
              <w:pStyle w:val="TAC"/>
              <w:pPrChange w:id="7665" w:author="LGEc" w:date="2025-05-09T12:30:00Z">
                <w:pPr>
                  <w:jc w:val="center"/>
                </w:pPr>
              </w:pPrChange>
            </w:pPr>
            <w:r w:rsidRPr="00AD29DA">
              <w:rPr>
                <w:rFonts w:hint="eastAsia"/>
              </w:rPr>
              <w:t>2.60</w:t>
            </w:r>
          </w:p>
        </w:tc>
        <w:tc>
          <w:tcPr>
            <w:tcW w:w="723" w:type="dxa"/>
            <w:tcBorders>
              <w:top w:val="nil"/>
              <w:left w:val="nil"/>
              <w:bottom w:val="nil"/>
              <w:right w:val="nil"/>
            </w:tcBorders>
            <w:shd w:val="clear" w:color="000000" w:fill="C8C8C8"/>
            <w:noWrap/>
            <w:vAlign w:val="center"/>
          </w:tcPr>
          <w:p w14:paraId="5B400C91" w14:textId="77777777" w:rsidR="00771CF1" w:rsidRPr="00DE0150" w:rsidRDefault="00771CF1">
            <w:pPr>
              <w:pStyle w:val="TAC"/>
              <w:pPrChange w:id="7666" w:author="LGEc" w:date="2025-05-09T12:30:00Z">
                <w:pPr>
                  <w:jc w:val="center"/>
                </w:pPr>
              </w:pPrChange>
            </w:pPr>
            <w:r w:rsidRPr="00AD29DA">
              <w:rPr>
                <w:rFonts w:hint="eastAsia"/>
              </w:rPr>
              <w:t>2.21</w:t>
            </w:r>
          </w:p>
        </w:tc>
        <w:tc>
          <w:tcPr>
            <w:tcW w:w="723" w:type="dxa"/>
            <w:tcBorders>
              <w:top w:val="nil"/>
              <w:left w:val="nil"/>
              <w:bottom w:val="nil"/>
              <w:right w:val="nil"/>
            </w:tcBorders>
            <w:shd w:val="clear" w:color="000000" w:fill="C2C2C2"/>
            <w:noWrap/>
            <w:vAlign w:val="center"/>
          </w:tcPr>
          <w:p w14:paraId="432EF529" w14:textId="77777777" w:rsidR="00771CF1" w:rsidRPr="00DE0150" w:rsidRDefault="00771CF1">
            <w:pPr>
              <w:pStyle w:val="TAC"/>
              <w:pPrChange w:id="7667" w:author="LGEc" w:date="2025-05-09T12:30:00Z">
                <w:pPr>
                  <w:jc w:val="center"/>
                </w:pPr>
              </w:pPrChange>
            </w:pPr>
            <w:r w:rsidRPr="00AD29DA">
              <w:rPr>
                <w:rFonts w:hint="eastAsia"/>
              </w:rPr>
              <w:t>2.65</w:t>
            </w:r>
          </w:p>
        </w:tc>
        <w:tc>
          <w:tcPr>
            <w:tcW w:w="722" w:type="dxa"/>
            <w:tcBorders>
              <w:top w:val="nil"/>
              <w:left w:val="nil"/>
              <w:bottom w:val="nil"/>
              <w:right w:val="nil"/>
            </w:tcBorders>
            <w:shd w:val="clear" w:color="000000" w:fill="C2C2C2"/>
            <w:noWrap/>
            <w:vAlign w:val="center"/>
          </w:tcPr>
          <w:p w14:paraId="7B80019A" w14:textId="77777777" w:rsidR="00771CF1" w:rsidRPr="00DE0150" w:rsidRDefault="00771CF1">
            <w:pPr>
              <w:pStyle w:val="TAC"/>
              <w:pPrChange w:id="7668" w:author="LGEc" w:date="2025-05-09T12:30:00Z">
                <w:pPr>
                  <w:jc w:val="center"/>
                </w:pPr>
              </w:pPrChange>
            </w:pPr>
            <w:r w:rsidRPr="00AD29DA">
              <w:rPr>
                <w:rFonts w:hint="eastAsia"/>
              </w:rPr>
              <w:t>3.07</w:t>
            </w:r>
          </w:p>
        </w:tc>
        <w:tc>
          <w:tcPr>
            <w:tcW w:w="723" w:type="dxa"/>
            <w:tcBorders>
              <w:top w:val="nil"/>
              <w:left w:val="nil"/>
              <w:bottom w:val="nil"/>
              <w:right w:val="nil"/>
            </w:tcBorders>
            <w:shd w:val="clear" w:color="000000" w:fill="C0C0C0"/>
            <w:noWrap/>
            <w:vAlign w:val="center"/>
          </w:tcPr>
          <w:p w14:paraId="78CA7DBC" w14:textId="77777777" w:rsidR="00771CF1" w:rsidRPr="00DE0150" w:rsidRDefault="00771CF1">
            <w:pPr>
              <w:pStyle w:val="TAC"/>
              <w:pPrChange w:id="7669" w:author="LGEc" w:date="2025-05-09T12:30:00Z">
                <w:pPr>
                  <w:jc w:val="center"/>
                </w:pPr>
              </w:pPrChange>
            </w:pPr>
            <w:r w:rsidRPr="00AD29DA">
              <w:rPr>
                <w:rFonts w:hint="eastAsia"/>
              </w:rPr>
              <w:t>2.68</w:t>
            </w:r>
          </w:p>
        </w:tc>
        <w:tc>
          <w:tcPr>
            <w:tcW w:w="723" w:type="dxa"/>
            <w:tcBorders>
              <w:top w:val="nil"/>
              <w:left w:val="single" w:sz="4" w:space="0" w:color="auto"/>
              <w:bottom w:val="nil"/>
              <w:right w:val="nil"/>
            </w:tcBorders>
            <w:shd w:val="clear" w:color="auto" w:fill="auto"/>
            <w:noWrap/>
            <w:vAlign w:val="center"/>
          </w:tcPr>
          <w:p w14:paraId="0B467AD4" w14:textId="77777777" w:rsidR="00771CF1" w:rsidRPr="000B6819" w:rsidRDefault="00771CF1">
            <w:pPr>
              <w:pStyle w:val="TAC"/>
              <w:pPrChange w:id="7670" w:author="LGEc" w:date="2025-05-09T12:30:00Z">
                <w:pPr>
                  <w:jc w:val="center"/>
                </w:pPr>
              </w:pPrChange>
            </w:pPr>
          </w:p>
        </w:tc>
        <w:tc>
          <w:tcPr>
            <w:tcW w:w="723" w:type="dxa"/>
            <w:tcBorders>
              <w:top w:val="nil"/>
              <w:left w:val="nil"/>
              <w:bottom w:val="nil"/>
              <w:right w:val="nil"/>
            </w:tcBorders>
            <w:shd w:val="clear" w:color="auto" w:fill="auto"/>
            <w:noWrap/>
            <w:vAlign w:val="center"/>
          </w:tcPr>
          <w:p w14:paraId="29E2CF4A" w14:textId="77777777" w:rsidR="00771CF1" w:rsidRPr="000B6819" w:rsidRDefault="00771CF1">
            <w:pPr>
              <w:pStyle w:val="TAC"/>
              <w:pPrChange w:id="7671" w:author="LGEc" w:date="2025-05-09T12:30:00Z">
                <w:pPr>
                  <w:jc w:val="center"/>
                </w:pPr>
              </w:pPrChange>
            </w:pPr>
          </w:p>
        </w:tc>
        <w:tc>
          <w:tcPr>
            <w:tcW w:w="722" w:type="dxa"/>
            <w:tcBorders>
              <w:top w:val="nil"/>
              <w:left w:val="nil"/>
              <w:bottom w:val="nil"/>
              <w:right w:val="nil"/>
            </w:tcBorders>
            <w:shd w:val="clear" w:color="auto" w:fill="auto"/>
            <w:noWrap/>
            <w:vAlign w:val="center"/>
          </w:tcPr>
          <w:p w14:paraId="7D370D2A" w14:textId="77777777" w:rsidR="00771CF1" w:rsidRPr="000B6819" w:rsidRDefault="00771CF1">
            <w:pPr>
              <w:pStyle w:val="TAC"/>
              <w:pPrChange w:id="7672" w:author="LGEc" w:date="2025-05-09T12:30:00Z">
                <w:pPr>
                  <w:jc w:val="center"/>
                </w:pPr>
              </w:pPrChange>
            </w:pPr>
          </w:p>
        </w:tc>
        <w:tc>
          <w:tcPr>
            <w:tcW w:w="723" w:type="dxa"/>
            <w:tcBorders>
              <w:top w:val="nil"/>
              <w:left w:val="nil"/>
              <w:bottom w:val="nil"/>
              <w:right w:val="nil"/>
            </w:tcBorders>
            <w:shd w:val="clear" w:color="auto" w:fill="auto"/>
            <w:noWrap/>
            <w:vAlign w:val="center"/>
          </w:tcPr>
          <w:p w14:paraId="440108CE" w14:textId="77777777" w:rsidR="00771CF1" w:rsidRPr="000B6819" w:rsidRDefault="00771CF1">
            <w:pPr>
              <w:pStyle w:val="TAC"/>
              <w:pPrChange w:id="7673" w:author="LGEc" w:date="2025-05-09T12:30:00Z">
                <w:pPr>
                  <w:jc w:val="center"/>
                </w:pPr>
              </w:pPrChange>
            </w:pPr>
          </w:p>
        </w:tc>
        <w:tc>
          <w:tcPr>
            <w:tcW w:w="723" w:type="dxa"/>
            <w:tcBorders>
              <w:top w:val="nil"/>
              <w:left w:val="nil"/>
              <w:bottom w:val="nil"/>
              <w:right w:val="nil"/>
            </w:tcBorders>
            <w:shd w:val="clear" w:color="auto" w:fill="auto"/>
            <w:noWrap/>
            <w:vAlign w:val="center"/>
          </w:tcPr>
          <w:p w14:paraId="76BBAD1C" w14:textId="77777777" w:rsidR="00771CF1" w:rsidRPr="000B6819" w:rsidRDefault="00771CF1">
            <w:pPr>
              <w:pStyle w:val="TAC"/>
              <w:pPrChange w:id="7674" w:author="LGEc" w:date="2025-05-09T12:30:00Z">
                <w:pPr>
                  <w:jc w:val="center"/>
                </w:pPr>
              </w:pPrChange>
            </w:pPr>
          </w:p>
        </w:tc>
      </w:tr>
      <w:tr w:rsidR="00771CF1" w:rsidRPr="000B6819" w14:paraId="1B202695" w14:textId="77777777" w:rsidTr="009D1F4B">
        <w:trPr>
          <w:gridAfter w:val="2"/>
          <w:wAfter w:w="1446" w:type="dxa"/>
          <w:trHeight w:hRule="exact" w:val="266"/>
          <w:jc w:val="center"/>
        </w:trPr>
        <w:tc>
          <w:tcPr>
            <w:tcW w:w="988" w:type="dxa"/>
            <w:vMerge/>
            <w:shd w:val="clear" w:color="auto" w:fill="auto"/>
            <w:noWrap/>
          </w:tcPr>
          <w:p w14:paraId="5881178E" w14:textId="77777777" w:rsidR="00771CF1" w:rsidRPr="00A45F58" w:rsidRDefault="00771CF1">
            <w:pPr>
              <w:pStyle w:val="TAC"/>
              <w:pPrChange w:id="7675" w:author="LGEc" w:date="2025-05-09T12:30:00Z">
                <w:pPr>
                  <w:jc w:val="center"/>
                </w:pPr>
              </w:pPrChange>
            </w:pPr>
          </w:p>
        </w:tc>
        <w:tc>
          <w:tcPr>
            <w:tcW w:w="1134" w:type="dxa"/>
            <w:shd w:val="clear" w:color="auto" w:fill="auto"/>
            <w:noWrap/>
            <w:vAlign w:val="center"/>
          </w:tcPr>
          <w:p w14:paraId="6B7188A3" w14:textId="77777777" w:rsidR="00771CF1" w:rsidRPr="000B6819" w:rsidRDefault="00771CF1">
            <w:pPr>
              <w:pStyle w:val="TAH"/>
              <w:pPrChange w:id="7676" w:author="LGEc" w:date="2025-05-09T15: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D93BE30" w14:textId="77777777" w:rsidR="00771CF1" w:rsidRPr="00DE0150" w:rsidRDefault="00771CF1">
            <w:pPr>
              <w:pStyle w:val="TAH"/>
              <w:pPrChange w:id="7677" w:author="LGEc" w:date="2025-05-09T15:36:00Z">
                <w:pPr>
                  <w:jc w:val="center"/>
                </w:pPr>
              </w:pPrChange>
            </w:pPr>
            <w:r>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F423B6" w14:textId="77777777" w:rsidR="00771CF1" w:rsidRPr="00DE0150" w:rsidRDefault="00771CF1">
            <w:pPr>
              <w:pStyle w:val="TAH"/>
              <w:pPrChange w:id="7678" w:author="LGEc" w:date="2025-05-09T15:36: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AC2B9" w14:textId="77777777" w:rsidR="00771CF1" w:rsidRPr="00DE0150" w:rsidRDefault="00771CF1">
            <w:pPr>
              <w:pStyle w:val="TAH"/>
              <w:pPrChange w:id="7679" w:author="LGEc" w:date="2025-05-09T15:36: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D2999" w14:textId="77777777" w:rsidR="00771CF1" w:rsidRPr="00DE0150" w:rsidRDefault="00771CF1">
            <w:pPr>
              <w:pStyle w:val="TAH"/>
              <w:pPrChange w:id="7680" w:author="LGEc" w:date="2025-05-09T15:36:00Z">
                <w:pPr>
                  <w:jc w:val="center"/>
                </w:pPr>
              </w:pPrChange>
            </w:pPr>
            <w:r>
              <w:t>#6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185C1" w14:textId="77777777" w:rsidR="00771CF1" w:rsidRPr="00DE0150" w:rsidRDefault="00771CF1">
            <w:pPr>
              <w:pStyle w:val="TAH"/>
              <w:pPrChange w:id="7681" w:author="LGEc" w:date="2025-05-09T15:36:00Z">
                <w:pPr>
                  <w:jc w:val="center"/>
                </w:pPr>
              </w:pPrChange>
            </w:pPr>
            <w:r w:rsidRPr="00E15DA8">
              <w:t>#</w:t>
            </w:r>
            <w:r>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53FA3" w14:textId="77777777" w:rsidR="00771CF1" w:rsidRPr="00DE0150" w:rsidRDefault="00771CF1">
            <w:pPr>
              <w:pStyle w:val="TAH"/>
              <w:pPrChange w:id="7682" w:author="LGEc" w:date="2025-05-09T15:36:00Z">
                <w:pPr>
                  <w:jc w:val="center"/>
                </w:pPr>
              </w:pPrChange>
            </w:pPr>
            <w:r w:rsidRPr="00E15DA8">
              <w:t>#</w:t>
            </w: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273A3C" w14:textId="77777777" w:rsidR="00771CF1" w:rsidRPr="00DE0150" w:rsidRDefault="00771CF1">
            <w:pPr>
              <w:pStyle w:val="TAH"/>
              <w:pPrChange w:id="7683" w:author="LGEc" w:date="2025-05-09T15:36: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210D2" w14:textId="77777777" w:rsidR="00771CF1" w:rsidRPr="00DE0150" w:rsidRDefault="00771CF1">
            <w:pPr>
              <w:pStyle w:val="TAH"/>
              <w:pPrChange w:id="7684" w:author="LGEc" w:date="2025-05-09T15:36: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C4066" w14:textId="77777777" w:rsidR="00771CF1" w:rsidRPr="00DE0150" w:rsidRDefault="00771CF1">
            <w:pPr>
              <w:pStyle w:val="TAH"/>
              <w:pPrChange w:id="7685" w:author="LGEc" w:date="2025-05-09T15:36: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2BF697D" w14:textId="77777777" w:rsidR="00771CF1" w:rsidRPr="00DE0150" w:rsidRDefault="00771CF1">
            <w:pPr>
              <w:pStyle w:val="TAH"/>
              <w:pPrChange w:id="7686" w:author="LGEc" w:date="2025-05-09T15:36: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EB18F" w14:textId="77777777" w:rsidR="00771CF1" w:rsidRPr="00DE0150" w:rsidRDefault="00771CF1">
            <w:pPr>
              <w:pStyle w:val="TAH"/>
              <w:pPrChange w:id="7687" w:author="LGEc" w:date="2025-05-09T15:36:00Z">
                <w:pPr>
                  <w:jc w:val="center"/>
                </w:pPr>
              </w:pPrChange>
            </w:pPr>
            <w:r>
              <w:t>#70</w:t>
            </w:r>
          </w:p>
        </w:tc>
        <w:tc>
          <w:tcPr>
            <w:tcW w:w="723" w:type="dxa"/>
            <w:tcBorders>
              <w:top w:val="nil"/>
              <w:left w:val="single" w:sz="4" w:space="0" w:color="auto"/>
              <w:bottom w:val="nil"/>
              <w:right w:val="nil"/>
            </w:tcBorders>
            <w:shd w:val="clear" w:color="auto" w:fill="auto"/>
            <w:noWrap/>
            <w:vAlign w:val="center"/>
          </w:tcPr>
          <w:p w14:paraId="442E89EC" w14:textId="77777777" w:rsidR="00771CF1" w:rsidRPr="000B6819" w:rsidRDefault="00771CF1">
            <w:pPr>
              <w:pStyle w:val="TAC"/>
              <w:pPrChange w:id="7688" w:author="LGEc" w:date="2025-05-09T12:30:00Z">
                <w:pPr>
                  <w:jc w:val="center"/>
                </w:pPr>
              </w:pPrChange>
            </w:pPr>
          </w:p>
        </w:tc>
        <w:tc>
          <w:tcPr>
            <w:tcW w:w="723" w:type="dxa"/>
            <w:tcBorders>
              <w:top w:val="nil"/>
              <w:left w:val="nil"/>
              <w:bottom w:val="nil"/>
              <w:right w:val="nil"/>
            </w:tcBorders>
            <w:shd w:val="clear" w:color="auto" w:fill="auto"/>
            <w:noWrap/>
            <w:vAlign w:val="center"/>
          </w:tcPr>
          <w:p w14:paraId="486E0DCF" w14:textId="77777777" w:rsidR="00771CF1" w:rsidRPr="000B6819" w:rsidRDefault="00771CF1">
            <w:pPr>
              <w:pStyle w:val="TAC"/>
              <w:pPrChange w:id="7689" w:author="LGEc" w:date="2025-05-09T12:30:00Z">
                <w:pPr>
                  <w:jc w:val="center"/>
                </w:pPr>
              </w:pPrChange>
            </w:pPr>
          </w:p>
        </w:tc>
        <w:tc>
          <w:tcPr>
            <w:tcW w:w="722" w:type="dxa"/>
            <w:tcBorders>
              <w:top w:val="nil"/>
              <w:left w:val="nil"/>
              <w:bottom w:val="nil"/>
              <w:right w:val="nil"/>
            </w:tcBorders>
            <w:shd w:val="clear" w:color="auto" w:fill="auto"/>
            <w:noWrap/>
            <w:vAlign w:val="center"/>
          </w:tcPr>
          <w:p w14:paraId="41148754" w14:textId="77777777" w:rsidR="00771CF1" w:rsidRPr="000B6819" w:rsidRDefault="00771CF1">
            <w:pPr>
              <w:pStyle w:val="TAC"/>
              <w:pPrChange w:id="7690" w:author="LGEc" w:date="2025-05-09T12:30:00Z">
                <w:pPr>
                  <w:jc w:val="center"/>
                </w:pPr>
              </w:pPrChange>
            </w:pPr>
          </w:p>
        </w:tc>
        <w:tc>
          <w:tcPr>
            <w:tcW w:w="723" w:type="dxa"/>
            <w:tcBorders>
              <w:top w:val="nil"/>
              <w:left w:val="nil"/>
              <w:bottom w:val="nil"/>
              <w:right w:val="nil"/>
            </w:tcBorders>
            <w:shd w:val="clear" w:color="auto" w:fill="auto"/>
            <w:noWrap/>
            <w:vAlign w:val="center"/>
          </w:tcPr>
          <w:p w14:paraId="4B988625" w14:textId="77777777" w:rsidR="00771CF1" w:rsidRPr="000B6819" w:rsidRDefault="00771CF1">
            <w:pPr>
              <w:pStyle w:val="TAC"/>
              <w:pPrChange w:id="7691" w:author="LGEc" w:date="2025-05-09T12:30:00Z">
                <w:pPr>
                  <w:jc w:val="center"/>
                </w:pPr>
              </w:pPrChange>
            </w:pPr>
          </w:p>
        </w:tc>
        <w:tc>
          <w:tcPr>
            <w:tcW w:w="723" w:type="dxa"/>
            <w:tcBorders>
              <w:top w:val="nil"/>
              <w:left w:val="nil"/>
              <w:bottom w:val="nil"/>
              <w:right w:val="nil"/>
            </w:tcBorders>
            <w:shd w:val="clear" w:color="auto" w:fill="auto"/>
            <w:noWrap/>
            <w:vAlign w:val="center"/>
          </w:tcPr>
          <w:p w14:paraId="355F111C" w14:textId="77777777" w:rsidR="00771CF1" w:rsidRPr="000B6819" w:rsidRDefault="00771CF1">
            <w:pPr>
              <w:pStyle w:val="TAC"/>
              <w:pPrChange w:id="7692" w:author="LGEc" w:date="2025-05-09T12:30:00Z">
                <w:pPr>
                  <w:jc w:val="center"/>
                </w:pPr>
              </w:pPrChange>
            </w:pPr>
          </w:p>
        </w:tc>
      </w:tr>
      <w:tr w:rsidR="00771CF1" w:rsidRPr="000B6819" w14:paraId="04A697E4" w14:textId="77777777" w:rsidTr="009D1F4B">
        <w:trPr>
          <w:gridAfter w:val="2"/>
          <w:wAfter w:w="1446" w:type="dxa"/>
          <w:trHeight w:hRule="exact" w:val="266"/>
          <w:jc w:val="center"/>
        </w:trPr>
        <w:tc>
          <w:tcPr>
            <w:tcW w:w="988" w:type="dxa"/>
            <w:vMerge/>
            <w:shd w:val="clear" w:color="auto" w:fill="auto"/>
            <w:noWrap/>
          </w:tcPr>
          <w:p w14:paraId="3B74D994" w14:textId="77777777" w:rsidR="00771CF1" w:rsidRPr="00A45F58" w:rsidRDefault="00771CF1">
            <w:pPr>
              <w:pStyle w:val="TAC"/>
              <w:pPrChange w:id="7693" w:author="LGEc" w:date="2025-05-09T12:30:00Z">
                <w:pPr>
                  <w:jc w:val="center"/>
                </w:pPr>
              </w:pPrChange>
            </w:pPr>
          </w:p>
        </w:tc>
        <w:tc>
          <w:tcPr>
            <w:tcW w:w="1134" w:type="dxa"/>
            <w:tcBorders>
              <w:bottom w:val="single" w:sz="4" w:space="0" w:color="auto"/>
            </w:tcBorders>
            <w:shd w:val="clear" w:color="auto" w:fill="auto"/>
            <w:noWrap/>
            <w:vAlign w:val="center"/>
          </w:tcPr>
          <w:p w14:paraId="0CCBC621" w14:textId="77777777" w:rsidR="00771CF1" w:rsidRDefault="00771CF1">
            <w:pPr>
              <w:pStyle w:val="TAC"/>
              <w:pPrChange w:id="7694" w:author="LGEc" w:date="2025-05-09T12:30:00Z">
                <w:pPr>
                  <w:jc w:val="center"/>
                </w:pPr>
              </w:pPrChange>
            </w:pPr>
            <w:r>
              <w:rPr>
                <w:rFonts w:hint="eastAsia"/>
              </w:rPr>
              <w:t>R</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07C9EC8" w14:textId="77777777" w:rsidR="00771CF1" w:rsidRDefault="00771CF1">
            <w:pPr>
              <w:pStyle w:val="TAC"/>
              <w:pPrChange w:id="7695" w:author="LGEc" w:date="2025-05-09T12:30:00Z">
                <w:pPr>
                  <w:jc w:val="center"/>
                </w:pPr>
              </w:pPrChange>
            </w:pPr>
            <w:r w:rsidRPr="00F768DF">
              <w:rPr>
                <w:rFonts w:hint="eastAsia"/>
              </w:rPr>
              <w:t>0.9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41A60" w14:textId="77777777" w:rsidR="00771CF1" w:rsidRDefault="00771CF1">
            <w:pPr>
              <w:pStyle w:val="TAC"/>
              <w:pPrChange w:id="7696" w:author="LGEc" w:date="2025-05-09T12:30:00Z">
                <w:pPr>
                  <w:jc w:val="center"/>
                </w:pPr>
              </w:pPrChange>
            </w:pPr>
            <w:r w:rsidRPr="00F768DF">
              <w:rPr>
                <w:rFonts w:hint="eastAsia"/>
              </w:rPr>
              <w:t>0.9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4A5CD" w14:textId="77777777" w:rsidR="00771CF1" w:rsidRDefault="00771CF1">
            <w:pPr>
              <w:pStyle w:val="TAC"/>
              <w:pPrChange w:id="7697" w:author="LGEc" w:date="2025-05-09T12:30:00Z">
                <w:pPr>
                  <w:jc w:val="center"/>
                </w:pPr>
              </w:pPrChange>
            </w:pPr>
            <w:r w:rsidRPr="00F768D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E96F02" w14:textId="77777777" w:rsidR="00771CF1" w:rsidRDefault="00771CF1">
            <w:pPr>
              <w:pStyle w:val="TAC"/>
              <w:pPrChange w:id="7698" w:author="LGEc" w:date="2025-05-09T12:30:00Z">
                <w:pPr>
                  <w:jc w:val="center"/>
                </w:pPr>
              </w:pPrChange>
            </w:pPr>
            <w:r w:rsidRPr="00F768DF">
              <w:rPr>
                <w:rFonts w:hint="eastAsia"/>
              </w:rPr>
              <w:t>0.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468C8" w14:textId="77777777" w:rsidR="00771CF1" w:rsidRPr="00E15DA8" w:rsidRDefault="00771CF1">
            <w:pPr>
              <w:pStyle w:val="TAC"/>
              <w:pPrChange w:id="7699" w:author="LGEc" w:date="2025-05-09T12:30:00Z">
                <w:pPr>
                  <w:jc w:val="center"/>
                </w:pPr>
              </w:pPrChange>
            </w:pPr>
            <w:r w:rsidRPr="00F768DF">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49E51" w14:textId="77777777" w:rsidR="00771CF1" w:rsidRPr="00E15DA8" w:rsidRDefault="00771CF1">
            <w:pPr>
              <w:pStyle w:val="TAC"/>
              <w:pPrChange w:id="7700" w:author="LGEc" w:date="2025-05-09T12:30:00Z">
                <w:pPr>
                  <w:jc w:val="center"/>
                </w:pPr>
              </w:pPrChange>
            </w:pPr>
            <w:r w:rsidRPr="00F768DF">
              <w:rPr>
                <w:rFonts w:hint="eastAsia"/>
              </w:rPr>
              <w:t>0.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A6536" w14:textId="77777777" w:rsidR="00771CF1" w:rsidRDefault="00771CF1">
            <w:pPr>
              <w:pStyle w:val="TAC"/>
              <w:pPrChange w:id="7701" w:author="LGEc" w:date="2025-05-09T12:30:00Z">
                <w:pPr>
                  <w:jc w:val="center"/>
                </w:pPr>
              </w:pPrChange>
            </w:pPr>
            <w:r w:rsidRPr="00F768DF">
              <w:rPr>
                <w:rFonts w:hint="eastAsia"/>
              </w:rPr>
              <w:t>0.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9B603" w14:textId="77777777" w:rsidR="00771CF1" w:rsidRDefault="00771CF1">
            <w:pPr>
              <w:pStyle w:val="TAC"/>
              <w:pPrChange w:id="7702" w:author="LGEc" w:date="2025-05-09T12:30:00Z">
                <w:pPr>
                  <w:jc w:val="center"/>
                </w:pPr>
              </w:pPrChange>
            </w:pPr>
            <w:r w:rsidRPr="00F768DF">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8726C" w14:textId="77777777" w:rsidR="00771CF1" w:rsidRDefault="00771CF1">
            <w:pPr>
              <w:pStyle w:val="TAC"/>
              <w:pPrChange w:id="7703" w:author="LGEc" w:date="2025-05-09T12:30:00Z">
                <w:pPr>
                  <w:jc w:val="center"/>
                </w:pPr>
              </w:pPrChange>
            </w:pPr>
            <w:r w:rsidRPr="00F768DF">
              <w:rPr>
                <w:rFonts w:hint="eastAsia"/>
              </w:rPr>
              <w:t>0.13</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6EA7134" w14:textId="77777777" w:rsidR="00771CF1" w:rsidRDefault="00771CF1">
            <w:pPr>
              <w:pStyle w:val="TAC"/>
              <w:pPrChange w:id="7704" w:author="LGEc" w:date="2025-05-09T12:30:00Z">
                <w:pPr>
                  <w:jc w:val="center"/>
                </w:pPr>
              </w:pPrChange>
            </w:pPr>
            <w:r w:rsidRPr="00F768DF">
              <w:rPr>
                <w:rFonts w:hint="eastAsia"/>
              </w:rPr>
              <w:t>0.0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0594CE" w14:textId="77777777" w:rsidR="00771CF1" w:rsidRPr="00DE0150" w:rsidRDefault="00771CF1">
            <w:pPr>
              <w:pStyle w:val="TAC"/>
              <w:pPrChange w:id="7705" w:author="LGEc" w:date="2025-05-09T12:30:00Z">
                <w:pPr>
                  <w:jc w:val="center"/>
                </w:pPr>
              </w:pPrChange>
            </w:pPr>
            <w:r w:rsidRPr="00F768DF">
              <w:rPr>
                <w:rFonts w:hint="eastAsia"/>
              </w:rPr>
              <w:t>0.04</w:t>
            </w:r>
          </w:p>
        </w:tc>
        <w:tc>
          <w:tcPr>
            <w:tcW w:w="723" w:type="dxa"/>
            <w:tcBorders>
              <w:top w:val="nil"/>
              <w:left w:val="single" w:sz="4" w:space="0" w:color="auto"/>
              <w:bottom w:val="nil"/>
              <w:right w:val="nil"/>
            </w:tcBorders>
            <w:shd w:val="clear" w:color="auto" w:fill="auto"/>
            <w:noWrap/>
            <w:vAlign w:val="center"/>
          </w:tcPr>
          <w:p w14:paraId="502A9686" w14:textId="77777777" w:rsidR="00771CF1" w:rsidRPr="000B6819" w:rsidRDefault="00771CF1">
            <w:pPr>
              <w:pStyle w:val="TAC"/>
              <w:pPrChange w:id="7706" w:author="LGEc" w:date="2025-05-09T12:30:00Z">
                <w:pPr>
                  <w:jc w:val="center"/>
                </w:pPr>
              </w:pPrChange>
            </w:pPr>
          </w:p>
        </w:tc>
        <w:tc>
          <w:tcPr>
            <w:tcW w:w="723" w:type="dxa"/>
            <w:tcBorders>
              <w:top w:val="nil"/>
              <w:left w:val="nil"/>
              <w:bottom w:val="nil"/>
              <w:right w:val="nil"/>
            </w:tcBorders>
            <w:shd w:val="clear" w:color="auto" w:fill="auto"/>
            <w:noWrap/>
            <w:vAlign w:val="center"/>
          </w:tcPr>
          <w:p w14:paraId="0CDD7DE8" w14:textId="77777777" w:rsidR="00771CF1" w:rsidRPr="000B6819" w:rsidRDefault="00771CF1">
            <w:pPr>
              <w:pStyle w:val="TAC"/>
              <w:pPrChange w:id="7707" w:author="LGEc" w:date="2025-05-09T12:30:00Z">
                <w:pPr>
                  <w:jc w:val="center"/>
                </w:pPr>
              </w:pPrChange>
            </w:pPr>
          </w:p>
        </w:tc>
        <w:tc>
          <w:tcPr>
            <w:tcW w:w="722" w:type="dxa"/>
            <w:tcBorders>
              <w:top w:val="nil"/>
              <w:left w:val="nil"/>
              <w:bottom w:val="nil"/>
              <w:right w:val="nil"/>
            </w:tcBorders>
            <w:shd w:val="clear" w:color="auto" w:fill="auto"/>
            <w:noWrap/>
            <w:vAlign w:val="center"/>
          </w:tcPr>
          <w:p w14:paraId="2833DDFD" w14:textId="77777777" w:rsidR="00771CF1" w:rsidRPr="000B6819" w:rsidRDefault="00771CF1">
            <w:pPr>
              <w:pStyle w:val="TAC"/>
              <w:pPrChange w:id="7708" w:author="LGEc" w:date="2025-05-09T12:30:00Z">
                <w:pPr>
                  <w:jc w:val="center"/>
                </w:pPr>
              </w:pPrChange>
            </w:pPr>
          </w:p>
        </w:tc>
        <w:tc>
          <w:tcPr>
            <w:tcW w:w="723" w:type="dxa"/>
            <w:tcBorders>
              <w:top w:val="nil"/>
              <w:left w:val="nil"/>
              <w:bottom w:val="nil"/>
              <w:right w:val="nil"/>
            </w:tcBorders>
            <w:shd w:val="clear" w:color="auto" w:fill="auto"/>
            <w:noWrap/>
            <w:vAlign w:val="center"/>
          </w:tcPr>
          <w:p w14:paraId="68D7E8EE" w14:textId="77777777" w:rsidR="00771CF1" w:rsidRPr="000B6819" w:rsidRDefault="00771CF1">
            <w:pPr>
              <w:pStyle w:val="TAC"/>
              <w:pPrChange w:id="7709" w:author="LGEc" w:date="2025-05-09T12:30:00Z">
                <w:pPr>
                  <w:jc w:val="center"/>
                </w:pPr>
              </w:pPrChange>
            </w:pPr>
          </w:p>
        </w:tc>
        <w:tc>
          <w:tcPr>
            <w:tcW w:w="723" w:type="dxa"/>
            <w:tcBorders>
              <w:top w:val="nil"/>
              <w:left w:val="nil"/>
              <w:bottom w:val="nil"/>
              <w:right w:val="nil"/>
            </w:tcBorders>
            <w:shd w:val="clear" w:color="auto" w:fill="auto"/>
            <w:noWrap/>
            <w:vAlign w:val="center"/>
          </w:tcPr>
          <w:p w14:paraId="3E0FF13D" w14:textId="77777777" w:rsidR="00771CF1" w:rsidRPr="000B6819" w:rsidRDefault="00771CF1">
            <w:pPr>
              <w:pStyle w:val="TAC"/>
              <w:pPrChange w:id="7710" w:author="LGEc" w:date="2025-05-09T12:30:00Z">
                <w:pPr>
                  <w:jc w:val="center"/>
                </w:pPr>
              </w:pPrChange>
            </w:pPr>
          </w:p>
        </w:tc>
      </w:tr>
      <w:tr w:rsidR="00771CF1" w:rsidRPr="000B6819" w14:paraId="33E0B1D0" w14:textId="77777777" w:rsidTr="009D1F4B">
        <w:trPr>
          <w:gridAfter w:val="2"/>
          <w:wAfter w:w="1446" w:type="dxa"/>
          <w:trHeight w:hRule="exact" w:val="266"/>
          <w:jc w:val="center"/>
        </w:trPr>
        <w:tc>
          <w:tcPr>
            <w:tcW w:w="988" w:type="dxa"/>
            <w:vMerge/>
            <w:shd w:val="clear" w:color="auto" w:fill="auto"/>
            <w:noWrap/>
          </w:tcPr>
          <w:p w14:paraId="061DBA6F" w14:textId="77777777" w:rsidR="00771CF1" w:rsidRPr="00A45F58" w:rsidRDefault="00771CF1">
            <w:pPr>
              <w:pStyle w:val="TAC"/>
              <w:pPrChange w:id="7711" w:author="LGEc" w:date="2025-05-09T12:30: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tcPr>
          <w:p w14:paraId="3D85D512" w14:textId="77777777" w:rsidR="00771CF1" w:rsidRPr="000B6819" w:rsidRDefault="00771CF1">
            <w:pPr>
              <w:pStyle w:val="TAC"/>
              <w:pPrChange w:id="7712" w:author="LGEc" w:date="2025-05-09T12:30: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24BD57A" w14:textId="77777777" w:rsidR="00771CF1" w:rsidRPr="00DE0150" w:rsidRDefault="00771CF1">
            <w:pPr>
              <w:pStyle w:val="TAC"/>
              <w:pPrChange w:id="7713" w:author="LGEc" w:date="2025-05-09T12:30:00Z">
                <w:pPr>
                  <w:jc w:val="center"/>
                </w:pPr>
              </w:pPrChange>
            </w:pPr>
            <w:r w:rsidRPr="00AD29DA">
              <w:rPr>
                <w:rFonts w:hint="eastAsia"/>
              </w:rPr>
              <w:t>2.63</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2497D2A" w14:textId="77777777" w:rsidR="00771CF1" w:rsidRPr="00DE0150" w:rsidRDefault="00771CF1">
            <w:pPr>
              <w:pStyle w:val="TAC"/>
              <w:pPrChange w:id="7714" w:author="LGEc" w:date="2025-05-09T12:30:00Z">
                <w:pPr>
                  <w:jc w:val="center"/>
                </w:pPr>
              </w:pPrChange>
            </w:pPr>
            <w:r w:rsidRPr="00AD29DA">
              <w:rPr>
                <w:rFonts w:hint="eastAsia"/>
              </w:rPr>
              <w:t>2.67</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185397EA" w14:textId="77777777" w:rsidR="00771CF1" w:rsidRPr="00DE0150" w:rsidRDefault="00771CF1">
            <w:pPr>
              <w:pStyle w:val="TAC"/>
              <w:pPrChange w:id="7715" w:author="LGEc" w:date="2025-05-09T12:30:00Z">
                <w:pPr>
                  <w:jc w:val="center"/>
                </w:pPr>
              </w:pPrChange>
            </w:pPr>
            <w:r w:rsidRPr="00AD29DA">
              <w:rPr>
                <w:rFonts w:hint="eastAsia"/>
              </w:rPr>
              <w:t>3.1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9F7B5D0" w14:textId="77777777" w:rsidR="00771CF1" w:rsidRPr="00DE0150" w:rsidRDefault="00771CF1">
            <w:pPr>
              <w:pStyle w:val="TAC"/>
              <w:pPrChange w:id="7716" w:author="LGEc" w:date="2025-05-09T12:30:00Z">
                <w:pPr>
                  <w:jc w:val="center"/>
                </w:pPr>
              </w:pPrChange>
            </w:pPr>
            <w:r w:rsidRPr="00AD29DA">
              <w:rPr>
                <w:rFonts w:hint="eastAsia"/>
              </w:rPr>
              <w:t>1.17</w:t>
            </w:r>
          </w:p>
        </w:tc>
        <w:tc>
          <w:tcPr>
            <w:tcW w:w="722"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F06C32F" w14:textId="77777777" w:rsidR="00771CF1" w:rsidRPr="00DE0150" w:rsidRDefault="00771CF1">
            <w:pPr>
              <w:pStyle w:val="TAC"/>
              <w:pPrChange w:id="7717" w:author="LGEc" w:date="2025-05-09T12:30:00Z">
                <w:pPr>
                  <w:jc w:val="center"/>
                </w:pPr>
              </w:pPrChange>
            </w:pPr>
            <w:r w:rsidRPr="00AD29DA">
              <w:rPr>
                <w:rFonts w:hint="eastAsia"/>
              </w:rPr>
              <w:t>0.79</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17A94A7" w14:textId="77777777" w:rsidR="00771CF1" w:rsidRPr="00DE0150" w:rsidRDefault="00771CF1">
            <w:pPr>
              <w:pStyle w:val="TAC"/>
              <w:pPrChange w:id="7718" w:author="LGEc" w:date="2025-05-09T12:30:00Z">
                <w:pPr>
                  <w:jc w:val="center"/>
                </w:pPr>
              </w:pPrChange>
            </w:pPr>
            <w:r w:rsidRPr="00AD29DA">
              <w:rPr>
                <w:rFonts w:hint="eastAsia"/>
              </w:rPr>
              <w:t>0.78</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6A59573" w14:textId="77777777" w:rsidR="00771CF1" w:rsidRPr="00DE0150" w:rsidRDefault="00771CF1">
            <w:pPr>
              <w:pStyle w:val="TAC"/>
              <w:pPrChange w:id="7719" w:author="LGEc" w:date="2025-05-09T12:30:00Z">
                <w:pPr>
                  <w:jc w:val="center"/>
                </w:pPr>
              </w:pPrChange>
            </w:pPr>
            <w:r w:rsidRPr="00AD29DA">
              <w:rPr>
                <w:rFonts w:hint="eastAsia"/>
              </w:rPr>
              <w:t>0.7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631AE5" w14:textId="77777777" w:rsidR="00771CF1" w:rsidRPr="00DE0150" w:rsidRDefault="00771CF1">
            <w:pPr>
              <w:pStyle w:val="TAC"/>
              <w:pPrChange w:id="7720"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0B8CEC" w14:textId="77777777" w:rsidR="00771CF1" w:rsidRPr="00DE0150" w:rsidRDefault="00771CF1">
            <w:pPr>
              <w:pStyle w:val="TAC"/>
              <w:pPrChange w:id="7721" w:author="LGEc" w:date="2025-05-09T12:30:00Z">
                <w:pPr>
                  <w:jc w:val="center"/>
                </w:pPr>
              </w:pPrChange>
            </w:pPr>
            <w:r w:rsidRPr="00AD29DA">
              <w:rPr>
                <w:rFonts w:hint="eastAsia"/>
              </w:rPr>
              <w:t>0.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2A0963" w14:textId="77777777" w:rsidR="00771CF1" w:rsidRPr="00DE0150" w:rsidRDefault="00771CF1">
            <w:pPr>
              <w:pStyle w:val="TAC"/>
              <w:pPrChange w:id="7722" w:author="LGEc" w:date="2025-05-09T12:30:00Z">
                <w:pPr>
                  <w:jc w:val="center"/>
                </w:pPr>
              </w:pPrChange>
            </w:pPr>
            <w:r w:rsidRPr="00AD29DA">
              <w:rPr>
                <w:rFonts w:hint="eastAsia"/>
              </w:rPr>
              <w:t>0.00</w:t>
            </w:r>
          </w:p>
        </w:tc>
        <w:tc>
          <w:tcPr>
            <w:tcW w:w="723" w:type="dxa"/>
            <w:tcBorders>
              <w:top w:val="single" w:sz="4" w:space="0" w:color="auto"/>
              <w:left w:val="single" w:sz="4" w:space="0" w:color="auto"/>
              <w:bottom w:val="single" w:sz="4" w:space="0" w:color="auto"/>
              <w:right w:val="nil"/>
            </w:tcBorders>
            <w:shd w:val="clear" w:color="000000" w:fill="FFFFFF"/>
            <w:noWrap/>
            <w:vAlign w:val="center"/>
          </w:tcPr>
          <w:p w14:paraId="1FB6D1AA" w14:textId="77777777" w:rsidR="00771CF1" w:rsidRPr="00DE0150" w:rsidRDefault="00771CF1">
            <w:pPr>
              <w:pStyle w:val="TAC"/>
              <w:pPrChange w:id="7723" w:author="LGEc" w:date="2025-05-09T12:30:00Z">
                <w:pPr>
                  <w:jc w:val="center"/>
                </w:pPr>
              </w:pPrChange>
            </w:pPr>
            <w:r w:rsidRPr="00AD29DA">
              <w:rPr>
                <w:rFonts w:hint="eastAsia"/>
              </w:rPr>
              <w:t>0.00</w:t>
            </w:r>
          </w:p>
        </w:tc>
        <w:tc>
          <w:tcPr>
            <w:tcW w:w="723" w:type="dxa"/>
            <w:tcBorders>
              <w:top w:val="nil"/>
              <w:left w:val="single" w:sz="4" w:space="0" w:color="auto"/>
              <w:bottom w:val="nil"/>
              <w:right w:val="nil"/>
            </w:tcBorders>
            <w:shd w:val="clear" w:color="auto" w:fill="auto"/>
            <w:noWrap/>
            <w:vAlign w:val="center"/>
          </w:tcPr>
          <w:p w14:paraId="43963129" w14:textId="77777777" w:rsidR="00771CF1" w:rsidRPr="000B6819" w:rsidRDefault="00771CF1">
            <w:pPr>
              <w:pStyle w:val="TAC"/>
              <w:pPrChange w:id="7724" w:author="LGEc" w:date="2025-05-09T12:30:00Z">
                <w:pPr>
                  <w:jc w:val="center"/>
                </w:pPr>
              </w:pPrChange>
            </w:pPr>
          </w:p>
        </w:tc>
        <w:tc>
          <w:tcPr>
            <w:tcW w:w="723" w:type="dxa"/>
            <w:tcBorders>
              <w:top w:val="nil"/>
              <w:left w:val="nil"/>
              <w:bottom w:val="nil"/>
              <w:right w:val="nil"/>
            </w:tcBorders>
            <w:shd w:val="clear" w:color="auto" w:fill="auto"/>
            <w:noWrap/>
            <w:vAlign w:val="center"/>
          </w:tcPr>
          <w:p w14:paraId="73E8D9E4" w14:textId="77777777" w:rsidR="00771CF1" w:rsidRPr="000B6819" w:rsidRDefault="00771CF1">
            <w:pPr>
              <w:pStyle w:val="TAC"/>
              <w:pPrChange w:id="7725" w:author="LGEc" w:date="2025-05-09T12:30:00Z">
                <w:pPr>
                  <w:jc w:val="center"/>
                </w:pPr>
              </w:pPrChange>
            </w:pPr>
          </w:p>
        </w:tc>
        <w:tc>
          <w:tcPr>
            <w:tcW w:w="722" w:type="dxa"/>
            <w:tcBorders>
              <w:top w:val="nil"/>
              <w:left w:val="nil"/>
              <w:bottom w:val="nil"/>
              <w:right w:val="nil"/>
            </w:tcBorders>
            <w:shd w:val="clear" w:color="auto" w:fill="auto"/>
            <w:noWrap/>
            <w:vAlign w:val="center"/>
          </w:tcPr>
          <w:p w14:paraId="46FC0487" w14:textId="77777777" w:rsidR="00771CF1" w:rsidRPr="000B6819" w:rsidRDefault="00771CF1">
            <w:pPr>
              <w:pStyle w:val="TAC"/>
              <w:pPrChange w:id="7726" w:author="LGEc" w:date="2025-05-09T12:30:00Z">
                <w:pPr>
                  <w:jc w:val="center"/>
                </w:pPr>
              </w:pPrChange>
            </w:pPr>
          </w:p>
        </w:tc>
        <w:tc>
          <w:tcPr>
            <w:tcW w:w="723" w:type="dxa"/>
            <w:tcBorders>
              <w:top w:val="nil"/>
              <w:left w:val="nil"/>
              <w:bottom w:val="nil"/>
              <w:right w:val="nil"/>
            </w:tcBorders>
            <w:shd w:val="clear" w:color="auto" w:fill="auto"/>
            <w:noWrap/>
            <w:vAlign w:val="center"/>
          </w:tcPr>
          <w:p w14:paraId="4D467CE5" w14:textId="77777777" w:rsidR="00771CF1" w:rsidRPr="000B6819" w:rsidRDefault="00771CF1">
            <w:pPr>
              <w:pStyle w:val="TAC"/>
              <w:pPrChange w:id="7727" w:author="LGEc" w:date="2025-05-09T12:30:00Z">
                <w:pPr>
                  <w:jc w:val="center"/>
                </w:pPr>
              </w:pPrChange>
            </w:pPr>
          </w:p>
        </w:tc>
        <w:tc>
          <w:tcPr>
            <w:tcW w:w="723" w:type="dxa"/>
            <w:tcBorders>
              <w:top w:val="nil"/>
              <w:left w:val="nil"/>
              <w:bottom w:val="nil"/>
              <w:right w:val="nil"/>
            </w:tcBorders>
            <w:shd w:val="clear" w:color="auto" w:fill="auto"/>
            <w:noWrap/>
            <w:vAlign w:val="center"/>
          </w:tcPr>
          <w:p w14:paraId="24322C78" w14:textId="77777777" w:rsidR="00771CF1" w:rsidRPr="000B6819" w:rsidRDefault="00771CF1">
            <w:pPr>
              <w:pStyle w:val="TAC"/>
              <w:pPrChange w:id="7728" w:author="LGEc" w:date="2025-05-09T12:30:00Z">
                <w:pPr>
                  <w:jc w:val="center"/>
                </w:pPr>
              </w:pPrChange>
            </w:pPr>
          </w:p>
        </w:tc>
      </w:tr>
      <w:tr w:rsidR="00771CF1" w:rsidRPr="000B6819" w14:paraId="4FAB668D" w14:textId="77777777" w:rsidTr="009D1F4B">
        <w:trPr>
          <w:trHeight w:hRule="exact" w:val="266"/>
          <w:jc w:val="center"/>
        </w:trPr>
        <w:tc>
          <w:tcPr>
            <w:tcW w:w="988" w:type="dxa"/>
            <w:vMerge w:val="restart"/>
            <w:shd w:val="clear" w:color="auto" w:fill="auto"/>
            <w:noWrap/>
            <w:vAlign w:val="center"/>
            <w:hideMark/>
          </w:tcPr>
          <w:p w14:paraId="4E125792" w14:textId="77777777" w:rsidR="00771CF1" w:rsidRPr="00A45F58" w:rsidRDefault="00771CF1">
            <w:pPr>
              <w:pStyle w:val="TAC"/>
              <w:rPr>
                <w:rFonts w:eastAsia="굴림"/>
              </w:rPr>
              <w:pPrChange w:id="7729" w:author="LGEc" w:date="2025-05-09T12:30:00Z">
                <w:pPr>
                  <w:jc w:val="center"/>
                </w:pPr>
              </w:pPrChange>
            </w:pPr>
            <w:r>
              <w:t>'20</w:t>
            </w:r>
            <w:r w:rsidRPr="00A45F58">
              <w:t>MHz</w:t>
            </w:r>
            <w:r>
              <w:t>+20MHz</w:t>
            </w:r>
            <w:r w:rsidRPr="00A45F58">
              <w:t>'</w:t>
            </w:r>
          </w:p>
        </w:tc>
        <w:tc>
          <w:tcPr>
            <w:tcW w:w="1134" w:type="dxa"/>
            <w:shd w:val="clear" w:color="auto" w:fill="auto"/>
            <w:noWrap/>
            <w:vAlign w:val="center"/>
            <w:hideMark/>
          </w:tcPr>
          <w:p w14:paraId="30B6622B" w14:textId="77777777" w:rsidR="00771CF1" w:rsidRPr="000B6819" w:rsidRDefault="00771CF1">
            <w:pPr>
              <w:pStyle w:val="TAH"/>
              <w:pPrChange w:id="7730" w:author="LGEc" w:date="2025-05-09T15:3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FE0D533" w14:textId="77777777" w:rsidR="00771CF1" w:rsidRPr="000B6819" w:rsidRDefault="00771CF1">
            <w:pPr>
              <w:pStyle w:val="TAH"/>
              <w:pPrChange w:id="7731" w:author="LGEc" w:date="2025-05-09T15:36: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FED9A" w14:textId="77777777" w:rsidR="00771CF1" w:rsidRPr="000B6819" w:rsidRDefault="00771CF1">
            <w:pPr>
              <w:pStyle w:val="TAH"/>
              <w:pPrChange w:id="7732" w:author="LGEc" w:date="2025-05-09T15:36:00Z">
                <w:pPr>
                  <w:jc w:val="center"/>
                </w:pPr>
              </w:pPrChange>
            </w:pPr>
            <w:r>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2B1240" w14:textId="77777777" w:rsidR="00771CF1" w:rsidRPr="000B6819" w:rsidRDefault="00771CF1">
            <w:pPr>
              <w:pStyle w:val="TAH"/>
              <w:pPrChange w:id="7733" w:author="LGEc" w:date="2025-05-09T15:36: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7EAE8" w14:textId="77777777" w:rsidR="00771CF1" w:rsidRPr="000B6819" w:rsidRDefault="00771CF1">
            <w:pPr>
              <w:pStyle w:val="TAH"/>
              <w:pPrChange w:id="7734" w:author="LGEc" w:date="2025-05-09T15:36:00Z">
                <w:pPr>
                  <w:jc w:val="center"/>
                </w:pPr>
              </w:pPrChange>
            </w:pPr>
            <w:r>
              <w:t>#7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B8EF6" w14:textId="77777777" w:rsidR="00771CF1" w:rsidRPr="000B6819" w:rsidRDefault="00771CF1">
            <w:pPr>
              <w:pStyle w:val="TAH"/>
              <w:pPrChange w:id="7735" w:author="LGEc" w:date="2025-05-09T15:36: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98548C" w14:textId="77777777" w:rsidR="00771CF1" w:rsidRPr="000B6819" w:rsidRDefault="00771CF1">
            <w:pPr>
              <w:pStyle w:val="TAH"/>
              <w:pPrChange w:id="7736" w:author="LGEc" w:date="2025-05-09T15:36:00Z">
                <w:pPr>
                  <w:jc w:val="center"/>
                </w:pPr>
              </w:pPrChange>
            </w:pPr>
            <w:r>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F06F41" w14:textId="77777777" w:rsidR="00771CF1" w:rsidRPr="000B6819" w:rsidRDefault="00771CF1">
            <w:pPr>
              <w:pStyle w:val="TAH"/>
              <w:pPrChange w:id="7737" w:author="LGEc" w:date="2025-05-09T15:36: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8D5C6" w14:textId="77777777" w:rsidR="00771CF1" w:rsidRPr="000B6819" w:rsidRDefault="00771CF1">
            <w:pPr>
              <w:pStyle w:val="TAH"/>
              <w:pPrChange w:id="7738" w:author="LGEc" w:date="2025-05-09T15:36: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DD981" w14:textId="77777777" w:rsidR="00771CF1" w:rsidRPr="000B6819" w:rsidRDefault="00771CF1">
            <w:pPr>
              <w:pStyle w:val="TAH"/>
              <w:pPrChange w:id="7739" w:author="LGEc" w:date="2025-05-09T15:36:00Z">
                <w:pPr>
                  <w:jc w:val="center"/>
                </w:pPr>
              </w:pPrChange>
            </w:pPr>
            <w:r>
              <w:t>#7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E1C21" w14:textId="77777777" w:rsidR="00771CF1" w:rsidRPr="000B6819" w:rsidRDefault="00771CF1">
            <w:pPr>
              <w:pStyle w:val="TAH"/>
              <w:pPrChange w:id="7740" w:author="LGEc" w:date="2025-05-09T15:36:00Z">
                <w:pPr>
                  <w:jc w:val="center"/>
                </w:pPr>
              </w:pPrChange>
            </w:pPr>
            <w:r>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39F7E8" w14:textId="77777777" w:rsidR="00771CF1" w:rsidRPr="000B6819" w:rsidRDefault="00771CF1">
            <w:pPr>
              <w:pStyle w:val="TAH"/>
              <w:pPrChange w:id="7741" w:author="LGEc" w:date="2025-05-09T15:36: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8318F" w14:textId="77777777" w:rsidR="00771CF1" w:rsidRPr="000B6819" w:rsidRDefault="00771CF1">
            <w:pPr>
              <w:pStyle w:val="TAH"/>
              <w:pPrChange w:id="7742" w:author="LGEc" w:date="2025-05-09T15:36:00Z">
                <w:pPr>
                  <w:jc w:val="center"/>
                </w:pPr>
              </w:pPrChange>
            </w:pPr>
            <w:r w:rsidRPr="00E15DA8">
              <w:t>#</w:t>
            </w: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21038" w14:textId="77777777" w:rsidR="00771CF1" w:rsidRPr="000B6819" w:rsidRDefault="00771CF1">
            <w:pPr>
              <w:pStyle w:val="TAH"/>
              <w:pPrChange w:id="7743" w:author="LGEc" w:date="2025-05-09T15:36:00Z">
                <w:pPr>
                  <w:jc w:val="center"/>
                </w:pPr>
              </w:pPrChange>
            </w:pPr>
            <w:r w:rsidRPr="00E15DA8">
              <w:t>#</w:t>
            </w:r>
            <w:r>
              <w:t>83</w:t>
            </w:r>
          </w:p>
        </w:tc>
        <w:tc>
          <w:tcPr>
            <w:tcW w:w="722" w:type="dxa"/>
            <w:tcBorders>
              <w:top w:val="nil"/>
              <w:left w:val="single" w:sz="4" w:space="0" w:color="auto"/>
              <w:bottom w:val="nil"/>
              <w:right w:val="nil"/>
            </w:tcBorders>
            <w:shd w:val="clear" w:color="auto" w:fill="auto"/>
            <w:noWrap/>
            <w:vAlign w:val="center"/>
          </w:tcPr>
          <w:p w14:paraId="7AF502F1" w14:textId="77777777" w:rsidR="00771CF1" w:rsidRPr="000B6819" w:rsidRDefault="00771CF1">
            <w:pPr>
              <w:pStyle w:val="TAC"/>
              <w:pPrChange w:id="7744" w:author="LGEc" w:date="2025-05-09T12:30:00Z">
                <w:pPr>
                  <w:jc w:val="center"/>
                </w:pPr>
              </w:pPrChange>
            </w:pPr>
          </w:p>
        </w:tc>
        <w:tc>
          <w:tcPr>
            <w:tcW w:w="723" w:type="dxa"/>
            <w:tcBorders>
              <w:top w:val="nil"/>
              <w:left w:val="nil"/>
              <w:bottom w:val="nil"/>
              <w:right w:val="nil"/>
            </w:tcBorders>
            <w:shd w:val="clear" w:color="auto" w:fill="auto"/>
            <w:noWrap/>
            <w:vAlign w:val="center"/>
          </w:tcPr>
          <w:p w14:paraId="247EC626" w14:textId="77777777" w:rsidR="00771CF1" w:rsidRPr="000B6819" w:rsidRDefault="00771CF1">
            <w:pPr>
              <w:pStyle w:val="TAC"/>
              <w:pPrChange w:id="7745" w:author="LGEc" w:date="2025-05-09T12:30:00Z">
                <w:pPr>
                  <w:jc w:val="center"/>
                </w:pPr>
              </w:pPrChange>
            </w:pPr>
          </w:p>
        </w:tc>
        <w:tc>
          <w:tcPr>
            <w:tcW w:w="723" w:type="dxa"/>
            <w:tcBorders>
              <w:top w:val="nil"/>
              <w:left w:val="nil"/>
              <w:bottom w:val="nil"/>
              <w:right w:val="nil"/>
            </w:tcBorders>
            <w:shd w:val="clear" w:color="auto" w:fill="auto"/>
            <w:noWrap/>
            <w:vAlign w:val="center"/>
          </w:tcPr>
          <w:p w14:paraId="2E84572E" w14:textId="77777777" w:rsidR="00771CF1" w:rsidRPr="000B6819" w:rsidRDefault="00771CF1">
            <w:pPr>
              <w:pStyle w:val="TAC"/>
              <w:pPrChange w:id="7746" w:author="LGEc" w:date="2025-05-09T12:30:00Z">
                <w:pPr>
                  <w:jc w:val="center"/>
                </w:pPr>
              </w:pPrChange>
            </w:pPr>
          </w:p>
        </w:tc>
        <w:tc>
          <w:tcPr>
            <w:tcW w:w="723" w:type="dxa"/>
            <w:tcBorders>
              <w:top w:val="nil"/>
              <w:left w:val="nil"/>
              <w:bottom w:val="nil"/>
              <w:right w:val="nil"/>
            </w:tcBorders>
            <w:shd w:val="clear" w:color="auto" w:fill="auto"/>
            <w:noWrap/>
            <w:vAlign w:val="center"/>
          </w:tcPr>
          <w:p w14:paraId="26113C1B"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3B9AB7" w14:textId="77777777" w:rsidR="00771CF1" w:rsidRPr="000B6819" w:rsidRDefault="00771CF1" w:rsidP="009D1F4B">
            <w:pPr>
              <w:jc w:val="center"/>
              <w:rPr>
                <w:color w:val="000000"/>
              </w:rPr>
            </w:pPr>
          </w:p>
        </w:tc>
      </w:tr>
      <w:tr w:rsidR="00771CF1" w:rsidRPr="000B6819" w14:paraId="0B778071" w14:textId="77777777" w:rsidTr="009D1F4B">
        <w:trPr>
          <w:trHeight w:hRule="exact" w:val="266"/>
          <w:jc w:val="center"/>
        </w:trPr>
        <w:tc>
          <w:tcPr>
            <w:tcW w:w="988" w:type="dxa"/>
            <w:vMerge/>
            <w:shd w:val="clear" w:color="auto" w:fill="auto"/>
            <w:noWrap/>
            <w:vAlign w:val="center"/>
          </w:tcPr>
          <w:p w14:paraId="7D8A03AA" w14:textId="77777777" w:rsidR="00771CF1" w:rsidRDefault="00771CF1">
            <w:pPr>
              <w:pStyle w:val="TAC"/>
              <w:pPrChange w:id="7747" w:author="LGEc" w:date="2025-05-09T12:30:00Z">
                <w:pPr>
                  <w:jc w:val="center"/>
                </w:pPr>
              </w:pPrChange>
            </w:pPr>
          </w:p>
        </w:tc>
        <w:tc>
          <w:tcPr>
            <w:tcW w:w="1134" w:type="dxa"/>
            <w:shd w:val="clear" w:color="auto" w:fill="auto"/>
            <w:noWrap/>
            <w:vAlign w:val="center"/>
          </w:tcPr>
          <w:p w14:paraId="32BB85CC" w14:textId="77777777" w:rsidR="00771CF1" w:rsidRDefault="00771CF1">
            <w:pPr>
              <w:pStyle w:val="TAC"/>
              <w:pPrChange w:id="7748" w:author="LGEc" w:date="2025-05-09T12:30: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5F08B275" w14:textId="77777777" w:rsidR="00771CF1" w:rsidRDefault="00771CF1">
            <w:pPr>
              <w:pStyle w:val="TAC"/>
              <w:pPrChange w:id="7749"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31A0D" w14:textId="77777777" w:rsidR="00771CF1" w:rsidRDefault="00771CF1">
            <w:pPr>
              <w:pStyle w:val="TAC"/>
              <w:pPrChange w:id="7750"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B65F9" w14:textId="77777777" w:rsidR="00771CF1" w:rsidRDefault="00771CF1">
            <w:pPr>
              <w:pStyle w:val="TAC"/>
              <w:pPrChange w:id="7751" w:author="LGEc" w:date="2025-05-09T12:30:00Z">
                <w:pPr>
                  <w:jc w:val="center"/>
                </w:pPr>
              </w:pPrChange>
            </w:pPr>
            <w:r w:rsidRPr="008E4D8D">
              <w:rPr>
                <w:rFonts w:hint="eastAsia"/>
              </w:rPr>
              <w:t>0.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3E808" w14:textId="77777777" w:rsidR="00771CF1" w:rsidRDefault="00771CF1">
            <w:pPr>
              <w:pStyle w:val="TAC"/>
              <w:pPrChange w:id="7752" w:author="LGEc" w:date="2025-05-09T12:30:00Z">
                <w:pPr>
                  <w:jc w:val="center"/>
                </w:pPr>
              </w:pPrChange>
            </w:pPr>
            <w:r w:rsidRPr="008E4D8D">
              <w:rPr>
                <w:rFonts w:hint="eastAsia"/>
              </w:rPr>
              <w:t>0.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96E4B" w14:textId="77777777" w:rsidR="00771CF1" w:rsidRDefault="00771CF1">
            <w:pPr>
              <w:pStyle w:val="TAC"/>
              <w:pPrChange w:id="7753" w:author="LGEc" w:date="2025-05-09T12:30:00Z">
                <w:pPr>
                  <w:jc w:val="center"/>
                </w:pPr>
              </w:pPrChange>
            </w:pPr>
            <w:r w:rsidRPr="008E4D8D">
              <w:rPr>
                <w:rFonts w:hint="eastAsia"/>
              </w:rPr>
              <w:t>0.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928F6" w14:textId="77777777" w:rsidR="00771CF1" w:rsidRDefault="00771CF1">
            <w:pPr>
              <w:pStyle w:val="TAC"/>
              <w:pPrChange w:id="7754" w:author="LGEc" w:date="2025-05-09T12:30:00Z">
                <w:pPr>
                  <w:jc w:val="center"/>
                </w:pPr>
              </w:pPrChange>
            </w:pPr>
            <w:r w:rsidRPr="008E4D8D">
              <w:rPr>
                <w:rFonts w:hint="eastAsia"/>
              </w:rPr>
              <w:t>0.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526A2" w14:textId="77777777" w:rsidR="00771CF1" w:rsidRDefault="00771CF1">
            <w:pPr>
              <w:pStyle w:val="TAC"/>
              <w:pPrChange w:id="7755" w:author="LGEc" w:date="2025-05-09T12:30:00Z">
                <w:pPr>
                  <w:jc w:val="center"/>
                </w:pPr>
              </w:pPrChange>
            </w:pPr>
            <w:r w:rsidRPr="008E4D8D">
              <w:rPr>
                <w:rFonts w:hint="eastAsia"/>
              </w:rPr>
              <w:t>0.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7D058" w14:textId="77777777" w:rsidR="00771CF1" w:rsidRDefault="00771CF1">
            <w:pPr>
              <w:pStyle w:val="TAC"/>
              <w:pPrChange w:id="7756" w:author="LGEc" w:date="2025-05-09T12:30:00Z">
                <w:pPr>
                  <w:jc w:val="center"/>
                </w:pPr>
              </w:pPrChange>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50A25A" w14:textId="77777777" w:rsidR="00771CF1" w:rsidRDefault="00771CF1">
            <w:pPr>
              <w:pStyle w:val="TAC"/>
              <w:pPrChange w:id="7757" w:author="LGEc" w:date="2025-05-09T12:30:00Z">
                <w:pPr>
                  <w:jc w:val="center"/>
                </w:pPr>
              </w:pPrChange>
            </w:pPr>
            <w:r w:rsidRPr="008E4D8D">
              <w:rPr>
                <w:rFonts w:hint="eastAsia"/>
              </w:rPr>
              <w:t>0.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11D21" w14:textId="77777777" w:rsidR="00771CF1" w:rsidRDefault="00771CF1">
            <w:pPr>
              <w:pStyle w:val="TAC"/>
              <w:pPrChange w:id="7758" w:author="LGEc" w:date="2025-05-09T12:30:00Z">
                <w:pPr>
                  <w:jc w:val="center"/>
                </w:pPr>
              </w:pPrChange>
            </w:pPr>
            <w:r w:rsidRPr="008E4D8D">
              <w:rPr>
                <w:rFonts w:hint="eastAsia"/>
              </w:rPr>
              <w:t>0.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774AEF" w14:textId="77777777" w:rsidR="00771CF1" w:rsidRDefault="00771CF1">
            <w:pPr>
              <w:pStyle w:val="TAC"/>
              <w:pPrChange w:id="7759" w:author="LGEc" w:date="2025-05-09T12:30:00Z">
                <w:pPr>
                  <w:jc w:val="center"/>
                </w:pPr>
              </w:pPrChange>
            </w:pPr>
            <w:r w:rsidRPr="008E4D8D">
              <w:rPr>
                <w:rFonts w:hint="eastAsia"/>
              </w:rPr>
              <w:t>0.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82ABC3" w14:textId="77777777" w:rsidR="00771CF1" w:rsidRPr="00E15DA8" w:rsidRDefault="00771CF1">
            <w:pPr>
              <w:pStyle w:val="TAC"/>
              <w:pPrChange w:id="7760" w:author="LGEc" w:date="2025-05-09T12:30:00Z">
                <w:pPr>
                  <w:jc w:val="center"/>
                </w:pPr>
              </w:pPrChange>
            </w:pPr>
            <w:r w:rsidRPr="008E4D8D">
              <w:rPr>
                <w:rFonts w:hint="eastAsia"/>
              </w:rPr>
              <w:t>0.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411C2" w14:textId="77777777" w:rsidR="00771CF1" w:rsidRPr="00E15DA8" w:rsidRDefault="00771CF1">
            <w:pPr>
              <w:pStyle w:val="TAC"/>
              <w:pPrChange w:id="7761" w:author="LGEc" w:date="2025-05-09T12:30:00Z">
                <w:pPr>
                  <w:jc w:val="center"/>
                </w:pPr>
              </w:pPrChange>
            </w:pPr>
            <w:r w:rsidRPr="008E4D8D">
              <w:rPr>
                <w:rFonts w:hint="eastAsia"/>
              </w:rPr>
              <w:t>0.06</w:t>
            </w:r>
          </w:p>
        </w:tc>
        <w:tc>
          <w:tcPr>
            <w:tcW w:w="722" w:type="dxa"/>
            <w:tcBorders>
              <w:top w:val="nil"/>
              <w:left w:val="single" w:sz="4" w:space="0" w:color="auto"/>
              <w:bottom w:val="nil"/>
              <w:right w:val="nil"/>
            </w:tcBorders>
            <w:shd w:val="clear" w:color="auto" w:fill="auto"/>
            <w:noWrap/>
            <w:vAlign w:val="center"/>
          </w:tcPr>
          <w:p w14:paraId="472A28FA" w14:textId="77777777" w:rsidR="00771CF1" w:rsidRPr="000B6819" w:rsidRDefault="00771CF1">
            <w:pPr>
              <w:pStyle w:val="TAC"/>
              <w:pPrChange w:id="7762" w:author="LGEc" w:date="2025-05-09T12:30:00Z">
                <w:pPr>
                  <w:jc w:val="center"/>
                </w:pPr>
              </w:pPrChange>
            </w:pPr>
          </w:p>
        </w:tc>
        <w:tc>
          <w:tcPr>
            <w:tcW w:w="723" w:type="dxa"/>
            <w:tcBorders>
              <w:top w:val="nil"/>
              <w:left w:val="nil"/>
              <w:bottom w:val="nil"/>
              <w:right w:val="nil"/>
            </w:tcBorders>
            <w:shd w:val="clear" w:color="auto" w:fill="auto"/>
            <w:noWrap/>
            <w:vAlign w:val="center"/>
          </w:tcPr>
          <w:p w14:paraId="3772CF12" w14:textId="77777777" w:rsidR="00771CF1" w:rsidRPr="000B6819" w:rsidRDefault="00771CF1">
            <w:pPr>
              <w:pStyle w:val="TAC"/>
              <w:pPrChange w:id="7763" w:author="LGEc" w:date="2025-05-09T12:30:00Z">
                <w:pPr>
                  <w:jc w:val="center"/>
                </w:pPr>
              </w:pPrChange>
            </w:pPr>
          </w:p>
        </w:tc>
        <w:tc>
          <w:tcPr>
            <w:tcW w:w="723" w:type="dxa"/>
            <w:tcBorders>
              <w:top w:val="nil"/>
              <w:left w:val="nil"/>
              <w:bottom w:val="nil"/>
              <w:right w:val="nil"/>
            </w:tcBorders>
            <w:shd w:val="clear" w:color="auto" w:fill="auto"/>
            <w:noWrap/>
            <w:vAlign w:val="center"/>
          </w:tcPr>
          <w:p w14:paraId="4A7EAD9F" w14:textId="77777777" w:rsidR="00771CF1" w:rsidRPr="000B6819" w:rsidRDefault="00771CF1">
            <w:pPr>
              <w:pStyle w:val="TAC"/>
              <w:pPrChange w:id="7764" w:author="LGEc" w:date="2025-05-09T12:30:00Z">
                <w:pPr>
                  <w:jc w:val="center"/>
                </w:pPr>
              </w:pPrChange>
            </w:pPr>
          </w:p>
        </w:tc>
        <w:tc>
          <w:tcPr>
            <w:tcW w:w="723" w:type="dxa"/>
            <w:tcBorders>
              <w:top w:val="nil"/>
              <w:left w:val="nil"/>
              <w:bottom w:val="nil"/>
              <w:right w:val="nil"/>
            </w:tcBorders>
            <w:shd w:val="clear" w:color="auto" w:fill="auto"/>
            <w:noWrap/>
            <w:vAlign w:val="center"/>
          </w:tcPr>
          <w:p w14:paraId="78D77C8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D264F2" w14:textId="77777777" w:rsidR="00771CF1" w:rsidRPr="000B6819" w:rsidRDefault="00771CF1" w:rsidP="009D1F4B">
            <w:pPr>
              <w:jc w:val="center"/>
              <w:rPr>
                <w:color w:val="000000"/>
              </w:rPr>
            </w:pPr>
          </w:p>
        </w:tc>
      </w:tr>
      <w:tr w:rsidR="00771CF1" w:rsidRPr="000B6819" w14:paraId="293CBFDB" w14:textId="77777777" w:rsidTr="009D1F4B">
        <w:trPr>
          <w:trHeight w:hRule="exact" w:val="266"/>
          <w:jc w:val="center"/>
        </w:trPr>
        <w:tc>
          <w:tcPr>
            <w:tcW w:w="988" w:type="dxa"/>
            <w:vMerge/>
            <w:shd w:val="clear" w:color="auto" w:fill="auto"/>
            <w:noWrap/>
            <w:hideMark/>
          </w:tcPr>
          <w:p w14:paraId="02873184" w14:textId="77777777" w:rsidR="00771CF1" w:rsidRPr="00A45F58" w:rsidRDefault="00771CF1">
            <w:pPr>
              <w:pStyle w:val="TAC"/>
              <w:pPrChange w:id="7765" w:author="LGEc" w:date="2025-05-09T12:30:00Z">
                <w:pPr>
                  <w:jc w:val="center"/>
                </w:pPr>
              </w:pPrChange>
            </w:pPr>
          </w:p>
        </w:tc>
        <w:tc>
          <w:tcPr>
            <w:tcW w:w="1134" w:type="dxa"/>
            <w:shd w:val="clear" w:color="auto" w:fill="auto"/>
            <w:noWrap/>
            <w:vAlign w:val="center"/>
            <w:hideMark/>
          </w:tcPr>
          <w:p w14:paraId="17834CDA" w14:textId="77777777" w:rsidR="00771CF1" w:rsidRPr="000B6819" w:rsidRDefault="00771CF1">
            <w:pPr>
              <w:pStyle w:val="TAC"/>
              <w:pPrChange w:id="7766" w:author="LGEc" w:date="2025-05-09T12:30:00Z">
                <w:pPr>
                  <w:jc w:val="center"/>
                </w:pPr>
              </w:pPrChange>
            </w:pPr>
          </w:p>
        </w:tc>
        <w:tc>
          <w:tcPr>
            <w:tcW w:w="722" w:type="dxa"/>
            <w:tcBorders>
              <w:top w:val="nil"/>
              <w:left w:val="nil"/>
              <w:bottom w:val="nil"/>
              <w:right w:val="nil"/>
            </w:tcBorders>
            <w:shd w:val="clear" w:color="auto" w:fill="auto"/>
            <w:noWrap/>
            <w:vAlign w:val="center"/>
          </w:tcPr>
          <w:p w14:paraId="23280E02" w14:textId="77777777" w:rsidR="00771CF1" w:rsidRPr="00DE0150" w:rsidRDefault="00771CF1">
            <w:pPr>
              <w:pStyle w:val="TAC"/>
              <w:pPrChange w:id="7767" w:author="LGEc" w:date="2025-05-09T12:30:00Z">
                <w:pPr>
                  <w:jc w:val="center"/>
                </w:pPr>
              </w:pPrChange>
            </w:pPr>
            <w:r w:rsidRPr="00AD29DA">
              <w:rPr>
                <w:rFonts w:hint="eastAsia"/>
              </w:rPr>
              <w:t>1.80</w:t>
            </w:r>
          </w:p>
        </w:tc>
        <w:tc>
          <w:tcPr>
            <w:tcW w:w="723" w:type="dxa"/>
            <w:tcBorders>
              <w:top w:val="nil"/>
              <w:left w:val="nil"/>
              <w:bottom w:val="nil"/>
              <w:right w:val="nil"/>
            </w:tcBorders>
            <w:shd w:val="clear" w:color="auto" w:fill="auto"/>
            <w:noWrap/>
            <w:vAlign w:val="center"/>
          </w:tcPr>
          <w:p w14:paraId="52AE1FCB" w14:textId="77777777" w:rsidR="00771CF1" w:rsidRPr="00DE0150" w:rsidRDefault="00771CF1">
            <w:pPr>
              <w:pStyle w:val="TAC"/>
              <w:pPrChange w:id="7768" w:author="LGEc" w:date="2025-05-09T12:30:00Z">
                <w:pPr>
                  <w:jc w:val="center"/>
                </w:pPr>
              </w:pPrChange>
            </w:pPr>
            <w:r w:rsidRPr="00AD29DA">
              <w:rPr>
                <w:rFonts w:hint="eastAsia"/>
              </w:rPr>
              <w:t>1.74</w:t>
            </w:r>
          </w:p>
        </w:tc>
        <w:tc>
          <w:tcPr>
            <w:tcW w:w="723" w:type="dxa"/>
            <w:tcBorders>
              <w:top w:val="nil"/>
              <w:left w:val="nil"/>
              <w:bottom w:val="nil"/>
              <w:right w:val="nil"/>
            </w:tcBorders>
            <w:shd w:val="clear" w:color="000000" w:fill="DBDBDB"/>
            <w:noWrap/>
            <w:vAlign w:val="center"/>
          </w:tcPr>
          <w:p w14:paraId="7D068A01" w14:textId="77777777" w:rsidR="00771CF1" w:rsidRPr="00DE0150" w:rsidRDefault="00771CF1">
            <w:pPr>
              <w:pStyle w:val="TAC"/>
              <w:pPrChange w:id="7769" w:author="LGEc" w:date="2025-05-09T12:30:00Z">
                <w:pPr>
                  <w:jc w:val="center"/>
                </w:pPr>
              </w:pPrChange>
            </w:pPr>
            <w:r w:rsidRPr="00AD29DA">
              <w:rPr>
                <w:rFonts w:hint="eastAsia"/>
              </w:rPr>
              <w:t>1.30</w:t>
            </w:r>
          </w:p>
        </w:tc>
        <w:tc>
          <w:tcPr>
            <w:tcW w:w="723" w:type="dxa"/>
            <w:tcBorders>
              <w:top w:val="nil"/>
              <w:left w:val="nil"/>
              <w:bottom w:val="nil"/>
              <w:right w:val="nil"/>
            </w:tcBorders>
            <w:shd w:val="clear" w:color="000000" w:fill="C2C2C2"/>
            <w:noWrap/>
            <w:vAlign w:val="center"/>
          </w:tcPr>
          <w:p w14:paraId="7EE951B4" w14:textId="77777777" w:rsidR="00771CF1" w:rsidRPr="00DE0150" w:rsidRDefault="00771CF1">
            <w:pPr>
              <w:pStyle w:val="TAC"/>
              <w:pPrChange w:id="7770" w:author="LGEc" w:date="2025-05-09T12:30:00Z">
                <w:pPr>
                  <w:jc w:val="center"/>
                </w:pPr>
              </w:pPrChange>
            </w:pPr>
            <w:r w:rsidRPr="00AD29DA">
              <w:rPr>
                <w:rFonts w:hint="eastAsia"/>
              </w:rPr>
              <w:t>3.13</w:t>
            </w:r>
          </w:p>
        </w:tc>
        <w:tc>
          <w:tcPr>
            <w:tcW w:w="722" w:type="dxa"/>
            <w:tcBorders>
              <w:top w:val="nil"/>
              <w:left w:val="nil"/>
              <w:bottom w:val="nil"/>
              <w:right w:val="nil"/>
            </w:tcBorders>
            <w:shd w:val="clear" w:color="000000" w:fill="C2C2C2"/>
            <w:noWrap/>
            <w:vAlign w:val="center"/>
          </w:tcPr>
          <w:p w14:paraId="57F064A5" w14:textId="77777777" w:rsidR="00771CF1" w:rsidRPr="00DE0150" w:rsidRDefault="00771CF1">
            <w:pPr>
              <w:pStyle w:val="TAC"/>
              <w:pPrChange w:id="7771" w:author="LGEc" w:date="2025-05-09T12:30:00Z">
                <w:pPr>
                  <w:jc w:val="center"/>
                </w:pPr>
              </w:pPrChange>
            </w:pPr>
            <w:r w:rsidRPr="00AD29DA">
              <w:rPr>
                <w:rFonts w:hint="eastAsia"/>
              </w:rPr>
              <w:t>2.69</w:t>
            </w:r>
          </w:p>
        </w:tc>
        <w:tc>
          <w:tcPr>
            <w:tcW w:w="723" w:type="dxa"/>
            <w:tcBorders>
              <w:top w:val="nil"/>
              <w:left w:val="nil"/>
              <w:bottom w:val="nil"/>
              <w:right w:val="nil"/>
            </w:tcBorders>
            <w:shd w:val="clear" w:color="000000" w:fill="C0C0C0"/>
            <w:noWrap/>
            <w:vAlign w:val="center"/>
          </w:tcPr>
          <w:p w14:paraId="3C51EA54" w14:textId="77777777" w:rsidR="00771CF1" w:rsidRPr="00DE0150" w:rsidRDefault="00771CF1">
            <w:pPr>
              <w:pStyle w:val="TAC"/>
              <w:pPrChange w:id="7772" w:author="LGEc" w:date="2025-05-09T12:30:00Z">
                <w:pPr>
                  <w:jc w:val="center"/>
                </w:pPr>
              </w:pPrChange>
            </w:pPr>
            <w:r w:rsidRPr="00AD29DA">
              <w:rPr>
                <w:rFonts w:hint="eastAsia"/>
              </w:rPr>
              <w:t>3.17</w:t>
            </w:r>
          </w:p>
        </w:tc>
        <w:tc>
          <w:tcPr>
            <w:tcW w:w="723" w:type="dxa"/>
            <w:tcBorders>
              <w:top w:val="nil"/>
              <w:left w:val="nil"/>
              <w:bottom w:val="nil"/>
              <w:right w:val="nil"/>
            </w:tcBorders>
            <w:shd w:val="clear" w:color="000000" w:fill="C2C2C2"/>
            <w:noWrap/>
            <w:vAlign w:val="center"/>
          </w:tcPr>
          <w:p w14:paraId="2D9770EF" w14:textId="77777777" w:rsidR="00771CF1" w:rsidRPr="00DE0150" w:rsidRDefault="00771CF1">
            <w:pPr>
              <w:pStyle w:val="TAC"/>
              <w:pPrChange w:id="7773" w:author="LGEc" w:date="2025-05-09T12:30:00Z">
                <w:pPr>
                  <w:jc w:val="center"/>
                </w:pPr>
              </w:pPrChange>
            </w:pPr>
            <w:r w:rsidRPr="00AD29DA">
              <w:rPr>
                <w:rFonts w:hint="eastAsia"/>
              </w:rPr>
              <w:t>3.13</w:t>
            </w:r>
          </w:p>
        </w:tc>
        <w:tc>
          <w:tcPr>
            <w:tcW w:w="723" w:type="dxa"/>
            <w:tcBorders>
              <w:top w:val="nil"/>
              <w:left w:val="nil"/>
              <w:bottom w:val="nil"/>
              <w:right w:val="nil"/>
            </w:tcBorders>
            <w:shd w:val="clear" w:color="000000" w:fill="C2C2C2"/>
            <w:noWrap/>
            <w:vAlign w:val="center"/>
          </w:tcPr>
          <w:p w14:paraId="25D44131" w14:textId="77777777" w:rsidR="00771CF1" w:rsidRPr="00DE0150" w:rsidRDefault="00771CF1">
            <w:pPr>
              <w:pStyle w:val="TAC"/>
              <w:pPrChange w:id="7774" w:author="LGEc" w:date="2025-05-09T12:30:00Z">
                <w:pPr>
                  <w:jc w:val="center"/>
                </w:pPr>
              </w:pPrChange>
            </w:pPr>
            <w:r w:rsidRPr="00AD29DA">
              <w:rPr>
                <w:rFonts w:hint="eastAsia"/>
              </w:rPr>
              <w:t>2.71</w:t>
            </w:r>
          </w:p>
        </w:tc>
        <w:tc>
          <w:tcPr>
            <w:tcW w:w="723" w:type="dxa"/>
            <w:tcBorders>
              <w:top w:val="nil"/>
              <w:left w:val="nil"/>
              <w:bottom w:val="nil"/>
              <w:right w:val="nil"/>
            </w:tcBorders>
            <w:shd w:val="clear" w:color="000000" w:fill="F1F1F1"/>
            <w:noWrap/>
            <w:vAlign w:val="center"/>
          </w:tcPr>
          <w:p w14:paraId="5AD5A966" w14:textId="77777777" w:rsidR="00771CF1" w:rsidRPr="00DE0150" w:rsidRDefault="00771CF1">
            <w:pPr>
              <w:pStyle w:val="TAC"/>
              <w:pPrChange w:id="7775" w:author="LGEc" w:date="2025-05-09T12:30:00Z">
                <w:pPr>
                  <w:jc w:val="center"/>
                </w:pPr>
              </w:pPrChange>
            </w:pPr>
            <w:r w:rsidRPr="00AD29DA">
              <w:rPr>
                <w:rFonts w:hint="eastAsia"/>
              </w:rPr>
              <w:t>1.18</w:t>
            </w:r>
          </w:p>
        </w:tc>
        <w:tc>
          <w:tcPr>
            <w:tcW w:w="722" w:type="dxa"/>
            <w:tcBorders>
              <w:top w:val="nil"/>
              <w:left w:val="nil"/>
              <w:bottom w:val="nil"/>
              <w:right w:val="nil"/>
            </w:tcBorders>
            <w:shd w:val="clear" w:color="000000" w:fill="FBFBFB"/>
            <w:noWrap/>
            <w:vAlign w:val="center"/>
          </w:tcPr>
          <w:p w14:paraId="51D09B86" w14:textId="77777777" w:rsidR="00771CF1" w:rsidRPr="00DE0150" w:rsidRDefault="00771CF1">
            <w:pPr>
              <w:pStyle w:val="TAC"/>
              <w:pPrChange w:id="7776" w:author="LGEc" w:date="2025-05-09T12:30:00Z">
                <w:pPr>
                  <w:jc w:val="center"/>
                </w:pPr>
              </w:pPrChange>
            </w:pPr>
            <w:r w:rsidRPr="00AD29DA">
              <w:rPr>
                <w:rFonts w:hint="eastAsia"/>
              </w:rPr>
              <w:t>0.39</w:t>
            </w:r>
          </w:p>
        </w:tc>
        <w:tc>
          <w:tcPr>
            <w:tcW w:w="723" w:type="dxa"/>
            <w:tcBorders>
              <w:top w:val="nil"/>
              <w:left w:val="nil"/>
              <w:bottom w:val="nil"/>
              <w:right w:val="nil"/>
            </w:tcBorders>
            <w:shd w:val="clear" w:color="000000" w:fill="FFFFFF"/>
            <w:noWrap/>
            <w:vAlign w:val="center"/>
          </w:tcPr>
          <w:p w14:paraId="4AEB4BFB" w14:textId="77777777" w:rsidR="00771CF1" w:rsidRPr="00DE0150" w:rsidRDefault="00771CF1">
            <w:pPr>
              <w:pStyle w:val="TAC"/>
              <w:pPrChange w:id="7777" w:author="LGEc" w:date="2025-05-09T12:30:00Z">
                <w:pPr>
                  <w:jc w:val="center"/>
                </w:pPr>
              </w:pPrChange>
            </w:pPr>
            <w:r w:rsidRPr="00AD29DA">
              <w:rPr>
                <w:rFonts w:hint="eastAsia"/>
              </w:rPr>
              <w:t>0.00</w:t>
            </w:r>
          </w:p>
        </w:tc>
        <w:tc>
          <w:tcPr>
            <w:tcW w:w="723" w:type="dxa"/>
            <w:tcBorders>
              <w:top w:val="nil"/>
              <w:left w:val="nil"/>
              <w:bottom w:val="nil"/>
              <w:right w:val="nil"/>
            </w:tcBorders>
            <w:shd w:val="clear" w:color="000000" w:fill="FFFFFF"/>
            <w:noWrap/>
            <w:vAlign w:val="center"/>
          </w:tcPr>
          <w:p w14:paraId="3FCEB007" w14:textId="77777777" w:rsidR="00771CF1" w:rsidRPr="000B6819" w:rsidRDefault="00771CF1">
            <w:pPr>
              <w:pStyle w:val="TAC"/>
              <w:pPrChange w:id="7778" w:author="LGEc" w:date="2025-05-09T12:30:00Z">
                <w:pPr>
                  <w:jc w:val="center"/>
                </w:pPr>
              </w:pPrChange>
            </w:pPr>
            <w:r w:rsidRPr="00AD29DA">
              <w:rPr>
                <w:rFonts w:hint="eastAsia"/>
              </w:rPr>
              <w:t>0.00</w:t>
            </w:r>
          </w:p>
        </w:tc>
        <w:tc>
          <w:tcPr>
            <w:tcW w:w="723" w:type="dxa"/>
            <w:tcBorders>
              <w:top w:val="nil"/>
              <w:left w:val="nil"/>
              <w:bottom w:val="nil"/>
              <w:right w:val="nil"/>
            </w:tcBorders>
            <w:shd w:val="clear" w:color="000000" w:fill="FFFFFF"/>
            <w:noWrap/>
            <w:vAlign w:val="center"/>
          </w:tcPr>
          <w:p w14:paraId="7743E032" w14:textId="77777777" w:rsidR="00771CF1" w:rsidRPr="000B6819" w:rsidRDefault="00771CF1">
            <w:pPr>
              <w:pStyle w:val="TAC"/>
              <w:pPrChange w:id="7779" w:author="LGEc" w:date="2025-05-09T12:30:00Z">
                <w:pPr>
                  <w:jc w:val="center"/>
                </w:pPr>
              </w:pPrChange>
            </w:pPr>
            <w:r w:rsidRPr="00AD29DA">
              <w:rPr>
                <w:rFonts w:hint="eastAsia"/>
              </w:rPr>
              <w:t>0.00</w:t>
            </w:r>
          </w:p>
        </w:tc>
        <w:tc>
          <w:tcPr>
            <w:tcW w:w="722" w:type="dxa"/>
            <w:tcBorders>
              <w:top w:val="nil"/>
              <w:left w:val="single" w:sz="4" w:space="0" w:color="auto"/>
              <w:bottom w:val="single" w:sz="4" w:space="0" w:color="auto"/>
              <w:right w:val="nil"/>
            </w:tcBorders>
            <w:shd w:val="clear" w:color="auto" w:fill="auto"/>
            <w:noWrap/>
            <w:vAlign w:val="center"/>
          </w:tcPr>
          <w:p w14:paraId="01FCCE56" w14:textId="77777777" w:rsidR="00771CF1" w:rsidRPr="000B6819" w:rsidRDefault="00771CF1">
            <w:pPr>
              <w:pStyle w:val="TAC"/>
              <w:pPrChange w:id="7780" w:author="LGEc" w:date="2025-05-09T12:30:00Z">
                <w:pPr>
                  <w:jc w:val="center"/>
                </w:pPr>
              </w:pPrChange>
            </w:pPr>
          </w:p>
        </w:tc>
        <w:tc>
          <w:tcPr>
            <w:tcW w:w="723" w:type="dxa"/>
            <w:tcBorders>
              <w:top w:val="nil"/>
              <w:left w:val="nil"/>
              <w:bottom w:val="nil"/>
              <w:right w:val="nil"/>
            </w:tcBorders>
            <w:shd w:val="clear" w:color="auto" w:fill="auto"/>
            <w:noWrap/>
            <w:vAlign w:val="center"/>
          </w:tcPr>
          <w:p w14:paraId="5A846992" w14:textId="77777777" w:rsidR="00771CF1" w:rsidRPr="000B6819" w:rsidRDefault="00771CF1">
            <w:pPr>
              <w:pStyle w:val="TAC"/>
              <w:pPrChange w:id="7781" w:author="LGEc" w:date="2025-05-09T12:30:00Z">
                <w:pPr>
                  <w:jc w:val="center"/>
                </w:pPr>
              </w:pPrChange>
            </w:pPr>
          </w:p>
        </w:tc>
        <w:tc>
          <w:tcPr>
            <w:tcW w:w="723" w:type="dxa"/>
            <w:tcBorders>
              <w:top w:val="nil"/>
              <w:left w:val="nil"/>
              <w:bottom w:val="nil"/>
              <w:right w:val="nil"/>
            </w:tcBorders>
            <w:shd w:val="clear" w:color="auto" w:fill="auto"/>
            <w:noWrap/>
            <w:vAlign w:val="center"/>
          </w:tcPr>
          <w:p w14:paraId="24D2E5F4" w14:textId="77777777" w:rsidR="00771CF1" w:rsidRPr="000B6819" w:rsidRDefault="00771CF1">
            <w:pPr>
              <w:pStyle w:val="TAC"/>
              <w:pPrChange w:id="7782" w:author="LGEc" w:date="2025-05-09T12:30:00Z">
                <w:pPr>
                  <w:jc w:val="center"/>
                </w:pPr>
              </w:pPrChange>
            </w:pPr>
          </w:p>
        </w:tc>
        <w:tc>
          <w:tcPr>
            <w:tcW w:w="723" w:type="dxa"/>
            <w:tcBorders>
              <w:top w:val="nil"/>
              <w:left w:val="nil"/>
              <w:bottom w:val="nil"/>
              <w:right w:val="nil"/>
            </w:tcBorders>
            <w:shd w:val="clear" w:color="auto" w:fill="auto"/>
            <w:noWrap/>
            <w:vAlign w:val="center"/>
          </w:tcPr>
          <w:p w14:paraId="49CC78F0"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486AFA" w14:textId="77777777" w:rsidR="00771CF1" w:rsidRPr="000B6819" w:rsidRDefault="00771CF1" w:rsidP="009D1F4B">
            <w:pPr>
              <w:jc w:val="center"/>
              <w:rPr>
                <w:color w:val="000000"/>
              </w:rPr>
            </w:pPr>
          </w:p>
        </w:tc>
      </w:tr>
      <w:tr w:rsidR="00771CF1" w:rsidRPr="000B6819" w14:paraId="63E2482E" w14:textId="77777777" w:rsidTr="009D1F4B">
        <w:trPr>
          <w:trHeight w:hRule="exact" w:val="266"/>
          <w:jc w:val="center"/>
        </w:trPr>
        <w:tc>
          <w:tcPr>
            <w:tcW w:w="988" w:type="dxa"/>
            <w:vMerge w:val="restart"/>
            <w:shd w:val="clear" w:color="auto" w:fill="auto"/>
            <w:noWrap/>
            <w:vAlign w:val="center"/>
            <w:hideMark/>
          </w:tcPr>
          <w:p w14:paraId="1A98EF88" w14:textId="77777777" w:rsidR="00771CF1" w:rsidRPr="00A45F58" w:rsidRDefault="00771CF1">
            <w:pPr>
              <w:pStyle w:val="TAC"/>
              <w:pPrChange w:id="7783" w:author="LGEc" w:date="2025-05-09T12:30:00Z">
                <w:pPr>
                  <w:jc w:val="center"/>
                </w:pPr>
              </w:pPrChange>
            </w:pPr>
            <w:r w:rsidRPr="00A45F58">
              <w:t>'</w:t>
            </w:r>
            <w:r>
              <w:t>10MHz+3</w:t>
            </w:r>
            <w:r w:rsidRPr="00A45F58">
              <w:t>0MHz'</w:t>
            </w:r>
          </w:p>
        </w:tc>
        <w:tc>
          <w:tcPr>
            <w:tcW w:w="1134" w:type="dxa"/>
            <w:shd w:val="clear" w:color="auto" w:fill="auto"/>
            <w:noWrap/>
            <w:vAlign w:val="center"/>
            <w:hideMark/>
          </w:tcPr>
          <w:p w14:paraId="7829E601" w14:textId="77777777" w:rsidR="00771CF1" w:rsidRPr="000B6819" w:rsidRDefault="00771CF1">
            <w:pPr>
              <w:pStyle w:val="TAH"/>
              <w:pPrChange w:id="7784" w:author="LGEc" w:date="2025-05-09T15:3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A69BE01" w14:textId="77777777" w:rsidR="00771CF1" w:rsidRPr="00DE0150" w:rsidRDefault="00771CF1">
            <w:pPr>
              <w:pStyle w:val="TAH"/>
              <w:pPrChange w:id="7785" w:author="LGEc" w:date="2025-05-09T15:36:00Z">
                <w:pPr>
                  <w:jc w:val="center"/>
                </w:pPr>
              </w:pPrChange>
            </w:pPr>
            <w:r w:rsidRPr="00E15DA8">
              <w:t>#</w:t>
            </w:r>
            <w:r>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B2021" w14:textId="77777777" w:rsidR="00771CF1" w:rsidRPr="00DE0150" w:rsidRDefault="00771CF1">
            <w:pPr>
              <w:pStyle w:val="TAH"/>
              <w:pPrChange w:id="7786" w:author="LGEc" w:date="2025-05-09T15:36:00Z">
                <w:pPr>
                  <w:jc w:val="center"/>
                </w:pPr>
              </w:pPrChange>
            </w:pPr>
            <w:r w:rsidRPr="00E15DA8">
              <w:t>#</w:t>
            </w: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FC5DE4" w14:textId="77777777" w:rsidR="00771CF1" w:rsidRPr="00DE0150" w:rsidRDefault="00771CF1">
            <w:pPr>
              <w:pStyle w:val="TAH"/>
              <w:pPrChange w:id="7787" w:author="LGEc" w:date="2025-05-09T15:36: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ACDBD" w14:textId="77777777" w:rsidR="00771CF1" w:rsidRPr="00DE0150" w:rsidRDefault="00771CF1">
            <w:pPr>
              <w:pStyle w:val="TAH"/>
              <w:pPrChange w:id="7788" w:author="LGEc" w:date="2025-05-09T15:36:00Z">
                <w:pPr>
                  <w:jc w:val="center"/>
                </w:pPr>
              </w:pPrChange>
            </w:pPr>
            <w:r>
              <w:t>#8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3CAAA" w14:textId="77777777" w:rsidR="00771CF1" w:rsidRPr="00DE0150" w:rsidRDefault="00771CF1">
            <w:pPr>
              <w:pStyle w:val="TAH"/>
              <w:pPrChange w:id="7789" w:author="LGEc" w:date="2025-05-09T15:36:00Z">
                <w:pPr>
                  <w:jc w:val="center"/>
                </w:pPr>
              </w:pPrChange>
            </w:pPr>
            <w:r>
              <w:t>#8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2B11B" w14:textId="77777777" w:rsidR="00771CF1" w:rsidRPr="00DE0150" w:rsidRDefault="00771CF1">
            <w:pPr>
              <w:pStyle w:val="TAH"/>
              <w:pPrChange w:id="7790" w:author="LGEc" w:date="2025-05-09T15:36: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10803" w14:textId="77777777" w:rsidR="00771CF1" w:rsidRPr="00DE0150" w:rsidRDefault="00771CF1">
            <w:pPr>
              <w:pStyle w:val="TAH"/>
              <w:pPrChange w:id="7791" w:author="LGEc" w:date="2025-05-09T15:36: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D4591" w14:textId="77777777" w:rsidR="00771CF1" w:rsidRPr="00DE0150" w:rsidRDefault="00771CF1">
            <w:pPr>
              <w:pStyle w:val="TAH"/>
              <w:pPrChange w:id="7792" w:author="LGEc" w:date="2025-05-09T15:36: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72836C" w14:textId="77777777" w:rsidR="00771CF1" w:rsidRPr="00DE0150" w:rsidRDefault="00771CF1">
            <w:pPr>
              <w:pStyle w:val="TAH"/>
              <w:pPrChange w:id="7793" w:author="LGEc" w:date="2025-05-09T15:36: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28A578" w14:textId="77777777" w:rsidR="00771CF1" w:rsidRPr="00DE0150" w:rsidRDefault="00771CF1">
            <w:pPr>
              <w:pStyle w:val="TAH"/>
              <w:pPrChange w:id="7794" w:author="LGEc" w:date="2025-05-09T15:36: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60C144" w14:textId="77777777" w:rsidR="00771CF1" w:rsidRPr="00DE0150" w:rsidRDefault="00771CF1">
            <w:pPr>
              <w:pStyle w:val="TAH"/>
              <w:pPrChange w:id="7795" w:author="LGEc" w:date="2025-05-09T15:36:00Z">
                <w:pPr>
                  <w:jc w:val="center"/>
                </w:pPr>
              </w:pPrChange>
            </w:pPr>
            <w:r w:rsidRPr="00E15DA8">
              <w:t>#</w:t>
            </w: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30AEC" w14:textId="77777777" w:rsidR="00771CF1" w:rsidRPr="000B6819" w:rsidRDefault="00771CF1">
            <w:pPr>
              <w:pStyle w:val="TAH"/>
              <w:pPrChange w:id="7796" w:author="LGEc" w:date="2025-05-09T15:36:00Z">
                <w:pPr>
                  <w:jc w:val="center"/>
                </w:pPr>
              </w:pPrChange>
            </w:pPr>
            <w:r w:rsidRPr="00E15DA8">
              <w:t>#</w:t>
            </w: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6C293" w14:textId="77777777" w:rsidR="00771CF1" w:rsidRPr="000B6819" w:rsidRDefault="00771CF1">
            <w:pPr>
              <w:pStyle w:val="TAH"/>
              <w:pPrChange w:id="7797" w:author="LGEc" w:date="2025-05-09T15:36:00Z">
                <w:pPr>
                  <w:jc w:val="center"/>
                </w:pPr>
              </w:pPrChange>
            </w:pPr>
            <w:r>
              <w:t>#9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335C7" w14:textId="77777777" w:rsidR="00771CF1" w:rsidRPr="000B6819" w:rsidRDefault="00771CF1">
            <w:pPr>
              <w:pStyle w:val="TAH"/>
              <w:pPrChange w:id="7798" w:author="LGEc" w:date="2025-05-09T15:36:00Z">
                <w:pPr>
                  <w:jc w:val="center"/>
                </w:pPr>
              </w:pPrChange>
            </w:pPr>
            <w:r>
              <w:t>#97</w:t>
            </w:r>
          </w:p>
        </w:tc>
        <w:tc>
          <w:tcPr>
            <w:tcW w:w="723" w:type="dxa"/>
            <w:tcBorders>
              <w:top w:val="nil"/>
              <w:left w:val="single" w:sz="4" w:space="0" w:color="auto"/>
              <w:bottom w:val="nil"/>
              <w:right w:val="nil"/>
            </w:tcBorders>
            <w:shd w:val="clear" w:color="auto" w:fill="auto"/>
            <w:noWrap/>
            <w:vAlign w:val="center"/>
          </w:tcPr>
          <w:p w14:paraId="2832EBDC" w14:textId="77777777" w:rsidR="00771CF1" w:rsidRPr="000B6819" w:rsidRDefault="00771CF1">
            <w:pPr>
              <w:pStyle w:val="TAC"/>
              <w:pPrChange w:id="7799" w:author="LGEc" w:date="2025-05-09T12:30:00Z">
                <w:pPr>
                  <w:jc w:val="center"/>
                </w:pPr>
              </w:pPrChange>
            </w:pPr>
          </w:p>
        </w:tc>
        <w:tc>
          <w:tcPr>
            <w:tcW w:w="723" w:type="dxa"/>
            <w:tcBorders>
              <w:top w:val="nil"/>
              <w:left w:val="nil"/>
              <w:bottom w:val="nil"/>
              <w:right w:val="nil"/>
            </w:tcBorders>
            <w:shd w:val="clear" w:color="auto" w:fill="auto"/>
            <w:noWrap/>
            <w:vAlign w:val="center"/>
          </w:tcPr>
          <w:p w14:paraId="448F2539" w14:textId="77777777" w:rsidR="00771CF1" w:rsidRPr="000B6819" w:rsidRDefault="00771CF1">
            <w:pPr>
              <w:pStyle w:val="TAC"/>
              <w:pPrChange w:id="7800" w:author="LGEc" w:date="2025-05-09T12:30:00Z">
                <w:pPr>
                  <w:jc w:val="center"/>
                </w:pPr>
              </w:pPrChange>
            </w:pPr>
          </w:p>
        </w:tc>
        <w:tc>
          <w:tcPr>
            <w:tcW w:w="723" w:type="dxa"/>
            <w:tcBorders>
              <w:top w:val="nil"/>
              <w:left w:val="nil"/>
              <w:bottom w:val="nil"/>
              <w:right w:val="nil"/>
            </w:tcBorders>
            <w:shd w:val="clear" w:color="auto" w:fill="auto"/>
            <w:noWrap/>
            <w:vAlign w:val="center"/>
          </w:tcPr>
          <w:p w14:paraId="4293CE6E"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6319D1" w14:textId="77777777" w:rsidR="00771CF1" w:rsidRPr="000B6819" w:rsidRDefault="00771CF1" w:rsidP="009D1F4B">
            <w:pPr>
              <w:jc w:val="center"/>
              <w:rPr>
                <w:color w:val="000000"/>
              </w:rPr>
            </w:pPr>
          </w:p>
        </w:tc>
      </w:tr>
      <w:tr w:rsidR="00771CF1" w:rsidRPr="000B6819" w14:paraId="67726F55" w14:textId="77777777" w:rsidTr="009D1F4B">
        <w:trPr>
          <w:trHeight w:hRule="exact" w:val="266"/>
          <w:jc w:val="center"/>
        </w:trPr>
        <w:tc>
          <w:tcPr>
            <w:tcW w:w="988" w:type="dxa"/>
            <w:vMerge/>
            <w:shd w:val="clear" w:color="auto" w:fill="auto"/>
            <w:noWrap/>
            <w:vAlign w:val="center"/>
          </w:tcPr>
          <w:p w14:paraId="7AF80412" w14:textId="77777777" w:rsidR="00771CF1" w:rsidRPr="00A45F58" w:rsidRDefault="00771CF1" w:rsidP="009D1F4B">
            <w:pPr>
              <w:jc w:val="center"/>
              <w:rPr>
                <w:color w:val="000000"/>
              </w:rPr>
            </w:pPr>
          </w:p>
        </w:tc>
        <w:tc>
          <w:tcPr>
            <w:tcW w:w="1134" w:type="dxa"/>
            <w:shd w:val="clear" w:color="auto" w:fill="auto"/>
            <w:noWrap/>
            <w:vAlign w:val="center"/>
          </w:tcPr>
          <w:p w14:paraId="17C10DF1" w14:textId="77777777" w:rsidR="00771CF1" w:rsidRDefault="00771CF1">
            <w:pPr>
              <w:pStyle w:val="TAC"/>
              <w:pPrChange w:id="7801" w:author="LGEc" w:date="2025-05-09T12:30:00Z">
                <w:pPr>
                  <w:jc w:val="center"/>
                </w:pPr>
              </w:pPrChange>
            </w:pPr>
            <w:r>
              <w:rPr>
                <w:rFonts w:hint="eastAsia"/>
              </w:rPr>
              <w:t>R</w:t>
            </w:r>
          </w:p>
        </w:tc>
        <w:tc>
          <w:tcPr>
            <w:tcW w:w="722" w:type="dxa"/>
            <w:tcBorders>
              <w:top w:val="single" w:sz="4" w:space="0" w:color="auto"/>
              <w:bottom w:val="single" w:sz="4" w:space="0" w:color="auto"/>
              <w:right w:val="single" w:sz="4" w:space="0" w:color="auto"/>
            </w:tcBorders>
            <w:shd w:val="clear" w:color="auto" w:fill="auto"/>
            <w:noWrap/>
            <w:vAlign w:val="center"/>
          </w:tcPr>
          <w:p w14:paraId="6440A380" w14:textId="77777777" w:rsidR="00771CF1" w:rsidRPr="00E15DA8" w:rsidRDefault="00771CF1">
            <w:pPr>
              <w:pStyle w:val="TAC"/>
              <w:pPrChange w:id="7802"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CD543F" w14:textId="77777777" w:rsidR="00771CF1" w:rsidRPr="00E15DA8" w:rsidRDefault="00771CF1">
            <w:pPr>
              <w:pStyle w:val="TAC"/>
              <w:pPrChange w:id="7803" w:author="LGEc" w:date="2025-05-09T12:30:00Z">
                <w:pPr>
                  <w:jc w:val="center"/>
                </w:pPr>
              </w:pPrChange>
            </w:pPr>
            <w:r>
              <w:rPr>
                <w:rFonts w:hint="eastAsia"/>
              </w:rPr>
              <w:t>-</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5BA32" w14:textId="77777777" w:rsidR="00771CF1" w:rsidRDefault="00771CF1">
            <w:pPr>
              <w:pStyle w:val="TAC"/>
              <w:pPrChange w:id="7804" w:author="LGEc" w:date="2025-05-09T12:30:00Z">
                <w:pPr>
                  <w:jc w:val="center"/>
                </w:pPr>
              </w:pPrChange>
            </w:pPr>
            <w:r w:rsidRPr="008E4D8D">
              <w:rPr>
                <w:rFonts w:hint="eastAsia"/>
              </w:rPr>
              <w:t>0.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64EAAE" w14:textId="77777777" w:rsidR="00771CF1" w:rsidRDefault="00771CF1">
            <w:pPr>
              <w:pStyle w:val="TAC"/>
              <w:pPrChange w:id="7805" w:author="LGEc" w:date="2025-05-09T12:30:00Z">
                <w:pPr>
                  <w:jc w:val="center"/>
                </w:pPr>
              </w:pPrChange>
            </w:pPr>
            <w:r w:rsidRPr="008E4D8D">
              <w:rPr>
                <w:rFonts w:hint="eastAsia"/>
              </w:rPr>
              <w:t>0.3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8BD8DF" w14:textId="77777777" w:rsidR="00771CF1" w:rsidRDefault="00771CF1">
            <w:pPr>
              <w:pStyle w:val="TAC"/>
              <w:pPrChange w:id="7806" w:author="LGEc" w:date="2025-05-09T12:30:00Z">
                <w:pPr>
                  <w:jc w:val="center"/>
                </w:pPr>
              </w:pPrChange>
            </w:pPr>
            <w:r w:rsidRPr="008E4D8D">
              <w:rPr>
                <w:rFonts w:hint="eastAsia"/>
              </w:rPr>
              <w:t>0.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0BBDAD" w14:textId="77777777" w:rsidR="00771CF1" w:rsidRDefault="00771CF1">
            <w:pPr>
              <w:pStyle w:val="TAC"/>
              <w:pPrChange w:id="7807" w:author="LGEc" w:date="2025-05-09T12:30:00Z">
                <w:pPr>
                  <w:jc w:val="center"/>
                </w:pPr>
              </w:pPrChange>
            </w:pPr>
            <w:r w:rsidRPr="008E4D8D">
              <w:rPr>
                <w:rFonts w:hint="eastAsia"/>
              </w:rPr>
              <w:t>0.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86772" w14:textId="77777777" w:rsidR="00771CF1" w:rsidRDefault="00771CF1">
            <w:pPr>
              <w:pStyle w:val="TAC"/>
              <w:pPrChange w:id="7808" w:author="LGEc" w:date="2025-05-09T12:30:00Z">
                <w:pPr>
                  <w:jc w:val="center"/>
                </w:pPr>
              </w:pPrChange>
            </w:pPr>
            <w:r w:rsidRPr="008E4D8D">
              <w:rPr>
                <w:rFonts w:hint="eastAsia"/>
              </w:rPr>
              <w:t>0.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552D6" w14:textId="77777777" w:rsidR="00771CF1" w:rsidRDefault="00771CF1">
            <w:pPr>
              <w:pStyle w:val="TAC"/>
              <w:pPrChange w:id="7809" w:author="LGEc" w:date="2025-05-09T12:30:00Z">
                <w:pPr>
                  <w:jc w:val="center"/>
                </w:pPr>
              </w:pPrChange>
            </w:pPr>
            <w:r w:rsidRPr="008E4D8D">
              <w:rPr>
                <w:rFonts w:hint="eastAsia"/>
              </w:rPr>
              <w:t>0.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7AE17" w14:textId="77777777" w:rsidR="00771CF1" w:rsidRDefault="00771CF1">
            <w:pPr>
              <w:pStyle w:val="TAC"/>
              <w:pPrChange w:id="7810" w:author="LGEc" w:date="2025-05-09T12:30:00Z">
                <w:pPr>
                  <w:jc w:val="center"/>
                </w:pPr>
              </w:pPrChange>
            </w:pPr>
            <w:r w:rsidRPr="008E4D8D">
              <w:rPr>
                <w:rFonts w:hint="eastAsia"/>
              </w:rPr>
              <w:t>0.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E73BC" w14:textId="77777777" w:rsidR="00771CF1" w:rsidRDefault="00771CF1">
            <w:pPr>
              <w:pStyle w:val="TAC"/>
              <w:pPrChange w:id="7811" w:author="LGEc" w:date="2025-05-09T12:30:00Z">
                <w:pPr>
                  <w:jc w:val="center"/>
                </w:pPr>
              </w:pPrChange>
            </w:pPr>
            <w:r w:rsidRPr="008E4D8D">
              <w:rPr>
                <w:rFonts w:hint="eastAsia"/>
              </w:rPr>
              <w:t>0.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AC2CC" w14:textId="77777777" w:rsidR="00771CF1" w:rsidRPr="00E15DA8" w:rsidRDefault="00771CF1">
            <w:pPr>
              <w:pStyle w:val="TAC"/>
              <w:pPrChange w:id="7812" w:author="LGEc" w:date="2025-05-09T12:30:00Z">
                <w:pPr>
                  <w:jc w:val="center"/>
                </w:pPr>
              </w:pPrChange>
            </w:pPr>
            <w:r w:rsidRPr="008E4D8D">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FDB3C" w14:textId="77777777" w:rsidR="00771CF1" w:rsidRPr="00E15DA8" w:rsidRDefault="00771CF1">
            <w:pPr>
              <w:pStyle w:val="TAC"/>
              <w:pPrChange w:id="7813" w:author="LGEc" w:date="2025-05-09T12:30:00Z">
                <w:pPr>
                  <w:jc w:val="center"/>
                </w:pPr>
              </w:pPrChange>
            </w:pPr>
            <w:r w:rsidRPr="008E4D8D">
              <w:rPr>
                <w:rFonts w:hint="eastAsia"/>
              </w:rPr>
              <w:t>0.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A5F71" w14:textId="77777777" w:rsidR="00771CF1" w:rsidRDefault="00771CF1">
            <w:pPr>
              <w:pStyle w:val="TAC"/>
              <w:pPrChange w:id="7814" w:author="LGEc" w:date="2025-05-09T12:30:00Z">
                <w:pPr>
                  <w:jc w:val="center"/>
                </w:pPr>
              </w:pPrChange>
            </w:pPr>
            <w:r w:rsidRPr="008E4D8D">
              <w:rPr>
                <w:rFonts w:hint="eastAsia"/>
              </w:rPr>
              <w:t>0.0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8C594E" w14:textId="77777777" w:rsidR="00771CF1" w:rsidRDefault="00771CF1">
            <w:pPr>
              <w:pStyle w:val="TAC"/>
              <w:pPrChange w:id="7815" w:author="LGEc" w:date="2025-05-09T12:30:00Z">
                <w:pPr>
                  <w:jc w:val="center"/>
                </w:pPr>
              </w:pPrChange>
            </w:pPr>
            <w:r w:rsidRPr="008E4D8D">
              <w:rPr>
                <w:rFonts w:hint="eastAsia"/>
              </w:rPr>
              <w:t>0.06</w:t>
            </w:r>
          </w:p>
        </w:tc>
        <w:tc>
          <w:tcPr>
            <w:tcW w:w="723" w:type="dxa"/>
            <w:tcBorders>
              <w:top w:val="nil"/>
              <w:left w:val="single" w:sz="4" w:space="0" w:color="auto"/>
              <w:bottom w:val="nil"/>
              <w:right w:val="nil"/>
            </w:tcBorders>
            <w:shd w:val="clear" w:color="auto" w:fill="auto"/>
            <w:noWrap/>
            <w:vAlign w:val="center"/>
          </w:tcPr>
          <w:p w14:paraId="0B4AC45B" w14:textId="77777777" w:rsidR="00771CF1" w:rsidRPr="000B6819" w:rsidRDefault="00771CF1">
            <w:pPr>
              <w:pStyle w:val="TAC"/>
              <w:pPrChange w:id="7816" w:author="LGEc" w:date="2025-05-09T12:30:00Z">
                <w:pPr>
                  <w:jc w:val="center"/>
                </w:pPr>
              </w:pPrChange>
            </w:pPr>
          </w:p>
        </w:tc>
        <w:tc>
          <w:tcPr>
            <w:tcW w:w="723" w:type="dxa"/>
            <w:tcBorders>
              <w:top w:val="nil"/>
              <w:left w:val="nil"/>
              <w:bottom w:val="nil"/>
              <w:right w:val="nil"/>
            </w:tcBorders>
            <w:shd w:val="clear" w:color="auto" w:fill="auto"/>
            <w:noWrap/>
            <w:vAlign w:val="center"/>
          </w:tcPr>
          <w:p w14:paraId="4E5B8151" w14:textId="77777777" w:rsidR="00771CF1" w:rsidRPr="000B6819" w:rsidRDefault="00771CF1">
            <w:pPr>
              <w:pStyle w:val="TAC"/>
              <w:pPrChange w:id="7817" w:author="LGEc" w:date="2025-05-09T12:30:00Z">
                <w:pPr>
                  <w:jc w:val="center"/>
                </w:pPr>
              </w:pPrChange>
            </w:pPr>
          </w:p>
        </w:tc>
        <w:tc>
          <w:tcPr>
            <w:tcW w:w="723" w:type="dxa"/>
            <w:tcBorders>
              <w:top w:val="nil"/>
              <w:left w:val="nil"/>
              <w:bottom w:val="nil"/>
              <w:right w:val="nil"/>
            </w:tcBorders>
            <w:shd w:val="clear" w:color="auto" w:fill="auto"/>
            <w:noWrap/>
            <w:vAlign w:val="center"/>
          </w:tcPr>
          <w:p w14:paraId="277CEB5A"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5D96E3" w14:textId="77777777" w:rsidR="00771CF1" w:rsidRPr="000B6819" w:rsidRDefault="00771CF1" w:rsidP="009D1F4B">
            <w:pPr>
              <w:jc w:val="center"/>
              <w:rPr>
                <w:color w:val="000000"/>
              </w:rPr>
            </w:pPr>
          </w:p>
        </w:tc>
      </w:tr>
      <w:tr w:rsidR="00771CF1" w:rsidRPr="000B6819" w14:paraId="46D24A19" w14:textId="77777777" w:rsidTr="009D1F4B">
        <w:trPr>
          <w:trHeight w:hRule="exact" w:val="266"/>
          <w:jc w:val="center"/>
        </w:trPr>
        <w:tc>
          <w:tcPr>
            <w:tcW w:w="988" w:type="dxa"/>
            <w:vMerge/>
            <w:shd w:val="clear" w:color="auto" w:fill="auto"/>
            <w:noWrap/>
            <w:hideMark/>
          </w:tcPr>
          <w:p w14:paraId="2C260D3C" w14:textId="77777777" w:rsidR="00771CF1" w:rsidRPr="00A45F58" w:rsidRDefault="00771CF1" w:rsidP="009D1F4B">
            <w:pPr>
              <w:jc w:val="center"/>
              <w:rPr>
                <w:color w:val="000000"/>
              </w:rPr>
            </w:pPr>
          </w:p>
        </w:tc>
        <w:tc>
          <w:tcPr>
            <w:tcW w:w="1134" w:type="dxa"/>
            <w:shd w:val="clear" w:color="auto" w:fill="auto"/>
            <w:noWrap/>
            <w:vAlign w:val="center"/>
            <w:hideMark/>
          </w:tcPr>
          <w:p w14:paraId="4AD68C37" w14:textId="77777777" w:rsidR="00771CF1" w:rsidRPr="000B6819" w:rsidRDefault="00771CF1">
            <w:pPr>
              <w:pStyle w:val="TAC"/>
              <w:pPrChange w:id="7818" w:author="LGEc" w:date="2025-05-09T12:30: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CDF685" w14:textId="77777777" w:rsidR="00771CF1" w:rsidRPr="00DE0150" w:rsidRDefault="00771CF1">
            <w:pPr>
              <w:pStyle w:val="TAC"/>
              <w:pPrChange w:id="7819" w:author="LGEc" w:date="2025-05-09T12:30:00Z">
                <w:pPr>
                  <w:jc w:val="center"/>
                </w:pPr>
              </w:pPrChange>
            </w:pPr>
            <w:r w:rsidRPr="00AD29DA">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70C4E" w14:textId="77777777" w:rsidR="00771CF1" w:rsidRPr="00DE0150" w:rsidRDefault="00771CF1">
            <w:pPr>
              <w:pStyle w:val="TAC"/>
              <w:pPrChange w:id="7820" w:author="LGEc" w:date="2025-05-09T12:30:00Z">
                <w:pPr>
                  <w:jc w:val="center"/>
                </w:pPr>
              </w:pPrChange>
            </w:pPr>
            <w:r w:rsidRPr="00AD29DA">
              <w:rPr>
                <w:rFonts w:hint="eastAsia"/>
              </w:rPr>
              <w:t>1.32</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51FEAD3" w14:textId="77777777" w:rsidR="00771CF1" w:rsidRPr="00DE0150" w:rsidRDefault="00771CF1">
            <w:pPr>
              <w:pStyle w:val="TAC"/>
              <w:pPrChange w:id="7821" w:author="LGEc" w:date="2025-05-09T12:30:00Z">
                <w:pPr>
                  <w:jc w:val="center"/>
                </w:pPr>
              </w:pPrChange>
            </w:pPr>
            <w:r w:rsidRPr="00AD29DA">
              <w:rPr>
                <w:rFonts w:hint="eastAsia"/>
              </w:rPr>
              <w:t>0.8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34805601" w14:textId="77777777" w:rsidR="00771CF1" w:rsidRPr="00DE0150" w:rsidRDefault="00771CF1">
            <w:pPr>
              <w:pStyle w:val="TAC"/>
              <w:pPrChange w:id="7822" w:author="LGEc" w:date="2025-05-09T12:30:00Z">
                <w:pPr>
                  <w:jc w:val="center"/>
                </w:pPr>
              </w:pPrChange>
            </w:pPr>
            <w:r w:rsidRPr="00AD29DA">
              <w:rPr>
                <w:rFonts w:hint="eastAsia"/>
              </w:rPr>
              <w:t>1.23</w:t>
            </w:r>
          </w:p>
        </w:tc>
        <w:tc>
          <w:tcPr>
            <w:tcW w:w="722"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A70246D" w14:textId="77777777" w:rsidR="00771CF1" w:rsidRPr="00DE0150" w:rsidRDefault="00771CF1">
            <w:pPr>
              <w:pStyle w:val="TAC"/>
              <w:pPrChange w:id="7823" w:author="LGEc" w:date="2025-05-09T12:30:00Z">
                <w:pPr>
                  <w:jc w:val="center"/>
                </w:pPr>
              </w:pPrChange>
            </w:pPr>
            <w:r w:rsidRPr="00AD29DA">
              <w:rPr>
                <w:rFonts w:hint="eastAsia"/>
              </w:rPr>
              <w:t>0.8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B324F0C" w14:textId="77777777" w:rsidR="00771CF1" w:rsidRPr="00DE0150" w:rsidRDefault="00771CF1">
            <w:pPr>
              <w:pStyle w:val="TAC"/>
              <w:pPrChange w:id="7824" w:author="LGEc" w:date="2025-05-09T12:30:00Z">
                <w:pPr>
                  <w:jc w:val="center"/>
                </w:pPr>
              </w:pPrChange>
            </w:pPr>
            <w:r w:rsidRPr="00AD29DA">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40F7D50" w14:textId="77777777" w:rsidR="00771CF1" w:rsidRPr="00DE0150" w:rsidRDefault="00771CF1">
            <w:pPr>
              <w:pStyle w:val="TAC"/>
              <w:pPrChange w:id="7825" w:author="LGEc" w:date="2025-05-09T12:30:00Z">
                <w:pPr>
                  <w:jc w:val="center"/>
                </w:pPr>
              </w:pPrChange>
            </w:pPr>
            <w:r w:rsidRPr="00AD29DA">
              <w:rPr>
                <w:rFonts w:hint="eastAsia"/>
              </w:rPr>
              <w:t>2.5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474CF0" w14:textId="77777777" w:rsidR="00771CF1" w:rsidRPr="00DE0150" w:rsidRDefault="00771CF1">
            <w:pPr>
              <w:pStyle w:val="TAC"/>
              <w:pPrChange w:id="7826" w:author="LGEc" w:date="2025-05-09T12:30:00Z">
                <w:pPr>
                  <w:jc w:val="center"/>
                </w:pPr>
              </w:pPrChange>
            </w:pPr>
            <w:r w:rsidRPr="00AD29DA">
              <w:rPr>
                <w:rFonts w:hint="eastAsia"/>
              </w:rPr>
              <w:t>2.6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75F7C16" w14:textId="77777777" w:rsidR="00771CF1" w:rsidRPr="00DE0150" w:rsidRDefault="00771CF1">
            <w:pPr>
              <w:pStyle w:val="TAC"/>
              <w:pPrChange w:id="7827" w:author="LGEc" w:date="2025-05-09T12:30:00Z">
                <w:pPr>
                  <w:jc w:val="center"/>
                </w:pPr>
              </w:pPrChange>
            </w:pPr>
            <w:r w:rsidRPr="00AD29DA">
              <w:rPr>
                <w:rFonts w:hint="eastAsia"/>
              </w:rPr>
              <w:t>2.62</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5283D39" w14:textId="77777777" w:rsidR="00771CF1" w:rsidRPr="00DE0150" w:rsidRDefault="00771CF1">
            <w:pPr>
              <w:pStyle w:val="TAC"/>
              <w:pPrChange w:id="7828" w:author="LGEc" w:date="2025-05-09T12:30:00Z">
                <w:pPr>
                  <w:jc w:val="center"/>
                </w:pPr>
              </w:pPrChange>
            </w:pPr>
            <w:r w:rsidRPr="00AD29DA">
              <w:rPr>
                <w:rFonts w:hint="eastAsia"/>
              </w:rPr>
              <w:t>2.66</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3C17664" w14:textId="77777777" w:rsidR="00771CF1" w:rsidRPr="00DE0150" w:rsidRDefault="00771CF1">
            <w:pPr>
              <w:pStyle w:val="TAC"/>
              <w:pPrChange w:id="7829" w:author="LGEc" w:date="2025-05-09T12:30:00Z">
                <w:pPr>
                  <w:jc w:val="center"/>
                </w:pPr>
              </w:pPrChange>
            </w:pPr>
            <w:r w:rsidRPr="00AD29DA">
              <w:rPr>
                <w:rFonts w:hint="eastAsia"/>
              </w:rPr>
              <w:t>2.64</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FE7CD7E" w14:textId="77777777" w:rsidR="00771CF1" w:rsidRPr="000B6819" w:rsidRDefault="00771CF1">
            <w:pPr>
              <w:pStyle w:val="TAC"/>
              <w:pPrChange w:id="7830" w:author="LGEc" w:date="2025-05-09T12:30:00Z">
                <w:pPr>
                  <w:jc w:val="center"/>
                </w:pPr>
              </w:pPrChange>
            </w:pPr>
            <w:r w:rsidRPr="00AD29DA">
              <w:rPr>
                <w:rFonts w:hint="eastAsia"/>
              </w:rPr>
              <w:t>0.7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C33BA8" w14:textId="77777777" w:rsidR="00771CF1" w:rsidRPr="000B6819" w:rsidRDefault="00771CF1">
            <w:pPr>
              <w:pStyle w:val="TAC"/>
              <w:pPrChange w:id="7831" w:author="LGEc" w:date="2025-05-09T12:30:00Z">
                <w:pPr>
                  <w:jc w:val="center"/>
                </w:pPr>
              </w:pPrChange>
            </w:pPr>
            <w:r w:rsidRPr="00AD29DA">
              <w:rPr>
                <w:rFonts w:hint="eastAsia"/>
              </w:rPr>
              <w:t>0.00</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0ED4708E" w14:textId="77777777" w:rsidR="00771CF1" w:rsidRPr="000B6819" w:rsidRDefault="00771CF1">
            <w:pPr>
              <w:pStyle w:val="TAC"/>
              <w:pPrChange w:id="7832" w:author="LGEc" w:date="2025-05-09T12:30:00Z">
                <w:pPr>
                  <w:jc w:val="center"/>
                </w:pPr>
              </w:pPrChange>
            </w:pPr>
            <w:r w:rsidRPr="00AD29DA">
              <w:rPr>
                <w:rFonts w:hint="eastAsia"/>
              </w:rPr>
              <w:t>0.00</w:t>
            </w:r>
          </w:p>
        </w:tc>
        <w:tc>
          <w:tcPr>
            <w:tcW w:w="723" w:type="dxa"/>
            <w:tcBorders>
              <w:top w:val="nil"/>
              <w:left w:val="single" w:sz="4" w:space="0" w:color="auto"/>
              <w:bottom w:val="nil"/>
              <w:right w:val="nil"/>
            </w:tcBorders>
            <w:shd w:val="clear" w:color="000000" w:fill="FFFFFF"/>
            <w:noWrap/>
            <w:vAlign w:val="center"/>
          </w:tcPr>
          <w:p w14:paraId="06EEA6DF" w14:textId="77777777" w:rsidR="00771CF1" w:rsidRPr="000B6819" w:rsidRDefault="00771CF1">
            <w:pPr>
              <w:pStyle w:val="TAC"/>
              <w:pPrChange w:id="7833" w:author="LGEc" w:date="2025-05-09T12:30:00Z">
                <w:pPr>
                  <w:jc w:val="center"/>
                </w:pPr>
              </w:pPrChange>
            </w:pPr>
          </w:p>
        </w:tc>
        <w:tc>
          <w:tcPr>
            <w:tcW w:w="723" w:type="dxa"/>
            <w:tcBorders>
              <w:top w:val="nil"/>
              <w:left w:val="nil"/>
              <w:bottom w:val="nil"/>
              <w:right w:val="nil"/>
            </w:tcBorders>
            <w:shd w:val="clear" w:color="000000" w:fill="FFFFFF"/>
            <w:noWrap/>
            <w:vAlign w:val="center"/>
          </w:tcPr>
          <w:p w14:paraId="0C845DBB" w14:textId="77777777" w:rsidR="00771CF1" w:rsidRPr="000B6819" w:rsidRDefault="00771CF1">
            <w:pPr>
              <w:pStyle w:val="TAC"/>
              <w:pPrChange w:id="7834" w:author="LGEc" w:date="2025-05-09T12:30:00Z">
                <w:pPr>
                  <w:jc w:val="center"/>
                </w:pPr>
              </w:pPrChange>
            </w:pPr>
          </w:p>
        </w:tc>
        <w:tc>
          <w:tcPr>
            <w:tcW w:w="723" w:type="dxa"/>
            <w:tcBorders>
              <w:top w:val="nil"/>
              <w:left w:val="nil"/>
              <w:bottom w:val="nil"/>
              <w:right w:val="nil"/>
            </w:tcBorders>
            <w:shd w:val="clear" w:color="auto" w:fill="auto"/>
            <w:noWrap/>
            <w:vAlign w:val="center"/>
          </w:tcPr>
          <w:p w14:paraId="4D0C828F" w14:textId="77777777" w:rsidR="00771CF1" w:rsidRPr="000B6819"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F9878E" w14:textId="77777777" w:rsidR="00771CF1" w:rsidRPr="000B6819" w:rsidRDefault="00771CF1" w:rsidP="009D1F4B">
            <w:pPr>
              <w:jc w:val="center"/>
              <w:rPr>
                <w:color w:val="000000"/>
              </w:rPr>
            </w:pPr>
          </w:p>
        </w:tc>
      </w:tr>
    </w:tbl>
    <w:p w14:paraId="6265985A" w14:textId="12F91DC1" w:rsidR="00771CF1" w:rsidRDefault="00771CF1" w:rsidP="001D6344"/>
    <w:p w14:paraId="461FBAAC" w14:textId="77777777" w:rsidR="00771CF1" w:rsidRDefault="00771CF1" w:rsidP="001D6344">
      <w:pPr>
        <w:sectPr w:rsidR="00771CF1" w:rsidSect="00771CF1">
          <w:footnotePr>
            <w:numRestart w:val="eachSect"/>
          </w:footnotePr>
          <w:pgSz w:w="16840" w:h="11907" w:orient="landscape" w:code="9"/>
          <w:pgMar w:top="1133" w:right="1416" w:bottom="1133" w:left="1133" w:header="850" w:footer="340" w:gutter="0"/>
          <w:cols w:space="720"/>
          <w:formProt w:val="0"/>
          <w:docGrid w:linePitch="272"/>
        </w:sectPr>
      </w:pPr>
    </w:p>
    <w:p w14:paraId="17101412" w14:textId="77777777" w:rsidR="00771CF1" w:rsidRDefault="00771CF1" w:rsidP="00771CF1">
      <w:pPr>
        <w:pStyle w:val="ad"/>
      </w:pPr>
      <w:r>
        <w:rPr>
          <w:rFonts w:eastAsiaTheme="minorEastAsia"/>
          <w:lang w:eastAsia="ko-KR"/>
        </w:rPr>
        <w:lastRenderedPageBreak/>
        <w:t xml:space="preserve">Table </w:t>
      </w:r>
      <w:r>
        <w:rPr>
          <w:lang w:eastAsia="ko-KR"/>
        </w:rPr>
        <w:t>6.1.2.2.1</w:t>
      </w:r>
      <w:r>
        <w:rPr>
          <w:rFonts w:eastAsiaTheme="minorEastAsia"/>
          <w:lang w:eastAsia="ko-KR"/>
        </w:rPr>
        <w:t xml:space="preserve">-6 shows the maximum value of simulation results for </w:t>
      </w:r>
      <w:r>
        <w:t xml:space="preserve">SL Contiguous CA </w:t>
      </w:r>
      <w:r>
        <w:rPr>
          <w:rFonts w:eastAsiaTheme="minorEastAsia"/>
          <w:lang w:eastAsia="ko-KR"/>
        </w:rPr>
        <w:t>with architecture #1-1, #1-2, and #2-1 respectively</w:t>
      </w:r>
    </w:p>
    <w:p w14:paraId="5EDEA166" w14:textId="77777777" w:rsidR="00771CF1" w:rsidRDefault="00771CF1" w:rsidP="00771CF1">
      <w:pPr>
        <w:pStyle w:val="TH"/>
      </w:pPr>
      <w:r w:rsidRPr="00442356">
        <w:t xml:space="preserve">Table </w:t>
      </w:r>
      <w:r>
        <w:rPr>
          <w:lang w:eastAsia="ko-KR"/>
        </w:rPr>
        <w:t>6.1.2.2.1</w:t>
      </w:r>
      <w:r w:rsidRPr="00442356">
        <w:t>-</w:t>
      </w:r>
      <w:r>
        <w:rPr>
          <w:lang w:eastAsia="zh-CN"/>
        </w:rPr>
        <w:t>6</w:t>
      </w:r>
      <w:r w:rsidRPr="00442356">
        <w:t xml:space="preserve">: </w:t>
      </w:r>
      <w:r>
        <w:t>PSFCH</w:t>
      </w:r>
      <w:r w:rsidRPr="00442356">
        <w:t xml:space="preserve"> MPR simulation results for </w:t>
      </w:r>
      <w:r>
        <w:t>SL c</w:t>
      </w:r>
      <w:r w:rsidRPr="00442356">
        <w:t xml:space="preserve">ontiguous </w:t>
      </w:r>
      <w: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4"/>
        <w:gridCol w:w="1905"/>
        <w:gridCol w:w="1905"/>
      </w:tblGrid>
      <w:tr w:rsidR="00771CF1" w:rsidRPr="00A1115A" w14:paraId="7B5DA65B" w14:textId="77777777" w:rsidTr="009D1F4B">
        <w:trPr>
          <w:trHeight w:val="187"/>
          <w:jc w:val="center"/>
        </w:trPr>
        <w:tc>
          <w:tcPr>
            <w:tcW w:w="1904" w:type="dxa"/>
            <w:vMerge w:val="restart"/>
          </w:tcPr>
          <w:p w14:paraId="1DE29C00" w14:textId="77777777" w:rsidR="00771CF1" w:rsidRPr="00A1115A" w:rsidRDefault="00771CF1" w:rsidP="009D1F4B">
            <w:pPr>
              <w:pStyle w:val="TAH"/>
              <w:ind w:left="1200" w:hanging="400"/>
              <w:rPr>
                <w:lang w:val="en-US"/>
              </w:rPr>
            </w:pPr>
          </w:p>
        </w:tc>
        <w:tc>
          <w:tcPr>
            <w:tcW w:w="5714" w:type="dxa"/>
            <w:gridSpan w:val="3"/>
            <w:shd w:val="clear" w:color="auto" w:fill="auto"/>
          </w:tcPr>
          <w:p w14:paraId="19876C97"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771CF1" w:rsidRPr="00A1115A" w14:paraId="1D2FD631" w14:textId="77777777" w:rsidTr="009D1F4B">
        <w:trPr>
          <w:trHeight w:val="187"/>
          <w:jc w:val="center"/>
        </w:trPr>
        <w:tc>
          <w:tcPr>
            <w:tcW w:w="1904" w:type="dxa"/>
            <w:vMerge/>
          </w:tcPr>
          <w:p w14:paraId="52C3F887" w14:textId="77777777" w:rsidR="00771CF1" w:rsidRPr="00BC02CF" w:rsidRDefault="00771CF1" w:rsidP="009D1F4B">
            <w:pPr>
              <w:pStyle w:val="TAH"/>
              <w:ind w:left="1200" w:hanging="400"/>
              <w:rPr>
                <w:rFonts w:cs="Arial"/>
                <w:bCs/>
                <w:szCs w:val="18"/>
                <w:lang w:eastAsia="ko-KR"/>
              </w:rPr>
            </w:pPr>
          </w:p>
        </w:tc>
        <w:tc>
          <w:tcPr>
            <w:tcW w:w="1904" w:type="dxa"/>
            <w:shd w:val="clear" w:color="auto" w:fill="auto"/>
          </w:tcPr>
          <w:p w14:paraId="43223C78" w14:textId="77777777" w:rsidR="00771CF1" w:rsidRPr="00A1115A" w:rsidRDefault="00771CF1" w:rsidP="009D1F4B">
            <w:pPr>
              <w:pStyle w:val="TAH"/>
              <w:rPr>
                <w:lang w:val="en-US"/>
              </w:rPr>
            </w:pPr>
            <w:r>
              <w:rPr>
                <w:rFonts w:cs="Arial"/>
                <w:bCs/>
                <w:szCs w:val="18"/>
              </w:rPr>
              <w:t xml:space="preserve">R </w:t>
            </w:r>
            <w:r w:rsidRPr="00A1115A">
              <w:rPr>
                <w:rFonts w:cs="Arial"/>
                <w:bCs/>
                <w:szCs w:val="18"/>
              </w:rPr>
              <w:t>≤</w:t>
            </w:r>
            <w:r>
              <w:rPr>
                <w:rFonts w:cs="Arial"/>
                <w:bCs/>
                <w:szCs w:val="18"/>
              </w:rPr>
              <w:t xml:space="preserve"> 0. 3</w:t>
            </w:r>
          </w:p>
        </w:tc>
        <w:tc>
          <w:tcPr>
            <w:tcW w:w="1905" w:type="dxa"/>
            <w:shd w:val="clear" w:color="auto" w:fill="auto"/>
          </w:tcPr>
          <w:p w14:paraId="137690E0" w14:textId="77777777" w:rsidR="00771CF1" w:rsidRPr="00A1115A" w:rsidRDefault="00771CF1" w:rsidP="009D1F4B">
            <w:pPr>
              <w:pStyle w:val="TAH"/>
              <w:rPr>
                <w:lang w:val="en-US"/>
              </w:rPr>
            </w:pPr>
            <w:r>
              <w:rPr>
                <w:rFonts w:cs="Arial"/>
                <w:bCs/>
                <w:szCs w:val="18"/>
              </w:rPr>
              <w:t xml:space="preserve">0.3 &lt; R </w:t>
            </w:r>
            <w:r w:rsidRPr="00A1115A">
              <w:rPr>
                <w:rFonts w:cs="Arial"/>
                <w:bCs/>
                <w:szCs w:val="18"/>
              </w:rPr>
              <w:t>≤</w:t>
            </w:r>
            <w:r>
              <w:rPr>
                <w:rFonts w:cs="Arial"/>
                <w:bCs/>
                <w:szCs w:val="18"/>
              </w:rPr>
              <w:t xml:space="preserve"> 0. 5</w:t>
            </w:r>
          </w:p>
        </w:tc>
        <w:tc>
          <w:tcPr>
            <w:tcW w:w="1905" w:type="dxa"/>
          </w:tcPr>
          <w:p w14:paraId="46A0AD94" w14:textId="77777777" w:rsidR="00771CF1" w:rsidRPr="00A1115A" w:rsidRDefault="00771CF1" w:rsidP="009D1F4B">
            <w:pPr>
              <w:pStyle w:val="TAH"/>
              <w:rPr>
                <w:lang w:val="en-US"/>
              </w:rPr>
            </w:pPr>
            <w:r>
              <w:rPr>
                <w:rFonts w:cs="Arial"/>
                <w:bCs/>
                <w:szCs w:val="18"/>
              </w:rPr>
              <w:t xml:space="preserve">0.5 &lt; R </w:t>
            </w:r>
            <w:r w:rsidRPr="00A1115A">
              <w:rPr>
                <w:rFonts w:cs="Arial"/>
                <w:bCs/>
                <w:szCs w:val="18"/>
              </w:rPr>
              <w:t>≤</w:t>
            </w:r>
            <w:r>
              <w:rPr>
                <w:rFonts w:cs="Arial"/>
                <w:bCs/>
                <w:szCs w:val="18"/>
              </w:rPr>
              <w:t xml:space="preserve"> 1.0</w:t>
            </w:r>
          </w:p>
        </w:tc>
      </w:tr>
      <w:tr w:rsidR="00771CF1" w:rsidRPr="00A1115A" w14:paraId="40746481" w14:textId="77777777" w:rsidTr="009D1F4B">
        <w:trPr>
          <w:trHeight w:val="187"/>
          <w:jc w:val="center"/>
        </w:trPr>
        <w:tc>
          <w:tcPr>
            <w:tcW w:w="1904" w:type="dxa"/>
          </w:tcPr>
          <w:p w14:paraId="4F38DDF5" w14:textId="77777777" w:rsidR="00771CF1" w:rsidRPr="00BC02CF" w:rsidRDefault="00771CF1" w:rsidP="009D1F4B">
            <w:pPr>
              <w:pStyle w:val="TAH"/>
              <w:rPr>
                <w:rFonts w:cs="Arial"/>
                <w:bCs/>
                <w:szCs w:val="18"/>
              </w:rPr>
            </w:pPr>
            <w:r w:rsidRPr="00BC02CF">
              <w:rPr>
                <w:rFonts w:cs="Arial" w:hint="eastAsia"/>
                <w:bCs/>
                <w:szCs w:val="18"/>
              </w:rPr>
              <w:t>1</w:t>
            </w:r>
            <w:r w:rsidRPr="00BC02CF">
              <w:rPr>
                <w:rFonts w:cs="Arial"/>
                <w:bCs/>
                <w:szCs w:val="18"/>
              </w:rPr>
              <w:t>x26dBm+1LO</w:t>
            </w:r>
          </w:p>
        </w:tc>
        <w:tc>
          <w:tcPr>
            <w:tcW w:w="1904" w:type="dxa"/>
            <w:shd w:val="clear" w:color="auto" w:fill="auto"/>
            <w:vAlign w:val="center"/>
          </w:tcPr>
          <w:p w14:paraId="53A7D6C5" w14:textId="77777777" w:rsidR="00771CF1" w:rsidRPr="00A1115A" w:rsidRDefault="00771CF1" w:rsidP="009D1F4B">
            <w:pPr>
              <w:pStyle w:val="TAL"/>
              <w:jc w:val="center"/>
              <w:rPr>
                <w:lang w:val="en-US"/>
              </w:rPr>
            </w:pPr>
            <w:r>
              <w:rPr>
                <w:rFonts w:cs="Arial"/>
                <w:color w:val="000000"/>
                <w:szCs w:val="18"/>
              </w:rPr>
              <w:t>1.8</w:t>
            </w:r>
          </w:p>
        </w:tc>
        <w:tc>
          <w:tcPr>
            <w:tcW w:w="1905" w:type="dxa"/>
            <w:shd w:val="clear" w:color="auto" w:fill="auto"/>
            <w:vAlign w:val="center"/>
          </w:tcPr>
          <w:p w14:paraId="68E72A71" w14:textId="77777777" w:rsidR="00771CF1" w:rsidRPr="00A1115A" w:rsidRDefault="00771CF1" w:rsidP="009D1F4B">
            <w:pPr>
              <w:pStyle w:val="TAL"/>
              <w:jc w:val="center"/>
              <w:rPr>
                <w:lang w:val="en-US"/>
              </w:rPr>
            </w:pPr>
            <w:r>
              <w:rPr>
                <w:rFonts w:cs="Arial"/>
                <w:color w:val="000000"/>
                <w:szCs w:val="18"/>
              </w:rPr>
              <w:t>6.9</w:t>
            </w:r>
          </w:p>
        </w:tc>
        <w:tc>
          <w:tcPr>
            <w:tcW w:w="1905" w:type="dxa"/>
            <w:vAlign w:val="center"/>
          </w:tcPr>
          <w:p w14:paraId="075419F4" w14:textId="77777777" w:rsidR="00771CF1" w:rsidRDefault="00771CF1" w:rsidP="009D1F4B">
            <w:pPr>
              <w:pStyle w:val="TAL"/>
              <w:jc w:val="center"/>
              <w:rPr>
                <w:rFonts w:cs="Arial"/>
                <w:color w:val="000000"/>
                <w:szCs w:val="18"/>
                <w:lang w:eastAsia="ko-KR"/>
              </w:rPr>
            </w:pPr>
            <w:r>
              <w:rPr>
                <w:rFonts w:cs="Arial"/>
                <w:color w:val="000000"/>
                <w:szCs w:val="18"/>
              </w:rPr>
              <w:t>10.7</w:t>
            </w:r>
          </w:p>
        </w:tc>
      </w:tr>
      <w:tr w:rsidR="00771CF1" w:rsidRPr="00A1115A" w14:paraId="27A0378F" w14:textId="77777777" w:rsidTr="009D1F4B">
        <w:trPr>
          <w:trHeight w:val="187"/>
          <w:jc w:val="center"/>
        </w:trPr>
        <w:tc>
          <w:tcPr>
            <w:tcW w:w="1904" w:type="dxa"/>
          </w:tcPr>
          <w:p w14:paraId="4C4091EA" w14:textId="77777777" w:rsidR="00771CF1" w:rsidRPr="00BC02CF" w:rsidRDefault="00771CF1" w:rsidP="009D1F4B">
            <w:pPr>
              <w:pStyle w:val="TAH"/>
              <w:rPr>
                <w:rFonts w:cs="Arial"/>
                <w:bCs/>
                <w:szCs w:val="18"/>
              </w:rPr>
            </w:pPr>
            <w:r w:rsidRPr="00BC02CF">
              <w:rPr>
                <w:rFonts w:cs="Arial"/>
                <w:bCs/>
                <w:szCs w:val="18"/>
              </w:rPr>
              <w:t>2x23dBm+1LO</w:t>
            </w:r>
          </w:p>
        </w:tc>
        <w:tc>
          <w:tcPr>
            <w:tcW w:w="1904" w:type="dxa"/>
            <w:shd w:val="clear" w:color="auto" w:fill="auto"/>
            <w:vAlign w:val="center"/>
          </w:tcPr>
          <w:p w14:paraId="642A8ACF" w14:textId="77777777" w:rsidR="00771CF1" w:rsidRPr="00A1115A" w:rsidRDefault="00771CF1" w:rsidP="009D1F4B">
            <w:pPr>
              <w:pStyle w:val="TAL"/>
              <w:jc w:val="center"/>
              <w:rPr>
                <w:lang w:val="en-US"/>
              </w:rPr>
            </w:pPr>
            <w:r>
              <w:rPr>
                <w:rFonts w:cs="Arial"/>
                <w:color w:val="000000"/>
                <w:szCs w:val="18"/>
              </w:rPr>
              <w:t>2.9</w:t>
            </w:r>
          </w:p>
        </w:tc>
        <w:tc>
          <w:tcPr>
            <w:tcW w:w="1905" w:type="dxa"/>
            <w:shd w:val="clear" w:color="auto" w:fill="auto"/>
            <w:vAlign w:val="center"/>
          </w:tcPr>
          <w:p w14:paraId="4F1C0802" w14:textId="77777777" w:rsidR="00771CF1" w:rsidRPr="00A1115A" w:rsidRDefault="00771CF1" w:rsidP="009D1F4B">
            <w:pPr>
              <w:pStyle w:val="TAL"/>
              <w:jc w:val="center"/>
              <w:rPr>
                <w:lang w:val="en-US"/>
              </w:rPr>
            </w:pPr>
            <w:r>
              <w:rPr>
                <w:rFonts w:cs="Arial"/>
                <w:color w:val="000000"/>
                <w:szCs w:val="18"/>
              </w:rPr>
              <w:t>8.0</w:t>
            </w:r>
          </w:p>
        </w:tc>
        <w:tc>
          <w:tcPr>
            <w:tcW w:w="1905" w:type="dxa"/>
            <w:vAlign w:val="center"/>
          </w:tcPr>
          <w:p w14:paraId="016C0248" w14:textId="77777777" w:rsidR="00771CF1" w:rsidRDefault="00771CF1" w:rsidP="009D1F4B">
            <w:pPr>
              <w:pStyle w:val="TAL"/>
              <w:jc w:val="center"/>
              <w:rPr>
                <w:rFonts w:cs="Arial"/>
                <w:color w:val="000000"/>
                <w:szCs w:val="18"/>
                <w:lang w:eastAsia="ko-KR"/>
              </w:rPr>
            </w:pPr>
            <w:r>
              <w:rPr>
                <w:rFonts w:cs="Arial"/>
                <w:color w:val="000000"/>
                <w:szCs w:val="18"/>
              </w:rPr>
              <w:t>11.8</w:t>
            </w:r>
          </w:p>
        </w:tc>
      </w:tr>
      <w:tr w:rsidR="00771CF1" w:rsidRPr="00A1115A" w14:paraId="6264CCFE" w14:textId="77777777" w:rsidTr="009D1F4B">
        <w:trPr>
          <w:trHeight w:val="187"/>
          <w:jc w:val="center"/>
        </w:trPr>
        <w:tc>
          <w:tcPr>
            <w:tcW w:w="1904" w:type="dxa"/>
          </w:tcPr>
          <w:p w14:paraId="488033A7" w14:textId="77777777" w:rsidR="00771CF1" w:rsidRPr="00BC02CF" w:rsidRDefault="00771CF1" w:rsidP="009D1F4B">
            <w:pPr>
              <w:pStyle w:val="TAH"/>
              <w:rPr>
                <w:rFonts w:cs="Arial"/>
                <w:bCs/>
                <w:szCs w:val="18"/>
              </w:rPr>
            </w:pPr>
            <w:r>
              <w:rPr>
                <w:rFonts w:cs="Arial"/>
                <w:bCs/>
                <w:szCs w:val="18"/>
              </w:rPr>
              <w:t>2x23dBm+2</w:t>
            </w:r>
            <w:r w:rsidRPr="00BC02CF">
              <w:rPr>
                <w:rFonts w:cs="Arial"/>
                <w:bCs/>
                <w:szCs w:val="18"/>
              </w:rPr>
              <w:t>LO</w:t>
            </w:r>
          </w:p>
        </w:tc>
        <w:tc>
          <w:tcPr>
            <w:tcW w:w="1904" w:type="dxa"/>
            <w:shd w:val="clear" w:color="auto" w:fill="auto"/>
            <w:vAlign w:val="center"/>
          </w:tcPr>
          <w:p w14:paraId="794A76AD" w14:textId="77777777" w:rsidR="00771CF1" w:rsidRPr="00A1115A" w:rsidRDefault="00771CF1" w:rsidP="009D1F4B">
            <w:pPr>
              <w:pStyle w:val="TAL"/>
              <w:jc w:val="center"/>
              <w:rPr>
                <w:lang w:val="en-US"/>
              </w:rPr>
            </w:pPr>
            <w:r>
              <w:rPr>
                <w:rFonts w:cs="Arial"/>
                <w:color w:val="000000"/>
                <w:szCs w:val="18"/>
              </w:rPr>
              <w:t>0.8</w:t>
            </w:r>
          </w:p>
        </w:tc>
        <w:tc>
          <w:tcPr>
            <w:tcW w:w="1905" w:type="dxa"/>
            <w:shd w:val="clear" w:color="auto" w:fill="auto"/>
            <w:vAlign w:val="center"/>
          </w:tcPr>
          <w:p w14:paraId="38B7CDAC" w14:textId="77777777" w:rsidR="00771CF1" w:rsidRPr="00A1115A" w:rsidRDefault="00771CF1" w:rsidP="009D1F4B">
            <w:pPr>
              <w:pStyle w:val="TAL"/>
              <w:jc w:val="center"/>
              <w:rPr>
                <w:lang w:val="en-US"/>
              </w:rPr>
            </w:pPr>
            <w:r>
              <w:rPr>
                <w:rFonts w:cs="Arial"/>
                <w:color w:val="000000"/>
                <w:szCs w:val="18"/>
              </w:rPr>
              <w:t>1.8</w:t>
            </w:r>
          </w:p>
        </w:tc>
        <w:tc>
          <w:tcPr>
            <w:tcW w:w="1905" w:type="dxa"/>
            <w:vAlign w:val="center"/>
          </w:tcPr>
          <w:p w14:paraId="7E5A1F04" w14:textId="77777777" w:rsidR="00771CF1" w:rsidRDefault="00771CF1" w:rsidP="009D1F4B">
            <w:pPr>
              <w:pStyle w:val="TAL"/>
              <w:jc w:val="center"/>
              <w:rPr>
                <w:rFonts w:cs="Arial"/>
                <w:color w:val="000000"/>
                <w:szCs w:val="18"/>
                <w:lang w:eastAsia="ko-KR"/>
              </w:rPr>
            </w:pPr>
            <w:r>
              <w:rPr>
                <w:rFonts w:cs="Arial"/>
                <w:color w:val="000000"/>
                <w:szCs w:val="18"/>
              </w:rPr>
              <w:t>3.6</w:t>
            </w:r>
          </w:p>
        </w:tc>
      </w:tr>
    </w:tbl>
    <w:p w14:paraId="501925E2" w14:textId="77777777" w:rsidR="00771CF1" w:rsidRDefault="00771CF1">
      <w:pPr>
        <w:pStyle w:val="ad"/>
        <w:pPrChange w:id="7835" w:author="LGEc" w:date="2025-05-09T12:30:00Z">
          <w:pPr>
            <w:pStyle w:val="TH"/>
          </w:pPr>
        </w:pPrChange>
      </w:pPr>
    </w:p>
    <w:p w14:paraId="6FCF215F" w14:textId="77777777" w:rsidR="00771CF1" w:rsidRDefault="00771CF1" w:rsidP="00771CF1">
      <w:pPr>
        <w:pStyle w:val="ad"/>
        <w:rPr>
          <w:rFonts w:eastAsiaTheme="minorEastAsia"/>
          <w:lang w:eastAsia="ko-KR"/>
        </w:rPr>
      </w:pPr>
      <w:r>
        <w:rPr>
          <w:rFonts w:eastAsiaTheme="minorEastAsia"/>
          <w:lang w:eastAsia="ko-KR"/>
        </w:rPr>
        <w:t xml:space="preserve">The MPR can be proposed as Table </w:t>
      </w:r>
      <w:r>
        <w:rPr>
          <w:lang w:eastAsia="ko-KR"/>
        </w:rPr>
        <w:t>6.1.2.2.1</w:t>
      </w:r>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78402448" w14:textId="77777777" w:rsidR="00771CF1" w:rsidRDefault="00771CF1" w:rsidP="00771CF1">
      <w:pPr>
        <w:pStyle w:val="TH"/>
      </w:pPr>
      <w:r w:rsidRPr="00442356">
        <w:t xml:space="preserve">Table </w:t>
      </w:r>
      <w:r>
        <w:rPr>
          <w:lang w:eastAsia="ko-KR"/>
        </w:rPr>
        <w:t>6.1.2.2.1</w:t>
      </w:r>
      <w:r>
        <w:t>-</w:t>
      </w:r>
      <w:r>
        <w:rPr>
          <w:lang w:eastAsia="zh-CN"/>
        </w:rPr>
        <w:t>7</w:t>
      </w:r>
      <w:r>
        <w:t>:</w:t>
      </w:r>
      <w:r w:rsidRPr="00442356">
        <w:t xml:space="preserve"> </w:t>
      </w:r>
      <w:r>
        <w:t>PSFCH</w:t>
      </w:r>
      <w:r w:rsidRPr="00442356">
        <w:t xml:space="preserve"> MPR for </w:t>
      </w:r>
      <w:r>
        <w:t>SL c</w:t>
      </w:r>
      <w:r w:rsidRPr="00442356">
        <w:t xml:space="preserve">ontiguous </w:t>
      </w:r>
      <w: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1904"/>
        <w:gridCol w:w="1905"/>
        <w:gridCol w:w="1905"/>
      </w:tblGrid>
      <w:tr w:rsidR="00771CF1" w:rsidRPr="00A1115A" w14:paraId="416203F2" w14:textId="77777777" w:rsidTr="009D1F4B">
        <w:trPr>
          <w:trHeight w:val="187"/>
          <w:jc w:val="center"/>
        </w:trPr>
        <w:tc>
          <w:tcPr>
            <w:tcW w:w="1904" w:type="dxa"/>
            <w:vMerge w:val="restart"/>
          </w:tcPr>
          <w:p w14:paraId="4FBCD837" w14:textId="77777777" w:rsidR="00771CF1" w:rsidRPr="00A1115A" w:rsidRDefault="00771CF1" w:rsidP="009D1F4B">
            <w:pPr>
              <w:pStyle w:val="TAH"/>
              <w:ind w:left="1200" w:hanging="400"/>
              <w:rPr>
                <w:lang w:val="en-US"/>
              </w:rPr>
            </w:pPr>
          </w:p>
        </w:tc>
        <w:tc>
          <w:tcPr>
            <w:tcW w:w="5714" w:type="dxa"/>
            <w:gridSpan w:val="3"/>
            <w:shd w:val="clear" w:color="auto" w:fill="auto"/>
          </w:tcPr>
          <w:p w14:paraId="1ABF8BC7"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w:t>
            </w:r>
            <w:r>
              <w:rPr>
                <w:lang w:val="en-US"/>
              </w:rPr>
              <w:t xml:space="preserve">ratio (R) in </w:t>
            </w:r>
            <w:r w:rsidRPr="00A1115A">
              <w:rPr>
                <w:lang w:val="en-US"/>
              </w:rPr>
              <w:t>bandwidth class B(dB)</w:t>
            </w:r>
          </w:p>
        </w:tc>
      </w:tr>
      <w:tr w:rsidR="00771CF1" w:rsidRPr="00A1115A" w14:paraId="071C2B6B" w14:textId="77777777" w:rsidTr="009D1F4B">
        <w:trPr>
          <w:trHeight w:val="187"/>
          <w:jc w:val="center"/>
        </w:trPr>
        <w:tc>
          <w:tcPr>
            <w:tcW w:w="1904" w:type="dxa"/>
            <w:vMerge/>
          </w:tcPr>
          <w:p w14:paraId="683E2CA9" w14:textId="77777777" w:rsidR="00771CF1" w:rsidRPr="00BC02CF" w:rsidRDefault="00771CF1" w:rsidP="009D1F4B">
            <w:pPr>
              <w:pStyle w:val="TAH"/>
              <w:ind w:left="1200" w:hanging="400"/>
              <w:rPr>
                <w:rFonts w:cs="Arial"/>
                <w:bCs/>
                <w:szCs w:val="18"/>
                <w:lang w:eastAsia="ko-KR"/>
              </w:rPr>
            </w:pPr>
          </w:p>
        </w:tc>
        <w:tc>
          <w:tcPr>
            <w:tcW w:w="1904" w:type="dxa"/>
            <w:shd w:val="clear" w:color="auto" w:fill="auto"/>
          </w:tcPr>
          <w:p w14:paraId="34442FC1" w14:textId="77777777" w:rsidR="00771CF1" w:rsidRPr="00A1115A" w:rsidRDefault="00771CF1" w:rsidP="009D1F4B">
            <w:pPr>
              <w:pStyle w:val="TAH"/>
              <w:rPr>
                <w:lang w:val="en-US"/>
              </w:rPr>
            </w:pPr>
            <w:r>
              <w:rPr>
                <w:rFonts w:cs="Arial"/>
                <w:bCs/>
                <w:szCs w:val="18"/>
              </w:rPr>
              <w:t xml:space="preserve">R </w:t>
            </w:r>
            <w:r w:rsidRPr="00A1115A">
              <w:rPr>
                <w:rFonts w:cs="Arial"/>
                <w:bCs/>
                <w:szCs w:val="18"/>
              </w:rPr>
              <w:t>≤</w:t>
            </w:r>
            <w:r>
              <w:rPr>
                <w:rFonts w:cs="Arial"/>
                <w:bCs/>
                <w:szCs w:val="18"/>
              </w:rPr>
              <w:t xml:space="preserve"> 0. 3</w:t>
            </w:r>
          </w:p>
        </w:tc>
        <w:tc>
          <w:tcPr>
            <w:tcW w:w="1905" w:type="dxa"/>
            <w:shd w:val="clear" w:color="auto" w:fill="auto"/>
          </w:tcPr>
          <w:p w14:paraId="36E8C938" w14:textId="77777777" w:rsidR="00771CF1" w:rsidRPr="00A1115A" w:rsidRDefault="00771CF1" w:rsidP="009D1F4B">
            <w:pPr>
              <w:pStyle w:val="TAH"/>
              <w:rPr>
                <w:lang w:val="en-US"/>
              </w:rPr>
            </w:pPr>
            <w:r>
              <w:rPr>
                <w:rFonts w:cs="Arial"/>
                <w:bCs/>
                <w:szCs w:val="18"/>
              </w:rPr>
              <w:t xml:space="preserve">0.3 &lt; R </w:t>
            </w:r>
            <w:r w:rsidRPr="00A1115A">
              <w:rPr>
                <w:rFonts w:cs="Arial"/>
                <w:bCs/>
                <w:szCs w:val="18"/>
              </w:rPr>
              <w:t>≤</w:t>
            </w:r>
            <w:r>
              <w:rPr>
                <w:rFonts w:cs="Arial"/>
                <w:bCs/>
                <w:szCs w:val="18"/>
              </w:rPr>
              <w:t xml:space="preserve"> 0. 5</w:t>
            </w:r>
          </w:p>
        </w:tc>
        <w:tc>
          <w:tcPr>
            <w:tcW w:w="1905" w:type="dxa"/>
          </w:tcPr>
          <w:p w14:paraId="1B7C3579" w14:textId="77777777" w:rsidR="00771CF1" w:rsidRPr="00A1115A" w:rsidRDefault="00771CF1" w:rsidP="009D1F4B">
            <w:pPr>
              <w:pStyle w:val="TAH"/>
              <w:rPr>
                <w:lang w:val="en-US"/>
              </w:rPr>
            </w:pPr>
            <w:r>
              <w:rPr>
                <w:rFonts w:cs="Arial"/>
                <w:bCs/>
                <w:szCs w:val="18"/>
              </w:rPr>
              <w:t xml:space="preserve">0.5 &lt; R </w:t>
            </w:r>
            <w:r w:rsidRPr="00A1115A">
              <w:rPr>
                <w:rFonts w:cs="Arial"/>
                <w:bCs/>
                <w:szCs w:val="18"/>
              </w:rPr>
              <w:t>≤</w:t>
            </w:r>
            <w:r>
              <w:rPr>
                <w:rFonts w:cs="Arial"/>
                <w:bCs/>
                <w:szCs w:val="18"/>
              </w:rPr>
              <w:t xml:space="preserve"> 1.0</w:t>
            </w:r>
          </w:p>
        </w:tc>
      </w:tr>
      <w:tr w:rsidR="00771CF1" w:rsidRPr="00A1115A" w14:paraId="31216B92" w14:textId="77777777" w:rsidTr="009D1F4B">
        <w:trPr>
          <w:trHeight w:val="187"/>
          <w:jc w:val="center"/>
        </w:trPr>
        <w:tc>
          <w:tcPr>
            <w:tcW w:w="1904" w:type="dxa"/>
          </w:tcPr>
          <w:p w14:paraId="5EBA4DC9" w14:textId="77777777" w:rsidR="00771CF1" w:rsidRPr="00BC02CF" w:rsidRDefault="00771CF1" w:rsidP="009D1F4B">
            <w:pPr>
              <w:pStyle w:val="TAH"/>
              <w:rPr>
                <w:rFonts w:cs="Arial"/>
                <w:bCs/>
                <w:szCs w:val="18"/>
              </w:rPr>
            </w:pPr>
            <w:r w:rsidRPr="00BC02CF">
              <w:rPr>
                <w:rFonts w:cs="Arial" w:hint="eastAsia"/>
                <w:bCs/>
                <w:szCs w:val="18"/>
              </w:rPr>
              <w:t>1</w:t>
            </w:r>
            <w:r w:rsidRPr="00BC02CF">
              <w:rPr>
                <w:rFonts w:cs="Arial"/>
                <w:bCs/>
                <w:szCs w:val="18"/>
              </w:rPr>
              <w:t>x26dBm+1LO</w:t>
            </w:r>
          </w:p>
        </w:tc>
        <w:tc>
          <w:tcPr>
            <w:tcW w:w="1904" w:type="dxa"/>
            <w:shd w:val="clear" w:color="auto" w:fill="auto"/>
            <w:vAlign w:val="center"/>
          </w:tcPr>
          <w:p w14:paraId="2C46EE6A"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shd w:val="clear" w:color="auto" w:fill="auto"/>
            <w:vAlign w:val="center"/>
          </w:tcPr>
          <w:p w14:paraId="38351C8B"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10.0</w:t>
            </w:r>
          </w:p>
        </w:tc>
        <w:tc>
          <w:tcPr>
            <w:tcW w:w="1905" w:type="dxa"/>
            <w:vAlign w:val="center"/>
          </w:tcPr>
          <w:p w14:paraId="6894D7A3" w14:textId="77777777" w:rsidR="00771CF1" w:rsidRDefault="00771CF1" w:rsidP="009D1F4B">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14.0</w:t>
            </w:r>
          </w:p>
        </w:tc>
      </w:tr>
      <w:tr w:rsidR="00771CF1" w:rsidRPr="00A1115A" w14:paraId="7B85353B" w14:textId="77777777" w:rsidTr="009D1F4B">
        <w:trPr>
          <w:trHeight w:val="187"/>
          <w:jc w:val="center"/>
        </w:trPr>
        <w:tc>
          <w:tcPr>
            <w:tcW w:w="1904" w:type="dxa"/>
          </w:tcPr>
          <w:p w14:paraId="6A289455" w14:textId="77777777" w:rsidR="00771CF1" w:rsidRPr="00BC02CF" w:rsidRDefault="00771CF1" w:rsidP="009D1F4B">
            <w:pPr>
              <w:pStyle w:val="TAH"/>
              <w:rPr>
                <w:rFonts w:cs="Arial"/>
                <w:bCs/>
                <w:szCs w:val="18"/>
              </w:rPr>
            </w:pPr>
            <w:r w:rsidRPr="00BC02CF">
              <w:rPr>
                <w:rFonts w:cs="Arial"/>
                <w:bCs/>
                <w:szCs w:val="18"/>
              </w:rPr>
              <w:t>2x23dBm+1LO</w:t>
            </w:r>
          </w:p>
        </w:tc>
        <w:tc>
          <w:tcPr>
            <w:tcW w:w="1904" w:type="dxa"/>
            <w:shd w:val="clear" w:color="auto" w:fill="auto"/>
            <w:vAlign w:val="center"/>
          </w:tcPr>
          <w:p w14:paraId="31CF67FB"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6.0</w:t>
            </w:r>
          </w:p>
        </w:tc>
        <w:tc>
          <w:tcPr>
            <w:tcW w:w="1905" w:type="dxa"/>
            <w:shd w:val="clear" w:color="auto" w:fill="auto"/>
            <w:vAlign w:val="center"/>
          </w:tcPr>
          <w:p w14:paraId="7CD4DF9F"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11.0</w:t>
            </w:r>
          </w:p>
        </w:tc>
        <w:tc>
          <w:tcPr>
            <w:tcW w:w="1905" w:type="dxa"/>
            <w:vAlign w:val="center"/>
          </w:tcPr>
          <w:p w14:paraId="0D93D5FE" w14:textId="77777777" w:rsidR="00771CF1" w:rsidRDefault="00771CF1" w:rsidP="009D1F4B">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15.0</w:t>
            </w:r>
          </w:p>
        </w:tc>
      </w:tr>
      <w:tr w:rsidR="00771CF1" w:rsidRPr="00A1115A" w14:paraId="77961A93" w14:textId="77777777" w:rsidTr="009D1F4B">
        <w:trPr>
          <w:trHeight w:val="187"/>
          <w:jc w:val="center"/>
        </w:trPr>
        <w:tc>
          <w:tcPr>
            <w:tcW w:w="1904" w:type="dxa"/>
          </w:tcPr>
          <w:p w14:paraId="40580EF8" w14:textId="77777777" w:rsidR="00771CF1" w:rsidRPr="00BC02CF" w:rsidRDefault="00771CF1" w:rsidP="009D1F4B">
            <w:pPr>
              <w:pStyle w:val="TAH"/>
              <w:rPr>
                <w:rFonts w:cs="Arial"/>
                <w:bCs/>
                <w:szCs w:val="18"/>
              </w:rPr>
            </w:pPr>
            <w:r>
              <w:rPr>
                <w:rFonts w:cs="Arial"/>
                <w:bCs/>
                <w:szCs w:val="18"/>
              </w:rPr>
              <w:t>2x23dBm+2</w:t>
            </w:r>
            <w:r w:rsidRPr="00BC02CF">
              <w:rPr>
                <w:rFonts w:cs="Arial"/>
                <w:bCs/>
                <w:szCs w:val="18"/>
              </w:rPr>
              <w:t>LO</w:t>
            </w:r>
          </w:p>
        </w:tc>
        <w:tc>
          <w:tcPr>
            <w:tcW w:w="1904" w:type="dxa"/>
            <w:shd w:val="clear" w:color="auto" w:fill="auto"/>
            <w:vAlign w:val="center"/>
          </w:tcPr>
          <w:p w14:paraId="0D4327B9"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4.0</w:t>
            </w:r>
          </w:p>
        </w:tc>
        <w:tc>
          <w:tcPr>
            <w:tcW w:w="1905" w:type="dxa"/>
            <w:shd w:val="clear" w:color="auto" w:fill="auto"/>
            <w:vAlign w:val="center"/>
          </w:tcPr>
          <w:p w14:paraId="64579FB3" w14:textId="77777777" w:rsidR="00771CF1" w:rsidRPr="00A1115A" w:rsidRDefault="00771CF1" w:rsidP="009D1F4B">
            <w:pPr>
              <w:pStyle w:val="TAL"/>
              <w:jc w:val="center"/>
              <w:rPr>
                <w:lang w:val="en-US"/>
              </w:rPr>
            </w:pPr>
            <w:r w:rsidRPr="00A1115A">
              <w:rPr>
                <w:rFonts w:cs="Arial"/>
                <w:bCs/>
                <w:szCs w:val="18"/>
              </w:rPr>
              <w:t>≤</w:t>
            </w:r>
            <w:r>
              <w:rPr>
                <w:rFonts w:cs="Arial"/>
                <w:bCs/>
                <w:szCs w:val="18"/>
              </w:rPr>
              <w:t xml:space="preserve"> </w:t>
            </w:r>
            <w:r>
              <w:rPr>
                <w:rFonts w:cs="Arial"/>
                <w:color w:val="000000"/>
                <w:szCs w:val="18"/>
              </w:rPr>
              <w:t>5.0</w:t>
            </w:r>
          </w:p>
        </w:tc>
        <w:tc>
          <w:tcPr>
            <w:tcW w:w="1905" w:type="dxa"/>
            <w:vAlign w:val="center"/>
          </w:tcPr>
          <w:p w14:paraId="10967869" w14:textId="77777777" w:rsidR="00771CF1" w:rsidRDefault="00771CF1" w:rsidP="009D1F4B">
            <w:pPr>
              <w:pStyle w:val="TAL"/>
              <w:jc w:val="center"/>
              <w:rPr>
                <w:rFonts w:cs="Arial"/>
                <w:color w:val="000000"/>
                <w:szCs w:val="18"/>
                <w:lang w:eastAsia="ko-KR"/>
              </w:rPr>
            </w:pPr>
            <w:r w:rsidRPr="00A1115A">
              <w:rPr>
                <w:rFonts w:cs="Arial"/>
                <w:bCs/>
                <w:szCs w:val="18"/>
              </w:rPr>
              <w:t>≤</w:t>
            </w:r>
            <w:r>
              <w:rPr>
                <w:rFonts w:cs="Arial"/>
                <w:bCs/>
                <w:szCs w:val="18"/>
              </w:rPr>
              <w:t xml:space="preserve"> </w:t>
            </w:r>
            <w:r>
              <w:rPr>
                <w:rFonts w:cs="Arial"/>
                <w:color w:val="000000"/>
                <w:szCs w:val="18"/>
              </w:rPr>
              <w:t>7.0</w:t>
            </w:r>
          </w:p>
        </w:tc>
      </w:tr>
    </w:tbl>
    <w:p w14:paraId="54866FB7" w14:textId="77777777" w:rsidR="00771CF1" w:rsidDel="00EA7332" w:rsidRDefault="00771CF1" w:rsidP="00771CF1">
      <w:pPr>
        <w:pStyle w:val="ad"/>
        <w:rPr>
          <w:del w:id="7836" w:author="LGEc" w:date="2025-05-09T12:30:00Z"/>
          <w:rFonts w:eastAsiaTheme="minorEastAsia"/>
          <w:lang w:eastAsia="ko-KR"/>
        </w:rPr>
      </w:pPr>
    </w:p>
    <w:p w14:paraId="44789220" w14:textId="77777777" w:rsidR="00771CF1" w:rsidRDefault="00771CF1" w:rsidP="00771CF1">
      <w:pPr>
        <w:pStyle w:val="ad"/>
        <w:rPr>
          <w:rFonts w:eastAsia="SimSun"/>
          <w:lang w:val="sv-SE" w:eastAsia="zh-CN"/>
        </w:rPr>
      </w:pPr>
    </w:p>
    <w:p w14:paraId="608ABCE0" w14:textId="77777777" w:rsidR="00771CF1" w:rsidRPr="003E40D8" w:rsidRDefault="00771CF1" w:rsidP="00771CF1">
      <w:pPr>
        <w:pStyle w:val="41"/>
        <w:rPr>
          <w:lang w:val="en-US"/>
        </w:rPr>
      </w:pPr>
      <w:bookmarkStart w:id="7837" w:name="_Toc198593786"/>
      <w:bookmarkStart w:id="7838" w:name="_Toc198642431"/>
      <w:r w:rsidRPr="003E40D8">
        <w:rPr>
          <w:lang w:val="en-US"/>
        </w:rPr>
        <w:t>6.1.2.</w:t>
      </w:r>
      <w:r>
        <w:rPr>
          <w:lang w:val="en-US"/>
        </w:rPr>
        <w:t>3</w:t>
      </w:r>
      <w:r w:rsidRPr="003E40D8">
        <w:rPr>
          <w:lang w:val="en-US"/>
        </w:rPr>
        <w:tab/>
      </w:r>
      <w:r>
        <w:rPr>
          <w:lang w:val="en-US"/>
        </w:rPr>
        <w:t>MPR for S-SSB</w:t>
      </w:r>
      <w:r w:rsidRPr="003E40D8">
        <w:rPr>
          <w:lang w:val="en-US"/>
        </w:rPr>
        <w:t xml:space="preserve"> transmission</w:t>
      </w:r>
      <w:bookmarkEnd w:id="7837"/>
      <w:bookmarkEnd w:id="7838"/>
    </w:p>
    <w:p w14:paraId="457CC2C1" w14:textId="77777777" w:rsidR="00771CF1" w:rsidRDefault="00771CF1" w:rsidP="00771CF1">
      <w:r w:rsidRPr="0087716F">
        <w:t xml:space="preserve">For </w:t>
      </w:r>
      <w:r>
        <w:t xml:space="preserve">SL intra-band contiguous CA </w:t>
      </w:r>
      <w:r w:rsidRPr="0087716F">
        <w:t xml:space="preserve">of </w:t>
      </w:r>
      <w:r>
        <w:t xml:space="preserve">S-SSB, </w:t>
      </w:r>
      <w:r w:rsidRPr="00326F05">
        <w:t xml:space="preserve">MPR </w:t>
      </w:r>
      <w:r>
        <w:t xml:space="preserve">in </w:t>
      </w:r>
      <w:r w:rsidRPr="00326F05">
        <w:t>Table 6.</w:t>
      </w:r>
      <w:r>
        <w:t>1</w:t>
      </w:r>
      <w:r w:rsidRPr="00326F05">
        <w:t>.2.</w:t>
      </w:r>
      <w:r>
        <w:t>3-1 is specified for 1x26dBm + 1LO and 2x23dBm + 1LO.</w:t>
      </w:r>
    </w:p>
    <w:p w14:paraId="5E4836BC" w14:textId="77777777" w:rsidR="00771CF1" w:rsidRDefault="00771CF1" w:rsidP="00771CF1">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1.2</w:t>
      </w:r>
      <w:r w:rsidRPr="0087716F">
        <w:rPr>
          <w:rFonts w:eastAsia="SimSun" w:hint="eastAsia"/>
          <w:lang w:eastAsia="zh-CN"/>
        </w:rPr>
        <w:t>.</w:t>
      </w:r>
      <w:r>
        <w:rPr>
          <w:rFonts w:eastAsia="SimSun"/>
          <w:lang w:eastAsia="zh-CN"/>
        </w:rPr>
        <w:t>3</w:t>
      </w:r>
      <w:r w:rsidRPr="0087716F">
        <w:rPr>
          <w:rFonts w:eastAsia="SimSun" w:hint="eastAsia"/>
          <w:lang w:eastAsia="zh-CN"/>
        </w:rPr>
        <w:t>-1</w:t>
      </w:r>
      <w:r w:rsidRPr="0087716F">
        <w:t xml:space="preserve">: </w:t>
      </w:r>
      <w:r>
        <w:t xml:space="preserve">S-SSB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1905"/>
        <w:gridCol w:w="1905"/>
      </w:tblGrid>
      <w:tr w:rsidR="00771CF1" w:rsidRPr="00A1115A" w14:paraId="2FFE926D" w14:textId="77777777" w:rsidTr="009D1F4B">
        <w:trPr>
          <w:trHeight w:val="187"/>
          <w:jc w:val="center"/>
        </w:trPr>
        <w:tc>
          <w:tcPr>
            <w:tcW w:w="2256" w:type="dxa"/>
            <w:tcBorders>
              <w:bottom w:val="nil"/>
            </w:tcBorders>
            <w:shd w:val="clear" w:color="auto" w:fill="auto"/>
          </w:tcPr>
          <w:p w14:paraId="1368B539" w14:textId="77777777" w:rsidR="00771CF1" w:rsidRPr="0072577D" w:rsidRDefault="00771CF1" w:rsidP="009D1F4B">
            <w:pPr>
              <w:pStyle w:val="TAH"/>
              <w:ind w:left="1200" w:hanging="400"/>
            </w:pPr>
          </w:p>
        </w:tc>
        <w:tc>
          <w:tcPr>
            <w:tcW w:w="5714" w:type="dxa"/>
            <w:gridSpan w:val="3"/>
            <w:shd w:val="clear" w:color="auto" w:fill="auto"/>
          </w:tcPr>
          <w:p w14:paraId="32FD06E7"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bandwidth class B(dB)</w:t>
            </w:r>
          </w:p>
        </w:tc>
      </w:tr>
      <w:tr w:rsidR="00771CF1" w:rsidRPr="00A1115A" w14:paraId="42A273BF" w14:textId="77777777" w:rsidTr="009D1F4B">
        <w:trPr>
          <w:trHeight w:val="187"/>
          <w:jc w:val="center"/>
        </w:trPr>
        <w:tc>
          <w:tcPr>
            <w:tcW w:w="2256" w:type="dxa"/>
            <w:tcBorders>
              <w:top w:val="nil"/>
              <w:bottom w:val="single" w:sz="4" w:space="0" w:color="auto"/>
            </w:tcBorders>
            <w:shd w:val="clear" w:color="auto" w:fill="auto"/>
          </w:tcPr>
          <w:p w14:paraId="54443683" w14:textId="77777777" w:rsidR="00771CF1" w:rsidRPr="00A1115A" w:rsidRDefault="00771CF1" w:rsidP="009D1F4B">
            <w:pPr>
              <w:pStyle w:val="TAH"/>
              <w:ind w:left="1200" w:hanging="400"/>
              <w:rPr>
                <w:lang w:val="en-US"/>
              </w:rPr>
            </w:pPr>
          </w:p>
        </w:tc>
        <w:tc>
          <w:tcPr>
            <w:tcW w:w="1904" w:type="dxa"/>
            <w:shd w:val="clear" w:color="auto" w:fill="auto"/>
          </w:tcPr>
          <w:p w14:paraId="57EC3467" w14:textId="77777777" w:rsidR="00771CF1" w:rsidRPr="00A1115A" w:rsidRDefault="00771CF1" w:rsidP="009D1F4B">
            <w:pPr>
              <w:pStyle w:val="TAH"/>
              <w:rPr>
                <w:lang w:val="en-US"/>
              </w:rPr>
            </w:pPr>
            <w:r>
              <w:rPr>
                <w:rFonts w:cs="Arial"/>
                <w:bCs/>
                <w:szCs w:val="18"/>
              </w:rPr>
              <w:t>Inner</w:t>
            </w:r>
          </w:p>
        </w:tc>
        <w:tc>
          <w:tcPr>
            <w:tcW w:w="1905" w:type="dxa"/>
            <w:shd w:val="clear" w:color="auto" w:fill="auto"/>
          </w:tcPr>
          <w:p w14:paraId="1BA33414" w14:textId="77777777" w:rsidR="00771CF1" w:rsidRPr="00A1115A" w:rsidRDefault="00771CF1" w:rsidP="009D1F4B">
            <w:pPr>
              <w:pStyle w:val="TAH"/>
              <w:rPr>
                <w:lang w:val="en-US"/>
              </w:rPr>
            </w:pPr>
            <w:r>
              <w:rPr>
                <w:rFonts w:cs="Arial"/>
                <w:bCs/>
                <w:szCs w:val="18"/>
              </w:rPr>
              <w:t>Outer1</w:t>
            </w:r>
          </w:p>
        </w:tc>
        <w:tc>
          <w:tcPr>
            <w:tcW w:w="1905" w:type="dxa"/>
          </w:tcPr>
          <w:p w14:paraId="5F11A2E1" w14:textId="77777777" w:rsidR="00771CF1" w:rsidRPr="00A1115A" w:rsidRDefault="00771CF1" w:rsidP="009D1F4B">
            <w:pPr>
              <w:pStyle w:val="TAH"/>
              <w:rPr>
                <w:lang w:val="en-US"/>
              </w:rPr>
            </w:pPr>
            <w:r>
              <w:rPr>
                <w:rFonts w:cs="Arial"/>
                <w:bCs/>
                <w:szCs w:val="18"/>
              </w:rPr>
              <w:t>Outer2</w:t>
            </w:r>
          </w:p>
        </w:tc>
      </w:tr>
      <w:tr w:rsidR="00771CF1" w:rsidRPr="00A1115A" w14:paraId="37698D9B" w14:textId="77777777" w:rsidTr="009D1F4B">
        <w:trPr>
          <w:trHeight w:val="187"/>
          <w:jc w:val="center"/>
        </w:trPr>
        <w:tc>
          <w:tcPr>
            <w:tcW w:w="2256" w:type="dxa"/>
            <w:shd w:val="clear" w:color="auto" w:fill="auto"/>
          </w:tcPr>
          <w:p w14:paraId="6D3F3057" w14:textId="77777777" w:rsidR="00771CF1" w:rsidRPr="003D307B" w:rsidRDefault="00771CF1" w:rsidP="009D1F4B">
            <w:pPr>
              <w:pStyle w:val="TAL"/>
              <w:jc w:val="center"/>
              <w:rPr>
                <w:b/>
                <w:lang w:val="en-US"/>
              </w:rPr>
            </w:pPr>
            <w:r w:rsidRPr="003D307B">
              <w:rPr>
                <w:rFonts w:cs="Arial" w:hint="eastAsia"/>
                <w:b/>
                <w:bCs/>
                <w:szCs w:val="18"/>
              </w:rPr>
              <w:t>1x26dBm + 1LO</w:t>
            </w:r>
          </w:p>
        </w:tc>
        <w:tc>
          <w:tcPr>
            <w:tcW w:w="1904" w:type="dxa"/>
            <w:shd w:val="clear" w:color="auto" w:fill="auto"/>
            <w:vAlign w:val="center"/>
          </w:tcPr>
          <w:p w14:paraId="2C2E5E29" w14:textId="77777777" w:rsidR="00771CF1" w:rsidRPr="00EA7332" w:rsidRDefault="00771CF1" w:rsidP="009D1F4B">
            <w:pPr>
              <w:pStyle w:val="TAL"/>
              <w:jc w:val="center"/>
              <w:rPr>
                <w:rFonts w:cs="Arial"/>
                <w:bCs/>
                <w:szCs w:val="18"/>
                <w:lang w:val="zh-CN"/>
                <w:rPrChange w:id="7839" w:author="LGEc" w:date="2025-05-09T12:31:00Z">
                  <w:rPr>
                    <w:lang w:val="en-US"/>
                  </w:rPr>
                </w:rPrChange>
              </w:rPr>
            </w:pPr>
            <w:r w:rsidRPr="00EA7332">
              <w:rPr>
                <w:rFonts w:eastAsia="Times New Roman" w:cs="Arial" w:hint="eastAsia"/>
                <w:bCs/>
                <w:szCs w:val="18"/>
                <w:rPrChange w:id="7840" w:author="LGEc" w:date="2025-05-09T12:31:00Z">
                  <w:rPr>
                    <w:rFonts w:ascii="굴림" w:eastAsia="굴림" w:hAnsi="굴림" w:cs="Arial" w:hint="eastAsia"/>
                    <w:color w:val="000000"/>
                    <w:szCs w:val="18"/>
                  </w:rPr>
                </w:rPrChange>
              </w:rPr>
              <w:t>≤</w:t>
            </w:r>
            <w:r w:rsidRPr="00EA7332">
              <w:rPr>
                <w:rFonts w:cs="Arial"/>
                <w:bCs/>
                <w:szCs w:val="18"/>
                <w:rPrChange w:id="7841" w:author="LGEc" w:date="2025-05-09T12:31:00Z">
                  <w:rPr>
                    <w:rFonts w:cs="Arial"/>
                    <w:color w:val="000000"/>
                    <w:szCs w:val="18"/>
                  </w:rPr>
                </w:rPrChange>
              </w:rPr>
              <w:t xml:space="preserve"> 4.0</w:t>
            </w:r>
          </w:p>
        </w:tc>
        <w:tc>
          <w:tcPr>
            <w:tcW w:w="1905" w:type="dxa"/>
            <w:shd w:val="clear" w:color="auto" w:fill="auto"/>
            <w:vAlign w:val="center"/>
          </w:tcPr>
          <w:p w14:paraId="09DF1BBF" w14:textId="77777777" w:rsidR="00771CF1" w:rsidRPr="00EA7332" w:rsidRDefault="00771CF1" w:rsidP="009D1F4B">
            <w:pPr>
              <w:pStyle w:val="TAL"/>
              <w:jc w:val="center"/>
              <w:rPr>
                <w:rFonts w:cs="Arial"/>
                <w:bCs/>
                <w:szCs w:val="18"/>
                <w:lang w:val="zh-CN"/>
                <w:rPrChange w:id="7842" w:author="LGEc" w:date="2025-05-09T12:31:00Z">
                  <w:rPr>
                    <w:lang w:val="en-US"/>
                  </w:rPr>
                </w:rPrChange>
              </w:rPr>
            </w:pPr>
            <w:r w:rsidRPr="00EA7332">
              <w:rPr>
                <w:rFonts w:eastAsia="Times New Roman" w:cs="Arial" w:hint="eastAsia"/>
                <w:bCs/>
                <w:szCs w:val="18"/>
                <w:rPrChange w:id="7843" w:author="LGEc" w:date="2025-05-09T12:31:00Z">
                  <w:rPr>
                    <w:rFonts w:ascii="굴림" w:eastAsia="굴림" w:hAnsi="굴림" w:cs="Arial" w:hint="eastAsia"/>
                    <w:color w:val="000000"/>
                    <w:szCs w:val="18"/>
                  </w:rPr>
                </w:rPrChange>
              </w:rPr>
              <w:t>≤</w:t>
            </w:r>
            <w:r w:rsidRPr="00EA7332">
              <w:rPr>
                <w:rFonts w:cs="Arial"/>
                <w:bCs/>
                <w:szCs w:val="18"/>
                <w:rPrChange w:id="7844" w:author="LGEc" w:date="2025-05-09T12:31:00Z">
                  <w:rPr>
                    <w:rFonts w:cs="Arial"/>
                    <w:color w:val="000000"/>
                    <w:szCs w:val="18"/>
                  </w:rPr>
                </w:rPrChange>
              </w:rPr>
              <w:t xml:space="preserve"> 9.5</w:t>
            </w:r>
          </w:p>
        </w:tc>
        <w:tc>
          <w:tcPr>
            <w:tcW w:w="1905" w:type="dxa"/>
            <w:vAlign w:val="center"/>
          </w:tcPr>
          <w:p w14:paraId="4F38217D" w14:textId="77777777" w:rsidR="00771CF1" w:rsidRPr="00EA7332" w:rsidRDefault="00771CF1" w:rsidP="009D1F4B">
            <w:pPr>
              <w:pStyle w:val="TAL"/>
              <w:jc w:val="center"/>
              <w:rPr>
                <w:rFonts w:cs="Arial"/>
                <w:bCs/>
                <w:szCs w:val="18"/>
                <w:rPrChange w:id="7845" w:author="LGEc" w:date="2025-05-09T12:31:00Z">
                  <w:rPr>
                    <w:rFonts w:cs="Arial"/>
                    <w:color w:val="000000"/>
                    <w:szCs w:val="18"/>
                    <w:lang w:eastAsia="ko-KR"/>
                  </w:rPr>
                </w:rPrChange>
              </w:rPr>
            </w:pPr>
            <w:r w:rsidRPr="00EA7332">
              <w:rPr>
                <w:rFonts w:eastAsia="Times New Roman" w:cs="Arial" w:hint="eastAsia"/>
                <w:bCs/>
                <w:szCs w:val="18"/>
                <w:rPrChange w:id="7846" w:author="LGEc" w:date="2025-05-09T12:31:00Z">
                  <w:rPr>
                    <w:rFonts w:ascii="굴림" w:eastAsia="굴림" w:hAnsi="굴림" w:cs="Arial" w:hint="eastAsia"/>
                    <w:color w:val="000000"/>
                    <w:szCs w:val="18"/>
                  </w:rPr>
                </w:rPrChange>
              </w:rPr>
              <w:t>≤</w:t>
            </w:r>
            <w:r w:rsidRPr="00EA7332">
              <w:rPr>
                <w:rFonts w:cs="Arial"/>
                <w:bCs/>
                <w:szCs w:val="18"/>
                <w:rPrChange w:id="7847" w:author="LGEc" w:date="2025-05-09T12:31:00Z">
                  <w:rPr>
                    <w:rFonts w:cs="Arial"/>
                    <w:color w:val="000000"/>
                    <w:szCs w:val="18"/>
                  </w:rPr>
                </w:rPrChange>
              </w:rPr>
              <w:t xml:space="preserve"> 14.0</w:t>
            </w:r>
          </w:p>
        </w:tc>
      </w:tr>
      <w:tr w:rsidR="00771CF1" w:rsidRPr="00A1115A" w14:paraId="5040E5CC" w14:textId="77777777" w:rsidTr="009D1F4B">
        <w:trPr>
          <w:trHeight w:val="187"/>
          <w:jc w:val="center"/>
        </w:trPr>
        <w:tc>
          <w:tcPr>
            <w:tcW w:w="2256" w:type="dxa"/>
            <w:tcBorders>
              <w:bottom w:val="single" w:sz="4" w:space="0" w:color="auto"/>
            </w:tcBorders>
            <w:shd w:val="clear" w:color="auto" w:fill="auto"/>
          </w:tcPr>
          <w:p w14:paraId="676A3AF0" w14:textId="77777777" w:rsidR="00771CF1" w:rsidRPr="003D307B" w:rsidRDefault="00771CF1" w:rsidP="009D1F4B">
            <w:pPr>
              <w:pStyle w:val="TAL"/>
              <w:jc w:val="center"/>
              <w:rPr>
                <w:b/>
                <w:lang w:val="en-US"/>
              </w:rPr>
            </w:pPr>
            <w:r w:rsidRPr="003D307B">
              <w:rPr>
                <w:rFonts w:cs="Arial" w:hint="eastAsia"/>
                <w:b/>
                <w:bCs/>
                <w:szCs w:val="18"/>
              </w:rPr>
              <w:t>2x2</w:t>
            </w:r>
            <w:r w:rsidRPr="003D307B">
              <w:rPr>
                <w:rFonts w:cs="Arial"/>
                <w:b/>
                <w:bCs/>
                <w:szCs w:val="18"/>
              </w:rPr>
              <w:t>3</w:t>
            </w:r>
            <w:r w:rsidRPr="003D307B">
              <w:rPr>
                <w:rFonts w:cs="Arial" w:hint="eastAsia"/>
                <w:b/>
                <w:bCs/>
                <w:szCs w:val="18"/>
              </w:rPr>
              <w:t>dBm + 1LO</w:t>
            </w:r>
          </w:p>
        </w:tc>
        <w:tc>
          <w:tcPr>
            <w:tcW w:w="1904" w:type="dxa"/>
            <w:shd w:val="clear" w:color="auto" w:fill="auto"/>
            <w:vAlign w:val="center"/>
          </w:tcPr>
          <w:p w14:paraId="7163FBE6" w14:textId="77777777" w:rsidR="00771CF1" w:rsidRPr="00EA7332" w:rsidRDefault="00771CF1" w:rsidP="009D1F4B">
            <w:pPr>
              <w:pStyle w:val="TAL"/>
              <w:jc w:val="center"/>
              <w:rPr>
                <w:rFonts w:cs="Arial"/>
                <w:bCs/>
                <w:szCs w:val="18"/>
                <w:rPrChange w:id="7848" w:author="LGEc" w:date="2025-05-09T12:31:00Z">
                  <w:rPr>
                    <w:rFonts w:cs="Arial"/>
                    <w:color w:val="000000"/>
                    <w:szCs w:val="18"/>
                  </w:rPr>
                </w:rPrChange>
              </w:rPr>
            </w:pPr>
            <w:r w:rsidRPr="00EA7332">
              <w:rPr>
                <w:rFonts w:eastAsia="Times New Roman" w:cs="Arial" w:hint="eastAsia"/>
                <w:bCs/>
                <w:szCs w:val="18"/>
                <w:rPrChange w:id="7849" w:author="LGEc" w:date="2025-05-09T12:31:00Z">
                  <w:rPr>
                    <w:rFonts w:ascii="굴림" w:eastAsia="굴림" w:hAnsi="굴림" w:cs="Arial" w:hint="eastAsia"/>
                    <w:color w:val="000000"/>
                    <w:szCs w:val="18"/>
                  </w:rPr>
                </w:rPrChange>
              </w:rPr>
              <w:t>≤</w:t>
            </w:r>
            <w:r w:rsidRPr="00EA7332">
              <w:rPr>
                <w:rFonts w:cs="Arial"/>
                <w:bCs/>
                <w:szCs w:val="18"/>
                <w:rPrChange w:id="7850" w:author="LGEc" w:date="2025-05-09T12:31:00Z">
                  <w:rPr>
                    <w:rFonts w:cs="Arial"/>
                    <w:color w:val="000000"/>
                    <w:szCs w:val="18"/>
                  </w:rPr>
                </w:rPrChange>
              </w:rPr>
              <w:t xml:space="preserve"> 4.5</w:t>
            </w:r>
          </w:p>
        </w:tc>
        <w:tc>
          <w:tcPr>
            <w:tcW w:w="1905" w:type="dxa"/>
            <w:shd w:val="clear" w:color="auto" w:fill="auto"/>
            <w:vAlign w:val="center"/>
          </w:tcPr>
          <w:p w14:paraId="23C3AA48" w14:textId="77777777" w:rsidR="00771CF1" w:rsidRPr="00EA7332" w:rsidRDefault="00771CF1" w:rsidP="009D1F4B">
            <w:pPr>
              <w:pStyle w:val="TAL"/>
              <w:jc w:val="center"/>
              <w:rPr>
                <w:rFonts w:cs="Arial"/>
                <w:bCs/>
                <w:szCs w:val="18"/>
                <w:rPrChange w:id="7851" w:author="LGEc" w:date="2025-05-09T12:31:00Z">
                  <w:rPr>
                    <w:rFonts w:cs="Arial"/>
                    <w:color w:val="000000"/>
                    <w:szCs w:val="18"/>
                  </w:rPr>
                </w:rPrChange>
              </w:rPr>
            </w:pPr>
            <w:r w:rsidRPr="00EA7332">
              <w:rPr>
                <w:rFonts w:eastAsia="Times New Roman" w:cs="Arial" w:hint="eastAsia"/>
                <w:bCs/>
                <w:szCs w:val="18"/>
                <w:rPrChange w:id="7852" w:author="LGEc" w:date="2025-05-09T12:31:00Z">
                  <w:rPr>
                    <w:rFonts w:ascii="굴림" w:eastAsia="굴림" w:hAnsi="굴림" w:cs="Arial" w:hint="eastAsia"/>
                    <w:color w:val="000000"/>
                    <w:szCs w:val="18"/>
                  </w:rPr>
                </w:rPrChange>
              </w:rPr>
              <w:t>≤</w:t>
            </w:r>
            <w:r w:rsidRPr="00EA7332">
              <w:rPr>
                <w:rFonts w:cs="Arial"/>
                <w:bCs/>
                <w:szCs w:val="18"/>
                <w:rPrChange w:id="7853" w:author="LGEc" w:date="2025-05-09T12:31:00Z">
                  <w:rPr>
                    <w:rFonts w:cs="Arial"/>
                    <w:color w:val="000000"/>
                    <w:szCs w:val="18"/>
                  </w:rPr>
                </w:rPrChange>
              </w:rPr>
              <w:t xml:space="preserve"> 10.0</w:t>
            </w:r>
          </w:p>
        </w:tc>
        <w:tc>
          <w:tcPr>
            <w:tcW w:w="1905" w:type="dxa"/>
            <w:vAlign w:val="center"/>
          </w:tcPr>
          <w:p w14:paraId="24684C39" w14:textId="77777777" w:rsidR="00771CF1" w:rsidRPr="00EA7332" w:rsidRDefault="00771CF1" w:rsidP="009D1F4B">
            <w:pPr>
              <w:pStyle w:val="TAL"/>
              <w:jc w:val="center"/>
              <w:rPr>
                <w:rFonts w:cs="Arial"/>
                <w:bCs/>
                <w:szCs w:val="18"/>
                <w:rPrChange w:id="7854" w:author="LGEc" w:date="2025-05-09T12:31:00Z">
                  <w:rPr>
                    <w:rFonts w:cs="Arial"/>
                    <w:color w:val="000000"/>
                    <w:szCs w:val="18"/>
                    <w:lang w:eastAsia="ko-KR"/>
                  </w:rPr>
                </w:rPrChange>
              </w:rPr>
            </w:pPr>
            <w:r w:rsidRPr="00EA7332">
              <w:rPr>
                <w:rFonts w:eastAsia="Times New Roman" w:cs="Arial" w:hint="eastAsia"/>
                <w:bCs/>
                <w:szCs w:val="18"/>
                <w:rPrChange w:id="7855" w:author="LGEc" w:date="2025-05-09T12:31:00Z">
                  <w:rPr>
                    <w:rFonts w:ascii="굴림" w:eastAsia="굴림" w:hAnsi="굴림" w:cs="Arial" w:hint="eastAsia"/>
                    <w:color w:val="000000"/>
                    <w:szCs w:val="18"/>
                  </w:rPr>
                </w:rPrChange>
              </w:rPr>
              <w:t>≤</w:t>
            </w:r>
            <w:r w:rsidRPr="00EA7332">
              <w:rPr>
                <w:rFonts w:cs="Arial"/>
                <w:bCs/>
                <w:szCs w:val="18"/>
                <w:rPrChange w:id="7856" w:author="LGEc" w:date="2025-05-09T12:31:00Z">
                  <w:rPr>
                    <w:rFonts w:cs="Arial"/>
                    <w:color w:val="000000"/>
                    <w:szCs w:val="18"/>
                  </w:rPr>
                </w:rPrChange>
              </w:rPr>
              <w:t xml:space="preserve"> 14.5</w:t>
            </w:r>
          </w:p>
        </w:tc>
      </w:tr>
    </w:tbl>
    <w:p w14:paraId="64BC9AB3" w14:textId="77777777" w:rsidR="00771CF1" w:rsidRDefault="00771CF1" w:rsidP="00771CF1">
      <w:pPr>
        <w:rPr>
          <w:lang w:eastAsia="en-GB"/>
        </w:rPr>
      </w:pPr>
    </w:p>
    <w:p w14:paraId="3287ABD5" w14:textId="77777777" w:rsidR="00771CF1" w:rsidRPr="003305AF" w:rsidDel="00EA7332" w:rsidRDefault="00771CF1" w:rsidP="00771CF1">
      <w:pPr>
        <w:rPr>
          <w:del w:id="7857" w:author="LGEc" w:date="2025-05-09T12:31:00Z"/>
        </w:rPr>
      </w:pPr>
      <w:r w:rsidRPr="003418CE">
        <w:t xml:space="preserve">The </w:t>
      </w:r>
      <w:r w:rsidRPr="00E96F8C">
        <w:t>allocation rule for SL intra-band contiguous CA refer</w:t>
      </w:r>
      <w:r w:rsidRPr="00526050">
        <w:t>s to that for NR intra-band contiguous CA in 6.2A.2.1 in</w:t>
      </w:r>
      <w:r w:rsidRPr="00675E00">
        <w:t xml:space="preserve"> TS38.101-1.</w:t>
      </w:r>
      <w:r w:rsidRPr="003305AF">
        <w:t xml:space="preserve"> </w:t>
      </w:r>
    </w:p>
    <w:p w14:paraId="19D7C5F3" w14:textId="77777777" w:rsidR="00771CF1" w:rsidRDefault="00771CF1" w:rsidP="00771CF1">
      <w:pPr>
        <w:rPr>
          <w:lang w:eastAsia="en-GB"/>
        </w:rPr>
      </w:pPr>
    </w:p>
    <w:p w14:paraId="05D1BE44" w14:textId="77777777" w:rsidR="00771CF1" w:rsidRPr="00344762" w:rsidRDefault="00771CF1" w:rsidP="00771CF1">
      <w:pPr>
        <w:pStyle w:val="51"/>
        <w:rPr>
          <w:lang w:eastAsia="en-GB"/>
        </w:rPr>
      </w:pPr>
      <w:bookmarkStart w:id="7858" w:name="_Toc198593787"/>
      <w:bookmarkStart w:id="7859" w:name="_Toc198642432"/>
      <w:r w:rsidRPr="00863324">
        <w:rPr>
          <w:lang w:eastAsia="en-GB"/>
        </w:rPr>
        <w:t>6.1.2.</w:t>
      </w:r>
      <w:r>
        <w:rPr>
          <w:lang w:eastAsia="en-GB"/>
        </w:rPr>
        <w:t>3.1</w:t>
      </w:r>
      <w:r w:rsidRPr="00344762">
        <w:rPr>
          <w:lang w:eastAsia="en-GB"/>
        </w:rPr>
        <w:tab/>
        <w:t>Simulation results from LG Electronics (R4-2415894)</w:t>
      </w:r>
      <w:bookmarkEnd w:id="7858"/>
      <w:bookmarkEnd w:id="7859"/>
      <w:r w:rsidRPr="00344762">
        <w:rPr>
          <w:lang w:eastAsia="en-GB"/>
        </w:rPr>
        <w:t xml:space="preserve">  </w:t>
      </w:r>
    </w:p>
    <w:p w14:paraId="5A7CF903" w14:textId="77777777" w:rsidR="00771CF1" w:rsidRPr="00225D71" w:rsidRDefault="00771CF1" w:rsidP="00771CF1">
      <w:pPr>
        <w:rPr>
          <w:lang w:eastAsia="ko-KR"/>
        </w:rPr>
      </w:pPr>
      <w:r>
        <w:rPr>
          <w:lang w:eastAsia="ko-KR"/>
        </w:rPr>
        <w:t xml:space="preserve">&lt; </w:t>
      </w:r>
      <w:r w:rsidRPr="00225D71">
        <w:rPr>
          <w:lang w:eastAsia="ko-KR"/>
        </w:rPr>
        <w:t xml:space="preserve">UE </w:t>
      </w:r>
      <w:r>
        <w:rPr>
          <w:lang w:eastAsia="ko-KR"/>
        </w:rPr>
        <w:t>RF architecture &gt;</w:t>
      </w:r>
    </w:p>
    <w:p w14:paraId="0769DEC8" w14:textId="77777777" w:rsidR="00771CF1" w:rsidDel="00EA7332" w:rsidRDefault="00771CF1" w:rsidP="00771CF1">
      <w:pPr>
        <w:rPr>
          <w:del w:id="7860" w:author="LGEc" w:date="2025-05-09T12:31:00Z"/>
          <w:lang w:eastAsia="ko-KR"/>
        </w:rPr>
      </w:pPr>
      <w:r>
        <w:rPr>
          <w:lang w:eastAsia="ko-KR"/>
        </w:rPr>
        <w:t xml:space="preserve">Architecture #1-1, #1-2, and #2-1 in </w:t>
      </w:r>
      <w:r>
        <w:rPr>
          <w:rFonts w:hint="eastAsia"/>
          <w:lang w:eastAsia="ko-KR"/>
        </w:rPr>
        <w:t xml:space="preserve">Table </w:t>
      </w:r>
      <w:r>
        <w:rPr>
          <w:lang w:eastAsia="ko-KR"/>
        </w:rPr>
        <w:t>6.1.2.1.1</w:t>
      </w:r>
      <w:r>
        <w:rPr>
          <w:rFonts w:hint="eastAsia"/>
          <w:lang w:eastAsia="ko-KR"/>
        </w:rPr>
        <w:t xml:space="preserve">-1 </w:t>
      </w:r>
      <w:r>
        <w:rPr>
          <w:lang w:eastAsia="ko-KR"/>
        </w:rPr>
        <w:t xml:space="preserve">are considered for MPR evaluation. </w:t>
      </w:r>
    </w:p>
    <w:p w14:paraId="03944759" w14:textId="77777777" w:rsidR="00771CF1" w:rsidRPr="00AE4729" w:rsidRDefault="00771CF1" w:rsidP="00771CF1">
      <w:pPr>
        <w:rPr>
          <w:b/>
          <w:lang w:eastAsia="ko-KR"/>
        </w:rPr>
      </w:pPr>
    </w:p>
    <w:p w14:paraId="6A81C6A5" w14:textId="77777777" w:rsidR="00771CF1" w:rsidRPr="00225D71" w:rsidRDefault="00771CF1" w:rsidP="00771CF1">
      <w:pPr>
        <w:rPr>
          <w:lang w:eastAsia="ko-KR"/>
        </w:rPr>
      </w:pPr>
      <w:r>
        <w:rPr>
          <w:lang w:eastAsia="ko-KR"/>
        </w:rPr>
        <w:t>&lt; Simulation assumption &gt;</w:t>
      </w:r>
    </w:p>
    <w:p w14:paraId="0FAE9351" w14:textId="77777777" w:rsidR="00771CF1" w:rsidRDefault="00771CF1" w:rsidP="00771CF1">
      <w:pPr>
        <w:rPr>
          <w:lang w:eastAsia="ko-KR"/>
        </w:rPr>
      </w:pPr>
      <w:r>
        <w:rPr>
          <w:lang w:eastAsia="ko-KR"/>
        </w:rPr>
        <w:t>The simulation assumption in Table 6.1.2.3.1-1 is considered.</w:t>
      </w:r>
    </w:p>
    <w:p w14:paraId="37564911" w14:textId="77777777" w:rsidR="00771CF1" w:rsidRPr="00A167A8" w:rsidRDefault="00771CF1" w:rsidP="00771CF1">
      <w:pPr>
        <w:pStyle w:val="TH"/>
        <w:rPr>
          <w:lang w:eastAsia="ko-KR"/>
        </w:rPr>
      </w:pPr>
      <w:r w:rsidRPr="00A1115A">
        <w:lastRenderedPageBreak/>
        <w:t xml:space="preserve">Table </w:t>
      </w:r>
      <w:r>
        <w:rPr>
          <w:lang w:eastAsia="ko-KR"/>
        </w:rPr>
        <w:t>6.1.2.3.1</w:t>
      </w:r>
      <w:r>
        <w:t>-</w:t>
      </w:r>
      <w:r>
        <w:rPr>
          <w:lang w:eastAsia="zh-CN"/>
        </w:rPr>
        <w:t>1</w:t>
      </w:r>
      <w:r>
        <w:t>.</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771CF1" w:rsidRPr="00B744FE" w14:paraId="10089754" w14:textId="77777777" w:rsidTr="009D1F4B">
        <w:trPr>
          <w:trHeight w:val="238"/>
          <w:jc w:val="center"/>
        </w:trPr>
        <w:tc>
          <w:tcPr>
            <w:tcW w:w="1507" w:type="pct"/>
            <w:shd w:val="clear" w:color="auto" w:fill="auto"/>
          </w:tcPr>
          <w:p w14:paraId="043DE553" w14:textId="77777777" w:rsidR="00771CF1" w:rsidRPr="00B744FE" w:rsidRDefault="00771CF1">
            <w:pPr>
              <w:pStyle w:val="TAH"/>
              <w:pPrChange w:id="7861" w:author="LGEc" w:date="2025-05-09T12:32:00Z">
                <w:pPr>
                  <w:keepNext/>
                  <w:keepLines/>
                  <w:pBdr>
                    <w:top w:val="nil"/>
                    <w:left w:val="nil"/>
                    <w:bottom w:val="nil"/>
                    <w:right w:val="nil"/>
                    <w:between w:val="nil"/>
                  </w:pBdr>
                  <w:jc w:val="center"/>
                </w:pPr>
              </w:pPrChange>
            </w:pPr>
            <w:r w:rsidRPr="00B744FE">
              <w:t>Center frequency</w:t>
            </w:r>
          </w:p>
        </w:tc>
        <w:tc>
          <w:tcPr>
            <w:tcW w:w="3493" w:type="pct"/>
            <w:shd w:val="clear" w:color="auto" w:fill="auto"/>
          </w:tcPr>
          <w:p w14:paraId="559353F4" w14:textId="77777777" w:rsidR="00771CF1" w:rsidRPr="00B744FE" w:rsidRDefault="00771CF1">
            <w:pPr>
              <w:pStyle w:val="TAH"/>
              <w:pPrChange w:id="7862" w:author="LGEc" w:date="2025-05-09T12:32:00Z">
                <w:pPr>
                  <w:keepNext/>
                  <w:keepLines/>
                  <w:pBdr>
                    <w:top w:val="nil"/>
                    <w:left w:val="nil"/>
                    <w:bottom w:val="nil"/>
                    <w:right w:val="nil"/>
                    <w:between w:val="nil"/>
                  </w:pBdr>
                  <w:jc w:val="center"/>
                </w:pPr>
              </w:pPrChange>
            </w:pPr>
            <w:r w:rsidRPr="00B744FE">
              <w:t>5.9GHz</w:t>
            </w:r>
          </w:p>
        </w:tc>
      </w:tr>
      <w:tr w:rsidR="00771CF1" w:rsidRPr="00B744FE" w14:paraId="23BD2FE6" w14:textId="77777777" w:rsidTr="009D1F4B">
        <w:trPr>
          <w:trHeight w:val="240"/>
          <w:jc w:val="center"/>
        </w:trPr>
        <w:tc>
          <w:tcPr>
            <w:tcW w:w="1507" w:type="pct"/>
            <w:shd w:val="clear" w:color="auto" w:fill="auto"/>
          </w:tcPr>
          <w:p w14:paraId="34A22345" w14:textId="77777777" w:rsidR="00771CF1" w:rsidRPr="00B744FE" w:rsidRDefault="00771CF1">
            <w:pPr>
              <w:pStyle w:val="TAC"/>
              <w:pPrChange w:id="7863" w:author="LGEc" w:date="2025-05-09T12:32:00Z">
                <w:pPr>
                  <w:keepNext/>
                  <w:keepLines/>
                  <w:pBdr>
                    <w:top w:val="nil"/>
                    <w:left w:val="nil"/>
                    <w:bottom w:val="nil"/>
                    <w:right w:val="nil"/>
                    <w:between w:val="nil"/>
                  </w:pBdr>
                  <w:jc w:val="center"/>
                </w:pPr>
              </w:pPrChange>
            </w:pPr>
            <w:r w:rsidRPr="00B744FE">
              <w:t xml:space="preserve">Bandwidth </w:t>
            </w:r>
          </w:p>
        </w:tc>
        <w:tc>
          <w:tcPr>
            <w:tcW w:w="3493" w:type="pct"/>
            <w:shd w:val="clear" w:color="auto" w:fill="auto"/>
          </w:tcPr>
          <w:p w14:paraId="4B2FD8EB" w14:textId="77777777" w:rsidR="00771CF1" w:rsidRPr="00B744FE" w:rsidRDefault="00771CF1">
            <w:pPr>
              <w:pStyle w:val="TAC"/>
              <w:pPrChange w:id="7864" w:author="LGEc" w:date="2025-05-09T12:32:00Z">
                <w:pPr>
                  <w:keepNext/>
                  <w:keepLines/>
                  <w:pBdr>
                    <w:top w:val="nil"/>
                    <w:left w:val="nil"/>
                    <w:bottom w:val="nil"/>
                    <w:right w:val="nil"/>
                    <w:between w:val="nil"/>
                  </w:pBdr>
                  <w:jc w:val="center"/>
                </w:pPr>
              </w:pPrChange>
            </w:pPr>
            <w:r w:rsidRPr="00B744FE">
              <w:t>per CC: 10/20/30/40MHz</w:t>
            </w:r>
          </w:p>
          <w:p w14:paraId="05A19AD2" w14:textId="77777777" w:rsidR="00771CF1" w:rsidRPr="00515084" w:rsidRDefault="00771CF1">
            <w:pPr>
              <w:pStyle w:val="TAC"/>
              <w:pPrChange w:id="7865" w:author="LGEc" w:date="2025-05-09T12:32:00Z">
                <w:pPr>
                  <w:keepNext/>
                  <w:keepLines/>
                  <w:pBdr>
                    <w:top w:val="nil"/>
                    <w:left w:val="nil"/>
                    <w:bottom w:val="nil"/>
                    <w:right w:val="nil"/>
                    <w:between w:val="nil"/>
                  </w:pBdr>
                  <w:jc w:val="center"/>
                </w:pPr>
              </w:pPrChange>
            </w:pPr>
            <w:r w:rsidRPr="00B744FE">
              <w:t xml:space="preserve">aggregated CBW: </w:t>
            </w:r>
            <w:r>
              <w:t>10+10, 10+30, 20+20, 20+30, 20+40, 30+30 (MHz)</w:t>
            </w:r>
          </w:p>
        </w:tc>
      </w:tr>
      <w:tr w:rsidR="00771CF1" w:rsidRPr="00B744FE" w14:paraId="1ECFC180" w14:textId="77777777" w:rsidTr="009D1F4B">
        <w:trPr>
          <w:trHeight w:val="274"/>
          <w:jc w:val="center"/>
        </w:trPr>
        <w:tc>
          <w:tcPr>
            <w:tcW w:w="1507" w:type="pct"/>
            <w:shd w:val="clear" w:color="auto" w:fill="auto"/>
          </w:tcPr>
          <w:p w14:paraId="2BE35A94" w14:textId="77777777" w:rsidR="00771CF1" w:rsidRPr="00B744FE" w:rsidRDefault="00771CF1">
            <w:pPr>
              <w:pStyle w:val="TAC"/>
              <w:pPrChange w:id="7866" w:author="LGEc" w:date="2025-05-09T12:32:00Z">
                <w:pPr>
                  <w:keepNext/>
                  <w:keepLines/>
                  <w:pBdr>
                    <w:top w:val="nil"/>
                    <w:left w:val="nil"/>
                    <w:bottom w:val="nil"/>
                    <w:right w:val="nil"/>
                    <w:between w:val="nil"/>
                  </w:pBdr>
                  <w:jc w:val="center"/>
                </w:pPr>
              </w:pPrChange>
            </w:pPr>
            <w:r w:rsidRPr="00B744FE">
              <w:t>Maximum output power for aggregated CBW</w:t>
            </w:r>
          </w:p>
        </w:tc>
        <w:tc>
          <w:tcPr>
            <w:tcW w:w="3493" w:type="pct"/>
            <w:shd w:val="clear" w:color="auto" w:fill="auto"/>
          </w:tcPr>
          <w:p w14:paraId="4C16B94E" w14:textId="77777777" w:rsidR="00771CF1" w:rsidRPr="00B744FE" w:rsidRDefault="00771CF1">
            <w:pPr>
              <w:pStyle w:val="TAC"/>
              <w:pPrChange w:id="7867" w:author="LGEc" w:date="2025-05-09T12:32:00Z">
                <w:pPr>
                  <w:keepNext/>
                  <w:keepLines/>
                  <w:pBdr>
                    <w:top w:val="nil"/>
                    <w:left w:val="nil"/>
                    <w:bottom w:val="nil"/>
                    <w:right w:val="nil"/>
                    <w:between w:val="nil"/>
                  </w:pBdr>
                  <w:jc w:val="center"/>
                </w:pPr>
              </w:pPrChange>
            </w:pPr>
            <w:r w:rsidRPr="00B744FE">
              <w:t>2</w:t>
            </w:r>
            <w:r>
              <w:t>6</w:t>
            </w:r>
            <w:r w:rsidRPr="00B744FE">
              <w:t>dBm</w:t>
            </w:r>
          </w:p>
        </w:tc>
      </w:tr>
      <w:tr w:rsidR="00771CF1" w:rsidRPr="00B744FE" w14:paraId="51EBD5C4" w14:textId="77777777" w:rsidTr="009D1F4B">
        <w:trPr>
          <w:trHeight w:val="282"/>
          <w:jc w:val="center"/>
        </w:trPr>
        <w:tc>
          <w:tcPr>
            <w:tcW w:w="1507" w:type="pct"/>
            <w:shd w:val="clear" w:color="auto" w:fill="auto"/>
          </w:tcPr>
          <w:p w14:paraId="233F0F03" w14:textId="77777777" w:rsidR="00771CF1" w:rsidRPr="00B744FE" w:rsidRDefault="00771CF1">
            <w:pPr>
              <w:pStyle w:val="TAC"/>
              <w:pPrChange w:id="7868" w:author="LGEc" w:date="2025-05-09T12:32:00Z">
                <w:pPr>
                  <w:keepNext/>
                  <w:keepLines/>
                  <w:pBdr>
                    <w:top w:val="nil"/>
                    <w:left w:val="nil"/>
                    <w:bottom w:val="nil"/>
                    <w:right w:val="nil"/>
                    <w:between w:val="nil"/>
                  </w:pBdr>
                  <w:jc w:val="center"/>
                </w:pPr>
              </w:pPrChange>
            </w:pPr>
            <w:r w:rsidRPr="004863CB">
              <w:t>Modulation for PSBCH</w:t>
            </w:r>
          </w:p>
        </w:tc>
        <w:tc>
          <w:tcPr>
            <w:tcW w:w="3493" w:type="pct"/>
            <w:shd w:val="clear" w:color="auto" w:fill="auto"/>
          </w:tcPr>
          <w:p w14:paraId="452FB2D1" w14:textId="77777777" w:rsidR="00771CF1" w:rsidRPr="00B744FE" w:rsidRDefault="00771CF1">
            <w:pPr>
              <w:pStyle w:val="TAC"/>
              <w:pPrChange w:id="7869" w:author="LGEc" w:date="2025-05-09T12:32:00Z">
                <w:pPr>
                  <w:keepNext/>
                  <w:keepLines/>
                  <w:pBdr>
                    <w:top w:val="nil"/>
                    <w:left w:val="nil"/>
                    <w:bottom w:val="nil"/>
                    <w:right w:val="nil"/>
                    <w:between w:val="nil"/>
                  </w:pBdr>
                  <w:jc w:val="center"/>
                </w:pPr>
              </w:pPrChange>
            </w:pPr>
            <w:r w:rsidRPr="004863CB">
              <w:t>QPSK</w:t>
            </w:r>
          </w:p>
        </w:tc>
      </w:tr>
      <w:tr w:rsidR="00771CF1" w:rsidRPr="00B744FE" w14:paraId="0F55886E" w14:textId="77777777" w:rsidTr="009D1F4B">
        <w:trPr>
          <w:trHeight w:val="282"/>
          <w:jc w:val="center"/>
        </w:trPr>
        <w:tc>
          <w:tcPr>
            <w:tcW w:w="1507" w:type="pct"/>
            <w:shd w:val="clear" w:color="auto" w:fill="auto"/>
          </w:tcPr>
          <w:p w14:paraId="5F7491E0" w14:textId="77777777" w:rsidR="00771CF1" w:rsidRPr="004863CB" w:rsidRDefault="00771CF1">
            <w:pPr>
              <w:pStyle w:val="TAC"/>
              <w:pPrChange w:id="7870" w:author="LGEc" w:date="2025-05-09T12:32:00Z">
                <w:pPr>
                  <w:keepNext/>
                  <w:keepLines/>
                  <w:pBdr>
                    <w:top w:val="nil"/>
                    <w:left w:val="nil"/>
                    <w:bottom w:val="nil"/>
                    <w:right w:val="nil"/>
                    <w:between w:val="nil"/>
                  </w:pBdr>
                  <w:jc w:val="center"/>
                </w:pPr>
              </w:pPrChange>
            </w:pPr>
            <w:r w:rsidRPr="004863CB">
              <w:t>S-PSS</w:t>
            </w:r>
          </w:p>
        </w:tc>
        <w:tc>
          <w:tcPr>
            <w:tcW w:w="3493" w:type="pct"/>
            <w:shd w:val="clear" w:color="auto" w:fill="auto"/>
          </w:tcPr>
          <w:p w14:paraId="160D17C4" w14:textId="77777777" w:rsidR="00771CF1" w:rsidRPr="004863CB" w:rsidRDefault="00771CF1">
            <w:pPr>
              <w:pStyle w:val="TAC"/>
              <w:pPrChange w:id="7871" w:author="LGEc" w:date="2025-05-09T12:32:00Z">
                <w:pPr>
                  <w:keepNext/>
                  <w:keepLines/>
                  <w:pBdr>
                    <w:top w:val="nil"/>
                    <w:left w:val="nil"/>
                    <w:bottom w:val="nil"/>
                    <w:right w:val="nil"/>
                    <w:between w:val="nil"/>
                  </w:pBdr>
                  <w:jc w:val="center"/>
                </w:pPr>
              </w:pPrChange>
            </w:pPr>
            <w:r w:rsidRPr="004863CB">
              <w:t>M-sequence</w:t>
            </w:r>
          </w:p>
        </w:tc>
      </w:tr>
      <w:tr w:rsidR="00771CF1" w:rsidRPr="00B744FE" w14:paraId="085E2864" w14:textId="77777777" w:rsidTr="009D1F4B">
        <w:trPr>
          <w:trHeight w:val="282"/>
          <w:jc w:val="center"/>
        </w:trPr>
        <w:tc>
          <w:tcPr>
            <w:tcW w:w="1507" w:type="pct"/>
            <w:shd w:val="clear" w:color="auto" w:fill="auto"/>
          </w:tcPr>
          <w:p w14:paraId="5F5FAFB6" w14:textId="77777777" w:rsidR="00771CF1" w:rsidRPr="004863CB" w:rsidRDefault="00771CF1">
            <w:pPr>
              <w:pStyle w:val="TAC"/>
              <w:pPrChange w:id="7872" w:author="LGEc" w:date="2025-05-09T12:32:00Z">
                <w:pPr>
                  <w:keepNext/>
                  <w:keepLines/>
                  <w:pBdr>
                    <w:top w:val="nil"/>
                    <w:left w:val="nil"/>
                    <w:bottom w:val="nil"/>
                    <w:right w:val="nil"/>
                    <w:between w:val="nil"/>
                  </w:pBdr>
                  <w:jc w:val="center"/>
                </w:pPr>
              </w:pPrChange>
            </w:pPr>
            <w:r w:rsidRPr="004863CB">
              <w:t>S-SSS</w:t>
            </w:r>
          </w:p>
        </w:tc>
        <w:tc>
          <w:tcPr>
            <w:tcW w:w="3493" w:type="pct"/>
            <w:shd w:val="clear" w:color="auto" w:fill="auto"/>
          </w:tcPr>
          <w:p w14:paraId="74E4CB74" w14:textId="77777777" w:rsidR="00771CF1" w:rsidRPr="004863CB" w:rsidRDefault="00771CF1">
            <w:pPr>
              <w:pStyle w:val="TAC"/>
              <w:pPrChange w:id="7873" w:author="LGEc" w:date="2025-05-09T12:32:00Z">
                <w:pPr>
                  <w:keepNext/>
                  <w:keepLines/>
                  <w:pBdr>
                    <w:top w:val="nil"/>
                    <w:left w:val="nil"/>
                    <w:bottom w:val="nil"/>
                    <w:right w:val="nil"/>
                    <w:between w:val="nil"/>
                  </w:pBdr>
                  <w:jc w:val="center"/>
                </w:pPr>
              </w:pPrChange>
            </w:pPr>
            <w:r w:rsidRPr="004863CB">
              <w:t>Golden-sequence</w:t>
            </w:r>
          </w:p>
        </w:tc>
      </w:tr>
      <w:tr w:rsidR="00771CF1" w:rsidRPr="00B744FE" w14:paraId="49E47F45" w14:textId="77777777" w:rsidTr="009D1F4B">
        <w:trPr>
          <w:trHeight w:val="282"/>
          <w:jc w:val="center"/>
        </w:trPr>
        <w:tc>
          <w:tcPr>
            <w:tcW w:w="1507" w:type="pct"/>
            <w:shd w:val="clear" w:color="auto" w:fill="auto"/>
          </w:tcPr>
          <w:p w14:paraId="1F403290" w14:textId="77777777" w:rsidR="00771CF1" w:rsidRPr="004863CB" w:rsidRDefault="00771CF1">
            <w:pPr>
              <w:pStyle w:val="TAC"/>
              <w:pPrChange w:id="7874" w:author="LGEc" w:date="2025-05-09T12:32:00Z">
                <w:pPr>
                  <w:keepNext/>
                  <w:keepLines/>
                  <w:pBdr>
                    <w:top w:val="nil"/>
                    <w:left w:val="nil"/>
                    <w:bottom w:val="nil"/>
                    <w:right w:val="nil"/>
                    <w:between w:val="nil"/>
                  </w:pBdr>
                  <w:jc w:val="center"/>
                </w:pPr>
              </w:pPrChange>
            </w:pPr>
            <w:r w:rsidRPr="004863CB">
              <w:t>S-SSB structure</w:t>
            </w:r>
          </w:p>
        </w:tc>
        <w:tc>
          <w:tcPr>
            <w:tcW w:w="3493" w:type="pct"/>
            <w:shd w:val="clear" w:color="auto" w:fill="auto"/>
          </w:tcPr>
          <w:p w14:paraId="7CE0748F" w14:textId="77777777" w:rsidR="00771CF1" w:rsidRPr="004863CB" w:rsidRDefault="00771CF1">
            <w:pPr>
              <w:pStyle w:val="TAC"/>
              <w:pPrChange w:id="7875" w:author="LGEc" w:date="2025-05-09T12:32:00Z">
                <w:pPr>
                  <w:keepNext/>
                  <w:keepLines/>
                  <w:pBdr>
                    <w:top w:val="nil"/>
                    <w:left w:val="nil"/>
                    <w:bottom w:val="nil"/>
                    <w:right w:val="nil"/>
                    <w:between w:val="nil"/>
                  </w:pBdr>
                  <w:jc w:val="center"/>
                </w:pPr>
              </w:pPrChange>
            </w:pPr>
            <w:r w:rsidRPr="004863CB">
              <w:rPr>
                <w:noProof/>
                <w:lang w:val="en-US" w:eastAsia="ko-KR"/>
              </w:rPr>
              <w:drawing>
                <wp:inline distT="0" distB="0" distL="0" distR="0" wp14:anchorId="77202872" wp14:editId="27BC94DA">
                  <wp:extent cx="2630805" cy="302895"/>
                  <wp:effectExtent l="0" t="0" r="0" b="1905"/>
                  <wp:docPr id="16" name="그림 16" descr="직사각형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직사각형이(가) 표시된 사진&#10;&#10;자동 생성된 설명"/>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30805" cy="302895"/>
                          </a:xfrm>
                          <a:prstGeom prst="rect">
                            <a:avLst/>
                          </a:prstGeom>
                          <a:noFill/>
                          <a:ln>
                            <a:noFill/>
                          </a:ln>
                        </pic:spPr>
                      </pic:pic>
                    </a:graphicData>
                  </a:graphic>
                </wp:inline>
              </w:drawing>
            </w:r>
          </w:p>
        </w:tc>
      </w:tr>
      <w:tr w:rsidR="00771CF1" w:rsidRPr="00B744FE" w14:paraId="6815A0C0" w14:textId="77777777" w:rsidTr="009D1F4B">
        <w:trPr>
          <w:trHeight w:val="282"/>
          <w:jc w:val="center"/>
        </w:trPr>
        <w:tc>
          <w:tcPr>
            <w:tcW w:w="1507" w:type="pct"/>
            <w:shd w:val="clear" w:color="auto" w:fill="auto"/>
          </w:tcPr>
          <w:p w14:paraId="5DF35481" w14:textId="77777777" w:rsidR="00771CF1" w:rsidRPr="004863CB" w:rsidRDefault="00771CF1">
            <w:pPr>
              <w:pStyle w:val="TAC"/>
              <w:pPrChange w:id="7876" w:author="LGEc" w:date="2025-05-09T12:32:00Z">
                <w:pPr>
                  <w:keepNext/>
                  <w:keepLines/>
                  <w:pBdr>
                    <w:top w:val="nil"/>
                    <w:left w:val="nil"/>
                    <w:bottom w:val="nil"/>
                    <w:right w:val="nil"/>
                    <w:between w:val="nil"/>
                  </w:pBdr>
                  <w:jc w:val="center"/>
                </w:pPr>
              </w:pPrChange>
            </w:pPr>
            <w:r w:rsidRPr="004863CB">
              <w:t>RB allocation</w:t>
            </w:r>
          </w:p>
        </w:tc>
        <w:tc>
          <w:tcPr>
            <w:tcW w:w="3493" w:type="pct"/>
            <w:shd w:val="clear" w:color="auto" w:fill="auto"/>
          </w:tcPr>
          <w:p w14:paraId="5AFDBBEB" w14:textId="77777777" w:rsidR="00771CF1" w:rsidRPr="004863CB" w:rsidRDefault="00771CF1">
            <w:pPr>
              <w:pStyle w:val="TAC"/>
              <w:pPrChange w:id="7877" w:author="LGEc" w:date="2025-05-09T12:32:00Z">
                <w:pPr>
                  <w:keepNext/>
                  <w:keepLines/>
                  <w:pBdr>
                    <w:top w:val="nil"/>
                    <w:left w:val="nil"/>
                    <w:bottom w:val="nil"/>
                    <w:right w:val="nil"/>
                    <w:between w:val="nil"/>
                  </w:pBdr>
                </w:pPr>
              </w:pPrChange>
            </w:pPr>
            <w:r w:rsidRPr="004863CB">
              <w:t>RBstart: All the possible cases</w:t>
            </w:r>
          </w:p>
          <w:p w14:paraId="531F0528" w14:textId="77777777" w:rsidR="00771CF1" w:rsidRPr="004863CB" w:rsidRDefault="00771CF1">
            <w:pPr>
              <w:pStyle w:val="TAC"/>
              <w:pPrChange w:id="7878" w:author="LGEc" w:date="2025-05-09T12:32:00Z">
                <w:pPr>
                  <w:keepNext/>
                  <w:keepLines/>
                  <w:pBdr>
                    <w:top w:val="nil"/>
                    <w:left w:val="nil"/>
                    <w:bottom w:val="nil"/>
                    <w:right w:val="nil"/>
                    <w:between w:val="nil"/>
                  </w:pBdr>
                  <w:jc w:val="center"/>
                </w:pPr>
              </w:pPrChange>
            </w:pPr>
            <w:r w:rsidRPr="004863CB">
              <w:t>L</w:t>
            </w:r>
            <w:r w:rsidRPr="004863CB">
              <w:rPr>
                <w:vertAlign w:val="subscript"/>
              </w:rPr>
              <w:t>CRB</w:t>
            </w:r>
            <w:r w:rsidRPr="004863CB">
              <w:t>: 11 RB</w:t>
            </w:r>
          </w:p>
        </w:tc>
      </w:tr>
      <w:tr w:rsidR="00771CF1" w:rsidRPr="00B744FE" w14:paraId="5CF0BB23" w14:textId="77777777" w:rsidTr="009D1F4B">
        <w:trPr>
          <w:trHeight w:val="282"/>
          <w:jc w:val="center"/>
        </w:trPr>
        <w:tc>
          <w:tcPr>
            <w:tcW w:w="1507" w:type="pct"/>
            <w:shd w:val="clear" w:color="auto" w:fill="auto"/>
          </w:tcPr>
          <w:p w14:paraId="20C4E20F" w14:textId="77777777" w:rsidR="00771CF1" w:rsidRPr="00B744FE" w:rsidRDefault="00771CF1">
            <w:pPr>
              <w:pStyle w:val="TAC"/>
              <w:pPrChange w:id="7879" w:author="LGEc" w:date="2025-05-09T12:32:00Z">
                <w:pPr>
                  <w:keepNext/>
                  <w:keepLines/>
                  <w:pBdr>
                    <w:top w:val="nil"/>
                    <w:left w:val="nil"/>
                    <w:bottom w:val="nil"/>
                    <w:right w:val="nil"/>
                    <w:between w:val="nil"/>
                  </w:pBdr>
                  <w:jc w:val="center"/>
                </w:pPr>
              </w:pPrChange>
            </w:pPr>
            <w:r w:rsidRPr="004863CB">
              <w:t>Structure of Slot</w:t>
            </w:r>
          </w:p>
        </w:tc>
        <w:tc>
          <w:tcPr>
            <w:tcW w:w="3493" w:type="pct"/>
            <w:shd w:val="clear" w:color="auto" w:fill="auto"/>
          </w:tcPr>
          <w:p w14:paraId="3C211A0A" w14:textId="77777777" w:rsidR="00771CF1" w:rsidRPr="00B744FE" w:rsidRDefault="00771CF1">
            <w:pPr>
              <w:pStyle w:val="TAC"/>
              <w:pPrChange w:id="7880" w:author="LGEc" w:date="2025-05-09T12:32:00Z">
                <w:pPr>
                  <w:keepNext/>
                  <w:keepLines/>
                  <w:pBdr>
                    <w:top w:val="nil"/>
                    <w:left w:val="nil"/>
                    <w:bottom w:val="nil"/>
                    <w:right w:val="nil"/>
                    <w:between w:val="nil"/>
                  </w:pBdr>
                  <w:jc w:val="center"/>
                </w:pPr>
              </w:pPrChange>
            </w:pPr>
            <w:r w:rsidRPr="004863CB">
              <w:t>Baseline is to follow RAN1 agreements</w:t>
            </w:r>
          </w:p>
        </w:tc>
      </w:tr>
      <w:tr w:rsidR="00771CF1" w:rsidRPr="00B744FE" w14:paraId="579670C2" w14:textId="77777777" w:rsidTr="009D1F4B">
        <w:trPr>
          <w:trHeight w:val="287"/>
          <w:jc w:val="center"/>
        </w:trPr>
        <w:tc>
          <w:tcPr>
            <w:tcW w:w="1507" w:type="pct"/>
            <w:shd w:val="clear" w:color="auto" w:fill="auto"/>
          </w:tcPr>
          <w:p w14:paraId="1A480ED3" w14:textId="77777777" w:rsidR="00771CF1" w:rsidRPr="00B744FE" w:rsidRDefault="00771CF1">
            <w:pPr>
              <w:pStyle w:val="TAC"/>
              <w:pPrChange w:id="7881" w:author="LGEc" w:date="2025-05-09T12:32:00Z">
                <w:pPr>
                  <w:keepNext/>
                  <w:keepLines/>
                  <w:pBdr>
                    <w:top w:val="nil"/>
                    <w:left w:val="nil"/>
                    <w:bottom w:val="nil"/>
                    <w:right w:val="nil"/>
                    <w:between w:val="nil"/>
                  </w:pBdr>
                  <w:jc w:val="center"/>
                </w:pPr>
              </w:pPrChange>
            </w:pPr>
            <w:r w:rsidRPr="00B744FE">
              <w:t>Waveform</w:t>
            </w:r>
          </w:p>
        </w:tc>
        <w:tc>
          <w:tcPr>
            <w:tcW w:w="3493" w:type="pct"/>
            <w:shd w:val="clear" w:color="auto" w:fill="auto"/>
          </w:tcPr>
          <w:p w14:paraId="596D77B6" w14:textId="77777777" w:rsidR="00771CF1" w:rsidRPr="00B744FE" w:rsidRDefault="00771CF1">
            <w:pPr>
              <w:pStyle w:val="TAC"/>
              <w:pPrChange w:id="7882" w:author="LGEc" w:date="2025-05-09T12:32:00Z">
                <w:pPr>
                  <w:keepNext/>
                  <w:keepLines/>
                  <w:pBdr>
                    <w:top w:val="nil"/>
                    <w:left w:val="nil"/>
                    <w:bottom w:val="nil"/>
                    <w:right w:val="nil"/>
                    <w:between w:val="nil"/>
                  </w:pBdr>
                  <w:jc w:val="center"/>
                </w:pPr>
              </w:pPrChange>
            </w:pPr>
            <w:r w:rsidRPr="00B744FE">
              <w:t>CP-OFDM</w:t>
            </w:r>
          </w:p>
        </w:tc>
      </w:tr>
      <w:tr w:rsidR="00771CF1" w:rsidRPr="00B744FE" w14:paraId="36DA9564" w14:textId="77777777" w:rsidTr="009D1F4B">
        <w:trPr>
          <w:trHeight w:val="287"/>
          <w:jc w:val="center"/>
        </w:trPr>
        <w:tc>
          <w:tcPr>
            <w:tcW w:w="1507" w:type="pct"/>
            <w:shd w:val="clear" w:color="auto" w:fill="auto"/>
          </w:tcPr>
          <w:p w14:paraId="4170B50B" w14:textId="77777777" w:rsidR="00771CF1" w:rsidRPr="00B744FE" w:rsidRDefault="00771CF1">
            <w:pPr>
              <w:pStyle w:val="TAC"/>
              <w:pPrChange w:id="7883" w:author="LGEc" w:date="2025-05-09T12:32:00Z">
                <w:pPr>
                  <w:keepNext/>
                  <w:keepLines/>
                  <w:pBdr>
                    <w:top w:val="nil"/>
                    <w:left w:val="nil"/>
                    <w:bottom w:val="nil"/>
                    <w:right w:val="nil"/>
                    <w:between w:val="nil"/>
                  </w:pBdr>
                  <w:jc w:val="center"/>
                </w:pPr>
              </w:pPrChange>
            </w:pPr>
            <w:r>
              <w:rPr>
                <w:rFonts w:hint="eastAsia"/>
              </w:rPr>
              <w:t>ACLR</w:t>
            </w:r>
          </w:p>
        </w:tc>
        <w:tc>
          <w:tcPr>
            <w:tcW w:w="3493" w:type="pct"/>
            <w:shd w:val="clear" w:color="auto" w:fill="auto"/>
          </w:tcPr>
          <w:p w14:paraId="1BDE366C" w14:textId="77777777" w:rsidR="00771CF1" w:rsidRPr="00B744FE" w:rsidRDefault="00771CF1">
            <w:pPr>
              <w:pStyle w:val="TAC"/>
              <w:pPrChange w:id="7884" w:author="LGEc" w:date="2025-05-09T12:32:00Z">
                <w:pPr>
                  <w:keepNext/>
                  <w:keepLines/>
                  <w:pBdr>
                    <w:top w:val="nil"/>
                    <w:left w:val="nil"/>
                    <w:bottom w:val="nil"/>
                    <w:right w:val="nil"/>
                    <w:between w:val="nil"/>
                  </w:pBdr>
                  <w:jc w:val="center"/>
                </w:pPr>
              </w:pPrChange>
            </w:pPr>
            <w:r>
              <w:rPr>
                <w:rFonts w:hint="eastAsia"/>
              </w:rPr>
              <w:t>31dBc</w:t>
            </w:r>
          </w:p>
        </w:tc>
      </w:tr>
      <w:tr w:rsidR="00771CF1" w:rsidRPr="00B744FE" w14:paraId="49486731" w14:textId="77777777" w:rsidTr="009D1F4B">
        <w:trPr>
          <w:trHeight w:val="262"/>
          <w:jc w:val="center"/>
        </w:trPr>
        <w:tc>
          <w:tcPr>
            <w:tcW w:w="1507" w:type="pct"/>
            <w:shd w:val="clear" w:color="auto" w:fill="auto"/>
          </w:tcPr>
          <w:p w14:paraId="7AA1F418" w14:textId="77777777" w:rsidR="00771CF1" w:rsidRPr="00B744FE" w:rsidRDefault="00771CF1">
            <w:pPr>
              <w:pStyle w:val="TAC"/>
              <w:pPrChange w:id="7885" w:author="LGEc" w:date="2025-05-09T12:32:00Z">
                <w:pPr>
                  <w:keepNext/>
                  <w:keepLines/>
                  <w:pBdr>
                    <w:top w:val="nil"/>
                    <w:left w:val="nil"/>
                    <w:bottom w:val="nil"/>
                    <w:right w:val="nil"/>
                    <w:between w:val="nil"/>
                  </w:pBdr>
                  <w:jc w:val="center"/>
                </w:pPr>
              </w:pPrChange>
            </w:pPr>
            <w:r w:rsidRPr="00B744FE">
              <w:t>Carrier leakage</w:t>
            </w:r>
          </w:p>
        </w:tc>
        <w:tc>
          <w:tcPr>
            <w:tcW w:w="3493" w:type="pct"/>
            <w:shd w:val="clear" w:color="auto" w:fill="auto"/>
          </w:tcPr>
          <w:p w14:paraId="321E2399" w14:textId="77777777" w:rsidR="00771CF1" w:rsidRPr="00D62F46" w:rsidRDefault="00771CF1">
            <w:pPr>
              <w:pStyle w:val="TAC"/>
              <w:pPrChange w:id="7886" w:author="LGEc" w:date="2025-05-09T12:32:00Z">
                <w:pPr>
                  <w:keepNext/>
                  <w:keepLines/>
                  <w:pBdr>
                    <w:top w:val="nil"/>
                    <w:left w:val="nil"/>
                    <w:bottom w:val="nil"/>
                    <w:right w:val="nil"/>
                    <w:between w:val="nil"/>
                  </w:pBdr>
                  <w:jc w:val="center"/>
                </w:pPr>
              </w:pPrChange>
            </w:pPr>
            <w:r w:rsidRPr="00D62F46">
              <w:t>25dBc</w:t>
            </w:r>
            <w:r>
              <w:t xml:space="preserve"> </w:t>
            </w:r>
          </w:p>
        </w:tc>
      </w:tr>
      <w:tr w:rsidR="00771CF1" w:rsidRPr="00B744FE" w14:paraId="2BF6F4EE" w14:textId="77777777" w:rsidTr="009D1F4B">
        <w:trPr>
          <w:trHeight w:val="281"/>
          <w:jc w:val="center"/>
        </w:trPr>
        <w:tc>
          <w:tcPr>
            <w:tcW w:w="1507" w:type="pct"/>
            <w:shd w:val="clear" w:color="auto" w:fill="auto"/>
          </w:tcPr>
          <w:p w14:paraId="79ABAEFE" w14:textId="77777777" w:rsidR="00771CF1" w:rsidRPr="00B744FE" w:rsidRDefault="00771CF1">
            <w:pPr>
              <w:pStyle w:val="TAC"/>
              <w:pPrChange w:id="7887" w:author="LGEc" w:date="2025-05-09T12:32:00Z">
                <w:pPr>
                  <w:keepNext/>
                  <w:keepLines/>
                  <w:pBdr>
                    <w:top w:val="nil"/>
                    <w:left w:val="nil"/>
                    <w:bottom w:val="nil"/>
                    <w:right w:val="nil"/>
                    <w:between w:val="nil"/>
                  </w:pBdr>
                  <w:jc w:val="center"/>
                </w:pPr>
              </w:pPrChange>
            </w:pPr>
            <w:r w:rsidRPr="00B744FE">
              <w:t>IQ image</w:t>
            </w:r>
          </w:p>
        </w:tc>
        <w:tc>
          <w:tcPr>
            <w:tcW w:w="3493" w:type="pct"/>
            <w:shd w:val="clear" w:color="auto" w:fill="auto"/>
          </w:tcPr>
          <w:p w14:paraId="4A655191" w14:textId="77777777" w:rsidR="00771CF1" w:rsidRPr="00D62F46" w:rsidRDefault="00771CF1">
            <w:pPr>
              <w:pStyle w:val="TAC"/>
              <w:pPrChange w:id="7888" w:author="LGEc" w:date="2025-05-09T12:32:00Z">
                <w:pPr>
                  <w:keepNext/>
                  <w:keepLines/>
                  <w:pBdr>
                    <w:top w:val="nil"/>
                    <w:left w:val="nil"/>
                    <w:bottom w:val="nil"/>
                    <w:right w:val="nil"/>
                    <w:between w:val="nil"/>
                  </w:pBdr>
                  <w:jc w:val="center"/>
                </w:pPr>
              </w:pPrChange>
            </w:pPr>
            <w:r>
              <w:t>34dBc</w:t>
            </w:r>
          </w:p>
        </w:tc>
      </w:tr>
      <w:tr w:rsidR="00771CF1" w:rsidRPr="00B744FE" w14:paraId="70E6C11C" w14:textId="77777777" w:rsidTr="009D1F4B">
        <w:trPr>
          <w:trHeight w:val="256"/>
          <w:jc w:val="center"/>
        </w:trPr>
        <w:tc>
          <w:tcPr>
            <w:tcW w:w="1507" w:type="pct"/>
            <w:shd w:val="clear" w:color="auto" w:fill="auto"/>
          </w:tcPr>
          <w:p w14:paraId="3C1F0C5A" w14:textId="77777777" w:rsidR="00771CF1" w:rsidRPr="00B744FE" w:rsidRDefault="00771CF1">
            <w:pPr>
              <w:pStyle w:val="TAC"/>
              <w:pPrChange w:id="7889" w:author="LGEc" w:date="2025-05-09T12:32:00Z">
                <w:pPr>
                  <w:keepNext/>
                  <w:keepLines/>
                  <w:pBdr>
                    <w:top w:val="nil"/>
                    <w:left w:val="nil"/>
                    <w:bottom w:val="nil"/>
                    <w:right w:val="nil"/>
                    <w:between w:val="nil"/>
                  </w:pBdr>
                  <w:jc w:val="center"/>
                </w:pPr>
              </w:pPrChange>
            </w:pPr>
            <w:r w:rsidRPr="00B744FE">
              <w:t>CIM3</w:t>
            </w:r>
          </w:p>
        </w:tc>
        <w:tc>
          <w:tcPr>
            <w:tcW w:w="3493" w:type="pct"/>
            <w:shd w:val="clear" w:color="auto" w:fill="auto"/>
          </w:tcPr>
          <w:p w14:paraId="0E29B3E3" w14:textId="77777777" w:rsidR="00771CF1" w:rsidRPr="00B744FE" w:rsidRDefault="00771CF1">
            <w:pPr>
              <w:pStyle w:val="TAC"/>
              <w:pPrChange w:id="7890" w:author="LGEc" w:date="2025-05-09T12:32:00Z">
                <w:pPr>
                  <w:keepNext/>
                  <w:keepLines/>
                  <w:pBdr>
                    <w:top w:val="nil"/>
                    <w:left w:val="nil"/>
                    <w:bottom w:val="nil"/>
                    <w:right w:val="nil"/>
                    <w:between w:val="nil"/>
                  </w:pBdr>
                  <w:jc w:val="center"/>
                </w:pPr>
              </w:pPrChange>
            </w:pPr>
            <w:r w:rsidRPr="00B744FE">
              <w:t>60dBc</w:t>
            </w:r>
          </w:p>
        </w:tc>
      </w:tr>
      <w:tr w:rsidR="00771CF1" w:rsidRPr="00B744FE" w14:paraId="40A7F832" w14:textId="77777777" w:rsidTr="009D1F4B">
        <w:trPr>
          <w:trHeight w:val="479"/>
          <w:jc w:val="center"/>
        </w:trPr>
        <w:tc>
          <w:tcPr>
            <w:tcW w:w="1507" w:type="pct"/>
            <w:shd w:val="clear" w:color="auto" w:fill="auto"/>
          </w:tcPr>
          <w:p w14:paraId="5F8B5178" w14:textId="77777777" w:rsidR="00771CF1" w:rsidRPr="00B744FE" w:rsidRDefault="00771CF1">
            <w:pPr>
              <w:pStyle w:val="TAC"/>
              <w:pPrChange w:id="7891" w:author="LGEc" w:date="2025-05-09T12:32:00Z">
                <w:pPr>
                  <w:keepNext/>
                  <w:keepLines/>
                  <w:pBdr>
                    <w:top w:val="nil"/>
                    <w:left w:val="nil"/>
                    <w:bottom w:val="nil"/>
                    <w:right w:val="nil"/>
                    <w:between w:val="nil"/>
                  </w:pBdr>
                  <w:jc w:val="center"/>
                </w:pPr>
              </w:pPrChange>
            </w:pPr>
            <w:r w:rsidRPr="00B744FE">
              <w:t>PA calibration</w:t>
            </w:r>
          </w:p>
        </w:tc>
        <w:tc>
          <w:tcPr>
            <w:tcW w:w="3493" w:type="pct"/>
            <w:shd w:val="clear" w:color="auto" w:fill="auto"/>
          </w:tcPr>
          <w:p w14:paraId="7EC163FF" w14:textId="77777777" w:rsidR="00771CF1" w:rsidRPr="00B744FE" w:rsidRDefault="00771CF1">
            <w:pPr>
              <w:pStyle w:val="TAL"/>
              <w:pPrChange w:id="7892" w:author="LGEc" w:date="2025-05-09T12:32:00Z">
                <w:pPr>
                  <w:keepNext/>
                  <w:keepLines/>
                  <w:pBdr>
                    <w:top w:val="nil"/>
                    <w:left w:val="nil"/>
                    <w:bottom w:val="nil"/>
                    <w:right w:val="nil"/>
                    <w:between w:val="nil"/>
                  </w:pBdr>
                </w:pPr>
              </w:pPrChange>
            </w:pPr>
            <w:r w:rsidRPr="00B744FE">
              <w:t>PA calibrated to deliver 3</w:t>
            </w:r>
            <w:r>
              <w:t>0</w:t>
            </w:r>
            <w:r w:rsidRPr="00B744FE">
              <w:t>dBc ACLR for a fully allocated RBs in 20MHz QPSK DFT- S-OFDM waveform at 1 dB MPR.</w:t>
            </w:r>
          </w:p>
          <w:p w14:paraId="5C26340F" w14:textId="77777777" w:rsidR="00771CF1" w:rsidRPr="00B744FE" w:rsidRDefault="00771CF1">
            <w:pPr>
              <w:pStyle w:val="TAL"/>
              <w:rPr>
                <w:b/>
              </w:rPr>
              <w:pPrChange w:id="7893" w:author="LGEc" w:date="2025-05-09T12:32:00Z">
                <w:pPr>
                  <w:keepNext/>
                  <w:keepLines/>
                  <w:pBdr>
                    <w:top w:val="nil"/>
                    <w:left w:val="nil"/>
                    <w:bottom w:val="nil"/>
                    <w:right w:val="nil"/>
                    <w:between w:val="nil"/>
                  </w:pBdr>
                </w:pPr>
              </w:pPrChange>
            </w:pPr>
            <w:r w:rsidRPr="00B744FE">
              <w:t>This is based to share PA between LTE V2X and NR V2X at 5.9GHz as worst case.</w:t>
            </w:r>
          </w:p>
        </w:tc>
      </w:tr>
    </w:tbl>
    <w:p w14:paraId="06E95A5A" w14:textId="77777777" w:rsidR="00771CF1" w:rsidRPr="00AE4729" w:rsidRDefault="00771CF1" w:rsidP="00771CF1">
      <w:pPr>
        <w:rPr>
          <w:lang w:eastAsia="ko-KR"/>
        </w:rPr>
      </w:pPr>
    </w:p>
    <w:p w14:paraId="413BED69" w14:textId="77777777" w:rsidR="00771CF1" w:rsidRPr="00225D71" w:rsidRDefault="00771CF1" w:rsidP="00771CF1">
      <w:pPr>
        <w:rPr>
          <w:lang w:eastAsia="ko-KR"/>
        </w:rPr>
      </w:pPr>
      <w:r>
        <w:rPr>
          <w:lang w:eastAsia="ko-KR"/>
        </w:rPr>
        <w:t>&lt; Evaluation scenario &gt;</w:t>
      </w:r>
    </w:p>
    <w:p w14:paraId="330FB042" w14:textId="77777777" w:rsidR="00771CF1" w:rsidRDefault="00771CF1" w:rsidP="00771CF1">
      <w:pPr>
        <w:rPr>
          <w:lang w:eastAsia="ko-KR"/>
        </w:rPr>
      </w:pPr>
      <w:r>
        <w:rPr>
          <w:lang w:eastAsia="ko-KR"/>
        </w:rPr>
        <w:t>The S-SSB MPR evaluation scenarios in Table 6.1.2.3.1-2 are considered for SL contiguous CA.</w:t>
      </w:r>
    </w:p>
    <w:p w14:paraId="7BE9A904" w14:textId="77777777" w:rsidR="00771CF1" w:rsidRPr="00530A7F" w:rsidRDefault="00771CF1" w:rsidP="00771CF1">
      <w:pPr>
        <w:pStyle w:val="TH"/>
      </w:pPr>
      <w:r w:rsidRPr="00530A7F">
        <w:t xml:space="preserve">Table </w:t>
      </w:r>
      <w:r>
        <w:rPr>
          <w:lang w:eastAsia="ko-KR"/>
        </w:rPr>
        <w:t>6.1.2.3.1</w:t>
      </w:r>
      <w:r>
        <w:t>-</w:t>
      </w:r>
      <w:r>
        <w:rPr>
          <w:lang w:eastAsia="zh-CN"/>
        </w:rPr>
        <w:t>2</w:t>
      </w:r>
      <w:r w:rsidRPr="00530A7F">
        <w:t>: SL contiguous CA MPR evaluation scenarios</w:t>
      </w:r>
      <w:r>
        <w:t xml:space="preserve"> for S-SSB</w:t>
      </w:r>
    </w:p>
    <w:tbl>
      <w:tblPr>
        <w:tblW w:w="0" w:type="auto"/>
        <w:jc w:val="center"/>
        <w:tblCellMar>
          <w:left w:w="0" w:type="dxa"/>
          <w:right w:w="0" w:type="dxa"/>
        </w:tblCellMar>
        <w:tblLook w:val="04A0" w:firstRow="1" w:lastRow="0" w:firstColumn="1" w:lastColumn="0" w:noHBand="0" w:noVBand="1"/>
      </w:tblPr>
      <w:tblGrid>
        <w:gridCol w:w="1217"/>
        <w:gridCol w:w="992"/>
        <w:gridCol w:w="1187"/>
        <w:gridCol w:w="1134"/>
        <w:gridCol w:w="1711"/>
        <w:gridCol w:w="660"/>
      </w:tblGrid>
      <w:tr w:rsidR="00771CF1" w14:paraId="4F203949" w14:textId="77777777" w:rsidTr="009D1F4B">
        <w:trPr>
          <w:trHeight w:hRule="exact" w:val="249"/>
          <w:jc w:val="center"/>
        </w:trPr>
        <w:tc>
          <w:tcPr>
            <w:tcW w:w="114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E0604E0" w14:textId="77777777" w:rsidR="00771CF1" w:rsidRPr="007847B0" w:rsidRDefault="00771CF1">
            <w:pPr>
              <w:pStyle w:val="TAH"/>
              <w:pPrChange w:id="7894" w:author="LGEc" w:date="2025-05-09T12:32:00Z">
                <w:pPr/>
              </w:pPrChange>
            </w:pPr>
            <w:r>
              <w:rPr>
                <w:rFonts w:hint="eastAsia"/>
              </w:rPr>
              <w:t>Aggregated</w:t>
            </w:r>
            <w:r>
              <w:t xml:space="preserve"> CBW</w:t>
            </w:r>
          </w:p>
        </w:tc>
        <w:tc>
          <w:tcPr>
            <w:tcW w:w="99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57F5DA1E" w14:textId="77777777" w:rsidR="00771CF1" w:rsidRPr="007847B0" w:rsidRDefault="00771CF1">
            <w:pPr>
              <w:pStyle w:val="TAH"/>
              <w:pPrChange w:id="7895" w:author="LGEc" w:date="2025-05-09T12:32:00Z">
                <w:pPr>
                  <w:jc w:val="center"/>
                </w:pPr>
              </w:pPrChange>
            </w:pPr>
            <w:r>
              <w:t>Scenario</w:t>
            </w:r>
          </w:p>
        </w:tc>
        <w:tc>
          <w:tcPr>
            <w:tcW w:w="118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DBD9B73" w14:textId="77777777" w:rsidR="00771CF1" w:rsidRPr="007847B0" w:rsidRDefault="00771CF1">
            <w:pPr>
              <w:pStyle w:val="TAH"/>
              <w:pPrChange w:id="7896" w:author="LGEc" w:date="2025-05-09T12:32:00Z">
                <w:pPr>
                  <w:jc w:val="center"/>
                </w:pPr>
              </w:pPrChange>
            </w:pPr>
            <w:r>
              <w:t>CC1</w:t>
            </w:r>
          </w:p>
        </w:tc>
        <w:tc>
          <w:tcPr>
            <w:tcW w:w="1134"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3E01497E" w14:textId="77777777" w:rsidR="00771CF1" w:rsidRPr="007847B0" w:rsidRDefault="00771CF1">
            <w:pPr>
              <w:pStyle w:val="TAH"/>
              <w:pPrChange w:id="7897" w:author="LGEc" w:date="2025-05-09T12:32:00Z">
                <w:pPr>
                  <w:jc w:val="center"/>
                </w:pPr>
              </w:pPrChange>
            </w:pPr>
            <w:r>
              <w:t>CC2</w:t>
            </w:r>
          </w:p>
        </w:tc>
        <w:tc>
          <w:tcPr>
            <w:tcW w:w="1654" w:type="dxa"/>
            <w:tcBorders>
              <w:top w:val="single" w:sz="8" w:space="0" w:color="auto"/>
              <w:left w:val="single" w:sz="4" w:space="0" w:color="auto"/>
              <w:bottom w:val="single" w:sz="8" w:space="0" w:color="auto"/>
              <w:right w:val="single" w:sz="4" w:space="0" w:color="auto"/>
            </w:tcBorders>
          </w:tcPr>
          <w:p w14:paraId="526D41E3" w14:textId="77777777" w:rsidR="00771CF1" w:rsidRPr="00387071" w:rsidRDefault="00771CF1">
            <w:pPr>
              <w:pStyle w:val="TAH"/>
              <w:pPrChange w:id="7898" w:author="LGEc" w:date="2025-05-09T12:32:00Z">
                <w:pPr>
                  <w:jc w:val="center"/>
                </w:pPr>
              </w:pPrChange>
            </w:pPr>
            <w:r>
              <w:rPr>
                <w:rFonts w:hint="eastAsia"/>
              </w:rPr>
              <w:t>Inne</w:t>
            </w:r>
            <w:r>
              <w:t>r/Outer1/Outer2 RB allocation</w:t>
            </w:r>
          </w:p>
        </w:tc>
        <w:tc>
          <w:tcPr>
            <w:tcW w:w="660"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4857682" w14:textId="77777777" w:rsidR="00771CF1" w:rsidRDefault="00771CF1">
            <w:pPr>
              <w:pStyle w:val="TAH"/>
              <w:pPrChange w:id="7899" w:author="LGEc" w:date="2025-05-09T12:32:00Z">
                <w:pPr>
                  <w:jc w:val="center"/>
                </w:pPr>
              </w:pPrChange>
            </w:pPr>
            <w:r>
              <w:t>SCS</w:t>
            </w:r>
          </w:p>
        </w:tc>
      </w:tr>
      <w:tr w:rsidR="00771CF1" w14:paraId="507E6783" w14:textId="77777777" w:rsidTr="009D1F4B">
        <w:trPr>
          <w:trHeight w:hRule="exact" w:val="249"/>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22427A1E" w14:textId="77777777" w:rsidR="00771CF1" w:rsidRPr="007847B0" w:rsidRDefault="00771CF1">
            <w:pPr>
              <w:pStyle w:val="TAC"/>
              <w:pPrChange w:id="7900" w:author="LGEc" w:date="2025-05-09T12:32:00Z">
                <w:pPr>
                  <w:jc w:val="center"/>
                </w:pPr>
              </w:pPrChange>
            </w:pPr>
            <w:r>
              <w:t>10MHz + 1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538725" w14:textId="77777777" w:rsidR="00771CF1" w:rsidRPr="007847B0" w:rsidRDefault="00771CF1">
            <w:pPr>
              <w:pStyle w:val="TAC"/>
              <w:rPr>
                <w:lang w:eastAsia="en-GB"/>
              </w:rPr>
              <w:pPrChange w:id="7901" w:author="LGEc" w:date="2025-05-09T12:32:00Z">
                <w:pPr>
                  <w:jc w:val="center"/>
                </w:pPr>
              </w:pPrChange>
            </w:pPr>
            <w:r w:rsidRPr="007847B0">
              <w:rPr>
                <w:lang w:eastAsia="en-GB"/>
              </w:rPr>
              <w:t>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E7483C2" w14:textId="77777777" w:rsidR="00771CF1" w:rsidRPr="007847B0" w:rsidRDefault="00771CF1">
            <w:pPr>
              <w:pStyle w:val="TAC"/>
              <w:pPrChange w:id="7902" w:author="LGEc" w:date="2025-05-09T12:32:00Z">
                <w:pPr>
                  <w:jc w:val="center"/>
                </w:pPr>
              </w:pPrChange>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56EFAA47" w14:textId="77777777" w:rsidR="00771CF1" w:rsidRPr="007847B0" w:rsidRDefault="00771CF1">
            <w:pPr>
              <w:pStyle w:val="TAC"/>
              <w:pPrChange w:id="7903" w:author="LGEc" w:date="2025-05-09T12:32:00Z">
                <w:pPr>
                  <w:jc w:val="center"/>
                </w:pPr>
              </w:pPrChange>
            </w:pPr>
            <w:r>
              <w:t>11RB41</w:t>
            </w:r>
          </w:p>
        </w:tc>
        <w:tc>
          <w:tcPr>
            <w:tcW w:w="1654" w:type="dxa"/>
            <w:tcBorders>
              <w:top w:val="nil"/>
              <w:left w:val="single" w:sz="4" w:space="0" w:color="auto"/>
              <w:bottom w:val="single" w:sz="8" w:space="0" w:color="auto"/>
              <w:right w:val="single" w:sz="4" w:space="0" w:color="auto"/>
            </w:tcBorders>
          </w:tcPr>
          <w:p w14:paraId="436448EC" w14:textId="77777777" w:rsidR="00771CF1" w:rsidRDefault="00771CF1">
            <w:pPr>
              <w:pStyle w:val="TAC"/>
              <w:pPrChange w:id="7904" w:author="LGEc" w:date="2025-05-09T12:32:00Z">
                <w:pPr>
                  <w:jc w:val="center"/>
                </w:pPr>
              </w:pPrChange>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94E6B7C" w14:textId="77777777" w:rsidR="00771CF1" w:rsidRDefault="00771CF1">
            <w:pPr>
              <w:pStyle w:val="TAC"/>
              <w:pPrChange w:id="7905" w:author="LGEc" w:date="2025-05-09T12:32:00Z">
                <w:pPr>
                  <w:jc w:val="center"/>
                </w:pPr>
              </w:pPrChange>
            </w:pPr>
            <w:r>
              <w:t>15</w:t>
            </w:r>
          </w:p>
        </w:tc>
      </w:tr>
      <w:tr w:rsidR="00771CF1" w14:paraId="7CDE41D3"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1C55E2FC" w14:textId="77777777" w:rsidR="00771CF1" w:rsidRPr="007847B0" w:rsidRDefault="00771CF1">
            <w:pPr>
              <w:pStyle w:val="TAC"/>
              <w:rPr>
                <w:rFonts w:eastAsia="DengXian"/>
              </w:rPr>
              <w:pPrChange w:id="7906"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F1A195" w14:textId="77777777" w:rsidR="00771CF1" w:rsidRPr="007847B0" w:rsidRDefault="00771CF1">
            <w:pPr>
              <w:pStyle w:val="TAC"/>
              <w:rPr>
                <w:lang w:eastAsia="en-GB"/>
              </w:rPr>
              <w:pPrChange w:id="7907" w:author="LGEc" w:date="2025-05-09T12:32:00Z">
                <w:pPr>
                  <w:jc w:val="center"/>
                </w:pPr>
              </w:pPrChange>
            </w:pPr>
            <w:r w:rsidRPr="007847B0">
              <w:rPr>
                <w:lang w:eastAsia="en-GB"/>
              </w:rPr>
              <w:t>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D0A845" w14:textId="77777777" w:rsidR="00771CF1" w:rsidRPr="007847B0" w:rsidRDefault="00771CF1">
            <w:pPr>
              <w:pStyle w:val="TAC"/>
              <w:pPrChange w:id="7908" w:author="LGEc" w:date="2025-05-09T12:32:00Z">
                <w:pPr>
                  <w:jc w:val="center"/>
                </w:pPr>
              </w:pPrChange>
            </w:pPr>
            <w:r>
              <w:t>11RB18</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D4426B" w14:textId="77777777" w:rsidR="00771CF1" w:rsidRPr="007847B0" w:rsidRDefault="00771CF1">
            <w:pPr>
              <w:pStyle w:val="TAC"/>
              <w:pPrChange w:id="7909" w:author="LGEc" w:date="2025-05-09T12:32:00Z">
                <w:pPr>
                  <w:jc w:val="center"/>
                </w:pPr>
              </w:pPrChange>
            </w:pPr>
            <w:r>
              <w:t>11RB22</w:t>
            </w:r>
          </w:p>
        </w:tc>
        <w:tc>
          <w:tcPr>
            <w:tcW w:w="1654" w:type="dxa"/>
            <w:tcBorders>
              <w:top w:val="nil"/>
              <w:left w:val="single" w:sz="4" w:space="0" w:color="auto"/>
              <w:bottom w:val="single" w:sz="8" w:space="0" w:color="auto"/>
              <w:right w:val="single" w:sz="4" w:space="0" w:color="auto"/>
            </w:tcBorders>
          </w:tcPr>
          <w:p w14:paraId="7604FD87" w14:textId="77777777" w:rsidR="00771CF1" w:rsidRDefault="00771CF1">
            <w:pPr>
              <w:pStyle w:val="TAC"/>
              <w:pPrChange w:id="7910" w:author="LGEc" w:date="2025-05-09T12:32:00Z">
                <w:pPr>
                  <w:jc w:val="center"/>
                </w:pPr>
              </w:pPrChange>
            </w:pPr>
            <w:r>
              <w:rPr>
                <w:rFonts w:hint="eastAsia"/>
              </w:rPr>
              <w:t>Outer</w:t>
            </w:r>
            <w:r>
              <w:t>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87F0B38" w14:textId="77777777" w:rsidR="00771CF1" w:rsidRDefault="00771CF1">
            <w:pPr>
              <w:pStyle w:val="TAC"/>
              <w:pPrChange w:id="7911" w:author="LGEc" w:date="2025-05-09T12:32:00Z">
                <w:pPr>
                  <w:jc w:val="center"/>
                </w:pPr>
              </w:pPrChange>
            </w:pPr>
            <w:r>
              <w:t>15</w:t>
            </w:r>
          </w:p>
        </w:tc>
      </w:tr>
      <w:tr w:rsidR="00771CF1" w14:paraId="7FF96BDC"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75903DBA" w14:textId="77777777" w:rsidR="00771CF1" w:rsidRPr="007847B0" w:rsidRDefault="00771CF1">
            <w:pPr>
              <w:pStyle w:val="TAC"/>
              <w:rPr>
                <w:rFonts w:eastAsia="DengXian"/>
              </w:rPr>
              <w:pPrChange w:id="7912"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99CEEFF" w14:textId="77777777" w:rsidR="00771CF1" w:rsidRPr="007847B0" w:rsidRDefault="00771CF1">
            <w:pPr>
              <w:pStyle w:val="TAC"/>
              <w:rPr>
                <w:lang w:eastAsia="en-GB"/>
              </w:rPr>
              <w:pPrChange w:id="7913" w:author="LGEc" w:date="2025-05-09T12:32:00Z">
                <w:pPr>
                  <w:jc w:val="center"/>
                </w:pPr>
              </w:pPrChange>
            </w:pPr>
            <w:r w:rsidRPr="007847B0">
              <w:rPr>
                <w:lang w:eastAsia="en-GB"/>
              </w:rPr>
              <w:t>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89922A" w14:textId="77777777" w:rsidR="00771CF1" w:rsidRPr="007847B0" w:rsidRDefault="00771CF1">
            <w:pPr>
              <w:pStyle w:val="TAC"/>
              <w:pPrChange w:id="7914" w:author="LGEc" w:date="2025-05-09T12:32:00Z">
                <w:pPr>
                  <w:jc w:val="center"/>
                </w:pPr>
              </w:pPrChange>
            </w:pPr>
            <w:r>
              <w:t>11RB2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B933D1" w14:textId="77777777" w:rsidR="00771CF1" w:rsidRPr="007847B0" w:rsidRDefault="00771CF1">
            <w:pPr>
              <w:pStyle w:val="TAC"/>
              <w:pPrChange w:id="7915" w:author="LGEc" w:date="2025-05-09T12:32:00Z">
                <w:pPr>
                  <w:jc w:val="center"/>
                </w:pPr>
              </w:pPrChange>
            </w:pPr>
            <w:r>
              <w:t>1</w:t>
            </w:r>
            <w:r>
              <w:rPr>
                <w:rFonts w:hint="eastAsia"/>
              </w:rPr>
              <w:t>1RB</w:t>
            </w:r>
            <w:r>
              <w:t>22</w:t>
            </w:r>
          </w:p>
        </w:tc>
        <w:tc>
          <w:tcPr>
            <w:tcW w:w="1654" w:type="dxa"/>
            <w:tcBorders>
              <w:top w:val="nil"/>
              <w:left w:val="single" w:sz="4" w:space="0" w:color="auto"/>
              <w:bottom w:val="single" w:sz="8" w:space="0" w:color="auto"/>
              <w:right w:val="single" w:sz="4" w:space="0" w:color="auto"/>
            </w:tcBorders>
          </w:tcPr>
          <w:p w14:paraId="2805BB9C" w14:textId="77777777" w:rsidR="00771CF1" w:rsidRDefault="00771CF1">
            <w:pPr>
              <w:pStyle w:val="TAC"/>
              <w:pPrChange w:id="7916" w:author="LGEc" w:date="2025-05-09T12:32:00Z">
                <w:pPr>
                  <w:jc w:val="center"/>
                </w:pPr>
              </w:pPrChange>
            </w:pPr>
            <w:r>
              <w:rPr>
                <w:rFonts w:hint="eastAsia"/>
              </w:rPr>
              <w:t>Ou</w:t>
            </w:r>
            <w:r>
              <w:t>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EFB0B9C" w14:textId="77777777" w:rsidR="00771CF1" w:rsidRDefault="00771CF1">
            <w:pPr>
              <w:pStyle w:val="TAC"/>
              <w:pPrChange w:id="7917" w:author="LGEc" w:date="2025-05-09T12:32:00Z">
                <w:pPr>
                  <w:jc w:val="center"/>
                </w:pPr>
              </w:pPrChange>
            </w:pPr>
            <w:r>
              <w:t>15</w:t>
            </w:r>
          </w:p>
        </w:tc>
      </w:tr>
      <w:tr w:rsidR="00771CF1" w14:paraId="4B42418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1EABD16F" w14:textId="77777777" w:rsidR="00771CF1" w:rsidRPr="007847B0" w:rsidRDefault="00771CF1">
            <w:pPr>
              <w:pStyle w:val="TAC"/>
              <w:rPr>
                <w:rFonts w:eastAsia="DengXian"/>
              </w:rPr>
              <w:pPrChange w:id="7918"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8E4233" w14:textId="77777777" w:rsidR="00771CF1" w:rsidRPr="007847B0" w:rsidRDefault="00771CF1">
            <w:pPr>
              <w:pStyle w:val="TAC"/>
              <w:rPr>
                <w:lang w:eastAsia="en-GB"/>
              </w:rPr>
              <w:pPrChange w:id="7919" w:author="LGEc" w:date="2025-05-09T12:32:00Z">
                <w:pPr>
                  <w:jc w:val="center"/>
                </w:pPr>
              </w:pPrChange>
            </w:pPr>
            <w:r w:rsidRPr="007847B0">
              <w:rPr>
                <w:lang w:eastAsia="en-GB"/>
              </w:rPr>
              <w:t>4</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8E852E" w14:textId="77777777" w:rsidR="00771CF1" w:rsidRPr="007847B0" w:rsidRDefault="00771CF1">
            <w:pPr>
              <w:pStyle w:val="TAC"/>
              <w:pPrChange w:id="7920" w:author="LGEc" w:date="2025-05-09T12:32:00Z">
                <w:pPr>
                  <w:jc w:val="center"/>
                </w:pPr>
              </w:pPrChange>
            </w:pPr>
            <w:r w:rsidRPr="005805AD">
              <w:t>1</w:t>
            </w:r>
            <w:r>
              <w:t>1</w:t>
            </w:r>
            <w:r w:rsidRPr="005805AD">
              <w:t>RB</w:t>
            </w:r>
            <w:r>
              <w:t>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9809B4" w14:textId="77777777" w:rsidR="00771CF1" w:rsidRPr="007847B0" w:rsidRDefault="00771CF1">
            <w:pPr>
              <w:pStyle w:val="TAC"/>
              <w:pPrChange w:id="7921" w:author="LGEc" w:date="2025-05-09T12:32:00Z">
                <w:pPr>
                  <w:jc w:val="center"/>
                </w:pPr>
              </w:pPrChange>
            </w:pPr>
            <w:r>
              <w:t>11RB17</w:t>
            </w:r>
          </w:p>
        </w:tc>
        <w:tc>
          <w:tcPr>
            <w:tcW w:w="1654" w:type="dxa"/>
            <w:tcBorders>
              <w:top w:val="nil"/>
              <w:left w:val="single" w:sz="4" w:space="0" w:color="auto"/>
              <w:bottom w:val="single" w:sz="8" w:space="0" w:color="auto"/>
              <w:right w:val="single" w:sz="4" w:space="0" w:color="auto"/>
            </w:tcBorders>
          </w:tcPr>
          <w:p w14:paraId="4DB92FFB" w14:textId="77777777" w:rsidR="00771CF1" w:rsidRDefault="00771CF1">
            <w:pPr>
              <w:pStyle w:val="TAC"/>
              <w:pPrChange w:id="7922" w:author="LGEc" w:date="2025-05-09T12:32:00Z">
                <w:pPr>
                  <w:jc w:val="center"/>
                </w:pPr>
              </w:pPrChange>
            </w:pPr>
            <w:r>
              <w:rPr>
                <w:rFonts w:hint="eastAsia"/>
              </w:rPr>
              <w:t>Ou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472981C" w14:textId="77777777" w:rsidR="00771CF1" w:rsidRDefault="00771CF1">
            <w:pPr>
              <w:pStyle w:val="TAC"/>
              <w:pPrChange w:id="7923" w:author="LGEc" w:date="2025-05-09T12:32:00Z">
                <w:pPr>
                  <w:jc w:val="center"/>
                </w:pPr>
              </w:pPrChange>
            </w:pPr>
            <w:r>
              <w:t>15</w:t>
            </w:r>
          </w:p>
        </w:tc>
      </w:tr>
      <w:tr w:rsidR="00771CF1" w14:paraId="4C23B464"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47D91D07" w14:textId="77777777" w:rsidR="00771CF1" w:rsidRPr="007847B0" w:rsidRDefault="00771CF1">
            <w:pPr>
              <w:pStyle w:val="TAC"/>
              <w:rPr>
                <w:rFonts w:eastAsia="DengXian"/>
              </w:rPr>
              <w:pPrChange w:id="7924"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3B83D6" w14:textId="77777777" w:rsidR="00771CF1" w:rsidRPr="007847B0" w:rsidRDefault="00771CF1">
            <w:pPr>
              <w:pStyle w:val="TAC"/>
              <w:rPr>
                <w:lang w:eastAsia="en-GB"/>
              </w:rPr>
              <w:pPrChange w:id="7925" w:author="LGEc" w:date="2025-05-09T12:32:00Z">
                <w:pPr>
                  <w:jc w:val="center"/>
                </w:pPr>
              </w:pPrChange>
            </w:pPr>
            <w:r w:rsidRPr="007847B0">
              <w:rPr>
                <w:lang w:eastAsia="en-GB"/>
              </w:rPr>
              <w:t>5</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3D90F7" w14:textId="77777777" w:rsidR="00771CF1" w:rsidRPr="007847B0" w:rsidRDefault="00771CF1">
            <w:pPr>
              <w:pStyle w:val="TAC"/>
              <w:pPrChange w:id="7926" w:author="LGEc" w:date="2025-05-09T12:32:00Z">
                <w:pPr>
                  <w:jc w:val="center"/>
                </w:pPr>
              </w:pPrChange>
            </w:pPr>
            <w:r>
              <w:t>1</w:t>
            </w:r>
            <w:r w:rsidRPr="005805AD">
              <w:t>1RB</w:t>
            </w:r>
            <w:r>
              <w:t>3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9EF470C" w14:textId="77777777" w:rsidR="00771CF1" w:rsidRPr="007847B0" w:rsidRDefault="00771CF1">
            <w:pPr>
              <w:pStyle w:val="TAC"/>
              <w:pPrChange w:id="7927" w:author="LGEc" w:date="2025-05-09T12:32:00Z">
                <w:pPr>
                  <w:jc w:val="center"/>
                </w:pPr>
              </w:pPrChange>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5B855FBD" w14:textId="77777777" w:rsidR="00771CF1" w:rsidRDefault="00771CF1">
            <w:pPr>
              <w:pStyle w:val="TAC"/>
              <w:pPrChange w:id="7928" w:author="LGEc" w:date="2025-05-09T12:32:00Z">
                <w:pPr>
                  <w:jc w:val="center"/>
                </w:pPr>
              </w:pPrChange>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6B6C155" w14:textId="77777777" w:rsidR="00771CF1" w:rsidRDefault="00771CF1">
            <w:pPr>
              <w:pStyle w:val="TAC"/>
              <w:pPrChange w:id="7929" w:author="LGEc" w:date="2025-05-09T12:32:00Z">
                <w:pPr>
                  <w:jc w:val="center"/>
                </w:pPr>
              </w:pPrChange>
            </w:pPr>
            <w:r>
              <w:t>15</w:t>
            </w:r>
          </w:p>
        </w:tc>
      </w:tr>
      <w:tr w:rsidR="00771CF1" w14:paraId="14E3A7C2"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0CC4A5B" w14:textId="77777777" w:rsidR="00771CF1" w:rsidRPr="007847B0" w:rsidRDefault="00771CF1">
            <w:pPr>
              <w:pStyle w:val="TAC"/>
              <w:rPr>
                <w:rFonts w:eastAsia="DengXian"/>
              </w:rPr>
              <w:pPrChange w:id="7930"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4D395D" w14:textId="77777777" w:rsidR="00771CF1" w:rsidRPr="007847B0" w:rsidRDefault="00771CF1">
            <w:pPr>
              <w:pStyle w:val="TAC"/>
              <w:pPrChange w:id="7931" w:author="LGEc" w:date="2025-05-09T12:32:00Z">
                <w:pPr>
                  <w:jc w:val="center"/>
                </w:pPr>
              </w:pPrChange>
            </w:pPr>
            <w:r w:rsidRPr="007847B0">
              <w:rPr>
                <w:lang w:eastAsia="en-GB"/>
              </w:rPr>
              <w:t>6</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9E5006" w14:textId="77777777" w:rsidR="00771CF1" w:rsidRPr="007847B0" w:rsidRDefault="00771CF1">
            <w:pPr>
              <w:pStyle w:val="TAC"/>
              <w:pPrChange w:id="7932" w:author="LGEc" w:date="2025-05-09T12:32:00Z">
                <w:pPr>
                  <w:jc w:val="center"/>
                </w:pPr>
              </w:pPrChange>
            </w:pPr>
            <w:r w:rsidRPr="005805AD">
              <w:t>1</w:t>
            </w:r>
            <w:r>
              <w:t>1</w:t>
            </w:r>
            <w:r w:rsidRPr="005805AD">
              <w:t>RB</w:t>
            </w:r>
            <w:r>
              <w:t>41</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570A23C" w14:textId="77777777" w:rsidR="00771CF1" w:rsidRDefault="00771CF1">
            <w:pPr>
              <w:pStyle w:val="TAC"/>
              <w:pPrChange w:id="7933" w:author="LGEc" w:date="2025-05-09T12:32:00Z">
                <w:pPr>
                  <w:jc w:val="center"/>
                </w:pPr>
              </w:pPrChange>
            </w:pPr>
            <w:r>
              <w:t>11</w:t>
            </w:r>
            <w:r>
              <w:rPr>
                <w:rFonts w:hint="eastAsia"/>
              </w:rPr>
              <w:t>RB0</w:t>
            </w:r>
          </w:p>
        </w:tc>
        <w:tc>
          <w:tcPr>
            <w:tcW w:w="1654" w:type="dxa"/>
            <w:tcBorders>
              <w:top w:val="nil"/>
              <w:left w:val="single" w:sz="4" w:space="0" w:color="auto"/>
              <w:bottom w:val="single" w:sz="8" w:space="0" w:color="auto"/>
              <w:right w:val="single" w:sz="4" w:space="0" w:color="auto"/>
            </w:tcBorders>
          </w:tcPr>
          <w:p w14:paraId="7D0CD081" w14:textId="77777777" w:rsidR="00771CF1" w:rsidRDefault="00771CF1">
            <w:pPr>
              <w:pStyle w:val="TAC"/>
              <w:pPrChange w:id="7934" w:author="LGEc" w:date="2025-05-09T12:32:00Z">
                <w:pPr>
                  <w:jc w:val="center"/>
                </w:pPr>
              </w:pPrChange>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A7D6AD" w14:textId="77777777" w:rsidR="00771CF1" w:rsidRDefault="00771CF1">
            <w:pPr>
              <w:pStyle w:val="TAC"/>
              <w:pPrChange w:id="7935" w:author="LGEc" w:date="2025-05-09T12:32:00Z">
                <w:pPr>
                  <w:jc w:val="center"/>
                </w:pPr>
              </w:pPrChange>
            </w:pPr>
            <w:r>
              <w:t>15</w:t>
            </w:r>
          </w:p>
        </w:tc>
      </w:tr>
      <w:tr w:rsidR="00771CF1" w14:paraId="0F8AEEC0" w14:textId="77777777" w:rsidTr="009D1F4B">
        <w:trPr>
          <w:trHeight w:hRule="exact" w:val="249"/>
          <w:jc w:val="center"/>
        </w:trPr>
        <w:tc>
          <w:tcPr>
            <w:tcW w:w="1149"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7CA76928" w14:textId="77777777" w:rsidR="00771CF1" w:rsidRPr="00205CBD" w:rsidRDefault="00771CF1">
            <w:pPr>
              <w:pStyle w:val="TAC"/>
              <w:pPrChange w:id="7936" w:author="LGEc" w:date="2025-05-09T12:32:00Z">
                <w:pPr>
                  <w:jc w:val="center"/>
                </w:pPr>
              </w:pPrChange>
            </w:pPr>
            <w:r>
              <w:t>20MHz + 3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7A1FC3" w14:textId="77777777" w:rsidR="00771CF1" w:rsidRPr="007847B0" w:rsidRDefault="00771CF1">
            <w:pPr>
              <w:pStyle w:val="TAC"/>
              <w:rPr>
                <w:lang w:eastAsia="en-GB"/>
              </w:rPr>
              <w:pPrChange w:id="7937" w:author="LGEc" w:date="2025-05-09T12:32:00Z">
                <w:pPr>
                  <w:jc w:val="center"/>
                </w:pPr>
              </w:pPrChange>
            </w:pPr>
            <w:r>
              <w:rPr>
                <w:lang w:eastAsia="en-GB"/>
              </w:rPr>
              <w:t>7</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215BFA" w14:textId="77777777" w:rsidR="00771CF1" w:rsidRPr="007847B0" w:rsidRDefault="00771CF1">
            <w:pPr>
              <w:pStyle w:val="TAC"/>
              <w:pPrChange w:id="7938" w:author="LGEc" w:date="2025-05-09T12:32:00Z">
                <w:pPr>
                  <w:jc w:val="center"/>
                </w:pPr>
              </w:pPrChange>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D23B05" w14:textId="77777777" w:rsidR="00771CF1" w:rsidRPr="007847B0" w:rsidRDefault="00771CF1">
            <w:pPr>
              <w:pStyle w:val="TAC"/>
              <w:pPrChange w:id="7939" w:author="LGEc" w:date="2025-05-09T12:32:00Z">
                <w:pPr>
                  <w:jc w:val="center"/>
                </w:pPr>
              </w:pPrChange>
            </w:pPr>
            <w:r>
              <w:t>11RB67</w:t>
            </w:r>
          </w:p>
        </w:tc>
        <w:tc>
          <w:tcPr>
            <w:tcW w:w="1654" w:type="dxa"/>
            <w:tcBorders>
              <w:top w:val="nil"/>
              <w:left w:val="single" w:sz="4" w:space="0" w:color="auto"/>
              <w:bottom w:val="single" w:sz="8" w:space="0" w:color="auto"/>
              <w:right w:val="single" w:sz="4" w:space="0" w:color="auto"/>
            </w:tcBorders>
          </w:tcPr>
          <w:p w14:paraId="672F074E" w14:textId="77777777" w:rsidR="00771CF1" w:rsidRDefault="00771CF1">
            <w:pPr>
              <w:pStyle w:val="TAC"/>
              <w:pPrChange w:id="7940" w:author="LGEc" w:date="2025-05-09T12:32:00Z">
                <w:pPr>
                  <w:jc w:val="center"/>
                </w:pPr>
              </w:pPrChange>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2382909" w14:textId="77777777" w:rsidR="00771CF1" w:rsidRDefault="00771CF1">
            <w:pPr>
              <w:pStyle w:val="TAC"/>
              <w:pPrChange w:id="7941" w:author="LGEc" w:date="2025-05-09T12:32:00Z">
                <w:pPr>
                  <w:jc w:val="center"/>
                </w:pPr>
              </w:pPrChange>
            </w:pPr>
            <w:r>
              <w:t>30</w:t>
            </w:r>
          </w:p>
        </w:tc>
      </w:tr>
      <w:tr w:rsidR="00771CF1" w14:paraId="3CFCEE26"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5FF6033B" w14:textId="77777777" w:rsidR="00771CF1" w:rsidRPr="007847B0" w:rsidRDefault="00771CF1">
            <w:pPr>
              <w:pStyle w:val="TAC"/>
              <w:rPr>
                <w:rFonts w:eastAsia="DengXian"/>
              </w:rPr>
              <w:pPrChange w:id="7942"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BE6D335" w14:textId="77777777" w:rsidR="00771CF1" w:rsidRPr="007847B0" w:rsidRDefault="00771CF1">
            <w:pPr>
              <w:pStyle w:val="TAC"/>
              <w:rPr>
                <w:lang w:eastAsia="en-GB"/>
              </w:rPr>
              <w:pPrChange w:id="7943" w:author="LGEc" w:date="2025-05-09T12:32:00Z">
                <w:pPr>
                  <w:jc w:val="center"/>
                </w:pPr>
              </w:pPrChange>
            </w:pPr>
            <w:r>
              <w:rPr>
                <w:rFonts w:hint="eastAsia"/>
              </w:rPr>
              <w:t>8</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41A438" w14:textId="77777777" w:rsidR="00771CF1" w:rsidRPr="007847B0" w:rsidRDefault="00771CF1">
            <w:pPr>
              <w:pStyle w:val="TAC"/>
              <w:pPrChange w:id="7944" w:author="LGEc" w:date="2025-05-09T12:32:00Z">
                <w:pPr>
                  <w:jc w:val="center"/>
                </w:pPr>
              </w:pPrChange>
            </w:pPr>
            <w:r>
              <w:t>11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E45DDDF" w14:textId="77777777" w:rsidR="00771CF1" w:rsidRPr="007847B0" w:rsidRDefault="00771CF1">
            <w:pPr>
              <w:pStyle w:val="TAC"/>
              <w:pPrChange w:id="7945" w:author="LGEc" w:date="2025-05-09T12:32:00Z">
                <w:pPr>
                  <w:jc w:val="center"/>
                </w:pPr>
              </w:pPrChange>
            </w:pPr>
            <w:r>
              <w:t>11RB32</w:t>
            </w:r>
          </w:p>
        </w:tc>
        <w:tc>
          <w:tcPr>
            <w:tcW w:w="1654" w:type="dxa"/>
            <w:tcBorders>
              <w:top w:val="nil"/>
              <w:left w:val="single" w:sz="4" w:space="0" w:color="auto"/>
              <w:bottom w:val="single" w:sz="8" w:space="0" w:color="auto"/>
              <w:right w:val="single" w:sz="4" w:space="0" w:color="auto"/>
            </w:tcBorders>
          </w:tcPr>
          <w:p w14:paraId="495D9292" w14:textId="77777777" w:rsidR="00771CF1" w:rsidRDefault="00771CF1">
            <w:pPr>
              <w:pStyle w:val="TAC"/>
              <w:pPrChange w:id="7946" w:author="LGEc" w:date="2025-05-09T12:32:00Z">
                <w:pPr>
                  <w:jc w:val="center"/>
                </w:pPr>
              </w:pPrChange>
            </w:pPr>
            <w:r>
              <w:rPr>
                <w:rFonts w:hint="eastAsia"/>
              </w:rPr>
              <w:t>Outer</w:t>
            </w:r>
            <w:r>
              <w:t>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5CCCDB9" w14:textId="77777777" w:rsidR="00771CF1" w:rsidRDefault="00771CF1">
            <w:pPr>
              <w:pStyle w:val="TAC"/>
              <w:pPrChange w:id="7947" w:author="LGEc" w:date="2025-05-09T12:32:00Z">
                <w:pPr>
                  <w:jc w:val="center"/>
                </w:pPr>
              </w:pPrChange>
            </w:pPr>
            <w:r>
              <w:t>30</w:t>
            </w:r>
          </w:p>
        </w:tc>
      </w:tr>
      <w:tr w:rsidR="00771CF1" w14:paraId="65FB5A12"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4E490DA2" w14:textId="77777777" w:rsidR="00771CF1" w:rsidRPr="007847B0" w:rsidRDefault="00771CF1">
            <w:pPr>
              <w:pStyle w:val="TAC"/>
              <w:rPr>
                <w:rFonts w:eastAsia="DengXian"/>
              </w:rPr>
              <w:pPrChange w:id="7948"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39CD3EB" w14:textId="77777777" w:rsidR="00771CF1" w:rsidRPr="007847B0" w:rsidRDefault="00771CF1">
            <w:pPr>
              <w:pStyle w:val="TAC"/>
              <w:rPr>
                <w:lang w:eastAsia="en-GB"/>
              </w:rPr>
              <w:pPrChange w:id="7949" w:author="LGEc" w:date="2025-05-09T12:32:00Z">
                <w:pPr>
                  <w:jc w:val="center"/>
                </w:pPr>
              </w:pPrChange>
            </w:pPr>
            <w:r>
              <w:t>9</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7AD6EF" w14:textId="77777777" w:rsidR="00771CF1" w:rsidRPr="007847B0" w:rsidRDefault="00771CF1">
            <w:pPr>
              <w:pStyle w:val="TAC"/>
              <w:pPrChange w:id="7950" w:author="LGEc" w:date="2025-05-09T12:32:00Z">
                <w:pPr>
                  <w:jc w:val="center"/>
                </w:pPr>
              </w:pPrChange>
            </w:pPr>
            <w:r>
              <w:t>11RB15</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944C45" w14:textId="77777777" w:rsidR="00771CF1" w:rsidRPr="007847B0" w:rsidRDefault="00771CF1">
            <w:pPr>
              <w:pStyle w:val="TAC"/>
              <w:pPrChange w:id="7951" w:author="LGEc" w:date="2025-05-09T12:32:00Z">
                <w:pPr>
                  <w:jc w:val="center"/>
                </w:pPr>
              </w:pPrChange>
            </w:pPr>
            <w:r>
              <w:t>1</w:t>
            </w:r>
            <w:r>
              <w:rPr>
                <w:rFonts w:hint="eastAsia"/>
              </w:rPr>
              <w:t>1RB</w:t>
            </w:r>
            <w:r>
              <w:t>30</w:t>
            </w:r>
          </w:p>
        </w:tc>
        <w:tc>
          <w:tcPr>
            <w:tcW w:w="1654" w:type="dxa"/>
            <w:tcBorders>
              <w:top w:val="nil"/>
              <w:left w:val="single" w:sz="4" w:space="0" w:color="auto"/>
              <w:bottom w:val="single" w:sz="8" w:space="0" w:color="auto"/>
              <w:right w:val="single" w:sz="4" w:space="0" w:color="auto"/>
            </w:tcBorders>
          </w:tcPr>
          <w:p w14:paraId="0D3EA473" w14:textId="77777777" w:rsidR="00771CF1" w:rsidRDefault="00771CF1">
            <w:pPr>
              <w:pStyle w:val="TAC"/>
              <w:pPrChange w:id="7952" w:author="LGEc" w:date="2025-05-09T12:32:00Z">
                <w:pPr>
                  <w:jc w:val="center"/>
                </w:pPr>
              </w:pPrChange>
            </w:pPr>
            <w:r>
              <w:rPr>
                <w:rFonts w:hint="eastAsia"/>
              </w:rPr>
              <w:t>Ou</w:t>
            </w:r>
            <w:r>
              <w:t>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73777CA" w14:textId="77777777" w:rsidR="00771CF1" w:rsidRDefault="00771CF1">
            <w:pPr>
              <w:pStyle w:val="TAC"/>
              <w:pPrChange w:id="7953" w:author="LGEc" w:date="2025-05-09T12:32:00Z">
                <w:pPr>
                  <w:jc w:val="center"/>
                </w:pPr>
              </w:pPrChange>
            </w:pPr>
            <w:r>
              <w:t>30</w:t>
            </w:r>
          </w:p>
        </w:tc>
      </w:tr>
      <w:tr w:rsidR="00771CF1" w14:paraId="7667A89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76BB4EA2" w14:textId="77777777" w:rsidR="00771CF1" w:rsidRPr="007847B0" w:rsidRDefault="00771CF1">
            <w:pPr>
              <w:pStyle w:val="TAC"/>
              <w:rPr>
                <w:rFonts w:eastAsia="DengXian"/>
              </w:rPr>
              <w:pPrChange w:id="7954"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AC4A4DA" w14:textId="77777777" w:rsidR="00771CF1" w:rsidRPr="007847B0" w:rsidRDefault="00771CF1">
            <w:pPr>
              <w:pStyle w:val="TAC"/>
              <w:rPr>
                <w:lang w:eastAsia="en-GB"/>
              </w:rPr>
              <w:pPrChange w:id="7955" w:author="LGEc" w:date="2025-05-09T12:32:00Z">
                <w:pPr>
                  <w:jc w:val="center"/>
                </w:pPr>
              </w:pPrChange>
            </w:pPr>
            <w:r>
              <w:t>10</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F4E662" w14:textId="77777777" w:rsidR="00771CF1" w:rsidRPr="007847B0" w:rsidRDefault="00771CF1">
            <w:pPr>
              <w:pStyle w:val="TAC"/>
              <w:pPrChange w:id="7956" w:author="LGEc" w:date="2025-05-09T12:32:00Z">
                <w:pPr>
                  <w:jc w:val="center"/>
                </w:pPr>
              </w:pPrChange>
            </w:pPr>
            <w:r w:rsidRPr="005805AD">
              <w:t>1</w:t>
            </w:r>
            <w:r>
              <w:t>1</w:t>
            </w:r>
            <w:r w:rsidRPr="005805AD">
              <w:t>RB</w:t>
            </w:r>
            <w:r>
              <w:t>33</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237175E" w14:textId="77777777" w:rsidR="00771CF1" w:rsidRPr="007847B0" w:rsidRDefault="00771CF1">
            <w:pPr>
              <w:pStyle w:val="TAC"/>
              <w:pPrChange w:id="7957" w:author="LGEc" w:date="2025-05-09T12:32:00Z">
                <w:pPr>
                  <w:jc w:val="center"/>
                </w:pPr>
              </w:pPrChange>
            </w:pPr>
            <w:r>
              <w:t>11RB7</w:t>
            </w:r>
          </w:p>
        </w:tc>
        <w:tc>
          <w:tcPr>
            <w:tcW w:w="1654" w:type="dxa"/>
            <w:tcBorders>
              <w:top w:val="nil"/>
              <w:left w:val="single" w:sz="4" w:space="0" w:color="auto"/>
              <w:bottom w:val="single" w:sz="8" w:space="0" w:color="auto"/>
              <w:right w:val="single" w:sz="4" w:space="0" w:color="auto"/>
            </w:tcBorders>
          </w:tcPr>
          <w:p w14:paraId="06883BDB" w14:textId="77777777" w:rsidR="00771CF1" w:rsidRDefault="00771CF1">
            <w:pPr>
              <w:pStyle w:val="TAC"/>
              <w:pPrChange w:id="7958" w:author="LGEc" w:date="2025-05-09T12:32:00Z">
                <w:pPr>
                  <w:jc w:val="center"/>
                </w:pPr>
              </w:pPrChange>
            </w:pPr>
            <w:r>
              <w:rPr>
                <w:rFonts w:hint="eastAsia"/>
              </w:rPr>
              <w:t>Outer1</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36CF7B5" w14:textId="77777777" w:rsidR="00771CF1" w:rsidRDefault="00771CF1">
            <w:pPr>
              <w:pStyle w:val="TAC"/>
              <w:pPrChange w:id="7959" w:author="LGEc" w:date="2025-05-09T12:32:00Z">
                <w:pPr>
                  <w:jc w:val="center"/>
                </w:pPr>
              </w:pPrChange>
            </w:pPr>
            <w:r>
              <w:t>30</w:t>
            </w:r>
          </w:p>
        </w:tc>
      </w:tr>
      <w:tr w:rsidR="00771CF1" w14:paraId="50B1863D"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hideMark/>
          </w:tcPr>
          <w:p w14:paraId="01BC1196" w14:textId="77777777" w:rsidR="00771CF1" w:rsidRPr="007847B0" w:rsidRDefault="00771CF1">
            <w:pPr>
              <w:pStyle w:val="TAC"/>
              <w:rPr>
                <w:rFonts w:eastAsia="DengXian"/>
              </w:rPr>
              <w:pPrChange w:id="7960"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6FB61DD" w14:textId="77777777" w:rsidR="00771CF1" w:rsidRPr="007847B0" w:rsidRDefault="00771CF1">
            <w:pPr>
              <w:pStyle w:val="TAC"/>
              <w:rPr>
                <w:lang w:eastAsia="en-GB"/>
              </w:rPr>
              <w:pPrChange w:id="7961" w:author="LGEc" w:date="2025-05-09T12:32:00Z">
                <w:pPr>
                  <w:jc w:val="center"/>
                </w:pPr>
              </w:pPrChange>
            </w:pPr>
            <w:r>
              <w:rPr>
                <w:rFonts w:hint="eastAsia"/>
              </w:rPr>
              <w:t>11</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E621DF" w14:textId="77777777" w:rsidR="00771CF1" w:rsidRPr="007847B0" w:rsidRDefault="00771CF1">
            <w:pPr>
              <w:pStyle w:val="TAC"/>
              <w:pPrChange w:id="7962" w:author="LGEc" w:date="2025-05-09T12:32:00Z">
                <w:pPr>
                  <w:jc w:val="center"/>
                </w:pPr>
              </w:pPrChange>
            </w:pPr>
            <w:r w:rsidRPr="005805AD">
              <w:t>1</w:t>
            </w:r>
            <w:r>
              <w:t>1</w:t>
            </w:r>
            <w:r w:rsidRPr="005805AD">
              <w:t>RB</w:t>
            </w:r>
            <w:r>
              <w:t>34</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AE3689" w14:textId="77777777" w:rsidR="00771CF1" w:rsidRPr="007847B0" w:rsidRDefault="00771CF1">
            <w:pPr>
              <w:pStyle w:val="TAC"/>
              <w:pPrChange w:id="7963" w:author="LGEc" w:date="2025-05-09T12:32:00Z">
                <w:pPr>
                  <w:jc w:val="center"/>
                </w:pPr>
              </w:pPrChange>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456F0D65" w14:textId="77777777" w:rsidR="00771CF1" w:rsidRDefault="00771CF1">
            <w:pPr>
              <w:pStyle w:val="TAC"/>
              <w:pPrChange w:id="7964" w:author="LGEc" w:date="2025-05-09T12:32:00Z">
                <w:pPr>
                  <w:jc w:val="center"/>
                </w:pPr>
              </w:pPrChange>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61BD8C" w14:textId="77777777" w:rsidR="00771CF1" w:rsidRDefault="00771CF1">
            <w:pPr>
              <w:pStyle w:val="TAC"/>
              <w:pPrChange w:id="7965" w:author="LGEc" w:date="2025-05-09T12:32:00Z">
                <w:pPr>
                  <w:jc w:val="center"/>
                </w:pPr>
              </w:pPrChange>
            </w:pPr>
            <w:r>
              <w:t>30</w:t>
            </w:r>
          </w:p>
        </w:tc>
      </w:tr>
      <w:tr w:rsidR="00771CF1" w14:paraId="2FC4BB53"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4577BEF5" w14:textId="77777777" w:rsidR="00771CF1" w:rsidRPr="007847B0" w:rsidRDefault="00771CF1">
            <w:pPr>
              <w:pStyle w:val="TAC"/>
              <w:rPr>
                <w:rFonts w:eastAsia="DengXian"/>
              </w:rPr>
              <w:pPrChange w:id="7966" w:author="LGEc" w:date="2025-05-09T12:32:00Z">
                <w:pPr/>
              </w:pPrChange>
            </w:pP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E58CF4" w14:textId="77777777" w:rsidR="00771CF1" w:rsidRPr="007847B0" w:rsidRDefault="00771CF1">
            <w:pPr>
              <w:pStyle w:val="TAC"/>
              <w:pPrChange w:id="7967" w:author="LGEc" w:date="2025-05-09T12:32:00Z">
                <w:pPr>
                  <w:jc w:val="center"/>
                </w:pPr>
              </w:pPrChange>
            </w:pPr>
            <w:r>
              <w:rPr>
                <w:rFonts w:hint="eastAsia"/>
              </w:rPr>
              <w:t>12</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5D3F37" w14:textId="77777777" w:rsidR="00771CF1" w:rsidRPr="007847B0" w:rsidRDefault="00771CF1">
            <w:pPr>
              <w:pStyle w:val="TAC"/>
              <w:pPrChange w:id="7968" w:author="LGEc" w:date="2025-05-09T12:32:00Z">
                <w:pPr>
                  <w:jc w:val="center"/>
                </w:pPr>
              </w:pPrChange>
            </w:pPr>
            <w:r w:rsidRPr="005805AD">
              <w:t>1</w:t>
            </w:r>
            <w:r>
              <w:t>1</w:t>
            </w:r>
            <w:r w:rsidRPr="005805AD">
              <w:t>RB</w:t>
            </w:r>
            <w:r>
              <w:t>4</w:t>
            </w:r>
            <w:r w:rsidRPr="005805AD">
              <w:t>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4EDAE7" w14:textId="77777777" w:rsidR="00771CF1" w:rsidRPr="007847B0" w:rsidRDefault="00771CF1">
            <w:pPr>
              <w:pStyle w:val="TAC"/>
              <w:pPrChange w:id="7969" w:author="LGEc" w:date="2025-05-09T12:32:00Z">
                <w:pPr>
                  <w:jc w:val="center"/>
                </w:pPr>
              </w:pPrChange>
            </w:pPr>
            <w:r>
              <w:t>11</w:t>
            </w:r>
            <w:r>
              <w:rPr>
                <w:rFonts w:hint="eastAsia"/>
              </w:rPr>
              <w:t>RB0</w:t>
            </w:r>
          </w:p>
        </w:tc>
        <w:tc>
          <w:tcPr>
            <w:tcW w:w="1654" w:type="dxa"/>
            <w:tcBorders>
              <w:top w:val="nil"/>
              <w:left w:val="single" w:sz="4" w:space="0" w:color="auto"/>
              <w:bottom w:val="single" w:sz="8" w:space="0" w:color="auto"/>
              <w:right w:val="single" w:sz="4" w:space="0" w:color="auto"/>
            </w:tcBorders>
          </w:tcPr>
          <w:p w14:paraId="0A30930F" w14:textId="77777777" w:rsidR="00771CF1" w:rsidRDefault="00771CF1">
            <w:pPr>
              <w:pStyle w:val="TAC"/>
              <w:pPrChange w:id="7970" w:author="LGEc" w:date="2025-05-09T12:32:00Z">
                <w:pPr>
                  <w:jc w:val="center"/>
                </w:pPr>
              </w:pPrChange>
            </w:pPr>
            <w:r>
              <w:rPr>
                <w:rFonts w:hint="eastAsia"/>
              </w:rPr>
              <w:t>Inner</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4865057" w14:textId="77777777" w:rsidR="00771CF1" w:rsidRDefault="00771CF1">
            <w:pPr>
              <w:pStyle w:val="TAC"/>
              <w:pPrChange w:id="7971" w:author="LGEc" w:date="2025-05-09T12:32:00Z">
                <w:pPr>
                  <w:jc w:val="center"/>
                </w:pPr>
              </w:pPrChange>
            </w:pPr>
            <w:r>
              <w:t>30</w:t>
            </w:r>
          </w:p>
        </w:tc>
      </w:tr>
      <w:tr w:rsidR="00771CF1" w14:paraId="5BEE1E72" w14:textId="77777777" w:rsidTr="009D1F4B">
        <w:trPr>
          <w:trHeight w:hRule="exact" w:val="249"/>
          <w:jc w:val="center"/>
        </w:trPr>
        <w:tc>
          <w:tcPr>
            <w:tcW w:w="1149" w:type="dxa"/>
            <w:vMerge w:val="restart"/>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29532EF4" w14:textId="77777777" w:rsidR="00771CF1" w:rsidRPr="006B6E7B" w:rsidRDefault="00771CF1">
            <w:pPr>
              <w:pStyle w:val="TAC"/>
              <w:pPrChange w:id="7972" w:author="LGEc" w:date="2025-05-09T12:32:00Z">
                <w:pPr>
                  <w:jc w:val="center"/>
                </w:pPr>
              </w:pPrChange>
            </w:pPr>
            <w:r>
              <w:t>20MHz + 40MHz</w:t>
            </w:r>
          </w:p>
        </w:tc>
        <w:tc>
          <w:tcPr>
            <w:tcW w:w="99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73D0B46" w14:textId="77777777" w:rsidR="00771CF1" w:rsidRPr="006B6E7B" w:rsidRDefault="00771CF1">
            <w:pPr>
              <w:pStyle w:val="TAC"/>
              <w:rPr>
                <w:lang w:eastAsia="en-GB"/>
              </w:rPr>
              <w:pPrChange w:id="7973" w:author="LGEc" w:date="2025-05-09T12:32:00Z">
                <w:pPr>
                  <w:jc w:val="center"/>
                </w:pPr>
              </w:pPrChange>
            </w:pPr>
            <w:r>
              <w:rPr>
                <w:lang w:eastAsia="en-GB"/>
              </w:rPr>
              <w:t>13</w:t>
            </w:r>
          </w:p>
        </w:tc>
        <w:tc>
          <w:tcPr>
            <w:tcW w:w="1187"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E664F4" w14:textId="77777777" w:rsidR="00771CF1" w:rsidRDefault="00771CF1">
            <w:pPr>
              <w:pStyle w:val="TAC"/>
              <w:pPrChange w:id="7974" w:author="LGEc" w:date="2025-05-09T12:32:00Z">
                <w:pPr>
                  <w:jc w:val="center"/>
                </w:pPr>
              </w:pPrChange>
            </w:pPr>
            <w:r>
              <w:t>11RB0</w:t>
            </w:r>
          </w:p>
        </w:tc>
        <w:tc>
          <w:tcPr>
            <w:tcW w:w="1134"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BBCD77" w14:textId="77777777" w:rsidR="00771CF1" w:rsidRDefault="00771CF1">
            <w:pPr>
              <w:pStyle w:val="TAC"/>
              <w:rPr>
                <w:lang w:eastAsia="en-GB"/>
              </w:rPr>
              <w:pPrChange w:id="7975" w:author="LGEc" w:date="2025-05-09T12:32:00Z">
                <w:pPr>
                  <w:jc w:val="center"/>
                </w:pPr>
              </w:pPrChange>
            </w:pPr>
            <w:r>
              <w:t>11RB95</w:t>
            </w:r>
          </w:p>
        </w:tc>
        <w:tc>
          <w:tcPr>
            <w:tcW w:w="1654" w:type="dxa"/>
            <w:tcBorders>
              <w:top w:val="nil"/>
              <w:left w:val="single" w:sz="4" w:space="0" w:color="auto"/>
              <w:bottom w:val="single" w:sz="8" w:space="0" w:color="auto"/>
              <w:right w:val="single" w:sz="4" w:space="0" w:color="auto"/>
            </w:tcBorders>
          </w:tcPr>
          <w:p w14:paraId="4FC62C91" w14:textId="77777777" w:rsidR="00771CF1" w:rsidRDefault="00771CF1">
            <w:pPr>
              <w:pStyle w:val="TAC"/>
              <w:pPrChange w:id="7976" w:author="LGEc" w:date="2025-05-09T12:32:00Z">
                <w:pPr>
                  <w:jc w:val="center"/>
                </w:pPr>
              </w:pPrChange>
            </w:pPr>
            <w:r>
              <w:rPr>
                <w:rFonts w:hint="eastAsia"/>
              </w:rPr>
              <w:t>Ou</w:t>
            </w:r>
            <w:r>
              <w:t>ter2</w:t>
            </w:r>
          </w:p>
        </w:tc>
        <w:tc>
          <w:tcPr>
            <w:tcW w:w="660"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0A88475" w14:textId="77777777" w:rsidR="00771CF1" w:rsidRDefault="00771CF1">
            <w:pPr>
              <w:pStyle w:val="TAC"/>
              <w:pPrChange w:id="7977" w:author="LGEc" w:date="2025-05-09T12:32:00Z">
                <w:pPr>
                  <w:jc w:val="center"/>
                </w:pPr>
              </w:pPrChange>
            </w:pPr>
            <w:r>
              <w:t>30</w:t>
            </w:r>
          </w:p>
        </w:tc>
      </w:tr>
      <w:tr w:rsidR="00771CF1" w14:paraId="3E927EAD"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hideMark/>
          </w:tcPr>
          <w:p w14:paraId="5912E01E" w14:textId="77777777" w:rsidR="00771CF1" w:rsidRPr="006B6E7B" w:rsidRDefault="00771CF1">
            <w:pPr>
              <w:pStyle w:val="TAC"/>
              <w:rPr>
                <w:rFonts w:eastAsia="DengXian"/>
              </w:rPr>
              <w:pPrChange w:id="7978" w:author="LGEc" w:date="2025-05-09T12:32: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442CC8FF" w14:textId="77777777" w:rsidR="00771CF1" w:rsidRPr="006B6E7B" w:rsidRDefault="00771CF1">
            <w:pPr>
              <w:pStyle w:val="TAC"/>
              <w:pPrChange w:id="7979" w:author="LGEc" w:date="2025-05-09T12:32:00Z">
                <w:pPr>
                  <w:jc w:val="center"/>
                </w:pPr>
              </w:pPrChange>
            </w:pPr>
            <w:r>
              <w:rPr>
                <w:lang w:eastAsia="en-GB"/>
              </w:rPr>
              <w:t>14</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0527C046" w14:textId="77777777" w:rsidR="00771CF1" w:rsidRDefault="00771CF1">
            <w:pPr>
              <w:pStyle w:val="TAC"/>
              <w:pPrChange w:id="7980" w:author="LGEc" w:date="2025-05-09T12:32:00Z">
                <w:pPr>
                  <w:jc w:val="center"/>
                </w:pPr>
              </w:pPrChange>
            </w:pPr>
            <w:r>
              <w:t>11RB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6107E48A" w14:textId="77777777" w:rsidR="00771CF1" w:rsidRDefault="00771CF1">
            <w:pPr>
              <w:pStyle w:val="TAC"/>
              <w:rPr>
                <w:lang w:eastAsia="en-GB"/>
              </w:rPr>
              <w:pPrChange w:id="7981" w:author="LGEc" w:date="2025-05-09T12:32:00Z">
                <w:pPr>
                  <w:jc w:val="center"/>
                </w:pPr>
              </w:pPrChange>
            </w:pPr>
            <w:r>
              <w:t>11RB30</w:t>
            </w:r>
          </w:p>
        </w:tc>
        <w:tc>
          <w:tcPr>
            <w:tcW w:w="1654" w:type="dxa"/>
            <w:tcBorders>
              <w:top w:val="nil"/>
              <w:left w:val="single" w:sz="4" w:space="0" w:color="auto"/>
              <w:bottom w:val="single" w:sz="8" w:space="0" w:color="auto"/>
              <w:right w:val="single" w:sz="4" w:space="0" w:color="auto"/>
            </w:tcBorders>
          </w:tcPr>
          <w:p w14:paraId="06D77B4C" w14:textId="77777777" w:rsidR="00771CF1" w:rsidRDefault="00771CF1">
            <w:pPr>
              <w:pStyle w:val="TAC"/>
              <w:pPrChange w:id="7982" w:author="LGEc" w:date="2025-05-09T12:32:00Z">
                <w:pPr>
                  <w:jc w:val="center"/>
                </w:pPr>
              </w:pPrChange>
            </w:pPr>
            <w:r>
              <w:rPr>
                <w:rFonts w:hint="eastAsia"/>
              </w:rPr>
              <w:t>Outer</w:t>
            </w:r>
            <w:r>
              <w:t>2</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3A1BB13" w14:textId="77777777" w:rsidR="00771CF1" w:rsidRDefault="00771CF1">
            <w:pPr>
              <w:pStyle w:val="TAC"/>
              <w:pPrChange w:id="7983" w:author="LGEc" w:date="2025-05-09T12:32:00Z">
                <w:pPr>
                  <w:jc w:val="center"/>
                </w:pPr>
              </w:pPrChange>
            </w:pPr>
            <w:r>
              <w:t>30</w:t>
            </w:r>
          </w:p>
        </w:tc>
      </w:tr>
      <w:tr w:rsidR="00771CF1" w14:paraId="0EACD049"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hideMark/>
          </w:tcPr>
          <w:p w14:paraId="15128439" w14:textId="77777777" w:rsidR="00771CF1" w:rsidRPr="006B6E7B" w:rsidRDefault="00771CF1">
            <w:pPr>
              <w:pStyle w:val="TAC"/>
              <w:rPr>
                <w:rFonts w:eastAsia="DengXian"/>
              </w:rPr>
              <w:pPrChange w:id="7984" w:author="LGEc" w:date="2025-05-09T12:32: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hideMark/>
          </w:tcPr>
          <w:p w14:paraId="02673C3A" w14:textId="77777777" w:rsidR="00771CF1" w:rsidRPr="006B6E7B" w:rsidRDefault="00771CF1">
            <w:pPr>
              <w:pStyle w:val="TAC"/>
              <w:pPrChange w:id="7985" w:author="LGEc" w:date="2025-05-09T12:32:00Z">
                <w:pPr>
                  <w:jc w:val="center"/>
                </w:pPr>
              </w:pPrChange>
            </w:pPr>
            <w:r>
              <w:rPr>
                <w:lang w:eastAsia="en-GB"/>
              </w:rPr>
              <w:t>15</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D7E356A" w14:textId="77777777" w:rsidR="00771CF1" w:rsidRDefault="00771CF1">
            <w:pPr>
              <w:pStyle w:val="TAC"/>
              <w:pPrChange w:id="7986" w:author="LGEc" w:date="2025-05-09T12:32:00Z">
                <w:pPr>
                  <w:jc w:val="center"/>
                </w:pPr>
              </w:pPrChange>
            </w:pPr>
            <w:r>
              <w:t>11RB15</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7DD41420" w14:textId="77777777" w:rsidR="00771CF1" w:rsidRDefault="00771CF1">
            <w:pPr>
              <w:pStyle w:val="TAC"/>
              <w:rPr>
                <w:lang w:eastAsia="en-GB"/>
              </w:rPr>
              <w:pPrChange w:id="7987" w:author="LGEc" w:date="2025-05-09T12:32:00Z">
                <w:pPr>
                  <w:jc w:val="center"/>
                </w:pPr>
              </w:pPrChange>
            </w:pPr>
            <w:r>
              <w:t>1</w:t>
            </w:r>
            <w:r>
              <w:rPr>
                <w:rFonts w:hint="eastAsia"/>
              </w:rPr>
              <w:t>1RB</w:t>
            </w:r>
            <w:r>
              <w:t>30</w:t>
            </w:r>
          </w:p>
        </w:tc>
        <w:tc>
          <w:tcPr>
            <w:tcW w:w="1654" w:type="dxa"/>
            <w:tcBorders>
              <w:top w:val="nil"/>
              <w:left w:val="single" w:sz="4" w:space="0" w:color="auto"/>
              <w:bottom w:val="single" w:sz="8" w:space="0" w:color="auto"/>
              <w:right w:val="single" w:sz="4" w:space="0" w:color="auto"/>
            </w:tcBorders>
          </w:tcPr>
          <w:p w14:paraId="4C1500B1" w14:textId="77777777" w:rsidR="00771CF1" w:rsidRDefault="00771CF1">
            <w:pPr>
              <w:pStyle w:val="TAC"/>
              <w:pPrChange w:id="7988" w:author="LGEc" w:date="2025-05-09T12:32:00Z">
                <w:pPr>
                  <w:jc w:val="center"/>
                </w:pPr>
              </w:pPrChange>
            </w:pPr>
            <w:r>
              <w:rPr>
                <w:rFonts w:hint="eastAsia"/>
              </w:rPr>
              <w:t>Ou</w:t>
            </w:r>
            <w:r>
              <w:t>ter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CC863E3" w14:textId="77777777" w:rsidR="00771CF1" w:rsidRDefault="00771CF1">
            <w:pPr>
              <w:pStyle w:val="TAC"/>
              <w:pPrChange w:id="7989" w:author="LGEc" w:date="2025-05-09T12:32:00Z">
                <w:pPr>
                  <w:jc w:val="center"/>
                </w:pPr>
              </w:pPrChange>
            </w:pPr>
            <w:r>
              <w:t>30</w:t>
            </w:r>
          </w:p>
        </w:tc>
      </w:tr>
      <w:tr w:rsidR="00771CF1" w14:paraId="63D67CF4"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tcPr>
          <w:p w14:paraId="16BF4BAD" w14:textId="77777777" w:rsidR="00771CF1" w:rsidRPr="006B6E7B" w:rsidRDefault="00771CF1">
            <w:pPr>
              <w:pStyle w:val="TAC"/>
              <w:rPr>
                <w:rFonts w:eastAsia="DengXian"/>
              </w:rPr>
              <w:pPrChange w:id="7990" w:author="LGEc" w:date="2025-05-09T12:32: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43C6E671" w14:textId="77777777" w:rsidR="00771CF1" w:rsidRPr="006B6E7B" w:rsidRDefault="00771CF1">
            <w:pPr>
              <w:pStyle w:val="TAC"/>
              <w:pPrChange w:id="7991" w:author="LGEc" w:date="2025-05-09T12:32:00Z">
                <w:pPr>
                  <w:jc w:val="center"/>
                </w:pPr>
              </w:pPrChange>
            </w:pPr>
            <w:r>
              <w:rPr>
                <w:lang w:eastAsia="en-GB"/>
              </w:rPr>
              <w:t>16</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4083588A" w14:textId="77777777" w:rsidR="00771CF1" w:rsidRDefault="00771CF1">
            <w:pPr>
              <w:pStyle w:val="TAC"/>
              <w:pPrChange w:id="7992" w:author="LGEc" w:date="2025-05-09T12:32:00Z">
                <w:pPr>
                  <w:jc w:val="center"/>
                </w:pPr>
              </w:pPrChange>
            </w:pPr>
            <w:r w:rsidRPr="005805AD">
              <w:t>1</w:t>
            </w:r>
            <w:r>
              <w:t>1</w:t>
            </w:r>
            <w:r w:rsidRPr="005805AD">
              <w:t>RB</w:t>
            </w:r>
            <w:r>
              <w:t>33</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09E877A9" w14:textId="77777777" w:rsidR="00771CF1" w:rsidRDefault="00771CF1">
            <w:pPr>
              <w:pStyle w:val="TAC"/>
              <w:rPr>
                <w:lang w:eastAsia="en-GB"/>
              </w:rPr>
              <w:pPrChange w:id="7993" w:author="LGEc" w:date="2025-05-09T12:32:00Z">
                <w:pPr>
                  <w:jc w:val="center"/>
                </w:pPr>
              </w:pPrChange>
            </w:pPr>
            <w:r>
              <w:t>11RB7</w:t>
            </w:r>
          </w:p>
        </w:tc>
        <w:tc>
          <w:tcPr>
            <w:tcW w:w="1654" w:type="dxa"/>
            <w:tcBorders>
              <w:top w:val="nil"/>
              <w:left w:val="single" w:sz="4" w:space="0" w:color="auto"/>
              <w:bottom w:val="single" w:sz="8" w:space="0" w:color="auto"/>
              <w:right w:val="single" w:sz="4" w:space="0" w:color="auto"/>
            </w:tcBorders>
          </w:tcPr>
          <w:p w14:paraId="3643337C" w14:textId="77777777" w:rsidR="00771CF1" w:rsidRDefault="00771CF1">
            <w:pPr>
              <w:pStyle w:val="TAC"/>
              <w:pPrChange w:id="7994" w:author="LGEc" w:date="2025-05-09T12:32:00Z">
                <w:pPr>
                  <w:jc w:val="center"/>
                </w:pPr>
              </w:pPrChange>
            </w:pPr>
            <w:r>
              <w:rPr>
                <w:rFonts w:hint="eastAsia"/>
              </w:rPr>
              <w:t>Outer1</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4B1AF284" w14:textId="77777777" w:rsidR="00771CF1" w:rsidRDefault="00771CF1">
            <w:pPr>
              <w:pStyle w:val="TAC"/>
              <w:pPrChange w:id="7995" w:author="LGEc" w:date="2025-05-09T12:32:00Z">
                <w:pPr>
                  <w:jc w:val="center"/>
                </w:pPr>
              </w:pPrChange>
            </w:pPr>
            <w:r>
              <w:t>30</w:t>
            </w:r>
          </w:p>
        </w:tc>
      </w:tr>
      <w:tr w:rsidR="00771CF1" w14:paraId="1A0D8B49" w14:textId="77777777" w:rsidTr="009D1F4B">
        <w:trPr>
          <w:trHeight w:hRule="exact" w:val="249"/>
          <w:jc w:val="center"/>
        </w:trPr>
        <w:tc>
          <w:tcPr>
            <w:tcW w:w="1149" w:type="dxa"/>
            <w:vMerge/>
            <w:tcBorders>
              <w:top w:val="nil"/>
              <w:left w:val="single" w:sz="8" w:space="0" w:color="auto"/>
              <w:bottom w:val="single" w:sz="8" w:space="0" w:color="auto"/>
              <w:right w:val="single" w:sz="8" w:space="0" w:color="auto"/>
            </w:tcBorders>
            <w:vAlign w:val="center"/>
          </w:tcPr>
          <w:p w14:paraId="36849606" w14:textId="77777777" w:rsidR="00771CF1" w:rsidRPr="006B6E7B" w:rsidRDefault="00771CF1">
            <w:pPr>
              <w:pStyle w:val="TAC"/>
              <w:rPr>
                <w:rFonts w:eastAsia="DengXian"/>
              </w:rPr>
              <w:pPrChange w:id="7996" w:author="LGEc" w:date="2025-05-09T12:32:00Z">
                <w:pPr/>
              </w:pPrChange>
            </w:pPr>
          </w:p>
        </w:tc>
        <w:tc>
          <w:tcPr>
            <w:tcW w:w="992" w:type="dxa"/>
            <w:tcBorders>
              <w:top w:val="nil"/>
              <w:left w:val="nil"/>
              <w:bottom w:val="single" w:sz="8" w:space="0" w:color="auto"/>
              <w:right w:val="single" w:sz="8" w:space="0" w:color="auto"/>
            </w:tcBorders>
            <w:tcMar>
              <w:top w:w="0" w:type="dxa"/>
              <w:left w:w="108" w:type="dxa"/>
              <w:bottom w:w="0" w:type="dxa"/>
              <w:right w:w="108" w:type="dxa"/>
            </w:tcMar>
          </w:tcPr>
          <w:p w14:paraId="177C47E9" w14:textId="77777777" w:rsidR="00771CF1" w:rsidRDefault="00771CF1">
            <w:pPr>
              <w:pStyle w:val="TAC"/>
              <w:rPr>
                <w:lang w:eastAsia="en-GB"/>
              </w:rPr>
              <w:pPrChange w:id="7997" w:author="LGEc" w:date="2025-05-09T12:32:00Z">
                <w:pPr>
                  <w:jc w:val="center"/>
                </w:pPr>
              </w:pPrChange>
            </w:pPr>
            <w:r>
              <w:rPr>
                <w:lang w:eastAsia="en-GB"/>
              </w:rPr>
              <w:t>17</w:t>
            </w:r>
          </w:p>
        </w:tc>
        <w:tc>
          <w:tcPr>
            <w:tcW w:w="1187" w:type="dxa"/>
            <w:tcBorders>
              <w:top w:val="nil"/>
              <w:left w:val="nil"/>
              <w:bottom w:val="single" w:sz="8" w:space="0" w:color="auto"/>
              <w:right w:val="single" w:sz="8" w:space="0" w:color="auto"/>
            </w:tcBorders>
            <w:tcMar>
              <w:top w:w="0" w:type="dxa"/>
              <w:left w:w="108" w:type="dxa"/>
              <w:bottom w:w="0" w:type="dxa"/>
              <w:right w:w="108" w:type="dxa"/>
            </w:tcMar>
          </w:tcPr>
          <w:p w14:paraId="15DF866C" w14:textId="77777777" w:rsidR="00771CF1" w:rsidRDefault="00771CF1">
            <w:pPr>
              <w:pStyle w:val="TAC"/>
              <w:pPrChange w:id="7998" w:author="LGEc" w:date="2025-05-09T12:32:00Z">
                <w:pPr>
                  <w:jc w:val="center"/>
                </w:pPr>
              </w:pPrChange>
            </w:pPr>
            <w:r w:rsidRPr="005805AD">
              <w:t>1</w:t>
            </w:r>
            <w:r>
              <w:t>1</w:t>
            </w:r>
            <w:r w:rsidRPr="005805AD">
              <w:t>RB</w:t>
            </w:r>
            <w:r>
              <w:t>34</w:t>
            </w:r>
          </w:p>
        </w:tc>
        <w:tc>
          <w:tcPr>
            <w:tcW w:w="1134" w:type="dxa"/>
            <w:tcBorders>
              <w:top w:val="nil"/>
              <w:left w:val="nil"/>
              <w:bottom w:val="single" w:sz="8" w:space="0" w:color="auto"/>
              <w:right w:val="single" w:sz="4" w:space="0" w:color="auto"/>
            </w:tcBorders>
            <w:tcMar>
              <w:top w:w="0" w:type="dxa"/>
              <w:left w:w="108" w:type="dxa"/>
              <w:bottom w:w="0" w:type="dxa"/>
              <w:right w:w="108" w:type="dxa"/>
            </w:tcMar>
          </w:tcPr>
          <w:p w14:paraId="3B34895E" w14:textId="77777777" w:rsidR="00771CF1" w:rsidRDefault="00771CF1">
            <w:pPr>
              <w:pStyle w:val="TAC"/>
              <w:pPrChange w:id="7999" w:author="LGEc" w:date="2025-05-09T12:32:00Z">
                <w:pPr>
                  <w:jc w:val="center"/>
                </w:pPr>
              </w:pPrChange>
            </w:pPr>
            <w:r>
              <w:t>11</w:t>
            </w:r>
            <w:r>
              <w:rPr>
                <w:rFonts w:hint="eastAsia"/>
              </w:rPr>
              <w:t>RB</w:t>
            </w:r>
            <w:r>
              <w:t>7</w:t>
            </w:r>
          </w:p>
        </w:tc>
        <w:tc>
          <w:tcPr>
            <w:tcW w:w="1654" w:type="dxa"/>
            <w:tcBorders>
              <w:top w:val="nil"/>
              <w:left w:val="single" w:sz="4" w:space="0" w:color="auto"/>
              <w:bottom w:val="single" w:sz="8" w:space="0" w:color="auto"/>
              <w:right w:val="single" w:sz="4" w:space="0" w:color="auto"/>
            </w:tcBorders>
          </w:tcPr>
          <w:p w14:paraId="6986B476" w14:textId="77777777" w:rsidR="00771CF1" w:rsidRDefault="00771CF1">
            <w:pPr>
              <w:pStyle w:val="TAC"/>
              <w:pPrChange w:id="8000" w:author="LGEc" w:date="2025-05-09T12:32:00Z">
                <w:pPr>
                  <w:jc w:val="center"/>
                </w:pPr>
              </w:pPrChange>
            </w:pPr>
            <w:r>
              <w:rPr>
                <w:rFonts w:hint="eastAsia"/>
              </w:rPr>
              <w:t>Inner</w:t>
            </w:r>
          </w:p>
        </w:tc>
        <w:tc>
          <w:tcPr>
            <w:tcW w:w="660"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6FC6007C" w14:textId="77777777" w:rsidR="00771CF1" w:rsidRDefault="00771CF1">
            <w:pPr>
              <w:pStyle w:val="TAC"/>
              <w:pPrChange w:id="8001" w:author="LGEc" w:date="2025-05-09T12:32:00Z">
                <w:pPr>
                  <w:jc w:val="center"/>
                </w:pPr>
              </w:pPrChange>
            </w:pPr>
            <w:r w:rsidRPr="00302E5F">
              <w:t>30</w:t>
            </w:r>
          </w:p>
        </w:tc>
      </w:tr>
      <w:tr w:rsidR="00771CF1" w14:paraId="0520D532" w14:textId="77777777" w:rsidTr="009D1F4B">
        <w:trPr>
          <w:trHeight w:hRule="exact" w:val="249"/>
          <w:jc w:val="center"/>
        </w:trPr>
        <w:tc>
          <w:tcPr>
            <w:tcW w:w="1149" w:type="dxa"/>
            <w:vMerge/>
            <w:tcBorders>
              <w:top w:val="nil"/>
              <w:left w:val="single" w:sz="8" w:space="0" w:color="auto"/>
              <w:bottom w:val="single" w:sz="4" w:space="0" w:color="auto"/>
              <w:right w:val="single" w:sz="8" w:space="0" w:color="auto"/>
            </w:tcBorders>
            <w:vAlign w:val="center"/>
            <w:hideMark/>
          </w:tcPr>
          <w:p w14:paraId="14A53B46" w14:textId="77777777" w:rsidR="00771CF1" w:rsidRPr="006B6E7B" w:rsidRDefault="00771CF1">
            <w:pPr>
              <w:pStyle w:val="TAC"/>
              <w:rPr>
                <w:rFonts w:eastAsia="DengXian"/>
              </w:rPr>
              <w:pPrChange w:id="8002" w:author="LGEc" w:date="2025-05-09T12:32:00Z">
                <w:pPr/>
              </w:pPrChange>
            </w:pPr>
          </w:p>
        </w:tc>
        <w:tc>
          <w:tcPr>
            <w:tcW w:w="992" w:type="dxa"/>
            <w:tcBorders>
              <w:top w:val="nil"/>
              <w:left w:val="nil"/>
              <w:bottom w:val="single" w:sz="4" w:space="0" w:color="auto"/>
              <w:right w:val="single" w:sz="8" w:space="0" w:color="auto"/>
            </w:tcBorders>
            <w:tcMar>
              <w:top w:w="0" w:type="dxa"/>
              <w:left w:w="108" w:type="dxa"/>
              <w:bottom w:w="0" w:type="dxa"/>
              <w:right w:w="108" w:type="dxa"/>
            </w:tcMar>
            <w:hideMark/>
          </w:tcPr>
          <w:p w14:paraId="21DFB869" w14:textId="77777777" w:rsidR="00771CF1" w:rsidRPr="006B6E7B" w:rsidRDefault="00771CF1">
            <w:pPr>
              <w:pStyle w:val="TAC"/>
              <w:rPr>
                <w:lang w:eastAsia="en-GB"/>
              </w:rPr>
              <w:pPrChange w:id="8003" w:author="LGEc" w:date="2025-05-09T12:32:00Z">
                <w:pPr>
                  <w:jc w:val="center"/>
                </w:pPr>
              </w:pPrChange>
            </w:pPr>
            <w:r>
              <w:t>1</w:t>
            </w:r>
            <w:r>
              <w:rPr>
                <w:rFonts w:hint="eastAsia"/>
              </w:rPr>
              <w:t>8</w:t>
            </w:r>
          </w:p>
        </w:tc>
        <w:tc>
          <w:tcPr>
            <w:tcW w:w="1187" w:type="dxa"/>
            <w:tcBorders>
              <w:top w:val="nil"/>
              <w:left w:val="nil"/>
              <w:bottom w:val="single" w:sz="4" w:space="0" w:color="auto"/>
              <w:right w:val="single" w:sz="8" w:space="0" w:color="auto"/>
            </w:tcBorders>
            <w:tcMar>
              <w:top w:w="0" w:type="dxa"/>
              <w:left w:w="108" w:type="dxa"/>
              <w:bottom w:w="0" w:type="dxa"/>
              <w:right w:w="108" w:type="dxa"/>
            </w:tcMar>
            <w:hideMark/>
          </w:tcPr>
          <w:p w14:paraId="1EB24EAA" w14:textId="77777777" w:rsidR="00771CF1" w:rsidRDefault="00771CF1">
            <w:pPr>
              <w:pStyle w:val="TAC"/>
              <w:pPrChange w:id="8004" w:author="LGEc" w:date="2025-05-09T12:32:00Z">
                <w:pPr>
                  <w:jc w:val="center"/>
                </w:pPr>
              </w:pPrChange>
            </w:pPr>
            <w:r w:rsidRPr="005805AD">
              <w:t>1</w:t>
            </w:r>
            <w:r>
              <w:t>1</w:t>
            </w:r>
            <w:r w:rsidRPr="005805AD">
              <w:t>RB</w:t>
            </w:r>
            <w:r>
              <w:t>4</w:t>
            </w:r>
            <w:r w:rsidRPr="005805AD">
              <w:t>0</w:t>
            </w:r>
          </w:p>
        </w:tc>
        <w:tc>
          <w:tcPr>
            <w:tcW w:w="1134" w:type="dxa"/>
            <w:tcBorders>
              <w:top w:val="nil"/>
              <w:left w:val="nil"/>
              <w:bottom w:val="single" w:sz="4" w:space="0" w:color="auto"/>
              <w:right w:val="single" w:sz="4" w:space="0" w:color="auto"/>
            </w:tcBorders>
            <w:tcMar>
              <w:top w:w="0" w:type="dxa"/>
              <w:left w:w="108" w:type="dxa"/>
              <w:bottom w:w="0" w:type="dxa"/>
              <w:right w:w="108" w:type="dxa"/>
            </w:tcMar>
          </w:tcPr>
          <w:p w14:paraId="3980A447" w14:textId="77777777" w:rsidR="00771CF1" w:rsidRDefault="00771CF1">
            <w:pPr>
              <w:pStyle w:val="TAC"/>
              <w:rPr>
                <w:lang w:eastAsia="en-GB"/>
              </w:rPr>
              <w:pPrChange w:id="8005" w:author="LGEc" w:date="2025-05-09T12:32:00Z">
                <w:pPr>
                  <w:jc w:val="center"/>
                </w:pPr>
              </w:pPrChange>
            </w:pPr>
            <w:r>
              <w:t>11</w:t>
            </w:r>
            <w:r>
              <w:rPr>
                <w:rFonts w:hint="eastAsia"/>
              </w:rPr>
              <w:t>RB0</w:t>
            </w:r>
          </w:p>
        </w:tc>
        <w:tc>
          <w:tcPr>
            <w:tcW w:w="1654" w:type="dxa"/>
            <w:tcBorders>
              <w:top w:val="nil"/>
              <w:left w:val="single" w:sz="4" w:space="0" w:color="auto"/>
              <w:bottom w:val="single" w:sz="4" w:space="0" w:color="auto"/>
              <w:right w:val="single" w:sz="4" w:space="0" w:color="auto"/>
            </w:tcBorders>
          </w:tcPr>
          <w:p w14:paraId="172B0D70" w14:textId="77777777" w:rsidR="00771CF1" w:rsidRDefault="00771CF1">
            <w:pPr>
              <w:pStyle w:val="TAC"/>
              <w:pPrChange w:id="8006" w:author="LGEc" w:date="2025-05-09T12:32:00Z">
                <w:pPr>
                  <w:jc w:val="center"/>
                </w:pPr>
              </w:pPrChange>
            </w:pPr>
            <w:r>
              <w:rPr>
                <w:rFonts w:hint="eastAsia"/>
              </w:rPr>
              <w:t>Inner</w:t>
            </w:r>
          </w:p>
        </w:tc>
        <w:tc>
          <w:tcPr>
            <w:tcW w:w="660"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69AF4CC3" w14:textId="77777777" w:rsidR="00771CF1" w:rsidRDefault="00771CF1">
            <w:pPr>
              <w:pStyle w:val="TAC"/>
              <w:pPrChange w:id="8007" w:author="LGEc" w:date="2025-05-09T12:32:00Z">
                <w:pPr>
                  <w:jc w:val="center"/>
                </w:pPr>
              </w:pPrChange>
            </w:pPr>
            <w:r w:rsidRPr="00302E5F">
              <w:t>30</w:t>
            </w:r>
          </w:p>
        </w:tc>
      </w:tr>
      <w:tr w:rsidR="00771CF1" w14:paraId="45FF6628" w14:textId="77777777" w:rsidTr="009D1F4B">
        <w:trPr>
          <w:trHeight w:hRule="exact" w:val="249"/>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79F9868" w14:textId="77777777" w:rsidR="00771CF1" w:rsidRPr="00AE7032" w:rsidRDefault="00771CF1">
            <w:pPr>
              <w:pStyle w:val="TAC"/>
              <w:rPr>
                <w:rFonts w:eastAsia="DengXian"/>
              </w:rPr>
              <w:pPrChange w:id="8008" w:author="LGEc" w:date="2025-05-09T12:32:00Z">
                <w:pPr>
                  <w:ind w:leftChars="50" w:left="200" w:hangingChars="50" w:hanging="100"/>
                </w:pPr>
              </w:pPrChange>
            </w:pPr>
            <w:r>
              <w:rPr>
                <w:rFonts w:eastAsia="DengXian"/>
              </w:rPr>
              <w:t>3</w:t>
            </w:r>
            <w:r w:rsidRPr="00AE7032">
              <w:rPr>
                <w:rFonts w:eastAsia="DengXian"/>
              </w:rPr>
              <w:t xml:space="preserve">0MHz + </w:t>
            </w:r>
            <w:r>
              <w:rPr>
                <w:rFonts w:eastAsia="DengXian"/>
              </w:rPr>
              <w:t xml:space="preserve">  </w:t>
            </w:r>
            <w:r w:rsidRPr="00AE7032">
              <w:rPr>
                <w:rFonts w:eastAsia="DengXian"/>
              </w:rPr>
              <w:t>4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A6C54B" w14:textId="77777777" w:rsidR="00771CF1" w:rsidRPr="006B6E7B" w:rsidRDefault="00771CF1">
            <w:pPr>
              <w:pStyle w:val="TAC"/>
              <w:pPrChange w:id="8009" w:author="LGEc" w:date="2025-05-09T12:32:00Z">
                <w:pPr>
                  <w:jc w:val="center"/>
                </w:pPr>
              </w:pPrChange>
            </w:pPr>
            <w:r>
              <w:t>1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8EB9D39" w14:textId="77777777" w:rsidR="00771CF1" w:rsidRDefault="00771CF1">
            <w:pPr>
              <w:pStyle w:val="TAC"/>
              <w:pPrChange w:id="8010" w:author="LGEc" w:date="2025-05-09T12:32:00Z">
                <w:pPr>
                  <w:jc w:val="center"/>
                </w:pPr>
              </w:pPrChange>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1FB586B" w14:textId="77777777" w:rsidR="00771CF1" w:rsidRDefault="00771CF1">
            <w:pPr>
              <w:pStyle w:val="TAC"/>
              <w:pPrChange w:id="8011" w:author="LGEc" w:date="2025-05-09T12:32:00Z">
                <w:pPr>
                  <w:jc w:val="center"/>
                </w:pPr>
              </w:pPrChange>
            </w:pPr>
            <w:r>
              <w:t>11RB95</w:t>
            </w:r>
          </w:p>
        </w:tc>
        <w:tc>
          <w:tcPr>
            <w:tcW w:w="1654" w:type="dxa"/>
            <w:tcBorders>
              <w:top w:val="single" w:sz="4" w:space="0" w:color="auto"/>
              <w:left w:val="single" w:sz="4" w:space="0" w:color="auto"/>
              <w:bottom w:val="single" w:sz="8" w:space="0" w:color="auto"/>
              <w:right w:val="single" w:sz="4" w:space="0" w:color="auto"/>
            </w:tcBorders>
          </w:tcPr>
          <w:p w14:paraId="627BCA00" w14:textId="77777777" w:rsidR="00771CF1" w:rsidRDefault="00771CF1">
            <w:pPr>
              <w:pStyle w:val="TAC"/>
              <w:pPrChange w:id="8012" w:author="LGEc" w:date="2025-05-09T12:32:00Z">
                <w:pPr>
                  <w:jc w:val="center"/>
                </w:pPr>
              </w:pPrChange>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0146A1" w14:textId="77777777" w:rsidR="00771CF1" w:rsidRDefault="00771CF1">
            <w:pPr>
              <w:pStyle w:val="TAC"/>
              <w:pPrChange w:id="8013" w:author="LGEc" w:date="2025-05-09T12:32:00Z">
                <w:pPr>
                  <w:jc w:val="center"/>
                </w:pPr>
              </w:pPrChange>
            </w:pPr>
            <w:r>
              <w:t>30</w:t>
            </w:r>
          </w:p>
        </w:tc>
      </w:tr>
      <w:tr w:rsidR="00771CF1" w14:paraId="064F1188" w14:textId="77777777" w:rsidTr="009D1F4B">
        <w:trPr>
          <w:trHeight w:hRule="exact" w:val="249"/>
          <w:jc w:val="center"/>
        </w:trPr>
        <w:tc>
          <w:tcPr>
            <w:tcW w:w="1149" w:type="dxa"/>
            <w:vMerge/>
            <w:tcBorders>
              <w:left w:val="single" w:sz="8" w:space="0" w:color="auto"/>
              <w:right w:val="single" w:sz="8" w:space="0" w:color="auto"/>
            </w:tcBorders>
            <w:vAlign w:val="center"/>
          </w:tcPr>
          <w:p w14:paraId="71FED3EF" w14:textId="77777777" w:rsidR="00771CF1" w:rsidRPr="006B6E7B" w:rsidRDefault="00771CF1">
            <w:pPr>
              <w:pStyle w:val="TAC"/>
              <w:rPr>
                <w:rFonts w:eastAsia="DengXian"/>
              </w:rPr>
              <w:pPrChange w:id="8014" w:author="LGEc" w:date="2025-05-09T12:32:00Z">
                <w:pPr/>
              </w:pPrChange>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8157BFF" w14:textId="77777777" w:rsidR="00771CF1" w:rsidRPr="006B6E7B" w:rsidRDefault="00771CF1">
            <w:pPr>
              <w:pStyle w:val="TAC"/>
              <w:pPrChange w:id="8015" w:author="LGEc" w:date="2025-05-09T12:32:00Z">
                <w:pPr>
                  <w:jc w:val="center"/>
                </w:pPr>
              </w:pPrChange>
            </w:pPr>
            <w:r>
              <w:t>20</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42CF5C" w14:textId="77777777" w:rsidR="00771CF1" w:rsidRDefault="00771CF1">
            <w:pPr>
              <w:pStyle w:val="TAC"/>
              <w:pPrChange w:id="8016" w:author="LGEc" w:date="2025-05-09T12:32:00Z">
                <w:pPr>
                  <w:jc w:val="center"/>
                </w:pPr>
              </w:pPrChange>
            </w:pPr>
            <w:r>
              <w:t>11RB4</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5D19E193" w14:textId="77777777" w:rsidR="00771CF1" w:rsidRDefault="00771CF1">
            <w:pPr>
              <w:pStyle w:val="TAC"/>
              <w:pPrChange w:id="8017" w:author="LGEc" w:date="2025-05-09T12:32:00Z">
                <w:pPr>
                  <w:jc w:val="center"/>
                </w:pPr>
              </w:pPrChange>
            </w:pPr>
            <w:r>
              <w:t>11RB30</w:t>
            </w:r>
          </w:p>
        </w:tc>
        <w:tc>
          <w:tcPr>
            <w:tcW w:w="1654" w:type="dxa"/>
            <w:tcBorders>
              <w:top w:val="single" w:sz="4" w:space="0" w:color="auto"/>
              <w:left w:val="single" w:sz="4" w:space="0" w:color="auto"/>
              <w:bottom w:val="single" w:sz="8" w:space="0" w:color="auto"/>
              <w:right w:val="single" w:sz="4" w:space="0" w:color="auto"/>
            </w:tcBorders>
          </w:tcPr>
          <w:p w14:paraId="44EFA67C" w14:textId="77777777" w:rsidR="00771CF1" w:rsidRDefault="00771CF1">
            <w:pPr>
              <w:pStyle w:val="TAC"/>
              <w:pPrChange w:id="8018" w:author="LGEc" w:date="2025-05-09T12:32:00Z">
                <w:pPr>
                  <w:jc w:val="center"/>
                </w:pPr>
              </w:pPrChange>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38D2B3F8" w14:textId="77777777" w:rsidR="00771CF1" w:rsidRDefault="00771CF1">
            <w:pPr>
              <w:pStyle w:val="TAC"/>
              <w:pPrChange w:id="8019" w:author="LGEc" w:date="2025-05-09T12:32:00Z">
                <w:pPr>
                  <w:jc w:val="center"/>
                </w:pPr>
              </w:pPrChange>
            </w:pPr>
            <w:r>
              <w:t>30</w:t>
            </w:r>
          </w:p>
        </w:tc>
      </w:tr>
      <w:tr w:rsidR="00771CF1" w14:paraId="4EAF453E" w14:textId="77777777" w:rsidTr="009D1F4B">
        <w:trPr>
          <w:trHeight w:hRule="exact" w:val="249"/>
          <w:jc w:val="center"/>
        </w:trPr>
        <w:tc>
          <w:tcPr>
            <w:tcW w:w="1149" w:type="dxa"/>
            <w:vMerge/>
            <w:tcBorders>
              <w:left w:val="single" w:sz="8" w:space="0" w:color="auto"/>
              <w:right w:val="single" w:sz="8" w:space="0" w:color="auto"/>
            </w:tcBorders>
            <w:vAlign w:val="center"/>
          </w:tcPr>
          <w:p w14:paraId="2260391E" w14:textId="77777777" w:rsidR="00771CF1" w:rsidRPr="006B6E7B" w:rsidRDefault="00771CF1">
            <w:pPr>
              <w:pStyle w:val="TAC"/>
              <w:rPr>
                <w:rFonts w:eastAsia="DengXian"/>
              </w:rPr>
              <w:pPrChange w:id="8020" w:author="LGEc" w:date="2025-05-09T12:32:00Z">
                <w:pPr/>
              </w:pPrChange>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07BFBE7" w14:textId="77777777" w:rsidR="00771CF1" w:rsidRPr="006B6E7B" w:rsidRDefault="00771CF1">
            <w:pPr>
              <w:pStyle w:val="TAC"/>
              <w:pPrChange w:id="8021" w:author="LGEc" w:date="2025-05-09T12:32:00Z">
                <w:pPr>
                  <w:jc w:val="center"/>
                </w:pPr>
              </w:pPrChange>
            </w:pPr>
            <w:r>
              <w:t>21</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F7BBC1D" w14:textId="77777777" w:rsidR="00771CF1" w:rsidRDefault="00771CF1">
            <w:pPr>
              <w:pStyle w:val="TAC"/>
              <w:pPrChange w:id="8022" w:author="LGEc" w:date="2025-05-09T12:32:00Z">
                <w:pPr>
                  <w:jc w:val="center"/>
                </w:pPr>
              </w:pPrChange>
            </w:pPr>
            <w:r>
              <w:t>11RB15</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8EC6D4B" w14:textId="77777777" w:rsidR="00771CF1" w:rsidRDefault="00771CF1">
            <w:pPr>
              <w:pStyle w:val="TAC"/>
              <w:pPrChange w:id="8023" w:author="LGEc" w:date="2025-05-09T12:32:00Z">
                <w:pPr>
                  <w:jc w:val="center"/>
                </w:pPr>
              </w:pPrChange>
            </w:pPr>
            <w:r>
              <w:t>1</w:t>
            </w:r>
            <w:r>
              <w:rPr>
                <w:rFonts w:hint="eastAsia"/>
              </w:rPr>
              <w:t>1RB</w:t>
            </w:r>
            <w:r>
              <w:t>30</w:t>
            </w:r>
          </w:p>
        </w:tc>
        <w:tc>
          <w:tcPr>
            <w:tcW w:w="1654" w:type="dxa"/>
            <w:tcBorders>
              <w:top w:val="single" w:sz="4" w:space="0" w:color="auto"/>
              <w:left w:val="single" w:sz="4" w:space="0" w:color="auto"/>
              <w:bottom w:val="single" w:sz="8" w:space="0" w:color="auto"/>
              <w:right w:val="single" w:sz="4" w:space="0" w:color="auto"/>
            </w:tcBorders>
          </w:tcPr>
          <w:p w14:paraId="41299809" w14:textId="77777777" w:rsidR="00771CF1" w:rsidRDefault="00771CF1">
            <w:pPr>
              <w:pStyle w:val="TAC"/>
              <w:pPrChange w:id="8024" w:author="LGEc" w:date="2025-05-09T12:32:00Z">
                <w:pPr>
                  <w:jc w:val="center"/>
                </w:pPr>
              </w:pPrChange>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73BA572D" w14:textId="77777777" w:rsidR="00771CF1" w:rsidRDefault="00771CF1">
            <w:pPr>
              <w:pStyle w:val="TAC"/>
              <w:pPrChange w:id="8025" w:author="LGEc" w:date="2025-05-09T12:32:00Z">
                <w:pPr>
                  <w:jc w:val="center"/>
                </w:pPr>
              </w:pPrChange>
            </w:pPr>
            <w:r>
              <w:t>30</w:t>
            </w:r>
          </w:p>
        </w:tc>
      </w:tr>
      <w:tr w:rsidR="00771CF1" w14:paraId="50DCFAD0" w14:textId="77777777" w:rsidTr="009D1F4B">
        <w:trPr>
          <w:trHeight w:hRule="exact" w:val="249"/>
          <w:jc w:val="center"/>
        </w:trPr>
        <w:tc>
          <w:tcPr>
            <w:tcW w:w="1149" w:type="dxa"/>
            <w:vMerge/>
            <w:tcBorders>
              <w:left w:val="single" w:sz="8" w:space="0" w:color="auto"/>
              <w:right w:val="single" w:sz="8" w:space="0" w:color="auto"/>
            </w:tcBorders>
            <w:vAlign w:val="center"/>
          </w:tcPr>
          <w:p w14:paraId="35004AF1" w14:textId="77777777" w:rsidR="00771CF1" w:rsidRPr="006B6E7B" w:rsidRDefault="00771CF1">
            <w:pPr>
              <w:pStyle w:val="TAC"/>
              <w:rPr>
                <w:rFonts w:eastAsia="DengXian"/>
              </w:rPr>
              <w:pPrChange w:id="8026" w:author="LGEc" w:date="2025-05-09T12:32:00Z">
                <w:pPr/>
              </w:pPrChange>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47DD36" w14:textId="77777777" w:rsidR="00771CF1" w:rsidRPr="006B6E7B" w:rsidRDefault="00771CF1">
            <w:pPr>
              <w:pStyle w:val="TAC"/>
              <w:pPrChange w:id="8027" w:author="LGEc" w:date="2025-05-09T12:32:00Z">
                <w:pPr>
                  <w:jc w:val="center"/>
                </w:pPr>
              </w:pPrChange>
            </w:pPr>
            <w:r>
              <w:t>22</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FE3C67" w14:textId="77777777" w:rsidR="00771CF1" w:rsidRDefault="00771CF1">
            <w:pPr>
              <w:pStyle w:val="TAC"/>
              <w:pPrChange w:id="8028" w:author="LGEc" w:date="2025-05-09T12:32:00Z">
                <w:pPr>
                  <w:jc w:val="center"/>
                </w:pPr>
              </w:pPrChange>
            </w:pPr>
            <w:r w:rsidRPr="005805AD">
              <w:t>1</w:t>
            </w:r>
            <w:r>
              <w:t>1</w:t>
            </w:r>
            <w:r w:rsidRPr="005805AD">
              <w:t>RB</w:t>
            </w:r>
            <w:r>
              <w:t>47</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166028D1" w14:textId="77777777" w:rsidR="00771CF1" w:rsidRDefault="00771CF1">
            <w:pPr>
              <w:pStyle w:val="TAC"/>
              <w:pPrChange w:id="8029" w:author="LGEc" w:date="2025-05-09T12:32:00Z">
                <w:pPr>
                  <w:jc w:val="center"/>
                </w:pPr>
              </w:pPrChange>
            </w:pPr>
            <w:r>
              <w:t>11RB7</w:t>
            </w:r>
          </w:p>
        </w:tc>
        <w:tc>
          <w:tcPr>
            <w:tcW w:w="1654" w:type="dxa"/>
            <w:tcBorders>
              <w:top w:val="single" w:sz="4" w:space="0" w:color="auto"/>
              <w:left w:val="single" w:sz="4" w:space="0" w:color="auto"/>
              <w:bottom w:val="single" w:sz="8" w:space="0" w:color="auto"/>
              <w:right w:val="single" w:sz="4" w:space="0" w:color="auto"/>
            </w:tcBorders>
          </w:tcPr>
          <w:p w14:paraId="020A94E6" w14:textId="77777777" w:rsidR="00771CF1" w:rsidRDefault="00771CF1">
            <w:pPr>
              <w:pStyle w:val="TAC"/>
              <w:pPrChange w:id="8030" w:author="LGEc" w:date="2025-05-09T12:32:00Z">
                <w:pPr>
                  <w:jc w:val="center"/>
                </w:pPr>
              </w:pPrChange>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6AFEED28" w14:textId="77777777" w:rsidR="00771CF1" w:rsidRDefault="00771CF1">
            <w:pPr>
              <w:pStyle w:val="TAC"/>
              <w:pPrChange w:id="8031" w:author="LGEc" w:date="2025-05-09T12:32:00Z">
                <w:pPr>
                  <w:jc w:val="center"/>
                </w:pPr>
              </w:pPrChange>
            </w:pPr>
            <w:r>
              <w:t>30</w:t>
            </w:r>
          </w:p>
        </w:tc>
      </w:tr>
      <w:tr w:rsidR="00771CF1" w14:paraId="1CA5D6EE" w14:textId="77777777" w:rsidTr="009D1F4B">
        <w:trPr>
          <w:trHeight w:hRule="exact" w:val="249"/>
          <w:jc w:val="center"/>
        </w:trPr>
        <w:tc>
          <w:tcPr>
            <w:tcW w:w="1149" w:type="dxa"/>
            <w:vMerge/>
            <w:tcBorders>
              <w:left w:val="single" w:sz="8" w:space="0" w:color="auto"/>
              <w:right w:val="single" w:sz="8" w:space="0" w:color="auto"/>
            </w:tcBorders>
            <w:vAlign w:val="center"/>
          </w:tcPr>
          <w:p w14:paraId="488EE1E4" w14:textId="77777777" w:rsidR="00771CF1" w:rsidRPr="006B6E7B" w:rsidRDefault="00771CF1">
            <w:pPr>
              <w:pStyle w:val="TAC"/>
              <w:rPr>
                <w:rFonts w:eastAsia="DengXian"/>
              </w:rPr>
              <w:pPrChange w:id="8032" w:author="LGEc" w:date="2025-05-09T12:32:00Z">
                <w:pPr/>
              </w:pPrChange>
            </w:pPr>
          </w:p>
        </w:tc>
        <w:tc>
          <w:tcPr>
            <w:tcW w:w="99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7CC9FC" w14:textId="77777777" w:rsidR="00771CF1" w:rsidRDefault="00771CF1">
            <w:pPr>
              <w:pStyle w:val="TAC"/>
              <w:pPrChange w:id="8033" w:author="LGEc" w:date="2025-05-09T12:32:00Z">
                <w:pPr>
                  <w:jc w:val="center"/>
                </w:pPr>
              </w:pPrChange>
            </w:pPr>
            <w:r>
              <w:t>23</w:t>
            </w:r>
          </w:p>
        </w:tc>
        <w:tc>
          <w:tcPr>
            <w:tcW w:w="1187"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5DA070" w14:textId="77777777" w:rsidR="00771CF1" w:rsidRDefault="00771CF1">
            <w:pPr>
              <w:pStyle w:val="TAC"/>
              <w:pPrChange w:id="8034" w:author="LGEc" w:date="2025-05-09T12:32:00Z">
                <w:pPr>
                  <w:jc w:val="center"/>
                </w:pPr>
              </w:pPrChange>
            </w:pPr>
            <w:r w:rsidRPr="005805AD">
              <w:t>1</w:t>
            </w:r>
            <w:r>
              <w:t>1</w:t>
            </w:r>
            <w:r w:rsidRPr="005805AD">
              <w:t>RB</w:t>
            </w:r>
            <w:r>
              <w:t>48</w:t>
            </w:r>
          </w:p>
        </w:tc>
        <w:tc>
          <w:tcPr>
            <w:tcW w:w="1134" w:type="dxa"/>
            <w:tcBorders>
              <w:top w:val="single" w:sz="4" w:space="0" w:color="auto"/>
              <w:left w:val="nil"/>
              <w:bottom w:val="single" w:sz="8" w:space="0" w:color="auto"/>
              <w:right w:val="single" w:sz="4" w:space="0" w:color="auto"/>
            </w:tcBorders>
            <w:tcMar>
              <w:top w:w="0" w:type="dxa"/>
              <w:left w:w="108" w:type="dxa"/>
              <w:bottom w:w="0" w:type="dxa"/>
              <w:right w:w="108" w:type="dxa"/>
            </w:tcMar>
          </w:tcPr>
          <w:p w14:paraId="04E0C501" w14:textId="77777777" w:rsidR="00771CF1" w:rsidRDefault="00771CF1">
            <w:pPr>
              <w:pStyle w:val="TAC"/>
              <w:pPrChange w:id="8035" w:author="LGEc" w:date="2025-05-09T12:32:00Z">
                <w:pPr>
                  <w:jc w:val="center"/>
                </w:pPr>
              </w:pPrChange>
            </w:pPr>
            <w:r>
              <w:t>11</w:t>
            </w:r>
            <w:r>
              <w:rPr>
                <w:rFonts w:hint="eastAsia"/>
              </w:rPr>
              <w:t>RB</w:t>
            </w:r>
            <w:r>
              <w:t>7</w:t>
            </w:r>
          </w:p>
        </w:tc>
        <w:tc>
          <w:tcPr>
            <w:tcW w:w="1654" w:type="dxa"/>
            <w:tcBorders>
              <w:top w:val="single" w:sz="4" w:space="0" w:color="auto"/>
              <w:left w:val="single" w:sz="4" w:space="0" w:color="auto"/>
              <w:bottom w:val="single" w:sz="8" w:space="0" w:color="auto"/>
              <w:right w:val="single" w:sz="4" w:space="0" w:color="auto"/>
            </w:tcBorders>
          </w:tcPr>
          <w:p w14:paraId="3DF26273" w14:textId="77777777" w:rsidR="00771CF1" w:rsidRDefault="00771CF1">
            <w:pPr>
              <w:pStyle w:val="TAC"/>
              <w:pPrChange w:id="8036" w:author="LGEc" w:date="2025-05-09T12:32:00Z">
                <w:pPr>
                  <w:jc w:val="center"/>
                </w:pPr>
              </w:pPrChange>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tcMar>
              <w:top w:w="0" w:type="dxa"/>
              <w:left w:w="108" w:type="dxa"/>
              <w:bottom w:w="0" w:type="dxa"/>
              <w:right w:w="108" w:type="dxa"/>
            </w:tcMar>
          </w:tcPr>
          <w:p w14:paraId="16B79A44" w14:textId="77777777" w:rsidR="00771CF1" w:rsidRDefault="00771CF1">
            <w:pPr>
              <w:pStyle w:val="TAC"/>
              <w:pPrChange w:id="8037" w:author="LGEc" w:date="2025-05-09T12:32:00Z">
                <w:pPr>
                  <w:jc w:val="center"/>
                </w:pPr>
              </w:pPrChange>
            </w:pPr>
            <w:r w:rsidRPr="00302E5F">
              <w:t>30</w:t>
            </w:r>
          </w:p>
        </w:tc>
      </w:tr>
      <w:tr w:rsidR="00771CF1" w14:paraId="443FB269" w14:textId="77777777" w:rsidTr="009D1F4B">
        <w:trPr>
          <w:trHeight w:hRule="exact" w:val="249"/>
          <w:jc w:val="center"/>
        </w:trPr>
        <w:tc>
          <w:tcPr>
            <w:tcW w:w="1149" w:type="dxa"/>
            <w:vMerge/>
            <w:tcBorders>
              <w:left w:val="single" w:sz="8" w:space="0" w:color="auto"/>
              <w:bottom w:val="single" w:sz="4" w:space="0" w:color="auto"/>
              <w:right w:val="single" w:sz="8" w:space="0" w:color="auto"/>
            </w:tcBorders>
            <w:vAlign w:val="center"/>
          </w:tcPr>
          <w:p w14:paraId="21333317" w14:textId="77777777" w:rsidR="00771CF1" w:rsidRPr="006B6E7B" w:rsidRDefault="00771CF1">
            <w:pPr>
              <w:pStyle w:val="TAC"/>
              <w:rPr>
                <w:rFonts w:eastAsia="DengXian"/>
              </w:rPr>
              <w:pPrChange w:id="8038" w:author="LGEc" w:date="2025-05-09T12:32:00Z">
                <w:pPr/>
              </w:pPrChange>
            </w:pPr>
          </w:p>
        </w:tc>
        <w:tc>
          <w:tcPr>
            <w:tcW w:w="99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3BCFE6" w14:textId="77777777" w:rsidR="00771CF1" w:rsidRPr="006B6E7B" w:rsidRDefault="00771CF1">
            <w:pPr>
              <w:pStyle w:val="TAC"/>
              <w:pPrChange w:id="8039" w:author="LGEc" w:date="2025-05-09T12:32:00Z">
                <w:pPr>
                  <w:jc w:val="center"/>
                </w:pPr>
              </w:pPrChange>
            </w:pPr>
            <w:r>
              <w:t>24</w:t>
            </w:r>
          </w:p>
        </w:tc>
        <w:tc>
          <w:tcPr>
            <w:tcW w:w="1187"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A37C87" w14:textId="77777777" w:rsidR="00771CF1" w:rsidRDefault="00771CF1">
            <w:pPr>
              <w:pStyle w:val="TAC"/>
              <w:pPrChange w:id="8040" w:author="LGEc" w:date="2025-05-09T12:32:00Z">
                <w:pPr>
                  <w:jc w:val="center"/>
                </w:pPr>
              </w:pPrChange>
            </w:pPr>
            <w:r w:rsidRPr="005805AD">
              <w:t>1</w:t>
            </w:r>
            <w:r>
              <w:t>1</w:t>
            </w:r>
            <w:r w:rsidRPr="005805AD">
              <w:t>RB</w:t>
            </w:r>
            <w:r>
              <w:t>67</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ED15F2" w14:textId="77777777" w:rsidR="00771CF1" w:rsidRDefault="00771CF1">
            <w:pPr>
              <w:pStyle w:val="TAC"/>
              <w:pPrChange w:id="8041" w:author="LGEc" w:date="2025-05-09T12:32:00Z">
                <w:pPr>
                  <w:jc w:val="center"/>
                </w:pPr>
              </w:pPrChange>
            </w:pPr>
            <w:r>
              <w:t>11</w:t>
            </w:r>
            <w:r>
              <w:rPr>
                <w:rFonts w:hint="eastAsia"/>
              </w:rPr>
              <w:t>RB0</w:t>
            </w:r>
          </w:p>
        </w:tc>
        <w:tc>
          <w:tcPr>
            <w:tcW w:w="1654" w:type="dxa"/>
            <w:tcBorders>
              <w:top w:val="single" w:sz="4" w:space="0" w:color="auto"/>
              <w:left w:val="single" w:sz="4" w:space="0" w:color="auto"/>
              <w:bottom w:val="single" w:sz="4" w:space="0" w:color="auto"/>
              <w:right w:val="single" w:sz="4" w:space="0" w:color="auto"/>
            </w:tcBorders>
          </w:tcPr>
          <w:p w14:paraId="416FA2A8" w14:textId="77777777" w:rsidR="00771CF1" w:rsidRDefault="00771CF1">
            <w:pPr>
              <w:pStyle w:val="TAC"/>
              <w:pPrChange w:id="8042" w:author="LGEc" w:date="2025-05-09T12:32:00Z">
                <w:pPr>
                  <w:jc w:val="center"/>
                </w:pPr>
              </w:pPrChange>
            </w:pPr>
            <w:r>
              <w:rPr>
                <w:rFonts w:hint="eastAsia"/>
              </w:rPr>
              <w:t>Inner</w:t>
            </w:r>
          </w:p>
        </w:tc>
        <w:tc>
          <w:tcPr>
            <w:tcW w:w="660" w:type="dxa"/>
            <w:tcBorders>
              <w:top w:val="single" w:sz="4" w:space="0" w:color="auto"/>
              <w:left w:val="single" w:sz="4" w:space="0" w:color="auto"/>
              <w:bottom w:val="single" w:sz="4" w:space="0" w:color="auto"/>
              <w:right w:val="single" w:sz="8" w:space="0" w:color="auto"/>
            </w:tcBorders>
            <w:tcMar>
              <w:top w:w="0" w:type="dxa"/>
              <w:left w:w="108" w:type="dxa"/>
              <w:bottom w:w="0" w:type="dxa"/>
              <w:right w:w="108" w:type="dxa"/>
            </w:tcMar>
          </w:tcPr>
          <w:p w14:paraId="72BFD448" w14:textId="77777777" w:rsidR="00771CF1" w:rsidRDefault="00771CF1">
            <w:pPr>
              <w:pStyle w:val="TAC"/>
              <w:pPrChange w:id="8043" w:author="LGEc" w:date="2025-05-09T12:32:00Z">
                <w:pPr>
                  <w:jc w:val="center"/>
                </w:pPr>
              </w:pPrChange>
            </w:pPr>
            <w:r w:rsidRPr="00302E5F">
              <w:t>30</w:t>
            </w:r>
          </w:p>
        </w:tc>
      </w:tr>
      <w:tr w:rsidR="00771CF1" w14:paraId="262FEAD1" w14:textId="77777777" w:rsidTr="009D1F4B">
        <w:trPr>
          <w:trHeight w:hRule="exact" w:val="249"/>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5AAC417B" w14:textId="77777777" w:rsidR="00771CF1" w:rsidRPr="00AE7032" w:rsidRDefault="00771CF1" w:rsidP="009D1F4B">
            <w:pPr>
              <w:ind w:leftChars="50" w:left="190" w:hangingChars="50" w:hanging="90"/>
              <w:rPr>
                <w:rFonts w:eastAsia="DengXian"/>
              </w:rPr>
            </w:pPr>
            <w:r w:rsidRPr="00EA7332">
              <w:rPr>
                <w:rStyle w:val="TACCar"/>
                <w:rFonts w:eastAsia="바탕"/>
                <w:rPrChange w:id="8044" w:author="LGEc" w:date="2025-05-09T12:32:00Z">
                  <w:rPr>
                    <w:rFonts w:eastAsia="DengXian"/>
                  </w:rPr>
                </w:rPrChange>
              </w:rPr>
              <w:t>20MHz +</w:t>
            </w:r>
            <w:r w:rsidRPr="00AE7032">
              <w:rPr>
                <w:rFonts w:eastAsia="DengXian"/>
              </w:rPr>
              <w:t xml:space="preserve"> </w:t>
            </w:r>
            <w:r>
              <w:rPr>
                <w:rFonts w:eastAsia="DengXian"/>
              </w:rPr>
              <w:t xml:space="preserve">  </w:t>
            </w:r>
            <w:r w:rsidRPr="00EA7332">
              <w:rPr>
                <w:rStyle w:val="TACCar"/>
                <w:rFonts w:eastAsia="바탕"/>
                <w:rPrChange w:id="8045" w:author="LGEc" w:date="2025-05-09T12:32:00Z">
                  <w:rPr>
                    <w:rFonts w:eastAsia="DengXian"/>
                  </w:rPr>
                </w:rPrChange>
              </w:rPr>
              <w:t>2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58F5A2" w14:textId="77777777" w:rsidR="00771CF1" w:rsidRPr="007847B0" w:rsidRDefault="00771CF1">
            <w:pPr>
              <w:pStyle w:val="TAC"/>
              <w:pPrChange w:id="8046" w:author="LGEc" w:date="2025-05-09T12:33:00Z">
                <w:pPr>
                  <w:jc w:val="center"/>
                </w:pPr>
              </w:pPrChange>
            </w:pPr>
            <w:r>
              <w:rPr>
                <w:lang w:eastAsia="en-GB"/>
              </w:rPr>
              <w:t>2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8D41B8B" w14:textId="77777777" w:rsidR="00771CF1" w:rsidRPr="007847B0" w:rsidRDefault="00771CF1">
            <w:pPr>
              <w:pStyle w:val="TAC"/>
              <w:pPrChange w:id="8047" w:author="LGEc" w:date="2025-05-09T12:33:00Z">
                <w:pPr>
                  <w:jc w:val="center"/>
                </w:pPr>
              </w:pPrChange>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7C319F93" w14:textId="77777777" w:rsidR="00771CF1" w:rsidRPr="007847B0" w:rsidRDefault="00771CF1">
            <w:pPr>
              <w:pStyle w:val="TAC"/>
              <w:pPrChange w:id="8048" w:author="LGEc" w:date="2025-05-09T12:33:00Z">
                <w:pPr>
                  <w:jc w:val="center"/>
                </w:pPr>
              </w:pPrChange>
            </w:pPr>
            <w:r>
              <w:t>11RB40</w:t>
            </w:r>
          </w:p>
        </w:tc>
        <w:tc>
          <w:tcPr>
            <w:tcW w:w="1654" w:type="dxa"/>
            <w:tcBorders>
              <w:top w:val="single" w:sz="4" w:space="0" w:color="auto"/>
              <w:left w:val="single" w:sz="4" w:space="0" w:color="auto"/>
              <w:bottom w:val="single" w:sz="8" w:space="0" w:color="auto"/>
              <w:right w:val="single" w:sz="4" w:space="0" w:color="auto"/>
            </w:tcBorders>
          </w:tcPr>
          <w:p w14:paraId="16C3C2D1" w14:textId="77777777" w:rsidR="00771CF1" w:rsidRDefault="00771CF1">
            <w:pPr>
              <w:pStyle w:val="TAC"/>
              <w:pPrChange w:id="8049" w:author="LGEc" w:date="2025-05-09T12:33:00Z">
                <w:pPr>
                  <w:jc w:val="center"/>
                </w:pPr>
              </w:pPrChange>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157B81" w14:textId="77777777" w:rsidR="00771CF1" w:rsidRDefault="00771CF1">
            <w:pPr>
              <w:pStyle w:val="TAC"/>
              <w:pPrChange w:id="8050" w:author="LGEc" w:date="2025-05-09T12:33:00Z">
                <w:pPr>
                  <w:jc w:val="center"/>
                </w:pPr>
              </w:pPrChange>
            </w:pPr>
            <w:r w:rsidRPr="00BB6C06">
              <w:t>30</w:t>
            </w:r>
          </w:p>
        </w:tc>
      </w:tr>
      <w:tr w:rsidR="00771CF1" w14:paraId="3874EF3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17501D95"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8BA5CE" w14:textId="77777777" w:rsidR="00771CF1" w:rsidRPr="007847B0" w:rsidRDefault="00771CF1">
            <w:pPr>
              <w:pStyle w:val="TAC"/>
              <w:pPrChange w:id="8051" w:author="LGEc" w:date="2025-05-09T12:33:00Z">
                <w:pPr>
                  <w:jc w:val="center"/>
                </w:pPr>
              </w:pPrChange>
            </w:pPr>
            <w:r>
              <w:rPr>
                <w:lang w:eastAsia="en-GB"/>
              </w:rPr>
              <w:t>26</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64D762" w14:textId="77777777" w:rsidR="00771CF1" w:rsidRPr="007847B0" w:rsidRDefault="00771CF1">
            <w:pPr>
              <w:pStyle w:val="TAC"/>
              <w:pPrChange w:id="8052" w:author="LGEc" w:date="2025-05-09T12:33:00Z">
                <w:pPr>
                  <w:jc w:val="center"/>
                </w:pPr>
              </w:pPrChange>
            </w:pPr>
            <w:r>
              <w:t>11RB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EA794B5" w14:textId="77777777" w:rsidR="00771CF1" w:rsidRPr="007847B0" w:rsidRDefault="00771CF1">
            <w:pPr>
              <w:pStyle w:val="TAC"/>
              <w:pPrChange w:id="8053" w:author="LGEc" w:date="2025-05-09T12:33:00Z">
                <w:pPr>
                  <w:jc w:val="center"/>
                </w:pPr>
              </w:pPrChange>
            </w:pPr>
            <w:r>
              <w:t>11RB30</w:t>
            </w:r>
          </w:p>
        </w:tc>
        <w:tc>
          <w:tcPr>
            <w:tcW w:w="1654" w:type="dxa"/>
            <w:tcBorders>
              <w:top w:val="single" w:sz="4" w:space="0" w:color="auto"/>
              <w:left w:val="single" w:sz="4" w:space="0" w:color="auto"/>
              <w:bottom w:val="single" w:sz="8" w:space="0" w:color="auto"/>
              <w:right w:val="single" w:sz="4" w:space="0" w:color="auto"/>
            </w:tcBorders>
          </w:tcPr>
          <w:p w14:paraId="4E00AFE1" w14:textId="77777777" w:rsidR="00771CF1" w:rsidRDefault="00771CF1">
            <w:pPr>
              <w:pStyle w:val="TAC"/>
              <w:pPrChange w:id="8054" w:author="LGEc" w:date="2025-05-09T12:33:00Z">
                <w:pPr>
                  <w:jc w:val="center"/>
                </w:pPr>
              </w:pPrChange>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B683990" w14:textId="77777777" w:rsidR="00771CF1" w:rsidRDefault="00771CF1">
            <w:pPr>
              <w:pStyle w:val="TAC"/>
              <w:pPrChange w:id="8055" w:author="LGEc" w:date="2025-05-09T12:33:00Z">
                <w:pPr>
                  <w:jc w:val="center"/>
                </w:pPr>
              </w:pPrChange>
            </w:pPr>
            <w:r w:rsidRPr="00BB6C06">
              <w:t>30</w:t>
            </w:r>
          </w:p>
        </w:tc>
      </w:tr>
      <w:tr w:rsidR="00771CF1" w14:paraId="4275FCE5"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790A5A76"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D3D4B45" w14:textId="77777777" w:rsidR="00771CF1" w:rsidRPr="007847B0" w:rsidRDefault="00771CF1">
            <w:pPr>
              <w:pStyle w:val="TAC"/>
              <w:pPrChange w:id="8056" w:author="LGEc" w:date="2025-05-09T12:33:00Z">
                <w:pPr>
                  <w:jc w:val="center"/>
                </w:pPr>
              </w:pPrChange>
            </w:pPr>
            <w:r>
              <w:rPr>
                <w:lang w:eastAsia="en-GB"/>
              </w:rPr>
              <w:t>27</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37D46D8" w14:textId="77777777" w:rsidR="00771CF1" w:rsidRPr="007847B0" w:rsidRDefault="00771CF1">
            <w:pPr>
              <w:pStyle w:val="TAC"/>
              <w:pPrChange w:id="8057" w:author="LGEc" w:date="2025-05-09T12:33:00Z">
                <w:pPr>
                  <w:jc w:val="center"/>
                </w:pPr>
              </w:pPrChange>
            </w:pPr>
            <w:r>
              <w:t>11RB28</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813AFD4" w14:textId="77777777" w:rsidR="00771CF1" w:rsidRPr="007847B0" w:rsidRDefault="00771CF1">
            <w:pPr>
              <w:pStyle w:val="TAC"/>
              <w:pPrChange w:id="8058" w:author="LGEc" w:date="2025-05-09T12:33:00Z">
                <w:pPr>
                  <w:jc w:val="center"/>
                </w:pPr>
              </w:pPrChange>
            </w:pPr>
            <w:r>
              <w:t>1</w:t>
            </w:r>
            <w:r>
              <w:rPr>
                <w:rFonts w:hint="eastAsia"/>
              </w:rPr>
              <w:t>1RB</w:t>
            </w:r>
            <w:r>
              <w:t>7</w:t>
            </w:r>
          </w:p>
        </w:tc>
        <w:tc>
          <w:tcPr>
            <w:tcW w:w="1654" w:type="dxa"/>
            <w:tcBorders>
              <w:top w:val="single" w:sz="4" w:space="0" w:color="auto"/>
              <w:left w:val="single" w:sz="4" w:space="0" w:color="auto"/>
              <w:bottom w:val="single" w:sz="8" w:space="0" w:color="auto"/>
              <w:right w:val="single" w:sz="4" w:space="0" w:color="auto"/>
            </w:tcBorders>
          </w:tcPr>
          <w:p w14:paraId="764D05F2" w14:textId="77777777" w:rsidR="00771CF1" w:rsidRDefault="00771CF1">
            <w:pPr>
              <w:pStyle w:val="TAC"/>
              <w:pPrChange w:id="8059" w:author="LGEc" w:date="2025-05-09T12:33:00Z">
                <w:pPr>
                  <w:jc w:val="center"/>
                </w:pPr>
              </w:pPrChange>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E9FC05" w14:textId="77777777" w:rsidR="00771CF1" w:rsidRDefault="00771CF1">
            <w:pPr>
              <w:pStyle w:val="TAC"/>
              <w:pPrChange w:id="8060" w:author="LGEc" w:date="2025-05-09T12:33:00Z">
                <w:pPr>
                  <w:jc w:val="center"/>
                </w:pPr>
              </w:pPrChange>
            </w:pPr>
            <w:r w:rsidRPr="00BB6C06">
              <w:t>30</w:t>
            </w:r>
          </w:p>
        </w:tc>
      </w:tr>
      <w:tr w:rsidR="00771CF1" w14:paraId="7DF0A604"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4373B60E"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91C2142" w14:textId="77777777" w:rsidR="00771CF1" w:rsidRPr="007847B0" w:rsidRDefault="00771CF1">
            <w:pPr>
              <w:pStyle w:val="TAC"/>
              <w:pPrChange w:id="8061" w:author="LGEc" w:date="2025-05-09T12:33:00Z">
                <w:pPr>
                  <w:jc w:val="center"/>
                </w:pPr>
              </w:pPrChange>
            </w:pPr>
            <w:r>
              <w:t>2</w:t>
            </w:r>
            <w:r>
              <w:rPr>
                <w:rFonts w:hint="eastAsia"/>
              </w:rPr>
              <w:t>8</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34C993" w14:textId="77777777" w:rsidR="00771CF1" w:rsidRPr="007847B0" w:rsidRDefault="00771CF1">
            <w:pPr>
              <w:pStyle w:val="TAC"/>
              <w:pPrChange w:id="8062" w:author="LGEc" w:date="2025-05-09T12:33:00Z">
                <w:pPr>
                  <w:jc w:val="center"/>
                </w:pPr>
              </w:pPrChange>
            </w:pPr>
            <w:r w:rsidRPr="005805AD">
              <w:t>1</w:t>
            </w:r>
            <w:r>
              <w:t>1</w:t>
            </w:r>
            <w:r w:rsidRPr="005805AD">
              <w:t>RB</w:t>
            </w:r>
            <w:r>
              <w:t>3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1F25FC1F" w14:textId="77777777" w:rsidR="00771CF1" w:rsidRPr="007847B0" w:rsidRDefault="00771CF1">
            <w:pPr>
              <w:pStyle w:val="TAC"/>
              <w:pPrChange w:id="8063" w:author="LGEc" w:date="2025-05-09T12:33:00Z">
                <w:pPr>
                  <w:jc w:val="center"/>
                </w:pPr>
              </w:pPrChange>
            </w:pPr>
            <w:r>
              <w:t>11RB7</w:t>
            </w:r>
          </w:p>
        </w:tc>
        <w:tc>
          <w:tcPr>
            <w:tcW w:w="1654" w:type="dxa"/>
            <w:tcBorders>
              <w:top w:val="single" w:sz="4" w:space="0" w:color="auto"/>
              <w:left w:val="single" w:sz="4" w:space="0" w:color="auto"/>
              <w:bottom w:val="single" w:sz="8" w:space="0" w:color="auto"/>
              <w:right w:val="single" w:sz="4" w:space="0" w:color="auto"/>
            </w:tcBorders>
          </w:tcPr>
          <w:p w14:paraId="0F46046F" w14:textId="77777777" w:rsidR="00771CF1" w:rsidRDefault="00771CF1">
            <w:pPr>
              <w:pStyle w:val="TAC"/>
              <w:pPrChange w:id="8064" w:author="LGEc" w:date="2025-05-09T12:33:00Z">
                <w:pPr>
                  <w:jc w:val="center"/>
                </w:pPr>
              </w:pPrChange>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24E1A1" w14:textId="77777777" w:rsidR="00771CF1" w:rsidRDefault="00771CF1">
            <w:pPr>
              <w:pStyle w:val="TAC"/>
              <w:pPrChange w:id="8065" w:author="LGEc" w:date="2025-05-09T12:33:00Z">
                <w:pPr>
                  <w:jc w:val="center"/>
                </w:pPr>
              </w:pPrChange>
            </w:pPr>
            <w:r w:rsidRPr="00BB6C06">
              <w:t>30</w:t>
            </w:r>
          </w:p>
        </w:tc>
      </w:tr>
      <w:tr w:rsidR="00771CF1" w14:paraId="10C9C6DC"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141DE111"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94FF528" w14:textId="77777777" w:rsidR="00771CF1" w:rsidRPr="007847B0" w:rsidRDefault="00771CF1">
            <w:pPr>
              <w:pStyle w:val="TAC"/>
              <w:pPrChange w:id="8066" w:author="LGEc" w:date="2025-05-09T12:33:00Z">
                <w:pPr>
                  <w:jc w:val="center"/>
                </w:pPr>
              </w:pPrChange>
            </w:pPr>
            <w:r>
              <w:t>29</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7CF145" w14:textId="77777777" w:rsidR="00771CF1" w:rsidRPr="007847B0" w:rsidRDefault="00771CF1">
            <w:pPr>
              <w:pStyle w:val="TAC"/>
              <w:pPrChange w:id="8067" w:author="LGEc" w:date="2025-05-09T12:33:00Z">
                <w:pPr>
                  <w:jc w:val="center"/>
                </w:pPr>
              </w:pPrChange>
            </w:pPr>
            <w:r>
              <w:t>1</w:t>
            </w:r>
            <w:r w:rsidRPr="005805AD">
              <w:t>1RB</w:t>
            </w:r>
            <w:r>
              <w:t>34</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3340D9EE" w14:textId="77777777" w:rsidR="00771CF1" w:rsidRPr="007847B0" w:rsidRDefault="00771CF1">
            <w:pPr>
              <w:pStyle w:val="TAC"/>
              <w:pPrChange w:id="8068" w:author="LGEc" w:date="2025-05-09T12:33:00Z">
                <w:pPr>
                  <w:jc w:val="center"/>
                </w:pPr>
              </w:pPrChange>
            </w:pPr>
            <w:r>
              <w:t>11</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59F54EA9" w14:textId="77777777" w:rsidR="00771CF1" w:rsidRDefault="00771CF1">
            <w:pPr>
              <w:pStyle w:val="TAC"/>
              <w:pPrChange w:id="8069" w:author="LGEc" w:date="2025-05-09T12:33:00Z">
                <w:pPr>
                  <w:jc w:val="center"/>
                </w:pPr>
              </w:pPrChange>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D78303" w14:textId="77777777" w:rsidR="00771CF1" w:rsidRDefault="00771CF1">
            <w:pPr>
              <w:pStyle w:val="TAC"/>
              <w:pPrChange w:id="8070" w:author="LGEc" w:date="2025-05-09T12:33:00Z">
                <w:pPr>
                  <w:jc w:val="center"/>
                </w:pPr>
              </w:pPrChange>
            </w:pPr>
            <w:r w:rsidRPr="00BB6C06">
              <w:t>30</w:t>
            </w:r>
          </w:p>
        </w:tc>
      </w:tr>
      <w:tr w:rsidR="00771CF1" w14:paraId="59143BC4"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27DEA550" w14:textId="77777777" w:rsidR="00771CF1" w:rsidRPr="007847B0" w:rsidRDefault="00771CF1" w:rsidP="009D1F4B">
            <w:pPr>
              <w:rPr>
                <w:rFonts w:eastAsia="DengXian"/>
              </w:rPr>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378BB2A" w14:textId="77777777" w:rsidR="00771CF1" w:rsidRPr="007847B0" w:rsidRDefault="00771CF1">
            <w:pPr>
              <w:pStyle w:val="TAC"/>
              <w:pPrChange w:id="8071" w:author="LGEc" w:date="2025-05-09T12:33:00Z">
                <w:pPr>
                  <w:jc w:val="center"/>
                </w:pPr>
              </w:pPrChange>
            </w:pPr>
            <w:r>
              <w:t>30</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9B11093" w14:textId="77777777" w:rsidR="00771CF1" w:rsidRPr="007847B0" w:rsidRDefault="00771CF1">
            <w:pPr>
              <w:pStyle w:val="TAC"/>
              <w:pPrChange w:id="8072" w:author="LGEc" w:date="2025-05-09T12:33:00Z">
                <w:pPr>
                  <w:jc w:val="center"/>
                </w:pPr>
              </w:pPrChange>
            </w:pPr>
            <w:r w:rsidRPr="005805AD">
              <w:t>1</w:t>
            </w:r>
            <w:r>
              <w:t>1</w:t>
            </w:r>
            <w:r w:rsidRPr="005805AD">
              <w:t>RB</w:t>
            </w:r>
            <w:r>
              <w:t>4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8D5BAD5" w14:textId="77777777" w:rsidR="00771CF1" w:rsidRDefault="00771CF1">
            <w:pPr>
              <w:pStyle w:val="TAC"/>
              <w:pPrChange w:id="8073" w:author="LGEc" w:date="2025-05-09T12:33:00Z">
                <w:pPr>
                  <w:jc w:val="center"/>
                </w:pPr>
              </w:pPrChange>
            </w:pPr>
            <w:r>
              <w:t>11</w:t>
            </w:r>
            <w:r>
              <w:rPr>
                <w:rFonts w:hint="eastAsia"/>
              </w:rPr>
              <w:t>RB0</w:t>
            </w:r>
          </w:p>
        </w:tc>
        <w:tc>
          <w:tcPr>
            <w:tcW w:w="1654" w:type="dxa"/>
            <w:tcBorders>
              <w:top w:val="single" w:sz="4" w:space="0" w:color="auto"/>
              <w:left w:val="single" w:sz="4" w:space="0" w:color="auto"/>
              <w:bottom w:val="single" w:sz="8" w:space="0" w:color="auto"/>
              <w:right w:val="single" w:sz="4" w:space="0" w:color="auto"/>
            </w:tcBorders>
          </w:tcPr>
          <w:p w14:paraId="4A6D58A4" w14:textId="77777777" w:rsidR="00771CF1" w:rsidRDefault="00771CF1">
            <w:pPr>
              <w:pStyle w:val="TAC"/>
              <w:pPrChange w:id="8074" w:author="LGEc" w:date="2025-05-09T12:33:00Z">
                <w:pPr>
                  <w:jc w:val="center"/>
                </w:pPr>
              </w:pPrChange>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FEE6E8F" w14:textId="77777777" w:rsidR="00771CF1" w:rsidRDefault="00771CF1">
            <w:pPr>
              <w:pStyle w:val="TAC"/>
              <w:pPrChange w:id="8075" w:author="LGEc" w:date="2025-05-09T12:33:00Z">
                <w:pPr>
                  <w:jc w:val="center"/>
                </w:pPr>
              </w:pPrChange>
            </w:pPr>
            <w:r w:rsidRPr="00BB6C06">
              <w:t>30</w:t>
            </w:r>
          </w:p>
        </w:tc>
      </w:tr>
      <w:tr w:rsidR="00771CF1" w14:paraId="25D1DA93" w14:textId="77777777" w:rsidTr="009D1F4B">
        <w:trPr>
          <w:trHeight w:hRule="exact" w:val="249"/>
          <w:jc w:val="center"/>
        </w:trPr>
        <w:tc>
          <w:tcPr>
            <w:tcW w:w="1149" w:type="dxa"/>
            <w:vMerge w:val="restart"/>
            <w:tcBorders>
              <w:top w:val="single" w:sz="4" w:space="0" w:color="auto"/>
              <w:left w:val="single" w:sz="8" w:space="0" w:color="auto"/>
              <w:right w:val="single" w:sz="8" w:space="0" w:color="auto"/>
            </w:tcBorders>
            <w:shd w:val="clear" w:color="auto" w:fill="auto"/>
            <w:vAlign w:val="center"/>
          </w:tcPr>
          <w:p w14:paraId="7845A38B" w14:textId="77777777" w:rsidR="00771CF1" w:rsidRPr="00AE7032" w:rsidRDefault="00771CF1">
            <w:pPr>
              <w:pStyle w:val="TAC"/>
              <w:rPr>
                <w:rFonts w:eastAsia="DengXian"/>
              </w:rPr>
              <w:pPrChange w:id="8076" w:author="LGEc" w:date="2025-05-09T12:33:00Z">
                <w:pPr>
                  <w:ind w:leftChars="50" w:left="200" w:hangingChars="50" w:hanging="100"/>
                </w:pPr>
              </w:pPrChange>
            </w:pPr>
            <w:r w:rsidRPr="00AE7032">
              <w:rPr>
                <w:rFonts w:eastAsia="DengXian"/>
              </w:rPr>
              <w:t xml:space="preserve">10MHz + </w:t>
            </w:r>
            <w:r>
              <w:rPr>
                <w:rFonts w:eastAsia="DengXian"/>
              </w:rPr>
              <w:t xml:space="preserve">  </w:t>
            </w:r>
            <w:r w:rsidRPr="00AE7032">
              <w:rPr>
                <w:rFonts w:eastAsia="DengXian"/>
              </w:rPr>
              <w:t>30MHz</w:t>
            </w: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2A0076E" w14:textId="77777777" w:rsidR="00771CF1" w:rsidRPr="007847B0" w:rsidRDefault="00771CF1">
            <w:pPr>
              <w:pStyle w:val="TAC"/>
              <w:pPrChange w:id="8077" w:author="LGEc" w:date="2025-05-09T12:33:00Z">
                <w:pPr>
                  <w:jc w:val="center"/>
                </w:pPr>
              </w:pPrChange>
            </w:pPr>
            <w:r>
              <w:t>31</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049CB38" w14:textId="77777777" w:rsidR="00771CF1" w:rsidRPr="007847B0" w:rsidRDefault="00771CF1">
            <w:pPr>
              <w:pStyle w:val="TAC"/>
              <w:pPrChange w:id="8078" w:author="LGEc" w:date="2025-05-09T12:33:00Z">
                <w:pPr>
                  <w:jc w:val="center"/>
                </w:pPr>
              </w:pPrChange>
            </w:pPr>
            <w:r>
              <w:t>11RB0</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5A060F64" w14:textId="77777777" w:rsidR="00771CF1" w:rsidRPr="007847B0" w:rsidRDefault="00771CF1">
            <w:pPr>
              <w:pStyle w:val="TAC"/>
              <w:pPrChange w:id="8079" w:author="LGEc" w:date="2025-05-09T12:33:00Z">
                <w:pPr>
                  <w:jc w:val="center"/>
                </w:pPr>
              </w:pPrChange>
            </w:pPr>
            <w:r>
              <w:t>11RB67</w:t>
            </w:r>
          </w:p>
        </w:tc>
        <w:tc>
          <w:tcPr>
            <w:tcW w:w="1654" w:type="dxa"/>
            <w:tcBorders>
              <w:top w:val="single" w:sz="4" w:space="0" w:color="auto"/>
              <w:left w:val="single" w:sz="4" w:space="0" w:color="auto"/>
              <w:bottom w:val="single" w:sz="8" w:space="0" w:color="auto"/>
              <w:right w:val="single" w:sz="4" w:space="0" w:color="auto"/>
            </w:tcBorders>
          </w:tcPr>
          <w:p w14:paraId="35894678" w14:textId="77777777" w:rsidR="00771CF1" w:rsidRDefault="00771CF1">
            <w:pPr>
              <w:pStyle w:val="TAC"/>
              <w:pPrChange w:id="8080" w:author="LGEc" w:date="2025-05-09T12:33:00Z">
                <w:pPr>
                  <w:jc w:val="center"/>
                </w:pPr>
              </w:pPrChange>
            </w:pPr>
            <w:r>
              <w:rPr>
                <w:rFonts w:hint="eastAsia"/>
              </w:rPr>
              <w:t>Ou</w:t>
            </w:r>
            <w:r>
              <w:t>ter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614CF2" w14:textId="77777777" w:rsidR="00771CF1" w:rsidRDefault="00771CF1">
            <w:pPr>
              <w:pStyle w:val="TAC"/>
              <w:pPrChange w:id="8081" w:author="LGEc" w:date="2025-05-09T12:33:00Z">
                <w:pPr>
                  <w:jc w:val="center"/>
                </w:pPr>
              </w:pPrChange>
            </w:pPr>
            <w:r>
              <w:t>30</w:t>
            </w:r>
          </w:p>
        </w:tc>
      </w:tr>
      <w:tr w:rsidR="00771CF1" w14:paraId="5DE07595"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7EBAFA36" w14:textId="77777777" w:rsidR="00771CF1" w:rsidRPr="007847B0" w:rsidRDefault="00771CF1">
            <w:pPr>
              <w:pStyle w:val="TAC"/>
              <w:rPr>
                <w:rFonts w:eastAsia="DengXian"/>
              </w:rPr>
              <w:pPrChange w:id="8082" w:author="LGEc" w:date="2025-05-09T12:33: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1DEE63" w14:textId="77777777" w:rsidR="00771CF1" w:rsidRPr="007847B0" w:rsidRDefault="00771CF1">
            <w:pPr>
              <w:pStyle w:val="TAC"/>
              <w:pPrChange w:id="8083" w:author="LGEc" w:date="2025-05-09T12:33:00Z">
                <w:pPr>
                  <w:jc w:val="center"/>
                </w:pPr>
              </w:pPrChange>
            </w:pPr>
            <w:r>
              <w:t>32</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4F4713" w14:textId="77777777" w:rsidR="00771CF1" w:rsidRPr="007847B0" w:rsidRDefault="00771CF1">
            <w:pPr>
              <w:pStyle w:val="TAC"/>
              <w:pPrChange w:id="8084" w:author="LGEc" w:date="2025-05-09T12:33:00Z">
                <w:pPr>
                  <w:jc w:val="center"/>
                </w:pPr>
              </w:pPrChange>
            </w:pPr>
            <w:r>
              <w:t>11RB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D666816" w14:textId="77777777" w:rsidR="00771CF1" w:rsidRPr="007847B0" w:rsidRDefault="00771CF1">
            <w:pPr>
              <w:pStyle w:val="TAC"/>
              <w:pPrChange w:id="8085" w:author="LGEc" w:date="2025-05-09T12:33:00Z">
                <w:pPr>
                  <w:jc w:val="center"/>
                </w:pPr>
              </w:pPrChange>
            </w:pPr>
            <w:r>
              <w:t>11RB32</w:t>
            </w:r>
          </w:p>
        </w:tc>
        <w:tc>
          <w:tcPr>
            <w:tcW w:w="1654" w:type="dxa"/>
            <w:tcBorders>
              <w:top w:val="single" w:sz="4" w:space="0" w:color="auto"/>
              <w:left w:val="single" w:sz="4" w:space="0" w:color="auto"/>
              <w:bottom w:val="single" w:sz="8" w:space="0" w:color="auto"/>
              <w:right w:val="single" w:sz="4" w:space="0" w:color="auto"/>
            </w:tcBorders>
          </w:tcPr>
          <w:p w14:paraId="0CB3F913" w14:textId="77777777" w:rsidR="00771CF1" w:rsidRDefault="00771CF1">
            <w:pPr>
              <w:pStyle w:val="TAC"/>
              <w:pPrChange w:id="8086" w:author="LGEc" w:date="2025-05-09T12:33:00Z">
                <w:pPr>
                  <w:jc w:val="center"/>
                </w:pPr>
              </w:pPrChange>
            </w:pPr>
            <w:r>
              <w:rPr>
                <w:rFonts w:hint="eastAsia"/>
              </w:rPr>
              <w:t>Outer</w:t>
            </w:r>
            <w:r>
              <w:t>2</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6702B9" w14:textId="77777777" w:rsidR="00771CF1" w:rsidRDefault="00771CF1">
            <w:pPr>
              <w:pStyle w:val="TAC"/>
              <w:pPrChange w:id="8087" w:author="LGEc" w:date="2025-05-09T12:33:00Z">
                <w:pPr>
                  <w:jc w:val="center"/>
                </w:pPr>
              </w:pPrChange>
            </w:pPr>
            <w:r>
              <w:t>30</w:t>
            </w:r>
          </w:p>
        </w:tc>
      </w:tr>
      <w:tr w:rsidR="00771CF1" w14:paraId="573DA2CA"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070BB112" w14:textId="77777777" w:rsidR="00771CF1" w:rsidRPr="007847B0" w:rsidRDefault="00771CF1">
            <w:pPr>
              <w:pStyle w:val="TAC"/>
              <w:rPr>
                <w:rFonts w:eastAsia="DengXian"/>
              </w:rPr>
              <w:pPrChange w:id="8088" w:author="LGEc" w:date="2025-05-09T12:33: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94AE24" w14:textId="77777777" w:rsidR="00771CF1" w:rsidRPr="007847B0" w:rsidRDefault="00771CF1">
            <w:pPr>
              <w:pStyle w:val="TAC"/>
              <w:pPrChange w:id="8089" w:author="LGEc" w:date="2025-05-09T12:33:00Z">
                <w:pPr>
                  <w:jc w:val="center"/>
                </w:pPr>
              </w:pPrChange>
            </w:pPr>
            <w:r>
              <w:t>33</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0E99A87" w14:textId="77777777" w:rsidR="00771CF1" w:rsidRPr="007847B0" w:rsidRDefault="00771CF1">
            <w:pPr>
              <w:pStyle w:val="TAC"/>
              <w:pPrChange w:id="8090" w:author="LGEc" w:date="2025-05-09T12:33:00Z">
                <w:pPr>
                  <w:jc w:val="center"/>
                </w:pPr>
              </w:pPrChange>
            </w:pPr>
            <w:r>
              <w:t>11RB7</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CDA2C1F" w14:textId="77777777" w:rsidR="00771CF1" w:rsidRPr="007847B0" w:rsidRDefault="00771CF1">
            <w:pPr>
              <w:pStyle w:val="TAC"/>
              <w:pPrChange w:id="8091" w:author="LGEc" w:date="2025-05-09T12:33:00Z">
                <w:pPr>
                  <w:jc w:val="center"/>
                </w:pPr>
              </w:pPrChange>
            </w:pPr>
            <w:r>
              <w:t>1</w:t>
            </w:r>
            <w:r>
              <w:rPr>
                <w:rFonts w:hint="eastAsia"/>
              </w:rPr>
              <w:t>1RB</w:t>
            </w:r>
            <w:r>
              <w:t>31</w:t>
            </w:r>
          </w:p>
        </w:tc>
        <w:tc>
          <w:tcPr>
            <w:tcW w:w="1654" w:type="dxa"/>
            <w:tcBorders>
              <w:top w:val="single" w:sz="4" w:space="0" w:color="auto"/>
              <w:left w:val="single" w:sz="4" w:space="0" w:color="auto"/>
              <w:bottom w:val="single" w:sz="8" w:space="0" w:color="auto"/>
              <w:right w:val="single" w:sz="4" w:space="0" w:color="auto"/>
            </w:tcBorders>
          </w:tcPr>
          <w:p w14:paraId="68DB7D7F" w14:textId="77777777" w:rsidR="00771CF1" w:rsidRDefault="00771CF1">
            <w:pPr>
              <w:pStyle w:val="TAC"/>
              <w:pPrChange w:id="8092" w:author="LGEc" w:date="2025-05-09T12:33:00Z">
                <w:pPr>
                  <w:jc w:val="center"/>
                </w:pPr>
              </w:pPrChange>
            </w:pPr>
            <w:r>
              <w:rPr>
                <w:rFonts w:hint="eastAsia"/>
              </w:rPr>
              <w:t>Ou</w:t>
            </w:r>
            <w:r>
              <w:t>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6A61FB" w14:textId="77777777" w:rsidR="00771CF1" w:rsidRDefault="00771CF1">
            <w:pPr>
              <w:pStyle w:val="TAC"/>
              <w:pPrChange w:id="8093" w:author="LGEc" w:date="2025-05-09T12:33:00Z">
                <w:pPr>
                  <w:jc w:val="center"/>
                </w:pPr>
              </w:pPrChange>
            </w:pPr>
            <w:r>
              <w:t>30</w:t>
            </w:r>
          </w:p>
        </w:tc>
      </w:tr>
      <w:tr w:rsidR="00771CF1" w14:paraId="78A61ABB" w14:textId="77777777" w:rsidTr="009D1F4B">
        <w:trPr>
          <w:trHeight w:hRule="exact" w:val="249"/>
          <w:jc w:val="center"/>
        </w:trPr>
        <w:tc>
          <w:tcPr>
            <w:tcW w:w="1149" w:type="dxa"/>
            <w:vMerge/>
            <w:tcBorders>
              <w:left w:val="single" w:sz="8" w:space="0" w:color="auto"/>
              <w:right w:val="single" w:sz="8" w:space="0" w:color="auto"/>
            </w:tcBorders>
            <w:shd w:val="clear" w:color="auto" w:fill="auto"/>
            <w:vAlign w:val="center"/>
          </w:tcPr>
          <w:p w14:paraId="729AF998" w14:textId="77777777" w:rsidR="00771CF1" w:rsidRPr="007847B0" w:rsidRDefault="00771CF1">
            <w:pPr>
              <w:pStyle w:val="TAC"/>
              <w:rPr>
                <w:rFonts w:eastAsia="DengXian"/>
              </w:rPr>
              <w:pPrChange w:id="8094" w:author="LGEc" w:date="2025-05-09T12:33: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E6630BC" w14:textId="77777777" w:rsidR="00771CF1" w:rsidRPr="007847B0" w:rsidRDefault="00771CF1">
            <w:pPr>
              <w:pStyle w:val="TAC"/>
              <w:pPrChange w:id="8095" w:author="LGEc" w:date="2025-05-09T12:33:00Z">
                <w:pPr>
                  <w:jc w:val="center"/>
                </w:pPr>
              </w:pPrChange>
            </w:pPr>
            <w:r>
              <w:t>34</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686127" w14:textId="77777777" w:rsidR="00771CF1" w:rsidRPr="007847B0" w:rsidRDefault="00771CF1">
            <w:pPr>
              <w:pStyle w:val="TAC"/>
              <w:pPrChange w:id="8096" w:author="LGEc" w:date="2025-05-09T12:33:00Z">
                <w:pPr>
                  <w:jc w:val="center"/>
                </w:pPr>
              </w:pPrChange>
            </w:pPr>
            <w:r w:rsidRPr="005805AD">
              <w:t>1</w:t>
            </w:r>
            <w:r>
              <w:t>1</w:t>
            </w:r>
            <w:r w:rsidRPr="005805AD">
              <w:t>RB</w:t>
            </w:r>
            <w:r>
              <w:t>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C641299" w14:textId="77777777" w:rsidR="00771CF1" w:rsidRPr="007847B0" w:rsidRDefault="00771CF1">
            <w:pPr>
              <w:pStyle w:val="TAC"/>
              <w:pPrChange w:id="8097" w:author="LGEc" w:date="2025-05-09T12:33:00Z">
                <w:pPr>
                  <w:jc w:val="center"/>
                </w:pPr>
              </w:pPrChange>
            </w:pPr>
            <w:r>
              <w:t>11RB1</w:t>
            </w:r>
          </w:p>
        </w:tc>
        <w:tc>
          <w:tcPr>
            <w:tcW w:w="1654" w:type="dxa"/>
            <w:tcBorders>
              <w:top w:val="single" w:sz="4" w:space="0" w:color="auto"/>
              <w:left w:val="single" w:sz="4" w:space="0" w:color="auto"/>
              <w:bottom w:val="single" w:sz="8" w:space="0" w:color="auto"/>
              <w:right w:val="single" w:sz="4" w:space="0" w:color="auto"/>
            </w:tcBorders>
          </w:tcPr>
          <w:p w14:paraId="362A541F" w14:textId="77777777" w:rsidR="00771CF1" w:rsidRDefault="00771CF1">
            <w:pPr>
              <w:pStyle w:val="TAC"/>
              <w:pPrChange w:id="8098" w:author="LGEc" w:date="2025-05-09T12:33:00Z">
                <w:pPr>
                  <w:jc w:val="center"/>
                </w:pPr>
              </w:pPrChange>
            </w:pPr>
            <w:r>
              <w:rPr>
                <w:rFonts w:hint="eastAsia"/>
              </w:rPr>
              <w:t>Outer1</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E9E941" w14:textId="77777777" w:rsidR="00771CF1" w:rsidRDefault="00771CF1">
            <w:pPr>
              <w:pStyle w:val="TAC"/>
              <w:pPrChange w:id="8099" w:author="LGEc" w:date="2025-05-09T12:33:00Z">
                <w:pPr>
                  <w:jc w:val="center"/>
                </w:pPr>
              </w:pPrChange>
            </w:pPr>
            <w:r>
              <w:t>30</w:t>
            </w:r>
          </w:p>
        </w:tc>
      </w:tr>
      <w:tr w:rsidR="00771CF1" w14:paraId="68ACF786" w14:textId="77777777" w:rsidTr="009D1F4B">
        <w:trPr>
          <w:trHeight w:hRule="exact" w:val="249"/>
          <w:jc w:val="center"/>
        </w:trPr>
        <w:tc>
          <w:tcPr>
            <w:tcW w:w="1149" w:type="dxa"/>
            <w:vMerge/>
            <w:tcBorders>
              <w:left w:val="single" w:sz="8" w:space="0" w:color="auto"/>
              <w:bottom w:val="single" w:sz="8" w:space="0" w:color="auto"/>
              <w:right w:val="single" w:sz="8" w:space="0" w:color="auto"/>
            </w:tcBorders>
            <w:shd w:val="clear" w:color="auto" w:fill="auto"/>
            <w:vAlign w:val="center"/>
          </w:tcPr>
          <w:p w14:paraId="175C7A03" w14:textId="77777777" w:rsidR="00771CF1" w:rsidRPr="007847B0" w:rsidRDefault="00771CF1">
            <w:pPr>
              <w:pStyle w:val="TAC"/>
              <w:rPr>
                <w:rFonts w:eastAsia="DengXian"/>
              </w:rPr>
              <w:pPrChange w:id="8100" w:author="LGEc" w:date="2025-05-09T12:33:00Z">
                <w:pPr/>
              </w:pPrChange>
            </w:pPr>
          </w:p>
        </w:tc>
        <w:tc>
          <w:tcPr>
            <w:tcW w:w="992"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1C18527" w14:textId="77777777" w:rsidR="00771CF1" w:rsidRPr="007847B0" w:rsidRDefault="00771CF1">
            <w:pPr>
              <w:pStyle w:val="TAC"/>
              <w:pPrChange w:id="8101" w:author="LGEc" w:date="2025-05-09T12:33:00Z">
                <w:pPr>
                  <w:jc w:val="center"/>
                </w:pPr>
              </w:pPrChange>
            </w:pPr>
            <w:r>
              <w:rPr>
                <w:lang w:eastAsia="en-GB"/>
              </w:rPr>
              <w:t>35</w:t>
            </w:r>
          </w:p>
        </w:tc>
        <w:tc>
          <w:tcPr>
            <w:tcW w:w="118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1E0EA0" w14:textId="77777777" w:rsidR="00771CF1" w:rsidRPr="007847B0" w:rsidRDefault="00771CF1">
            <w:pPr>
              <w:pStyle w:val="TAC"/>
              <w:pPrChange w:id="8102" w:author="LGEc" w:date="2025-05-09T12:33:00Z">
                <w:pPr>
                  <w:jc w:val="center"/>
                </w:pPr>
              </w:pPrChange>
            </w:pPr>
            <w:r w:rsidRPr="005805AD">
              <w:t>1</w:t>
            </w:r>
            <w:r>
              <w:t>1</w:t>
            </w:r>
            <w:r w:rsidRPr="005805AD">
              <w:t>RB</w:t>
            </w:r>
            <w:r>
              <w:t>13</w:t>
            </w:r>
          </w:p>
        </w:tc>
        <w:tc>
          <w:tcPr>
            <w:tcW w:w="1134"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0423C15B" w14:textId="77777777" w:rsidR="00771CF1" w:rsidRPr="007847B0" w:rsidRDefault="00771CF1">
            <w:pPr>
              <w:pStyle w:val="TAC"/>
              <w:pPrChange w:id="8103" w:author="LGEc" w:date="2025-05-09T12:33:00Z">
                <w:pPr>
                  <w:jc w:val="center"/>
                </w:pPr>
              </w:pPrChange>
            </w:pPr>
            <w:r>
              <w:t>11</w:t>
            </w:r>
            <w:r>
              <w:rPr>
                <w:rFonts w:hint="eastAsia"/>
              </w:rPr>
              <w:t>RB</w:t>
            </w:r>
            <w:r>
              <w:t>0</w:t>
            </w:r>
          </w:p>
        </w:tc>
        <w:tc>
          <w:tcPr>
            <w:tcW w:w="1654" w:type="dxa"/>
            <w:tcBorders>
              <w:top w:val="single" w:sz="4" w:space="0" w:color="auto"/>
              <w:left w:val="single" w:sz="4" w:space="0" w:color="auto"/>
              <w:bottom w:val="single" w:sz="8" w:space="0" w:color="auto"/>
              <w:right w:val="single" w:sz="4" w:space="0" w:color="auto"/>
            </w:tcBorders>
          </w:tcPr>
          <w:p w14:paraId="6ABD807F" w14:textId="77777777" w:rsidR="00771CF1" w:rsidRDefault="00771CF1">
            <w:pPr>
              <w:pStyle w:val="TAC"/>
              <w:pPrChange w:id="8104" w:author="LGEc" w:date="2025-05-09T12:33:00Z">
                <w:pPr>
                  <w:jc w:val="center"/>
                </w:pPr>
              </w:pPrChange>
            </w:pPr>
            <w:r>
              <w:rPr>
                <w:rFonts w:hint="eastAsia"/>
              </w:rPr>
              <w:t>Inner</w:t>
            </w:r>
          </w:p>
        </w:tc>
        <w:tc>
          <w:tcPr>
            <w:tcW w:w="660"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2F76A12" w14:textId="77777777" w:rsidR="00771CF1" w:rsidRDefault="00771CF1">
            <w:pPr>
              <w:pStyle w:val="TAC"/>
              <w:pPrChange w:id="8105" w:author="LGEc" w:date="2025-05-09T12:33:00Z">
                <w:pPr>
                  <w:jc w:val="center"/>
                </w:pPr>
              </w:pPrChange>
            </w:pPr>
            <w:r>
              <w:t>30</w:t>
            </w:r>
          </w:p>
        </w:tc>
      </w:tr>
    </w:tbl>
    <w:p w14:paraId="4EA0B85B" w14:textId="77777777" w:rsidR="00771CF1" w:rsidRDefault="00771CF1" w:rsidP="00771CF1">
      <w:pPr>
        <w:pStyle w:val="ad"/>
        <w:rPr>
          <w:rFonts w:eastAsia="SimSun"/>
          <w:lang w:eastAsia="zh-CN"/>
        </w:rPr>
      </w:pPr>
    </w:p>
    <w:p w14:paraId="06CD6263" w14:textId="77777777" w:rsidR="00771CF1" w:rsidRPr="00225D71" w:rsidRDefault="00771CF1" w:rsidP="00771CF1">
      <w:pPr>
        <w:rPr>
          <w:lang w:eastAsia="ko-KR"/>
        </w:rPr>
      </w:pPr>
      <w:r>
        <w:rPr>
          <w:lang w:eastAsia="ko-KR"/>
        </w:rPr>
        <w:t>&lt; Simulation results</w:t>
      </w:r>
      <w:r w:rsidRPr="000F2DAE">
        <w:rPr>
          <w:lang w:eastAsia="ko-KR"/>
        </w:rPr>
        <w:t xml:space="preserve"> for S-SSB</w:t>
      </w:r>
      <w:r>
        <w:rPr>
          <w:lang w:eastAsia="ko-KR"/>
        </w:rPr>
        <w:t xml:space="preserve"> &gt;</w:t>
      </w:r>
    </w:p>
    <w:p w14:paraId="104435F3" w14:textId="77777777" w:rsidR="00771CF1" w:rsidRDefault="00771CF1" w:rsidP="00771CF1">
      <w:pPr>
        <w:pStyle w:val="ad"/>
        <w:rPr>
          <w:rFonts w:eastAsiaTheme="minorEastAsia"/>
          <w:lang w:eastAsia="ko-KR"/>
        </w:rPr>
      </w:pPr>
      <w:r>
        <w:rPr>
          <w:rFonts w:eastAsiaTheme="minorEastAsia" w:hint="eastAsia"/>
          <w:lang w:eastAsia="ko-KR"/>
        </w:rPr>
        <w:t xml:space="preserve">Table </w:t>
      </w:r>
      <w:r>
        <w:rPr>
          <w:lang w:eastAsia="ko-KR"/>
        </w:rPr>
        <w:t>6.1.2.3.1</w:t>
      </w:r>
      <w:r>
        <w:rPr>
          <w:rFonts w:eastAsiaTheme="minorEastAsia"/>
          <w:lang w:eastAsia="ko-KR"/>
        </w:rPr>
        <w:t xml:space="preserve">-3, Table </w:t>
      </w:r>
      <w:r>
        <w:rPr>
          <w:lang w:eastAsia="ko-KR"/>
        </w:rPr>
        <w:t>6.1.2.3.1</w:t>
      </w:r>
      <w:r>
        <w:rPr>
          <w:rFonts w:eastAsiaTheme="minorEastAsia"/>
          <w:lang w:eastAsia="ko-KR"/>
        </w:rPr>
        <w:t xml:space="preserve">-4, and Table </w:t>
      </w:r>
      <w:r>
        <w:rPr>
          <w:lang w:eastAsia="ko-KR"/>
        </w:rPr>
        <w:t>6.1.2.3.1</w:t>
      </w:r>
      <w:r>
        <w:rPr>
          <w:rFonts w:eastAsiaTheme="minorEastAsia"/>
          <w:lang w:eastAsia="ko-KR"/>
        </w:rPr>
        <w:t xml:space="preserve">-5 show the MPR simulation results for the SL contiguous CA scenarios with architecture #1-1, #1-2, and #2-1 in Table </w:t>
      </w:r>
      <w:r>
        <w:rPr>
          <w:lang w:eastAsia="ko-KR"/>
        </w:rPr>
        <w:t>6.1.2.1.1</w:t>
      </w:r>
      <w:r>
        <w:rPr>
          <w:rFonts w:eastAsiaTheme="minorEastAsia"/>
          <w:lang w:eastAsia="ko-KR"/>
        </w:rPr>
        <w:t>-1 respectively.</w:t>
      </w:r>
    </w:p>
    <w:p w14:paraId="23D677C8" w14:textId="77777777" w:rsidR="00771CF1" w:rsidRPr="0072577D" w:rsidRDefault="00771CF1" w:rsidP="00771CF1">
      <w:pPr>
        <w:pStyle w:val="TH"/>
      </w:pPr>
      <w:r w:rsidRPr="0072577D">
        <w:t xml:space="preserve">Table </w:t>
      </w:r>
      <w:r>
        <w:rPr>
          <w:lang w:eastAsia="ko-KR"/>
        </w:rPr>
        <w:t>6.1.2.3.1</w:t>
      </w:r>
      <w:r>
        <w:t>-</w:t>
      </w:r>
      <w:r>
        <w:rPr>
          <w:lang w:eastAsia="zh-CN"/>
        </w:rPr>
        <w:t>3</w:t>
      </w:r>
      <w:r w:rsidRPr="0072577D">
        <w:t xml:space="preserve">: S-SSB MPR simulation results for SL Contiguous CA with 1x26dBm + 1LO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771CF1" w:rsidRPr="000B6819" w14:paraId="63364676" w14:textId="77777777" w:rsidTr="009D1F4B">
        <w:trPr>
          <w:trHeight w:hRule="exact" w:val="266"/>
          <w:jc w:val="center"/>
        </w:trPr>
        <w:tc>
          <w:tcPr>
            <w:tcW w:w="988" w:type="dxa"/>
            <w:vMerge w:val="restart"/>
            <w:shd w:val="clear" w:color="auto" w:fill="auto"/>
            <w:noWrap/>
            <w:vAlign w:val="center"/>
            <w:hideMark/>
          </w:tcPr>
          <w:p w14:paraId="75BDF896" w14:textId="77777777" w:rsidR="00771CF1" w:rsidRPr="00A45F58" w:rsidRDefault="00771CF1">
            <w:pPr>
              <w:pStyle w:val="TAC"/>
              <w:rPr>
                <w:rFonts w:eastAsia="굴림"/>
              </w:rPr>
              <w:pPrChange w:id="8106" w:author="LGEc" w:date="2025-05-09T12:33:00Z">
                <w:pPr>
                  <w:jc w:val="center"/>
                </w:pPr>
              </w:pPrChange>
            </w:pPr>
            <w:r>
              <w:t>'10</w:t>
            </w:r>
            <w:r w:rsidRPr="00A45F58">
              <w:t>MHz</w:t>
            </w:r>
            <w:r>
              <w:t>+10MHz</w:t>
            </w:r>
            <w:r w:rsidRPr="00A45F58">
              <w:t>'</w:t>
            </w:r>
          </w:p>
        </w:tc>
        <w:tc>
          <w:tcPr>
            <w:tcW w:w="1134" w:type="dxa"/>
            <w:shd w:val="clear" w:color="auto" w:fill="auto"/>
            <w:noWrap/>
            <w:vAlign w:val="center"/>
            <w:hideMark/>
          </w:tcPr>
          <w:p w14:paraId="13F696E5" w14:textId="77777777" w:rsidR="00771CF1" w:rsidRPr="000B6819" w:rsidRDefault="00771CF1">
            <w:pPr>
              <w:pStyle w:val="TAH"/>
              <w:pPrChange w:id="8107" w:author="LGEc" w:date="2025-05-09T12:33: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607812A" w14:textId="77777777" w:rsidR="00771CF1" w:rsidRPr="000B6819" w:rsidRDefault="00771CF1">
            <w:pPr>
              <w:pStyle w:val="TAH"/>
              <w:pPrChange w:id="8108" w:author="LGEc" w:date="2025-05-09T12:33: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F32E62" w14:textId="77777777" w:rsidR="00771CF1" w:rsidRPr="000B6819" w:rsidRDefault="00771CF1">
            <w:pPr>
              <w:pStyle w:val="TAH"/>
              <w:pPrChange w:id="8109" w:author="LGEc" w:date="2025-05-09T12:33: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71E79" w14:textId="77777777" w:rsidR="00771CF1" w:rsidRPr="000B6819" w:rsidRDefault="00771CF1">
            <w:pPr>
              <w:pStyle w:val="TAH"/>
              <w:pPrChange w:id="8110" w:author="LGEc" w:date="2025-05-09T12:33: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8DC9F" w14:textId="77777777" w:rsidR="00771CF1" w:rsidRPr="000B6819" w:rsidRDefault="00771CF1">
            <w:pPr>
              <w:pStyle w:val="TAH"/>
              <w:pPrChange w:id="8111" w:author="LGEc" w:date="2025-05-09T12:33: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4C9B5" w14:textId="77777777" w:rsidR="00771CF1" w:rsidRPr="000B6819" w:rsidRDefault="00771CF1">
            <w:pPr>
              <w:pStyle w:val="TAH"/>
              <w:pPrChange w:id="8112" w:author="LGEc" w:date="2025-05-09T12:33: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AE7AA" w14:textId="77777777" w:rsidR="00771CF1" w:rsidRPr="000B6819" w:rsidRDefault="00771CF1">
            <w:pPr>
              <w:pStyle w:val="TAH"/>
              <w:pPrChange w:id="8113" w:author="LGEc" w:date="2025-05-09T12:33:00Z">
                <w:pPr>
                  <w:jc w:val="center"/>
                </w:pPr>
              </w:pPrChange>
            </w:pPr>
            <w:r>
              <w:t>#6</w:t>
            </w:r>
          </w:p>
        </w:tc>
      </w:tr>
      <w:tr w:rsidR="00771CF1" w:rsidRPr="000B6819" w14:paraId="3E3F9B4D" w14:textId="77777777" w:rsidTr="009D1F4B">
        <w:trPr>
          <w:trHeight w:hRule="exact" w:val="266"/>
          <w:jc w:val="center"/>
        </w:trPr>
        <w:tc>
          <w:tcPr>
            <w:tcW w:w="988" w:type="dxa"/>
            <w:vMerge/>
            <w:shd w:val="clear" w:color="auto" w:fill="auto"/>
            <w:noWrap/>
            <w:hideMark/>
          </w:tcPr>
          <w:p w14:paraId="343A17AD" w14:textId="77777777" w:rsidR="00771CF1" w:rsidRPr="00A45F58" w:rsidRDefault="00771CF1">
            <w:pPr>
              <w:pStyle w:val="TAC"/>
              <w:pPrChange w:id="8114" w:author="LGEc" w:date="2025-05-09T12:33: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33AB1686" w14:textId="77777777" w:rsidR="00771CF1" w:rsidRPr="000B6819" w:rsidRDefault="00771CF1">
            <w:pPr>
              <w:pStyle w:val="TAC"/>
              <w:pPrChange w:id="8115" w:author="LGEc" w:date="2025-05-09T12:33: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58BE1E1" w14:textId="77777777" w:rsidR="00771CF1" w:rsidRPr="00DE0150" w:rsidRDefault="00771CF1">
            <w:pPr>
              <w:pStyle w:val="TAC"/>
              <w:pPrChange w:id="8116" w:author="LGEc" w:date="2025-05-09T12:33:00Z">
                <w:pPr>
                  <w:jc w:val="center"/>
                </w:pPr>
              </w:pPrChange>
            </w:pPr>
            <w:r w:rsidRPr="00DA7A62">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2654E5B" w14:textId="77777777" w:rsidR="00771CF1" w:rsidRPr="00DE0150" w:rsidRDefault="00771CF1">
            <w:pPr>
              <w:pStyle w:val="TAC"/>
              <w:pPrChange w:id="8117" w:author="LGEc" w:date="2025-05-09T12:33:00Z">
                <w:pPr>
                  <w:jc w:val="center"/>
                </w:pPr>
              </w:pPrChange>
            </w:pPr>
            <w:r w:rsidRPr="00DA7A62">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37BB5D4" w14:textId="77777777" w:rsidR="00771CF1" w:rsidRPr="00DE0150" w:rsidRDefault="00771CF1">
            <w:pPr>
              <w:pStyle w:val="TAC"/>
              <w:pPrChange w:id="8118" w:author="LGEc" w:date="2025-05-09T12:33:00Z">
                <w:pPr>
                  <w:jc w:val="center"/>
                </w:pPr>
              </w:pPrChange>
            </w:pPr>
            <w:r w:rsidRPr="00DA7A62">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BFB4567" w14:textId="77777777" w:rsidR="00771CF1" w:rsidRPr="00DE0150" w:rsidRDefault="00771CF1">
            <w:pPr>
              <w:pStyle w:val="TAC"/>
              <w:pPrChange w:id="8119" w:author="LGEc" w:date="2025-05-09T12:33:00Z">
                <w:pPr>
                  <w:jc w:val="center"/>
                </w:pPr>
              </w:pPrChange>
            </w:pPr>
            <w:r w:rsidRPr="00DA7A62">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A273E2" w14:textId="77777777" w:rsidR="00771CF1" w:rsidRPr="00DE0150" w:rsidRDefault="00771CF1">
            <w:pPr>
              <w:pStyle w:val="TAC"/>
              <w:pPrChange w:id="8120" w:author="LGEc" w:date="2025-05-09T12:33:00Z">
                <w:pPr>
                  <w:jc w:val="center"/>
                </w:pPr>
              </w:pPrChange>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0447B6B" w14:textId="77777777" w:rsidR="00771CF1" w:rsidRPr="00DE0150" w:rsidRDefault="00771CF1">
            <w:pPr>
              <w:pStyle w:val="TAC"/>
              <w:pPrChange w:id="8121" w:author="LGEc" w:date="2025-05-09T12:33:00Z">
                <w:pPr>
                  <w:jc w:val="center"/>
                </w:pPr>
              </w:pPrChange>
            </w:pPr>
            <w:r w:rsidRPr="00DA7A62">
              <w:rPr>
                <w:rFonts w:hint="eastAsia"/>
              </w:rPr>
              <w:t>0.3</w:t>
            </w:r>
          </w:p>
        </w:tc>
      </w:tr>
      <w:tr w:rsidR="00771CF1" w:rsidRPr="000B6819" w14:paraId="5AD1EEF7" w14:textId="77777777" w:rsidTr="009D1F4B">
        <w:trPr>
          <w:trHeight w:hRule="exact" w:val="266"/>
          <w:jc w:val="center"/>
        </w:trPr>
        <w:tc>
          <w:tcPr>
            <w:tcW w:w="988" w:type="dxa"/>
            <w:vMerge w:val="restart"/>
            <w:shd w:val="clear" w:color="auto" w:fill="auto"/>
            <w:noWrap/>
            <w:vAlign w:val="center"/>
            <w:hideMark/>
          </w:tcPr>
          <w:p w14:paraId="2935B43D" w14:textId="77777777" w:rsidR="00771CF1" w:rsidRPr="00A45F58" w:rsidRDefault="00771CF1">
            <w:pPr>
              <w:pStyle w:val="TAC"/>
              <w:pPrChange w:id="8122" w:author="LGEc" w:date="2025-05-09T12:33:00Z">
                <w:pPr>
                  <w:jc w:val="center"/>
                </w:pPr>
              </w:pPrChange>
            </w:pPr>
            <w:r>
              <w:t>'20</w:t>
            </w:r>
            <w:r w:rsidRPr="00A45F58">
              <w:t>MHz</w:t>
            </w:r>
            <w:r>
              <w:t>+30MHz</w:t>
            </w:r>
            <w:r w:rsidRPr="00A45F58">
              <w:t>'</w:t>
            </w:r>
          </w:p>
        </w:tc>
        <w:tc>
          <w:tcPr>
            <w:tcW w:w="1134" w:type="dxa"/>
            <w:shd w:val="clear" w:color="auto" w:fill="auto"/>
            <w:noWrap/>
            <w:vAlign w:val="center"/>
            <w:hideMark/>
          </w:tcPr>
          <w:p w14:paraId="0C5044C8" w14:textId="77777777" w:rsidR="00771CF1" w:rsidRPr="000B6819" w:rsidRDefault="00771CF1">
            <w:pPr>
              <w:pStyle w:val="TAH"/>
              <w:pPrChange w:id="8123" w:author="LGEc" w:date="2025-05-09T15:37: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E6B5E1B" w14:textId="77777777" w:rsidR="00771CF1" w:rsidRPr="00DE0150" w:rsidRDefault="00771CF1">
            <w:pPr>
              <w:pStyle w:val="TAH"/>
              <w:pPrChange w:id="8124" w:author="LGEc" w:date="2025-05-09T15:37: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062D83" w14:textId="77777777" w:rsidR="00771CF1" w:rsidRPr="00DE0150" w:rsidRDefault="00771CF1">
            <w:pPr>
              <w:pStyle w:val="TAH"/>
              <w:pPrChange w:id="8125" w:author="LGEc" w:date="2025-05-09T15:37: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0CF699" w14:textId="77777777" w:rsidR="00771CF1" w:rsidRPr="00DE0150" w:rsidRDefault="00771CF1">
            <w:pPr>
              <w:pStyle w:val="TAH"/>
              <w:pPrChange w:id="8126" w:author="LGEc" w:date="2025-05-09T15:37: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D16BD" w14:textId="77777777" w:rsidR="00771CF1" w:rsidRPr="00DE0150" w:rsidRDefault="00771CF1">
            <w:pPr>
              <w:pStyle w:val="TAH"/>
              <w:pPrChange w:id="8127" w:author="LGEc" w:date="2025-05-09T15:37:00Z">
                <w:pPr>
                  <w:jc w:val="center"/>
                </w:pPr>
              </w:pPrChange>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E0B42" w14:textId="77777777" w:rsidR="00771CF1" w:rsidRPr="00DE0150" w:rsidRDefault="00771CF1">
            <w:pPr>
              <w:pStyle w:val="TAH"/>
              <w:pPrChange w:id="8128" w:author="LGEc" w:date="2025-05-09T15:37: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2981B" w14:textId="77777777" w:rsidR="00771CF1" w:rsidRPr="00DE0150" w:rsidRDefault="00771CF1">
            <w:pPr>
              <w:pStyle w:val="TAH"/>
              <w:pPrChange w:id="8129" w:author="LGEc" w:date="2025-05-09T15:37:00Z">
                <w:pPr>
                  <w:jc w:val="center"/>
                </w:pPr>
              </w:pPrChange>
            </w:pPr>
            <w:r w:rsidRPr="00E15DA8">
              <w:t>#</w:t>
            </w:r>
            <w:r>
              <w:t>12</w:t>
            </w:r>
          </w:p>
        </w:tc>
      </w:tr>
      <w:tr w:rsidR="00771CF1" w:rsidRPr="000B6819" w14:paraId="7D0CC28C" w14:textId="77777777" w:rsidTr="009D1F4B">
        <w:trPr>
          <w:trHeight w:hRule="exact" w:val="266"/>
          <w:jc w:val="center"/>
        </w:trPr>
        <w:tc>
          <w:tcPr>
            <w:tcW w:w="988" w:type="dxa"/>
            <w:vMerge/>
            <w:shd w:val="clear" w:color="auto" w:fill="auto"/>
            <w:noWrap/>
            <w:hideMark/>
          </w:tcPr>
          <w:p w14:paraId="42C96B8C" w14:textId="77777777" w:rsidR="00771CF1" w:rsidRPr="00A45F58" w:rsidRDefault="00771CF1">
            <w:pPr>
              <w:pStyle w:val="TAC"/>
              <w:pPrChange w:id="8130" w:author="LGEc" w:date="2025-05-09T12:33: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442FB054" w14:textId="77777777" w:rsidR="00771CF1" w:rsidRPr="000B6819" w:rsidRDefault="00771CF1">
            <w:pPr>
              <w:pStyle w:val="TAC"/>
              <w:pPrChange w:id="8131" w:author="LGEc" w:date="2025-05-09T12:33: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748C5184" w14:textId="77777777" w:rsidR="00771CF1" w:rsidRPr="00DE0150" w:rsidRDefault="00771CF1">
            <w:pPr>
              <w:pStyle w:val="TAC"/>
              <w:pPrChange w:id="8132" w:author="LGEc" w:date="2025-05-09T12:33:00Z">
                <w:pPr>
                  <w:jc w:val="center"/>
                </w:pPr>
              </w:pPrChange>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6202E56" w14:textId="77777777" w:rsidR="00771CF1" w:rsidRPr="00DE0150" w:rsidRDefault="00771CF1">
            <w:pPr>
              <w:pStyle w:val="TAC"/>
              <w:pPrChange w:id="8133" w:author="LGEc" w:date="2025-05-09T12:33:00Z">
                <w:pPr>
                  <w:jc w:val="center"/>
                </w:pPr>
              </w:pPrChange>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5B9E7CF8" w14:textId="77777777" w:rsidR="00771CF1" w:rsidRPr="00DE0150" w:rsidRDefault="00771CF1">
            <w:pPr>
              <w:pStyle w:val="TAC"/>
              <w:pPrChange w:id="8134" w:author="LGEc" w:date="2025-05-09T12:33:00Z">
                <w:pPr>
                  <w:jc w:val="center"/>
                </w:pPr>
              </w:pPrChange>
            </w:pPr>
            <w:r w:rsidRPr="00DA7A62">
              <w:rPr>
                <w:rFonts w:hint="eastAsia"/>
              </w:rPr>
              <w:t>5.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2D2D3A" w14:textId="77777777" w:rsidR="00771CF1" w:rsidRPr="00DE0150" w:rsidRDefault="00771CF1">
            <w:pPr>
              <w:pStyle w:val="TAC"/>
              <w:pPrChange w:id="8135" w:author="LGEc" w:date="2025-05-09T12:33:00Z">
                <w:pPr>
                  <w:jc w:val="center"/>
                </w:pPr>
              </w:pPrChange>
            </w:pPr>
            <w:r w:rsidRPr="00DA7A62">
              <w:rPr>
                <w:rFonts w:hint="eastAsia"/>
              </w:rPr>
              <w:t>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22D02EE" w14:textId="77777777" w:rsidR="00771CF1" w:rsidRPr="00DE0150" w:rsidRDefault="00771CF1">
            <w:pPr>
              <w:pStyle w:val="TAC"/>
              <w:pPrChange w:id="8136" w:author="LGEc" w:date="2025-05-09T12:33:00Z">
                <w:pPr>
                  <w:jc w:val="center"/>
                </w:pPr>
              </w:pPrChange>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3D63DC6" w14:textId="77777777" w:rsidR="00771CF1" w:rsidRPr="00DE0150" w:rsidRDefault="00771CF1">
            <w:pPr>
              <w:pStyle w:val="TAC"/>
              <w:pPrChange w:id="8137" w:author="LGEc" w:date="2025-05-09T12:33:00Z">
                <w:pPr>
                  <w:jc w:val="center"/>
                </w:pPr>
              </w:pPrChange>
            </w:pPr>
            <w:r w:rsidRPr="00DA7A62">
              <w:rPr>
                <w:rFonts w:hint="eastAsia"/>
              </w:rPr>
              <w:t>0.3</w:t>
            </w:r>
          </w:p>
        </w:tc>
      </w:tr>
      <w:tr w:rsidR="00771CF1" w:rsidRPr="000B6819" w14:paraId="1177D341" w14:textId="77777777" w:rsidTr="009D1F4B">
        <w:trPr>
          <w:trHeight w:hRule="exact" w:val="266"/>
          <w:jc w:val="center"/>
        </w:trPr>
        <w:tc>
          <w:tcPr>
            <w:tcW w:w="988" w:type="dxa"/>
            <w:vMerge w:val="restart"/>
            <w:shd w:val="clear" w:color="auto" w:fill="auto"/>
            <w:noWrap/>
          </w:tcPr>
          <w:p w14:paraId="6D906B2B" w14:textId="77777777" w:rsidR="00771CF1" w:rsidRPr="00A45F58" w:rsidRDefault="00771CF1">
            <w:pPr>
              <w:pStyle w:val="TAC"/>
              <w:pPrChange w:id="8138" w:author="LGEc" w:date="2025-05-09T12:33:00Z">
                <w:pPr>
                  <w:jc w:val="center"/>
                </w:pPr>
              </w:pPrChange>
            </w:pPr>
            <w:r>
              <w:t>'20</w:t>
            </w:r>
            <w:r w:rsidRPr="00A45F58">
              <w:t>MHz</w:t>
            </w:r>
            <w:r>
              <w:t>+40MHz</w:t>
            </w:r>
            <w:r w:rsidRPr="00A45F58">
              <w:t>'</w:t>
            </w:r>
          </w:p>
        </w:tc>
        <w:tc>
          <w:tcPr>
            <w:tcW w:w="1134" w:type="dxa"/>
            <w:shd w:val="clear" w:color="auto" w:fill="auto"/>
            <w:noWrap/>
            <w:vAlign w:val="center"/>
          </w:tcPr>
          <w:p w14:paraId="586C49A1" w14:textId="77777777" w:rsidR="00771CF1" w:rsidRPr="000B6819" w:rsidRDefault="00771CF1">
            <w:pPr>
              <w:pStyle w:val="TAH"/>
              <w:pPrChange w:id="8139" w:author="LGEc" w:date="2025-05-09T15:37: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D518CD0" w14:textId="77777777" w:rsidR="00771CF1" w:rsidRPr="00DE0150" w:rsidRDefault="00771CF1">
            <w:pPr>
              <w:pStyle w:val="TAH"/>
              <w:pPrChange w:id="8140" w:author="LGEc" w:date="2025-05-09T15:37: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3F3E9" w14:textId="77777777" w:rsidR="00771CF1" w:rsidRPr="00DE0150" w:rsidRDefault="00771CF1">
            <w:pPr>
              <w:pStyle w:val="TAH"/>
              <w:pPrChange w:id="8141" w:author="LGEc" w:date="2025-05-09T15:37: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00FE25" w14:textId="77777777" w:rsidR="00771CF1" w:rsidRPr="00DE0150" w:rsidRDefault="00771CF1">
            <w:pPr>
              <w:pStyle w:val="TAH"/>
              <w:pPrChange w:id="8142" w:author="LGEc" w:date="2025-05-09T15:37: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22BCBD" w14:textId="77777777" w:rsidR="00771CF1" w:rsidRPr="00DE0150" w:rsidRDefault="00771CF1">
            <w:pPr>
              <w:pStyle w:val="TAH"/>
              <w:pPrChange w:id="8143" w:author="LGEc" w:date="2025-05-09T15:37:00Z">
                <w:pPr>
                  <w:jc w:val="center"/>
                </w:pPr>
              </w:pPrChange>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F7CB2" w14:textId="77777777" w:rsidR="00771CF1" w:rsidRPr="00DE0150" w:rsidRDefault="00771CF1">
            <w:pPr>
              <w:pStyle w:val="TAH"/>
              <w:pPrChange w:id="8144" w:author="LGEc" w:date="2025-05-09T15:37: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F90EF" w14:textId="77777777" w:rsidR="00771CF1" w:rsidRPr="00DE0150" w:rsidRDefault="00771CF1">
            <w:pPr>
              <w:pStyle w:val="TAH"/>
              <w:pPrChange w:id="8145" w:author="LGEc" w:date="2025-05-09T15:37:00Z">
                <w:pPr>
                  <w:jc w:val="center"/>
                </w:pPr>
              </w:pPrChange>
            </w:pPr>
            <w:r w:rsidRPr="00E15DA8">
              <w:t>#</w:t>
            </w:r>
            <w:r>
              <w:t>18</w:t>
            </w:r>
          </w:p>
        </w:tc>
      </w:tr>
      <w:tr w:rsidR="00771CF1" w:rsidRPr="000B6819" w14:paraId="51FEF182" w14:textId="77777777" w:rsidTr="009D1F4B">
        <w:trPr>
          <w:trHeight w:hRule="exact" w:val="266"/>
          <w:jc w:val="center"/>
        </w:trPr>
        <w:tc>
          <w:tcPr>
            <w:tcW w:w="988" w:type="dxa"/>
            <w:vMerge/>
            <w:shd w:val="clear" w:color="auto" w:fill="auto"/>
            <w:noWrap/>
          </w:tcPr>
          <w:p w14:paraId="3CF02175" w14:textId="77777777" w:rsidR="00771CF1" w:rsidRPr="00A45F58" w:rsidRDefault="00771CF1">
            <w:pPr>
              <w:pStyle w:val="TAC"/>
              <w:pPrChange w:id="8146" w:author="LGEc" w:date="2025-05-09T12:33: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tcPr>
          <w:p w14:paraId="63404BDC" w14:textId="77777777" w:rsidR="00771CF1" w:rsidRPr="000B6819" w:rsidRDefault="00771CF1">
            <w:pPr>
              <w:pStyle w:val="TAC"/>
              <w:pPrChange w:id="8147" w:author="LGEc" w:date="2025-05-09T12:33: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4AB2644" w14:textId="77777777" w:rsidR="00771CF1" w:rsidRPr="00DE0150" w:rsidRDefault="00771CF1">
            <w:pPr>
              <w:pStyle w:val="TAC"/>
              <w:pPrChange w:id="8148" w:author="LGEc" w:date="2025-05-09T12:33:00Z">
                <w:pPr>
                  <w:jc w:val="center"/>
                </w:pPr>
              </w:pPrChange>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4E7D566" w14:textId="77777777" w:rsidR="00771CF1" w:rsidRPr="00DE0150" w:rsidRDefault="00771CF1">
            <w:pPr>
              <w:pStyle w:val="TAC"/>
              <w:pPrChange w:id="8149" w:author="LGEc" w:date="2025-05-09T12:33:00Z">
                <w:pPr>
                  <w:jc w:val="center"/>
                </w:pPr>
              </w:pPrChange>
            </w:pPr>
            <w:r w:rsidRPr="00DA7A62">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6CF26399" w14:textId="77777777" w:rsidR="00771CF1" w:rsidRPr="00DE0150" w:rsidRDefault="00771CF1">
            <w:pPr>
              <w:pStyle w:val="TAC"/>
              <w:pPrChange w:id="8150" w:author="LGEc" w:date="2025-05-09T12:33:00Z">
                <w:pPr>
                  <w:jc w:val="center"/>
                </w:pPr>
              </w:pPrChange>
            </w:pPr>
            <w:r w:rsidRPr="00DA7A62">
              <w:rPr>
                <w:rFonts w:hint="eastAsia"/>
              </w:rPr>
              <w:t>4.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9E3D19B" w14:textId="77777777" w:rsidR="00771CF1" w:rsidRPr="00DE0150" w:rsidRDefault="00771CF1">
            <w:pPr>
              <w:pStyle w:val="TAC"/>
              <w:pPrChange w:id="8151" w:author="LGEc" w:date="2025-05-09T12:33:00Z">
                <w:pPr>
                  <w:jc w:val="center"/>
                </w:pPr>
              </w:pPrChange>
            </w:pPr>
            <w:r w:rsidRPr="00DA7A62">
              <w:rPr>
                <w:rFonts w:hint="eastAsia"/>
              </w:rPr>
              <w:t>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ECE5E0" w14:textId="77777777" w:rsidR="00771CF1" w:rsidRPr="00DE0150" w:rsidRDefault="00771CF1">
            <w:pPr>
              <w:pStyle w:val="TAC"/>
              <w:pPrChange w:id="8152" w:author="LGEc" w:date="2025-05-09T12:33:00Z">
                <w:pPr>
                  <w:jc w:val="center"/>
                </w:pPr>
              </w:pPrChange>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23B8F8D" w14:textId="77777777" w:rsidR="00771CF1" w:rsidRPr="00DE0150" w:rsidRDefault="00771CF1">
            <w:pPr>
              <w:pStyle w:val="TAC"/>
              <w:pPrChange w:id="8153" w:author="LGEc" w:date="2025-05-09T12:33:00Z">
                <w:pPr>
                  <w:jc w:val="center"/>
                </w:pPr>
              </w:pPrChange>
            </w:pPr>
            <w:r w:rsidRPr="00DA7A62">
              <w:rPr>
                <w:rFonts w:hint="eastAsia"/>
              </w:rPr>
              <w:t>0.2</w:t>
            </w:r>
          </w:p>
        </w:tc>
      </w:tr>
      <w:tr w:rsidR="00771CF1" w:rsidRPr="00DE0150" w14:paraId="5D20D05B"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3C83E789" w14:textId="77777777" w:rsidR="00771CF1" w:rsidRPr="00A45F58" w:rsidRDefault="00771CF1">
            <w:pPr>
              <w:pStyle w:val="TAC"/>
              <w:pPrChange w:id="8154" w:author="LGEc" w:date="2025-05-09T12:33:00Z">
                <w:pPr>
                  <w:jc w:val="center"/>
                </w:pPr>
              </w:pPrChange>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564E69" w14:textId="77777777" w:rsidR="00771CF1" w:rsidRPr="000B6819" w:rsidRDefault="00771CF1">
            <w:pPr>
              <w:pStyle w:val="TAH"/>
              <w:pPrChange w:id="8155"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90ACB3E" w14:textId="77777777" w:rsidR="00771CF1" w:rsidRPr="00DE0150" w:rsidRDefault="00771CF1">
            <w:pPr>
              <w:pStyle w:val="TAH"/>
              <w:pPrChange w:id="8156" w:author="LGEc" w:date="2025-05-09T15:37: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E23CCBD" w14:textId="77777777" w:rsidR="00771CF1" w:rsidRPr="00DE0150" w:rsidRDefault="00771CF1">
            <w:pPr>
              <w:pStyle w:val="TAH"/>
              <w:pPrChange w:id="8157" w:author="LGEc" w:date="2025-05-09T15:37:00Z">
                <w:pPr>
                  <w:jc w:val="center"/>
                </w:pPr>
              </w:pPrChange>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721F83" w14:textId="77777777" w:rsidR="00771CF1" w:rsidRPr="00DE0150" w:rsidRDefault="00771CF1">
            <w:pPr>
              <w:pStyle w:val="TAH"/>
              <w:pPrChange w:id="8158" w:author="LGEc" w:date="2025-05-09T15:37: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B2FCEE9" w14:textId="77777777" w:rsidR="00771CF1" w:rsidRPr="00DE0150" w:rsidRDefault="00771CF1">
            <w:pPr>
              <w:pStyle w:val="TAH"/>
              <w:pPrChange w:id="8159" w:author="LGEc" w:date="2025-05-09T15:37:00Z">
                <w:pPr>
                  <w:jc w:val="center"/>
                </w:pPr>
              </w:pPrChange>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421B72E" w14:textId="77777777" w:rsidR="00771CF1" w:rsidRPr="00DE0150" w:rsidRDefault="00771CF1">
            <w:pPr>
              <w:pStyle w:val="TAH"/>
              <w:pPrChange w:id="8160" w:author="LGEc" w:date="2025-05-09T15:37: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C7D4730" w14:textId="77777777" w:rsidR="00771CF1" w:rsidRPr="00DE0150" w:rsidRDefault="00771CF1">
            <w:pPr>
              <w:pStyle w:val="TAH"/>
              <w:pPrChange w:id="8161" w:author="LGEc" w:date="2025-05-09T15:37:00Z">
                <w:pPr>
                  <w:jc w:val="center"/>
                </w:pPr>
              </w:pPrChange>
            </w:pPr>
            <w:r w:rsidRPr="00E15DA8">
              <w:t>#</w:t>
            </w:r>
            <w:r>
              <w:t>24</w:t>
            </w:r>
          </w:p>
        </w:tc>
      </w:tr>
      <w:tr w:rsidR="00771CF1" w:rsidRPr="00DE0150" w14:paraId="174046C5"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EE61DAE" w14:textId="77777777" w:rsidR="00771CF1" w:rsidRPr="00A45F58" w:rsidRDefault="00771CF1">
            <w:pPr>
              <w:pStyle w:val="TAC"/>
              <w:pPrChange w:id="8162" w:author="LGEc" w:date="2025-05-09T12:33: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D8841" w14:textId="77777777" w:rsidR="00771CF1" w:rsidRPr="000B6819" w:rsidRDefault="00771CF1">
            <w:pPr>
              <w:pStyle w:val="TAC"/>
              <w:pPrChange w:id="8163" w:author="LGEc" w:date="2025-05-09T12:33:00Z">
                <w:pPr>
                  <w:jc w:val="center"/>
                </w:pPr>
              </w:pPrChange>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B3122F8" w14:textId="77777777" w:rsidR="00771CF1" w:rsidRPr="00DE0150" w:rsidRDefault="00771CF1">
            <w:pPr>
              <w:pStyle w:val="TAC"/>
              <w:pPrChange w:id="8164" w:author="LGEc" w:date="2025-05-09T12:33:00Z">
                <w:pPr>
                  <w:jc w:val="center"/>
                </w:pPr>
              </w:pPrChange>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7175996" w14:textId="77777777" w:rsidR="00771CF1" w:rsidRPr="00DE0150" w:rsidRDefault="00771CF1">
            <w:pPr>
              <w:pStyle w:val="TAC"/>
              <w:pPrChange w:id="8165" w:author="LGEc" w:date="2025-05-09T12:33:00Z">
                <w:pPr>
                  <w:jc w:val="center"/>
                </w:pPr>
              </w:pPrChange>
            </w:pPr>
            <w:r w:rsidRPr="00DA7A62">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05D4B300" w14:textId="77777777" w:rsidR="00771CF1" w:rsidRPr="00DE0150" w:rsidRDefault="00771CF1">
            <w:pPr>
              <w:pStyle w:val="TAC"/>
              <w:pPrChange w:id="8166" w:author="LGEc" w:date="2025-05-09T12:33:00Z">
                <w:pPr>
                  <w:jc w:val="center"/>
                </w:pPr>
              </w:pPrChange>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BE3C2DE" w14:textId="77777777" w:rsidR="00771CF1" w:rsidRPr="00DE0150" w:rsidRDefault="00771CF1">
            <w:pPr>
              <w:pStyle w:val="TAC"/>
              <w:pPrChange w:id="8167" w:author="LGEc" w:date="2025-05-09T12:33:00Z">
                <w:pPr>
                  <w:jc w:val="center"/>
                </w:pPr>
              </w:pPrChange>
            </w:pPr>
            <w:r w:rsidRPr="00DA7A62">
              <w:rPr>
                <w:rFonts w:hint="eastAsia"/>
              </w:rPr>
              <w:t>0.8</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79D81" w14:textId="77777777" w:rsidR="00771CF1" w:rsidRPr="00DE0150" w:rsidRDefault="00771CF1">
            <w:pPr>
              <w:pStyle w:val="TAC"/>
              <w:pPrChange w:id="8168" w:author="LGEc" w:date="2025-05-09T12:33:00Z">
                <w:pPr>
                  <w:jc w:val="center"/>
                </w:pPr>
              </w:pPrChange>
            </w:pPr>
            <w:r w:rsidRPr="00DA7A62">
              <w:rPr>
                <w:rFonts w:hint="eastAsia"/>
              </w:rPr>
              <w:t>0.7</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4E225C6B" w14:textId="77777777" w:rsidR="00771CF1" w:rsidRPr="00DE0150" w:rsidRDefault="00771CF1">
            <w:pPr>
              <w:pStyle w:val="TAC"/>
              <w:pPrChange w:id="8169" w:author="LGEc" w:date="2025-05-09T12:33:00Z">
                <w:pPr>
                  <w:jc w:val="center"/>
                </w:pPr>
              </w:pPrChange>
            </w:pPr>
            <w:r w:rsidRPr="00DA7A62">
              <w:rPr>
                <w:rFonts w:hint="eastAsia"/>
              </w:rPr>
              <w:t>0.2</w:t>
            </w:r>
          </w:p>
        </w:tc>
      </w:tr>
      <w:tr w:rsidR="00771CF1" w:rsidRPr="00DE0150" w14:paraId="4E902926"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17E7BB80" w14:textId="77777777" w:rsidR="00771CF1" w:rsidRPr="00A45F58" w:rsidRDefault="00771CF1">
            <w:pPr>
              <w:pStyle w:val="TAC"/>
              <w:pPrChange w:id="8170" w:author="LGEc" w:date="2025-05-09T12:33:00Z">
                <w:pPr>
                  <w:jc w:val="center"/>
                </w:pPr>
              </w:pPrChange>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10DF5D" w14:textId="77777777" w:rsidR="00771CF1" w:rsidRPr="000B6819" w:rsidRDefault="00771CF1">
            <w:pPr>
              <w:pStyle w:val="TAH"/>
              <w:pPrChange w:id="8171"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255BFAA" w14:textId="77777777" w:rsidR="00771CF1" w:rsidRPr="00DE0150" w:rsidRDefault="00771CF1">
            <w:pPr>
              <w:pStyle w:val="TAH"/>
              <w:pPrChange w:id="8172" w:author="LGEc" w:date="2025-05-09T15:37: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EA69E2B" w14:textId="77777777" w:rsidR="00771CF1" w:rsidRPr="00DE0150" w:rsidRDefault="00771CF1">
            <w:pPr>
              <w:pStyle w:val="TAH"/>
              <w:pPrChange w:id="8173" w:author="LGEc" w:date="2025-05-09T15:37: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90EC76A" w14:textId="77777777" w:rsidR="00771CF1" w:rsidRPr="00DE0150" w:rsidRDefault="00771CF1">
            <w:pPr>
              <w:pStyle w:val="TAH"/>
              <w:pPrChange w:id="8174" w:author="LGEc" w:date="2025-05-09T15:37: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70507A6" w14:textId="77777777" w:rsidR="00771CF1" w:rsidRPr="00DE0150" w:rsidRDefault="00771CF1">
            <w:pPr>
              <w:pStyle w:val="TAH"/>
              <w:pPrChange w:id="8175" w:author="LGEc" w:date="2025-05-09T15:37: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03327E" w14:textId="77777777" w:rsidR="00771CF1" w:rsidRPr="00DE0150" w:rsidRDefault="00771CF1">
            <w:pPr>
              <w:pStyle w:val="TAH"/>
              <w:pPrChange w:id="8176" w:author="LGEc" w:date="2025-05-09T15:37: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B4AE51" w14:textId="77777777" w:rsidR="00771CF1" w:rsidRPr="00DE0150" w:rsidRDefault="00771CF1">
            <w:pPr>
              <w:pStyle w:val="TAH"/>
              <w:pPrChange w:id="8177" w:author="LGEc" w:date="2025-05-09T15:37:00Z">
                <w:pPr>
                  <w:jc w:val="center"/>
                </w:pPr>
              </w:pPrChange>
            </w:pPr>
            <w:r w:rsidRPr="00E15DA8">
              <w:t>#</w:t>
            </w:r>
            <w:r>
              <w:t>30</w:t>
            </w:r>
          </w:p>
        </w:tc>
      </w:tr>
      <w:tr w:rsidR="00771CF1" w:rsidRPr="00DE0150" w14:paraId="678A9C59"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0B877AD6" w14:textId="77777777" w:rsidR="00771CF1" w:rsidRPr="00A45F58" w:rsidRDefault="00771CF1">
            <w:pPr>
              <w:pStyle w:val="TAC"/>
              <w:pPrChange w:id="8178" w:author="LGEc" w:date="2025-05-09T12:33: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02A06" w14:textId="77777777" w:rsidR="00771CF1" w:rsidRPr="000B6819" w:rsidRDefault="00771CF1">
            <w:pPr>
              <w:pStyle w:val="TAC"/>
              <w:pPrChange w:id="8179" w:author="LGEc" w:date="2025-05-09T12:33:00Z">
                <w:pPr>
                  <w:jc w:val="center"/>
                </w:pPr>
              </w:pPrChange>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3AD9108E" w14:textId="77777777" w:rsidR="00771CF1" w:rsidRPr="00DE0150" w:rsidRDefault="00771CF1">
            <w:pPr>
              <w:pStyle w:val="TAC"/>
              <w:pPrChange w:id="8180" w:author="LGEc" w:date="2025-05-09T12:33:00Z">
                <w:pPr>
                  <w:jc w:val="center"/>
                </w:pPr>
              </w:pPrChange>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45CF266" w14:textId="77777777" w:rsidR="00771CF1" w:rsidRPr="00DE0150" w:rsidRDefault="00771CF1">
            <w:pPr>
              <w:pStyle w:val="TAC"/>
              <w:pPrChange w:id="8181" w:author="LGEc" w:date="2025-05-09T12:33:00Z">
                <w:pPr>
                  <w:jc w:val="center"/>
                </w:pPr>
              </w:pPrChange>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6CCC1296" w14:textId="77777777" w:rsidR="00771CF1" w:rsidRPr="00DE0150" w:rsidRDefault="00771CF1">
            <w:pPr>
              <w:pStyle w:val="TAC"/>
              <w:pPrChange w:id="8182" w:author="LGEc" w:date="2025-05-09T12:33:00Z">
                <w:pPr>
                  <w:jc w:val="center"/>
                </w:pPr>
              </w:pPrChange>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BF1F508" w14:textId="77777777" w:rsidR="00771CF1" w:rsidRPr="00DE0150" w:rsidRDefault="00771CF1">
            <w:pPr>
              <w:pStyle w:val="TAC"/>
              <w:pPrChange w:id="8183" w:author="LGEc" w:date="2025-05-09T12:33:00Z">
                <w:pPr>
                  <w:jc w:val="center"/>
                </w:pPr>
              </w:pPrChange>
            </w:pPr>
            <w:r w:rsidRPr="00DA7A62">
              <w:rPr>
                <w:rFonts w:hint="eastAsia"/>
              </w:rPr>
              <w:t>0.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522D84" w14:textId="77777777" w:rsidR="00771CF1" w:rsidRPr="00DE0150" w:rsidRDefault="00771CF1">
            <w:pPr>
              <w:pStyle w:val="TAC"/>
              <w:pPrChange w:id="8184" w:author="LGEc" w:date="2025-05-09T12:33:00Z">
                <w:pPr>
                  <w:jc w:val="center"/>
                </w:pPr>
              </w:pPrChange>
            </w:pPr>
            <w:r w:rsidRPr="00DA7A62">
              <w:rPr>
                <w:rFonts w:hint="eastAsia"/>
              </w:rPr>
              <w:t>0.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7A8F34D" w14:textId="77777777" w:rsidR="00771CF1" w:rsidRPr="00DE0150" w:rsidRDefault="00771CF1">
            <w:pPr>
              <w:pStyle w:val="TAC"/>
              <w:pPrChange w:id="8185" w:author="LGEc" w:date="2025-05-09T12:33:00Z">
                <w:pPr>
                  <w:jc w:val="center"/>
                </w:pPr>
              </w:pPrChange>
            </w:pPr>
            <w:r w:rsidRPr="00DA7A62">
              <w:rPr>
                <w:rFonts w:hint="eastAsia"/>
              </w:rPr>
              <w:t>0.3</w:t>
            </w:r>
          </w:p>
        </w:tc>
      </w:tr>
      <w:tr w:rsidR="00771CF1" w:rsidRPr="00DE0150" w14:paraId="4C7A147C"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4B9CF832" w14:textId="77777777" w:rsidR="00771CF1" w:rsidRPr="00A45F58" w:rsidRDefault="00771CF1">
            <w:pPr>
              <w:pStyle w:val="TAC"/>
              <w:pPrChange w:id="8186" w:author="LGEc" w:date="2025-05-09T12:33:00Z">
                <w:pPr>
                  <w:jc w:val="center"/>
                </w:pPr>
              </w:pPrChange>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A6549" w14:textId="77777777" w:rsidR="00771CF1" w:rsidRPr="000B6819" w:rsidRDefault="00771CF1">
            <w:pPr>
              <w:pStyle w:val="TAH"/>
              <w:pPrChange w:id="8187"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3C9A87" w14:textId="77777777" w:rsidR="00771CF1" w:rsidRPr="00DE0150" w:rsidRDefault="00771CF1">
            <w:pPr>
              <w:pStyle w:val="TAH"/>
              <w:pPrChange w:id="8188" w:author="LGEc" w:date="2025-05-09T15:37: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01144C" w14:textId="77777777" w:rsidR="00771CF1" w:rsidRPr="00DE0150" w:rsidRDefault="00771CF1">
            <w:pPr>
              <w:pStyle w:val="TAH"/>
              <w:pPrChange w:id="8189" w:author="LGEc" w:date="2025-05-09T15:37:00Z">
                <w:pPr>
                  <w:jc w:val="center"/>
                </w:pPr>
              </w:pPrChange>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74669F" w14:textId="77777777" w:rsidR="00771CF1" w:rsidRPr="00DE0150" w:rsidRDefault="00771CF1">
            <w:pPr>
              <w:pStyle w:val="TAH"/>
              <w:pPrChange w:id="8190" w:author="LGEc" w:date="2025-05-09T15:37: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691D8C0" w14:textId="77777777" w:rsidR="00771CF1" w:rsidRPr="00DE0150" w:rsidRDefault="00771CF1">
            <w:pPr>
              <w:pStyle w:val="TAH"/>
              <w:pPrChange w:id="8191" w:author="LGEc" w:date="2025-05-09T15:37:00Z">
                <w:pPr>
                  <w:jc w:val="center"/>
                </w:pPr>
              </w:pPrChange>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435024F" w14:textId="77777777" w:rsidR="00771CF1" w:rsidRPr="00DE0150" w:rsidRDefault="00771CF1">
            <w:pPr>
              <w:pStyle w:val="TAH"/>
              <w:pPrChange w:id="8192" w:author="LGEc" w:date="2025-05-09T15:37:00Z">
                <w:pPr>
                  <w:jc w:val="center"/>
                </w:pPr>
              </w:pPrChange>
            </w:pPr>
            <w:r>
              <w:t>#35</w:t>
            </w:r>
          </w:p>
        </w:tc>
        <w:tc>
          <w:tcPr>
            <w:tcW w:w="723" w:type="dxa"/>
            <w:tcBorders>
              <w:top w:val="single" w:sz="4" w:space="0" w:color="auto"/>
              <w:left w:val="single" w:sz="4" w:space="0" w:color="auto"/>
              <w:bottom w:val="nil"/>
              <w:right w:val="nil"/>
            </w:tcBorders>
            <w:shd w:val="clear" w:color="auto" w:fill="FFFFFF" w:themeFill="background1"/>
            <w:noWrap/>
            <w:vAlign w:val="center"/>
          </w:tcPr>
          <w:p w14:paraId="40A67242" w14:textId="77777777" w:rsidR="00771CF1" w:rsidRPr="00DE0150" w:rsidRDefault="00771CF1">
            <w:pPr>
              <w:pStyle w:val="TAC"/>
              <w:pPrChange w:id="8193" w:author="LGEc" w:date="2025-05-09T12:33:00Z">
                <w:pPr>
                  <w:jc w:val="center"/>
                </w:pPr>
              </w:pPrChange>
            </w:pPr>
          </w:p>
        </w:tc>
      </w:tr>
      <w:tr w:rsidR="00771CF1" w:rsidRPr="00DE0150" w14:paraId="08E8229A"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0270AFF8" w14:textId="77777777" w:rsidR="00771CF1" w:rsidRPr="00A45F58" w:rsidRDefault="00771CF1" w:rsidP="009D1F4B">
            <w:pPr>
              <w:jc w:val="cente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B652E" w14:textId="77777777" w:rsidR="00771CF1" w:rsidRPr="000B6819" w:rsidRDefault="00771CF1">
            <w:pPr>
              <w:pStyle w:val="TAC"/>
              <w:pPrChange w:id="8194" w:author="LGEc" w:date="2025-05-09T12:33:00Z">
                <w:pPr>
                  <w:jc w:val="center"/>
                </w:pPr>
              </w:pPrChange>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0E057660" w14:textId="77777777" w:rsidR="00771CF1" w:rsidRPr="00DE0150" w:rsidRDefault="00771CF1">
            <w:pPr>
              <w:pStyle w:val="TAC"/>
              <w:pPrChange w:id="8195" w:author="LGEc" w:date="2025-05-09T12:33:00Z">
                <w:pPr>
                  <w:jc w:val="center"/>
                </w:pPr>
              </w:pPrChange>
            </w:pPr>
            <w:r w:rsidRPr="00DA7A62">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29AF122" w14:textId="77777777" w:rsidR="00771CF1" w:rsidRPr="00DE0150" w:rsidRDefault="00771CF1">
            <w:pPr>
              <w:pStyle w:val="TAC"/>
              <w:pPrChange w:id="8196" w:author="LGEc" w:date="2025-05-09T12:33:00Z">
                <w:pPr>
                  <w:jc w:val="center"/>
                </w:pPr>
              </w:pPrChange>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2157EE" w14:textId="77777777" w:rsidR="00771CF1" w:rsidRPr="00DE0150" w:rsidRDefault="00771CF1">
            <w:pPr>
              <w:pStyle w:val="TAC"/>
              <w:pPrChange w:id="8197" w:author="LGEc" w:date="2025-05-09T12:33:00Z">
                <w:pPr>
                  <w:jc w:val="center"/>
                </w:pPr>
              </w:pPrChange>
            </w:pPr>
            <w:r w:rsidRPr="00DA7A62">
              <w:rPr>
                <w:rFonts w:hint="eastAsia"/>
              </w:rPr>
              <w:t>4.6</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337103E" w14:textId="77777777" w:rsidR="00771CF1" w:rsidRPr="00DE0150" w:rsidRDefault="00771CF1">
            <w:pPr>
              <w:pStyle w:val="TAC"/>
              <w:pPrChange w:id="8198" w:author="LGEc" w:date="2025-05-09T12:33:00Z">
                <w:pPr>
                  <w:jc w:val="center"/>
                </w:pPr>
              </w:pPrChange>
            </w:pPr>
            <w:r w:rsidRPr="00DA7A62">
              <w:rPr>
                <w:rFonts w:hint="eastAsia"/>
              </w:rPr>
              <w:t>1.1</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0276EFA3" w14:textId="77777777" w:rsidR="00771CF1" w:rsidRPr="00DE0150" w:rsidRDefault="00771CF1">
            <w:pPr>
              <w:pStyle w:val="TAC"/>
              <w:pPrChange w:id="8199" w:author="LGEc" w:date="2025-05-09T12:33:00Z">
                <w:pPr>
                  <w:jc w:val="center"/>
                </w:pPr>
              </w:pPrChange>
            </w:pPr>
            <w:r w:rsidRPr="00DA7A62">
              <w:rPr>
                <w:rFonts w:hint="eastAsia"/>
              </w:rPr>
              <w:t>1.0</w:t>
            </w:r>
          </w:p>
        </w:tc>
        <w:tc>
          <w:tcPr>
            <w:tcW w:w="723" w:type="dxa"/>
            <w:tcBorders>
              <w:top w:val="nil"/>
              <w:left w:val="single" w:sz="4" w:space="0" w:color="auto"/>
              <w:bottom w:val="nil"/>
              <w:right w:val="nil"/>
            </w:tcBorders>
            <w:shd w:val="clear" w:color="000000" w:fill="FEFEFE"/>
            <w:noWrap/>
            <w:vAlign w:val="center"/>
          </w:tcPr>
          <w:p w14:paraId="27D3F198" w14:textId="77777777" w:rsidR="00771CF1" w:rsidRPr="00DE0150" w:rsidRDefault="00771CF1">
            <w:pPr>
              <w:pStyle w:val="TAC"/>
              <w:pPrChange w:id="8200" w:author="LGEc" w:date="2025-05-09T12:33:00Z">
                <w:pPr>
                  <w:jc w:val="center"/>
                </w:pPr>
              </w:pPrChange>
            </w:pPr>
          </w:p>
        </w:tc>
      </w:tr>
    </w:tbl>
    <w:p w14:paraId="4C8411E9" w14:textId="77777777" w:rsidR="00771CF1" w:rsidRPr="00491A77" w:rsidRDefault="00771CF1" w:rsidP="00771CF1">
      <w:pPr>
        <w:pStyle w:val="ad"/>
        <w:rPr>
          <w:rFonts w:eastAsiaTheme="minorEastAsia"/>
          <w:lang w:eastAsia="ko-KR"/>
        </w:rPr>
      </w:pPr>
    </w:p>
    <w:p w14:paraId="01AFF8AE" w14:textId="77777777" w:rsidR="00771CF1" w:rsidRPr="0072577D" w:rsidRDefault="00771CF1" w:rsidP="00771CF1">
      <w:pPr>
        <w:pStyle w:val="TH"/>
      </w:pPr>
      <w:r w:rsidRPr="0072577D">
        <w:t xml:space="preserve">Table </w:t>
      </w:r>
      <w:r>
        <w:rPr>
          <w:lang w:eastAsia="ko-KR"/>
        </w:rPr>
        <w:t>6.1.2.3.1</w:t>
      </w:r>
      <w:r>
        <w:t>-</w:t>
      </w:r>
      <w:r>
        <w:rPr>
          <w:lang w:eastAsia="zh-CN"/>
        </w:rPr>
        <w:t>4</w:t>
      </w:r>
      <w:r w:rsidRPr="0072577D">
        <w:t xml:space="preserve">: S-SSB MPR simulation results for SL Contiguous CA with 2x23dBm + 1LO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771CF1" w:rsidRPr="000B6819" w14:paraId="16AD8221" w14:textId="77777777" w:rsidTr="009D1F4B">
        <w:trPr>
          <w:trHeight w:hRule="exact" w:val="266"/>
          <w:jc w:val="center"/>
        </w:trPr>
        <w:tc>
          <w:tcPr>
            <w:tcW w:w="988" w:type="dxa"/>
            <w:vMerge w:val="restart"/>
            <w:shd w:val="clear" w:color="auto" w:fill="auto"/>
            <w:noWrap/>
            <w:vAlign w:val="center"/>
            <w:hideMark/>
          </w:tcPr>
          <w:p w14:paraId="56E3E74D" w14:textId="77777777" w:rsidR="00771CF1" w:rsidRPr="00A45F58" w:rsidRDefault="00771CF1">
            <w:pPr>
              <w:pStyle w:val="TAC"/>
              <w:rPr>
                <w:rFonts w:eastAsia="굴림"/>
              </w:rPr>
              <w:pPrChange w:id="8201" w:author="LGEc" w:date="2025-05-09T12:33:00Z">
                <w:pPr>
                  <w:jc w:val="center"/>
                </w:pPr>
              </w:pPrChange>
            </w:pPr>
            <w:r>
              <w:t>'10</w:t>
            </w:r>
            <w:r w:rsidRPr="00A45F58">
              <w:t>MHz</w:t>
            </w:r>
            <w:r>
              <w:t>+10MHz</w:t>
            </w:r>
            <w:r w:rsidRPr="00A45F58">
              <w:t>'</w:t>
            </w:r>
          </w:p>
        </w:tc>
        <w:tc>
          <w:tcPr>
            <w:tcW w:w="1134" w:type="dxa"/>
            <w:shd w:val="clear" w:color="auto" w:fill="auto"/>
            <w:noWrap/>
            <w:vAlign w:val="center"/>
            <w:hideMark/>
          </w:tcPr>
          <w:p w14:paraId="002D68BE" w14:textId="77777777" w:rsidR="00771CF1" w:rsidRPr="000B6819" w:rsidRDefault="00771CF1">
            <w:pPr>
              <w:pStyle w:val="TAH"/>
              <w:pPrChange w:id="8202" w:author="LGEc" w:date="2025-05-09T12:33: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917FD7D" w14:textId="77777777" w:rsidR="00771CF1" w:rsidRPr="000B6819" w:rsidRDefault="00771CF1">
            <w:pPr>
              <w:pStyle w:val="TAH"/>
              <w:pPrChange w:id="8203" w:author="LGEc" w:date="2025-05-09T12:33: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6494A7" w14:textId="77777777" w:rsidR="00771CF1" w:rsidRPr="000B6819" w:rsidRDefault="00771CF1">
            <w:pPr>
              <w:pStyle w:val="TAH"/>
              <w:pPrChange w:id="8204" w:author="LGEc" w:date="2025-05-09T12:33: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7B6A4" w14:textId="77777777" w:rsidR="00771CF1" w:rsidRPr="000B6819" w:rsidRDefault="00771CF1">
            <w:pPr>
              <w:pStyle w:val="TAH"/>
              <w:pPrChange w:id="8205" w:author="LGEc" w:date="2025-05-09T12:33: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6819A" w14:textId="77777777" w:rsidR="00771CF1" w:rsidRPr="000B6819" w:rsidRDefault="00771CF1">
            <w:pPr>
              <w:pStyle w:val="TAH"/>
              <w:pPrChange w:id="8206" w:author="LGEc" w:date="2025-05-09T12:33: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6CA7C" w14:textId="77777777" w:rsidR="00771CF1" w:rsidRPr="000B6819" w:rsidRDefault="00771CF1">
            <w:pPr>
              <w:pStyle w:val="TAH"/>
              <w:pPrChange w:id="8207" w:author="LGEc" w:date="2025-05-09T12:33: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2D335" w14:textId="77777777" w:rsidR="00771CF1" w:rsidRPr="000B6819" w:rsidRDefault="00771CF1">
            <w:pPr>
              <w:pStyle w:val="TAH"/>
              <w:pPrChange w:id="8208" w:author="LGEc" w:date="2025-05-09T12:33:00Z">
                <w:pPr>
                  <w:jc w:val="center"/>
                </w:pPr>
              </w:pPrChange>
            </w:pPr>
            <w:r>
              <w:t>#6</w:t>
            </w:r>
          </w:p>
        </w:tc>
      </w:tr>
      <w:tr w:rsidR="00771CF1" w:rsidRPr="000B6819" w14:paraId="181EBDF3" w14:textId="77777777" w:rsidTr="009D1F4B">
        <w:trPr>
          <w:trHeight w:hRule="exact" w:val="266"/>
          <w:jc w:val="center"/>
        </w:trPr>
        <w:tc>
          <w:tcPr>
            <w:tcW w:w="988" w:type="dxa"/>
            <w:vMerge/>
            <w:shd w:val="clear" w:color="auto" w:fill="auto"/>
            <w:noWrap/>
            <w:hideMark/>
          </w:tcPr>
          <w:p w14:paraId="1965F8B8" w14:textId="77777777" w:rsidR="00771CF1" w:rsidRPr="00A45F58" w:rsidRDefault="00771CF1">
            <w:pPr>
              <w:pStyle w:val="TAC"/>
              <w:pPrChange w:id="8209" w:author="LGEc" w:date="2025-05-09T12:33: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8035E51" w14:textId="77777777" w:rsidR="00771CF1" w:rsidRPr="000B6819" w:rsidRDefault="00771CF1">
            <w:pPr>
              <w:pStyle w:val="TAC"/>
              <w:pPrChange w:id="8210" w:author="LGEc" w:date="2025-05-09T12:33: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4464176" w14:textId="77777777" w:rsidR="00771CF1" w:rsidRPr="00DE0150" w:rsidRDefault="00771CF1">
            <w:pPr>
              <w:pStyle w:val="TAC"/>
              <w:pPrChange w:id="8211" w:author="LGEc" w:date="2025-05-09T12:33:00Z">
                <w:pPr>
                  <w:jc w:val="center"/>
                </w:pPr>
              </w:pPrChange>
            </w:pPr>
            <w:r w:rsidRPr="00C5315D">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64A2569" w14:textId="77777777" w:rsidR="00771CF1" w:rsidRPr="00DE0150" w:rsidRDefault="00771CF1">
            <w:pPr>
              <w:pStyle w:val="TAC"/>
              <w:pPrChange w:id="8212" w:author="LGEc" w:date="2025-05-09T12:33:00Z">
                <w:pPr>
                  <w:jc w:val="center"/>
                </w:pPr>
              </w:pPrChange>
            </w:pPr>
            <w:r w:rsidRPr="00C5315D">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589E2F1" w14:textId="77777777" w:rsidR="00771CF1" w:rsidRPr="00DE0150" w:rsidRDefault="00771CF1">
            <w:pPr>
              <w:pStyle w:val="TAC"/>
              <w:pPrChange w:id="8213" w:author="LGEc" w:date="2025-05-09T12:33:00Z">
                <w:pPr>
                  <w:jc w:val="center"/>
                </w:pPr>
              </w:pPrChange>
            </w:pPr>
            <w:r w:rsidRPr="00C5315D">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5D4216C" w14:textId="77777777" w:rsidR="00771CF1" w:rsidRPr="00DE0150" w:rsidRDefault="00771CF1">
            <w:pPr>
              <w:pStyle w:val="TAC"/>
              <w:pPrChange w:id="8214" w:author="LGEc" w:date="2025-05-09T12:33:00Z">
                <w:pPr>
                  <w:jc w:val="center"/>
                </w:pPr>
              </w:pPrChange>
            </w:pPr>
            <w:r w:rsidRPr="00C5315D">
              <w:rPr>
                <w:rFonts w:hint="eastAsia"/>
              </w:rPr>
              <w:t>1.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131F52" w14:textId="77777777" w:rsidR="00771CF1" w:rsidRPr="00DE0150" w:rsidRDefault="00771CF1">
            <w:pPr>
              <w:pStyle w:val="TAC"/>
              <w:pPrChange w:id="8215" w:author="LGEc" w:date="2025-05-09T12:33:00Z">
                <w:pPr>
                  <w:jc w:val="center"/>
                </w:pPr>
              </w:pPrChange>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6A58CFF" w14:textId="77777777" w:rsidR="00771CF1" w:rsidRPr="00DE0150" w:rsidRDefault="00771CF1">
            <w:pPr>
              <w:pStyle w:val="TAC"/>
              <w:pPrChange w:id="8216" w:author="LGEc" w:date="2025-05-09T12:33:00Z">
                <w:pPr>
                  <w:jc w:val="center"/>
                </w:pPr>
              </w:pPrChange>
            </w:pPr>
            <w:r w:rsidRPr="00C5315D">
              <w:rPr>
                <w:rFonts w:hint="eastAsia"/>
              </w:rPr>
              <w:t>0.2</w:t>
            </w:r>
          </w:p>
        </w:tc>
      </w:tr>
      <w:tr w:rsidR="00771CF1" w:rsidRPr="000B6819" w14:paraId="41748638" w14:textId="77777777" w:rsidTr="009D1F4B">
        <w:trPr>
          <w:trHeight w:hRule="exact" w:val="266"/>
          <w:jc w:val="center"/>
        </w:trPr>
        <w:tc>
          <w:tcPr>
            <w:tcW w:w="988" w:type="dxa"/>
            <w:vMerge w:val="restart"/>
            <w:shd w:val="clear" w:color="auto" w:fill="auto"/>
            <w:noWrap/>
            <w:vAlign w:val="center"/>
            <w:hideMark/>
          </w:tcPr>
          <w:p w14:paraId="6E69C64D" w14:textId="77777777" w:rsidR="00771CF1" w:rsidRPr="00A45F58" w:rsidRDefault="00771CF1">
            <w:pPr>
              <w:pStyle w:val="TAC"/>
              <w:pPrChange w:id="8217" w:author="LGEc" w:date="2025-05-09T12:33:00Z">
                <w:pPr>
                  <w:jc w:val="center"/>
                </w:pPr>
              </w:pPrChange>
            </w:pPr>
            <w:r>
              <w:t>'20</w:t>
            </w:r>
            <w:r w:rsidRPr="00A45F58">
              <w:t>MHz</w:t>
            </w:r>
            <w:r>
              <w:t>+30MHz</w:t>
            </w:r>
            <w:r w:rsidRPr="00A45F58">
              <w:t>'</w:t>
            </w:r>
          </w:p>
        </w:tc>
        <w:tc>
          <w:tcPr>
            <w:tcW w:w="1134" w:type="dxa"/>
            <w:shd w:val="clear" w:color="auto" w:fill="auto"/>
            <w:noWrap/>
            <w:vAlign w:val="center"/>
            <w:hideMark/>
          </w:tcPr>
          <w:p w14:paraId="6AE96C8F" w14:textId="77777777" w:rsidR="00771CF1" w:rsidRPr="000B6819" w:rsidRDefault="00771CF1">
            <w:pPr>
              <w:pStyle w:val="TAH"/>
              <w:pPrChange w:id="8218" w:author="LGEc" w:date="2025-05-09T15:37: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7F69C11" w14:textId="77777777" w:rsidR="00771CF1" w:rsidRPr="00DE0150" w:rsidRDefault="00771CF1">
            <w:pPr>
              <w:pStyle w:val="TAH"/>
              <w:pPrChange w:id="8219" w:author="LGEc" w:date="2025-05-09T15:37: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CE043A" w14:textId="77777777" w:rsidR="00771CF1" w:rsidRPr="00DE0150" w:rsidRDefault="00771CF1">
            <w:pPr>
              <w:pStyle w:val="TAH"/>
              <w:pPrChange w:id="8220" w:author="LGEc" w:date="2025-05-09T15:37: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50CEB" w14:textId="77777777" w:rsidR="00771CF1" w:rsidRPr="00DE0150" w:rsidRDefault="00771CF1">
            <w:pPr>
              <w:pStyle w:val="TAH"/>
              <w:pPrChange w:id="8221" w:author="LGEc" w:date="2025-05-09T15:37: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D8A49" w14:textId="77777777" w:rsidR="00771CF1" w:rsidRPr="00DE0150" w:rsidRDefault="00771CF1">
            <w:pPr>
              <w:pStyle w:val="TAH"/>
              <w:pPrChange w:id="8222" w:author="LGEc" w:date="2025-05-09T15:37:00Z">
                <w:pPr>
                  <w:jc w:val="center"/>
                </w:pPr>
              </w:pPrChange>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ED030" w14:textId="77777777" w:rsidR="00771CF1" w:rsidRPr="00DE0150" w:rsidRDefault="00771CF1">
            <w:pPr>
              <w:pStyle w:val="TAH"/>
              <w:pPrChange w:id="8223" w:author="LGEc" w:date="2025-05-09T15:37: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587B8" w14:textId="77777777" w:rsidR="00771CF1" w:rsidRPr="00DE0150" w:rsidRDefault="00771CF1">
            <w:pPr>
              <w:pStyle w:val="TAH"/>
              <w:pPrChange w:id="8224" w:author="LGEc" w:date="2025-05-09T15:37:00Z">
                <w:pPr>
                  <w:jc w:val="center"/>
                </w:pPr>
              </w:pPrChange>
            </w:pPr>
            <w:r w:rsidRPr="00E15DA8">
              <w:t>#</w:t>
            </w:r>
            <w:r>
              <w:t>12</w:t>
            </w:r>
          </w:p>
        </w:tc>
      </w:tr>
      <w:tr w:rsidR="00771CF1" w:rsidRPr="000B6819" w14:paraId="3725CA0F" w14:textId="77777777" w:rsidTr="009D1F4B">
        <w:trPr>
          <w:trHeight w:hRule="exact" w:val="266"/>
          <w:jc w:val="center"/>
        </w:trPr>
        <w:tc>
          <w:tcPr>
            <w:tcW w:w="988" w:type="dxa"/>
            <w:vMerge/>
            <w:shd w:val="clear" w:color="auto" w:fill="auto"/>
            <w:noWrap/>
            <w:hideMark/>
          </w:tcPr>
          <w:p w14:paraId="2E4DED3C" w14:textId="77777777" w:rsidR="00771CF1" w:rsidRPr="00A45F58" w:rsidRDefault="00771CF1">
            <w:pPr>
              <w:pStyle w:val="TAC"/>
              <w:pPrChange w:id="8225" w:author="LGEc" w:date="2025-05-09T12:33: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E92D6EF" w14:textId="77777777" w:rsidR="00771CF1" w:rsidRPr="000B6819" w:rsidRDefault="00771CF1">
            <w:pPr>
              <w:pStyle w:val="TAC"/>
              <w:pPrChange w:id="8226" w:author="LGEc" w:date="2025-05-09T12:33: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624C7B3E" w14:textId="77777777" w:rsidR="00771CF1" w:rsidRPr="00DE0150" w:rsidRDefault="00771CF1">
            <w:pPr>
              <w:pStyle w:val="TAC"/>
              <w:pPrChange w:id="8227" w:author="LGEc" w:date="2025-05-09T12:33:00Z">
                <w:pPr>
                  <w:jc w:val="center"/>
                </w:pPr>
              </w:pPrChange>
            </w:pPr>
            <w:r w:rsidRPr="00C5315D">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B20F36F" w14:textId="77777777" w:rsidR="00771CF1" w:rsidRPr="00DE0150" w:rsidRDefault="00771CF1">
            <w:pPr>
              <w:pStyle w:val="TAC"/>
              <w:pPrChange w:id="8228" w:author="LGEc" w:date="2025-05-09T12:33:00Z">
                <w:pPr>
                  <w:jc w:val="center"/>
                </w:pPr>
              </w:pPrChange>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2A27B11B" w14:textId="77777777" w:rsidR="00771CF1" w:rsidRPr="00DE0150" w:rsidRDefault="00771CF1">
            <w:pPr>
              <w:pStyle w:val="TAC"/>
              <w:pPrChange w:id="8229" w:author="LGEc" w:date="2025-05-09T12:33:00Z">
                <w:pPr>
                  <w:jc w:val="center"/>
                </w:pPr>
              </w:pPrChange>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23319" w14:textId="77777777" w:rsidR="00771CF1" w:rsidRPr="00DE0150" w:rsidRDefault="00771CF1">
            <w:pPr>
              <w:pStyle w:val="TAC"/>
              <w:pPrChange w:id="8230" w:author="LGEc" w:date="2025-05-09T12:33:00Z">
                <w:pPr>
                  <w:jc w:val="center"/>
                </w:pPr>
              </w:pPrChange>
            </w:pPr>
            <w:r w:rsidRPr="00C5315D">
              <w:rPr>
                <w:rFonts w:hint="eastAsia"/>
              </w:rPr>
              <w:t>1.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2F1B33" w14:textId="77777777" w:rsidR="00771CF1" w:rsidRPr="00DE0150" w:rsidRDefault="00771CF1">
            <w:pPr>
              <w:pStyle w:val="TAC"/>
              <w:pPrChange w:id="8231" w:author="LGEc" w:date="2025-05-09T12:33:00Z">
                <w:pPr>
                  <w:jc w:val="center"/>
                </w:pPr>
              </w:pPrChange>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72335A8D" w14:textId="77777777" w:rsidR="00771CF1" w:rsidRPr="00DE0150" w:rsidRDefault="00771CF1">
            <w:pPr>
              <w:pStyle w:val="TAC"/>
              <w:pPrChange w:id="8232" w:author="LGEc" w:date="2025-05-09T12:33:00Z">
                <w:pPr>
                  <w:jc w:val="center"/>
                </w:pPr>
              </w:pPrChange>
            </w:pPr>
            <w:r w:rsidRPr="00C5315D">
              <w:rPr>
                <w:rFonts w:hint="eastAsia"/>
              </w:rPr>
              <w:t>0.1</w:t>
            </w:r>
          </w:p>
        </w:tc>
      </w:tr>
      <w:tr w:rsidR="00771CF1" w:rsidRPr="000B6819" w14:paraId="2BF81CF1" w14:textId="77777777" w:rsidTr="009D1F4B">
        <w:trPr>
          <w:trHeight w:hRule="exact" w:val="266"/>
          <w:jc w:val="center"/>
        </w:trPr>
        <w:tc>
          <w:tcPr>
            <w:tcW w:w="988" w:type="dxa"/>
            <w:vMerge w:val="restart"/>
            <w:shd w:val="clear" w:color="auto" w:fill="auto"/>
            <w:noWrap/>
          </w:tcPr>
          <w:p w14:paraId="3FC57E96" w14:textId="77777777" w:rsidR="00771CF1" w:rsidRPr="00A45F58" w:rsidRDefault="00771CF1">
            <w:pPr>
              <w:pStyle w:val="TAC"/>
              <w:pPrChange w:id="8233" w:author="LGEc" w:date="2025-05-09T12:33:00Z">
                <w:pPr>
                  <w:jc w:val="center"/>
                </w:pPr>
              </w:pPrChange>
            </w:pPr>
            <w:r>
              <w:t>'20</w:t>
            </w:r>
            <w:r w:rsidRPr="00A45F58">
              <w:t>MHz</w:t>
            </w:r>
            <w:r>
              <w:t>+40MHz</w:t>
            </w:r>
            <w:r w:rsidRPr="00A45F58">
              <w:t>'</w:t>
            </w:r>
          </w:p>
        </w:tc>
        <w:tc>
          <w:tcPr>
            <w:tcW w:w="1134" w:type="dxa"/>
            <w:shd w:val="clear" w:color="auto" w:fill="auto"/>
            <w:noWrap/>
            <w:vAlign w:val="center"/>
          </w:tcPr>
          <w:p w14:paraId="169611DE" w14:textId="77777777" w:rsidR="00771CF1" w:rsidRPr="000B6819" w:rsidRDefault="00771CF1">
            <w:pPr>
              <w:pStyle w:val="TAH"/>
              <w:pPrChange w:id="8234" w:author="LGEc" w:date="2025-05-09T15:37: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6382F2B" w14:textId="77777777" w:rsidR="00771CF1" w:rsidRPr="00DE0150" w:rsidRDefault="00771CF1">
            <w:pPr>
              <w:pStyle w:val="TAH"/>
              <w:pPrChange w:id="8235" w:author="LGEc" w:date="2025-05-09T15:37: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63CF9" w14:textId="77777777" w:rsidR="00771CF1" w:rsidRPr="00DE0150" w:rsidRDefault="00771CF1">
            <w:pPr>
              <w:pStyle w:val="TAH"/>
              <w:pPrChange w:id="8236" w:author="LGEc" w:date="2025-05-09T15:37: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DC059" w14:textId="77777777" w:rsidR="00771CF1" w:rsidRPr="00DE0150" w:rsidRDefault="00771CF1">
            <w:pPr>
              <w:pStyle w:val="TAH"/>
              <w:pPrChange w:id="8237" w:author="LGEc" w:date="2025-05-09T15:37: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98F065" w14:textId="77777777" w:rsidR="00771CF1" w:rsidRPr="00DE0150" w:rsidRDefault="00771CF1">
            <w:pPr>
              <w:pStyle w:val="TAH"/>
              <w:pPrChange w:id="8238" w:author="LGEc" w:date="2025-05-09T15:37:00Z">
                <w:pPr>
                  <w:jc w:val="center"/>
                </w:pPr>
              </w:pPrChange>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B3946" w14:textId="77777777" w:rsidR="00771CF1" w:rsidRPr="00DE0150" w:rsidRDefault="00771CF1">
            <w:pPr>
              <w:pStyle w:val="TAH"/>
              <w:pPrChange w:id="8239" w:author="LGEc" w:date="2025-05-09T15:37: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0D92A" w14:textId="77777777" w:rsidR="00771CF1" w:rsidRPr="00DE0150" w:rsidRDefault="00771CF1">
            <w:pPr>
              <w:pStyle w:val="TAH"/>
              <w:pPrChange w:id="8240" w:author="LGEc" w:date="2025-05-09T15:37:00Z">
                <w:pPr>
                  <w:jc w:val="center"/>
                </w:pPr>
              </w:pPrChange>
            </w:pPr>
            <w:r w:rsidRPr="00E15DA8">
              <w:t>#</w:t>
            </w:r>
            <w:r>
              <w:t>18</w:t>
            </w:r>
          </w:p>
        </w:tc>
      </w:tr>
      <w:tr w:rsidR="00771CF1" w:rsidRPr="000B6819" w14:paraId="6B100426" w14:textId="77777777" w:rsidTr="009D1F4B">
        <w:trPr>
          <w:trHeight w:hRule="exact" w:val="266"/>
          <w:jc w:val="center"/>
        </w:trPr>
        <w:tc>
          <w:tcPr>
            <w:tcW w:w="988" w:type="dxa"/>
            <w:vMerge/>
            <w:shd w:val="clear" w:color="auto" w:fill="auto"/>
            <w:noWrap/>
          </w:tcPr>
          <w:p w14:paraId="687B069D" w14:textId="77777777" w:rsidR="00771CF1" w:rsidRPr="00A45F58" w:rsidRDefault="00771CF1">
            <w:pPr>
              <w:pStyle w:val="TAC"/>
              <w:pPrChange w:id="8241" w:author="LGEc" w:date="2025-05-09T12:33: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tcPr>
          <w:p w14:paraId="52B9B6A9" w14:textId="77777777" w:rsidR="00771CF1" w:rsidRPr="000B6819" w:rsidRDefault="00771CF1">
            <w:pPr>
              <w:pStyle w:val="TAC"/>
              <w:pPrChange w:id="8242" w:author="LGEc" w:date="2025-05-09T12:33: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9A15460" w14:textId="77777777" w:rsidR="00771CF1" w:rsidRPr="00DE0150" w:rsidRDefault="00771CF1">
            <w:pPr>
              <w:pStyle w:val="TAC"/>
              <w:pPrChange w:id="8243" w:author="LGEc" w:date="2025-05-09T12:33:00Z">
                <w:pPr>
                  <w:jc w:val="center"/>
                </w:pPr>
              </w:pPrChange>
            </w:pPr>
            <w:r w:rsidRPr="00C5315D">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D2EBEB0" w14:textId="77777777" w:rsidR="00771CF1" w:rsidRPr="00DE0150" w:rsidRDefault="00771CF1">
            <w:pPr>
              <w:pStyle w:val="TAC"/>
              <w:pPrChange w:id="8244" w:author="LGEc" w:date="2025-05-09T12:33:00Z">
                <w:pPr>
                  <w:jc w:val="center"/>
                </w:pPr>
              </w:pPrChange>
            </w:pPr>
            <w:r w:rsidRPr="00C5315D">
              <w:rPr>
                <w:rFonts w:hint="eastAsia"/>
              </w:rPr>
              <w:t>4.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55661A6" w14:textId="77777777" w:rsidR="00771CF1" w:rsidRPr="00DE0150" w:rsidRDefault="00771CF1">
            <w:pPr>
              <w:pStyle w:val="TAC"/>
              <w:pPrChange w:id="8245" w:author="LGEc" w:date="2025-05-09T12:33:00Z">
                <w:pPr>
                  <w:jc w:val="center"/>
                </w:pPr>
              </w:pPrChange>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DECCC95" w14:textId="77777777" w:rsidR="00771CF1" w:rsidRPr="00DE0150" w:rsidRDefault="00771CF1">
            <w:pPr>
              <w:pStyle w:val="TAC"/>
              <w:pPrChange w:id="8246" w:author="LGEc" w:date="2025-05-09T12:33:00Z">
                <w:pPr>
                  <w:jc w:val="center"/>
                </w:pPr>
              </w:pPrChange>
            </w:pPr>
            <w:r w:rsidRPr="00C5315D">
              <w:rPr>
                <w:rFonts w:hint="eastAsia"/>
              </w:rPr>
              <w:t>1.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0716192" w14:textId="77777777" w:rsidR="00771CF1" w:rsidRPr="00DE0150" w:rsidRDefault="00771CF1">
            <w:pPr>
              <w:pStyle w:val="TAC"/>
              <w:pPrChange w:id="8247" w:author="LGEc" w:date="2025-05-09T12:33:00Z">
                <w:pPr>
                  <w:jc w:val="center"/>
                </w:pPr>
              </w:pPrChange>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8B8F806" w14:textId="77777777" w:rsidR="00771CF1" w:rsidRPr="00DE0150" w:rsidRDefault="00771CF1">
            <w:pPr>
              <w:pStyle w:val="TAC"/>
              <w:pPrChange w:id="8248" w:author="LGEc" w:date="2025-05-09T12:33:00Z">
                <w:pPr>
                  <w:jc w:val="center"/>
                </w:pPr>
              </w:pPrChange>
            </w:pPr>
            <w:r w:rsidRPr="00C5315D">
              <w:rPr>
                <w:rFonts w:hint="eastAsia"/>
              </w:rPr>
              <w:t>0.2</w:t>
            </w:r>
          </w:p>
        </w:tc>
      </w:tr>
      <w:tr w:rsidR="00771CF1" w:rsidRPr="00DE0150" w14:paraId="11DFA7CD"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607C1D50" w14:textId="77777777" w:rsidR="00771CF1" w:rsidRPr="00A45F58" w:rsidRDefault="00771CF1">
            <w:pPr>
              <w:pStyle w:val="TAC"/>
              <w:pPrChange w:id="8249" w:author="LGEc" w:date="2025-05-09T12:33:00Z">
                <w:pPr>
                  <w:jc w:val="center"/>
                </w:pPr>
              </w:pPrChange>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D7B7A" w14:textId="77777777" w:rsidR="00771CF1" w:rsidRPr="000B6819" w:rsidRDefault="00771CF1">
            <w:pPr>
              <w:pStyle w:val="TAH"/>
              <w:pPrChange w:id="8250"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CF6C300" w14:textId="77777777" w:rsidR="00771CF1" w:rsidRPr="00DE0150" w:rsidRDefault="00771CF1">
            <w:pPr>
              <w:pStyle w:val="TAH"/>
              <w:pPrChange w:id="8251" w:author="LGEc" w:date="2025-05-09T15:37: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1A39C03" w14:textId="77777777" w:rsidR="00771CF1" w:rsidRPr="00DE0150" w:rsidRDefault="00771CF1">
            <w:pPr>
              <w:pStyle w:val="TAH"/>
              <w:pPrChange w:id="8252" w:author="LGEc" w:date="2025-05-09T15:37:00Z">
                <w:pPr>
                  <w:jc w:val="center"/>
                </w:pPr>
              </w:pPrChange>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A4DDBB" w14:textId="77777777" w:rsidR="00771CF1" w:rsidRPr="00DE0150" w:rsidRDefault="00771CF1">
            <w:pPr>
              <w:pStyle w:val="TAH"/>
              <w:pPrChange w:id="8253" w:author="LGEc" w:date="2025-05-09T15:37: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BDB2313" w14:textId="77777777" w:rsidR="00771CF1" w:rsidRPr="00DE0150" w:rsidRDefault="00771CF1">
            <w:pPr>
              <w:pStyle w:val="TAH"/>
              <w:pPrChange w:id="8254" w:author="LGEc" w:date="2025-05-09T15:37:00Z">
                <w:pPr>
                  <w:jc w:val="center"/>
                </w:pPr>
              </w:pPrChange>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0DD8F6E" w14:textId="77777777" w:rsidR="00771CF1" w:rsidRPr="00DE0150" w:rsidRDefault="00771CF1">
            <w:pPr>
              <w:pStyle w:val="TAH"/>
              <w:pPrChange w:id="8255" w:author="LGEc" w:date="2025-05-09T15:37: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D44ECB" w14:textId="77777777" w:rsidR="00771CF1" w:rsidRPr="00DE0150" w:rsidRDefault="00771CF1">
            <w:pPr>
              <w:pStyle w:val="TAH"/>
              <w:pPrChange w:id="8256" w:author="LGEc" w:date="2025-05-09T15:37:00Z">
                <w:pPr>
                  <w:jc w:val="center"/>
                </w:pPr>
              </w:pPrChange>
            </w:pPr>
            <w:r w:rsidRPr="00E15DA8">
              <w:t>#</w:t>
            </w:r>
            <w:r>
              <w:t>24</w:t>
            </w:r>
          </w:p>
        </w:tc>
      </w:tr>
      <w:tr w:rsidR="00771CF1" w:rsidRPr="00DE0150" w14:paraId="47938E8F"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C352615" w14:textId="77777777" w:rsidR="00771CF1" w:rsidRPr="00A45F58" w:rsidRDefault="00771CF1">
            <w:pPr>
              <w:pStyle w:val="TAC"/>
              <w:pPrChange w:id="8257" w:author="LGEc" w:date="2025-05-09T12:33: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2DFD4" w14:textId="77777777" w:rsidR="00771CF1" w:rsidRPr="000B6819" w:rsidRDefault="00771CF1">
            <w:pPr>
              <w:pStyle w:val="TAC"/>
              <w:pPrChange w:id="8258" w:author="LGEc" w:date="2025-05-09T12:33:00Z">
                <w:pPr>
                  <w:jc w:val="center"/>
                </w:pPr>
              </w:pPrChange>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3F518695" w14:textId="77777777" w:rsidR="00771CF1" w:rsidRPr="00DE0150" w:rsidRDefault="00771CF1">
            <w:pPr>
              <w:pStyle w:val="TAC"/>
              <w:pPrChange w:id="8259" w:author="LGEc" w:date="2025-05-09T12:33:00Z">
                <w:pPr>
                  <w:jc w:val="center"/>
                </w:pPr>
              </w:pPrChange>
            </w:pPr>
            <w:r w:rsidRPr="00C5315D">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5A4CF4E" w14:textId="77777777" w:rsidR="00771CF1" w:rsidRPr="00DE0150" w:rsidRDefault="00771CF1">
            <w:pPr>
              <w:pStyle w:val="TAC"/>
              <w:pPrChange w:id="8260" w:author="LGEc" w:date="2025-05-09T12:33:00Z">
                <w:pPr>
                  <w:jc w:val="center"/>
                </w:pPr>
              </w:pPrChange>
            </w:pPr>
            <w:r w:rsidRPr="00C5315D">
              <w:rPr>
                <w:rFonts w:hint="eastAsia"/>
              </w:rPr>
              <w:t>6.2</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0EB1C0A0" w14:textId="77777777" w:rsidR="00771CF1" w:rsidRPr="00DE0150" w:rsidRDefault="00771CF1">
            <w:pPr>
              <w:pStyle w:val="TAC"/>
              <w:pPrChange w:id="8261" w:author="LGEc" w:date="2025-05-09T12:33:00Z">
                <w:pPr>
                  <w:jc w:val="center"/>
                </w:pPr>
              </w:pPrChange>
            </w:pPr>
            <w:r w:rsidRPr="00C5315D">
              <w:rPr>
                <w:rFonts w:hint="eastAsia"/>
              </w:rPr>
              <w:t>5.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377312" w14:textId="77777777" w:rsidR="00771CF1" w:rsidRPr="00DE0150" w:rsidRDefault="00771CF1">
            <w:pPr>
              <w:pStyle w:val="TAC"/>
              <w:pPrChange w:id="8262" w:author="LGEc" w:date="2025-05-09T12:33:00Z">
                <w:pPr>
                  <w:jc w:val="center"/>
                </w:pPr>
              </w:pPrChange>
            </w:pPr>
            <w:r w:rsidRPr="00C5315D">
              <w:rPr>
                <w:rFonts w:hint="eastAsia"/>
              </w:rPr>
              <w:t>1.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46552D" w14:textId="77777777" w:rsidR="00771CF1" w:rsidRPr="00DE0150" w:rsidRDefault="00771CF1">
            <w:pPr>
              <w:pStyle w:val="TAC"/>
              <w:pPrChange w:id="8263" w:author="LGEc" w:date="2025-05-09T12:33:00Z">
                <w:pPr>
                  <w:jc w:val="center"/>
                </w:pPr>
              </w:pPrChange>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1B3E7ECF" w14:textId="77777777" w:rsidR="00771CF1" w:rsidRPr="00DE0150" w:rsidRDefault="00771CF1">
            <w:pPr>
              <w:pStyle w:val="TAC"/>
              <w:pPrChange w:id="8264" w:author="LGEc" w:date="2025-05-09T12:33:00Z">
                <w:pPr>
                  <w:jc w:val="center"/>
                </w:pPr>
              </w:pPrChange>
            </w:pPr>
            <w:r w:rsidRPr="00C5315D">
              <w:rPr>
                <w:rFonts w:hint="eastAsia"/>
              </w:rPr>
              <w:t>0.2</w:t>
            </w:r>
          </w:p>
        </w:tc>
      </w:tr>
      <w:tr w:rsidR="00771CF1" w:rsidRPr="00DE0150" w14:paraId="31307837"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02D0E91B" w14:textId="77777777" w:rsidR="00771CF1" w:rsidRPr="00A45F58" w:rsidRDefault="00771CF1">
            <w:pPr>
              <w:pStyle w:val="TAC"/>
              <w:pPrChange w:id="8265" w:author="LGEc" w:date="2025-05-09T12:33:00Z">
                <w:pPr>
                  <w:jc w:val="center"/>
                </w:pPr>
              </w:pPrChange>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B6C87" w14:textId="77777777" w:rsidR="00771CF1" w:rsidRPr="000B6819" w:rsidRDefault="00771CF1">
            <w:pPr>
              <w:pStyle w:val="TAH"/>
              <w:pPrChange w:id="8266"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6CF47F8" w14:textId="77777777" w:rsidR="00771CF1" w:rsidRPr="00DE0150" w:rsidRDefault="00771CF1">
            <w:pPr>
              <w:pStyle w:val="TAH"/>
              <w:pPrChange w:id="8267" w:author="LGEc" w:date="2025-05-09T15:37: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908C62A" w14:textId="77777777" w:rsidR="00771CF1" w:rsidRPr="00DE0150" w:rsidRDefault="00771CF1">
            <w:pPr>
              <w:pStyle w:val="TAH"/>
              <w:pPrChange w:id="8268" w:author="LGEc" w:date="2025-05-09T15:37: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0A727A0" w14:textId="77777777" w:rsidR="00771CF1" w:rsidRPr="00DE0150" w:rsidRDefault="00771CF1">
            <w:pPr>
              <w:pStyle w:val="TAH"/>
              <w:pPrChange w:id="8269" w:author="LGEc" w:date="2025-05-09T15:37: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A81451" w14:textId="77777777" w:rsidR="00771CF1" w:rsidRPr="00DE0150" w:rsidRDefault="00771CF1">
            <w:pPr>
              <w:pStyle w:val="TAH"/>
              <w:pPrChange w:id="8270" w:author="LGEc" w:date="2025-05-09T15:37: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20568B" w14:textId="77777777" w:rsidR="00771CF1" w:rsidRPr="00DE0150" w:rsidRDefault="00771CF1">
            <w:pPr>
              <w:pStyle w:val="TAH"/>
              <w:pPrChange w:id="8271" w:author="LGEc" w:date="2025-05-09T15:37: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A4FAA7" w14:textId="77777777" w:rsidR="00771CF1" w:rsidRPr="00DE0150" w:rsidRDefault="00771CF1">
            <w:pPr>
              <w:pStyle w:val="TAH"/>
              <w:pPrChange w:id="8272" w:author="LGEc" w:date="2025-05-09T15:37:00Z">
                <w:pPr>
                  <w:jc w:val="center"/>
                </w:pPr>
              </w:pPrChange>
            </w:pPr>
            <w:r w:rsidRPr="00E15DA8">
              <w:t>#</w:t>
            </w:r>
            <w:r>
              <w:t>30</w:t>
            </w:r>
          </w:p>
        </w:tc>
      </w:tr>
      <w:tr w:rsidR="00771CF1" w:rsidRPr="00DE0150" w14:paraId="08169570"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2B809B84" w14:textId="77777777" w:rsidR="00771CF1" w:rsidRPr="00A45F58" w:rsidRDefault="00771CF1">
            <w:pPr>
              <w:pStyle w:val="TAC"/>
              <w:pPrChange w:id="8273" w:author="LGEc" w:date="2025-05-09T12:33: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AEB82" w14:textId="77777777" w:rsidR="00771CF1" w:rsidRPr="000B6819" w:rsidRDefault="00771CF1">
            <w:pPr>
              <w:pStyle w:val="TAC"/>
              <w:pPrChange w:id="8274" w:author="LGEc" w:date="2025-05-09T12:33:00Z">
                <w:pPr>
                  <w:jc w:val="center"/>
                </w:pPr>
              </w:pPrChange>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0C89C68A" w14:textId="77777777" w:rsidR="00771CF1" w:rsidRPr="00DE0150" w:rsidRDefault="00771CF1">
            <w:pPr>
              <w:pStyle w:val="TAC"/>
              <w:pPrChange w:id="8275" w:author="LGEc" w:date="2025-05-09T12:33:00Z">
                <w:pPr>
                  <w:jc w:val="center"/>
                </w:pPr>
              </w:pPrChange>
            </w:pPr>
            <w:r w:rsidRPr="00C5315D">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C925202" w14:textId="77777777" w:rsidR="00771CF1" w:rsidRPr="00DE0150" w:rsidRDefault="00771CF1">
            <w:pPr>
              <w:pStyle w:val="TAC"/>
              <w:pPrChange w:id="8276" w:author="LGEc" w:date="2025-05-09T12:33:00Z">
                <w:pPr>
                  <w:jc w:val="center"/>
                </w:pPr>
              </w:pPrChange>
            </w:pPr>
            <w:r w:rsidRPr="00C5315D">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460E135" w14:textId="77777777" w:rsidR="00771CF1" w:rsidRPr="00DE0150" w:rsidRDefault="00771CF1">
            <w:pPr>
              <w:pStyle w:val="TAC"/>
              <w:pPrChange w:id="8277" w:author="LGEc" w:date="2025-05-09T12:33:00Z">
                <w:pPr>
                  <w:jc w:val="center"/>
                </w:pPr>
              </w:pPrChange>
            </w:pPr>
            <w:r w:rsidRPr="00C5315D">
              <w:rPr>
                <w:rFonts w:hint="eastAsia"/>
              </w:rPr>
              <w:t>4.9</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03AC76DD" w14:textId="77777777" w:rsidR="00771CF1" w:rsidRPr="00DE0150" w:rsidRDefault="00771CF1">
            <w:pPr>
              <w:pStyle w:val="TAC"/>
              <w:pPrChange w:id="8278" w:author="LGEc" w:date="2025-05-09T12:33:00Z">
                <w:pPr>
                  <w:jc w:val="center"/>
                </w:pPr>
              </w:pPrChange>
            </w:pPr>
            <w:r w:rsidRPr="00C5315D">
              <w:rPr>
                <w:rFonts w:hint="eastAsia"/>
              </w:rPr>
              <w:t>1.1</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58B024" w14:textId="77777777" w:rsidR="00771CF1" w:rsidRPr="00DE0150" w:rsidRDefault="00771CF1">
            <w:pPr>
              <w:pStyle w:val="TAC"/>
              <w:pPrChange w:id="8279" w:author="LGEc" w:date="2025-05-09T12:33:00Z">
                <w:pPr>
                  <w:jc w:val="center"/>
                </w:pPr>
              </w:pPrChange>
            </w:pPr>
            <w:r w:rsidRPr="00C5315D">
              <w:rPr>
                <w:rFonts w:hint="eastAsia"/>
              </w:rPr>
              <w:t>1.1</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769FCDE" w14:textId="77777777" w:rsidR="00771CF1" w:rsidRPr="00DE0150" w:rsidRDefault="00771CF1">
            <w:pPr>
              <w:pStyle w:val="TAC"/>
              <w:pPrChange w:id="8280" w:author="LGEc" w:date="2025-05-09T12:33:00Z">
                <w:pPr>
                  <w:jc w:val="center"/>
                </w:pPr>
              </w:pPrChange>
            </w:pPr>
            <w:r w:rsidRPr="00C5315D">
              <w:rPr>
                <w:rFonts w:hint="eastAsia"/>
              </w:rPr>
              <w:t>0.2</w:t>
            </w:r>
          </w:p>
        </w:tc>
      </w:tr>
      <w:tr w:rsidR="00771CF1" w:rsidRPr="00DE0150" w14:paraId="4D89E8BB"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656F936C" w14:textId="77777777" w:rsidR="00771CF1" w:rsidRPr="00A45F58" w:rsidRDefault="00771CF1">
            <w:pPr>
              <w:pStyle w:val="TAC"/>
              <w:pPrChange w:id="8281" w:author="LGEc" w:date="2025-05-09T12:33:00Z">
                <w:pPr>
                  <w:jc w:val="center"/>
                </w:pPr>
              </w:pPrChange>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776BF" w14:textId="77777777" w:rsidR="00771CF1" w:rsidRPr="000B6819" w:rsidRDefault="00771CF1">
            <w:pPr>
              <w:pStyle w:val="TAH"/>
              <w:pPrChange w:id="8282"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6132F10" w14:textId="77777777" w:rsidR="00771CF1" w:rsidRPr="00DE0150" w:rsidRDefault="00771CF1">
            <w:pPr>
              <w:pStyle w:val="TAH"/>
              <w:pPrChange w:id="8283" w:author="LGEc" w:date="2025-05-09T15:37: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901630F" w14:textId="77777777" w:rsidR="00771CF1" w:rsidRPr="00DE0150" w:rsidRDefault="00771CF1">
            <w:pPr>
              <w:pStyle w:val="TAH"/>
              <w:pPrChange w:id="8284" w:author="LGEc" w:date="2025-05-09T15:37:00Z">
                <w:pPr>
                  <w:jc w:val="center"/>
                </w:pPr>
              </w:pPrChange>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542262B" w14:textId="77777777" w:rsidR="00771CF1" w:rsidRPr="00DE0150" w:rsidRDefault="00771CF1">
            <w:pPr>
              <w:pStyle w:val="TAH"/>
              <w:pPrChange w:id="8285" w:author="LGEc" w:date="2025-05-09T15:37: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5BF12CA" w14:textId="77777777" w:rsidR="00771CF1" w:rsidRPr="00DE0150" w:rsidRDefault="00771CF1">
            <w:pPr>
              <w:pStyle w:val="TAH"/>
              <w:pPrChange w:id="8286" w:author="LGEc" w:date="2025-05-09T15:37:00Z">
                <w:pPr>
                  <w:jc w:val="center"/>
                </w:pPr>
              </w:pPrChange>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40C10D" w14:textId="77777777" w:rsidR="00771CF1" w:rsidRPr="00DE0150" w:rsidRDefault="00771CF1">
            <w:pPr>
              <w:pStyle w:val="TAH"/>
              <w:pPrChange w:id="8287" w:author="LGEc" w:date="2025-05-09T15:37:00Z">
                <w:pPr>
                  <w:jc w:val="center"/>
                </w:pPr>
              </w:pPrChange>
            </w:pPr>
            <w:r>
              <w:t>#35</w:t>
            </w:r>
          </w:p>
        </w:tc>
        <w:tc>
          <w:tcPr>
            <w:tcW w:w="723" w:type="dxa"/>
            <w:tcBorders>
              <w:top w:val="single" w:sz="4" w:space="0" w:color="auto"/>
              <w:left w:val="single" w:sz="4" w:space="0" w:color="auto"/>
              <w:bottom w:val="nil"/>
              <w:right w:val="nil"/>
            </w:tcBorders>
            <w:shd w:val="clear" w:color="auto" w:fill="FFFFFF" w:themeFill="background1"/>
            <w:noWrap/>
            <w:vAlign w:val="center"/>
          </w:tcPr>
          <w:p w14:paraId="553AD854" w14:textId="77777777" w:rsidR="00771CF1" w:rsidRPr="00DE0150" w:rsidRDefault="00771CF1">
            <w:pPr>
              <w:pStyle w:val="TAC"/>
              <w:pPrChange w:id="8288" w:author="LGEc" w:date="2025-05-09T12:33:00Z">
                <w:pPr>
                  <w:jc w:val="center"/>
                </w:pPr>
              </w:pPrChange>
            </w:pPr>
          </w:p>
        </w:tc>
      </w:tr>
      <w:tr w:rsidR="00771CF1" w:rsidRPr="00DE0150" w14:paraId="22E1AF6F"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3EB21C16" w14:textId="77777777" w:rsidR="00771CF1" w:rsidRPr="00A45F58" w:rsidRDefault="00771CF1" w:rsidP="009D1F4B">
            <w:pPr>
              <w:jc w:val="cente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C3CC7" w14:textId="77777777" w:rsidR="00771CF1" w:rsidRPr="000B6819" w:rsidRDefault="00771CF1">
            <w:pPr>
              <w:pStyle w:val="TAC"/>
              <w:pPrChange w:id="8289" w:author="LGEc" w:date="2025-05-09T12:33:00Z">
                <w:pPr>
                  <w:jc w:val="center"/>
                </w:pPr>
              </w:pPrChange>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6EE46E64" w14:textId="77777777" w:rsidR="00771CF1" w:rsidRPr="00DE0150" w:rsidRDefault="00771CF1">
            <w:pPr>
              <w:pStyle w:val="TAC"/>
              <w:pPrChange w:id="8290" w:author="LGEc" w:date="2025-05-09T12:33:00Z">
                <w:pPr>
                  <w:jc w:val="center"/>
                </w:pPr>
              </w:pPrChange>
            </w:pPr>
            <w:r w:rsidRPr="00C5315D">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C6BD2D6" w14:textId="77777777" w:rsidR="00771CF1" w:rsidRPr="00DE0150" w:rsidRDefault="00771CF1">
            <w:pPr>
              <w:pStyle w:val="TAC"/>
              <w:pPrChange w:id="8291" w:author="LGEc" w:date="2025-05-09T12:33:00Z">
                <w:pPr>
                  <w:jc w:val="center"/>
                </w:pPr>
              </w:pPrChange>
            </w:pPr>
            <w:r w:rsidRPr="00C5315D">
              <w:rPr>
                <w:rFonts w:hint="eastAsia"/>
              </w:rPr>
              <w:t>4.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F8433C8" w14:textId="77777777" w:rsidR="00771CF1" w:rsidRPr="00DE0150" w:rsidRDefault="00771CF1">
            <w:pPr>
              <w:pStyle w:val="TAC"/>
              <w:pPrChange w:id="8292" w:author="LGEc" w:date="2025-05-09T12:33:00Z">
                <w:pPr>
                  <w:jc w:val="center"/>
                </w:pPr>
              </w:pPrChange>
            </w:pPr>
            <w:r w:rsidRPr="00C5315D">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DC369E7" w14:textId="77777777" w:rsidR="00771CF1" w:rsidRPr="00DE0150" w:rsidRDefault="00771CF1">
            <w:pPr>
              <w:pStyle w:val="TAC"/>
              <w:pPrChange w:id="8293" w:author="LGEc" w:date="2025-05-09T12:33:00Z">
                <w:pPr>
                  <w:jc w:val="center"/>
                </w:pPr>
              </w:pPrChange>
            </w:pPr>
            <w:r w:rsidRPr="00C5315D">
              <w:rPr>
                <w:rFonts w:hint="eastAsia"/>
              </w:rPr>
              <w:t>1.6</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7CC2B27C" w14:textId="77777777" w:rsidR="00771CF1" w:rsidRPr="00DE0150" w:rsidRDefault="00771CF1">
            <w:pPr>
              <w:pStyle w:val="TAC"/>
              <w:pPrChange w:id="8294" w:author="LGEc" w:date="2025-05-09T12:33:00Z">
                <w:pPr>
                  <w:jc w:val="center"/>
                </w:pPr>
              </w:pPrChange>
            </w:pPr>
            <w:r w:rsidRPr="00C5315D">
              <w:rPr>
                <w:rFonts w:hint="eastAsia"/>
              </w:rPr>
              <w:t>1.3</w:t>
            </w:r>
          </w:p>
        </w:tc>
        <w:tc>
          <w:tcPr>
            <w:tcW w:w="723" w:type="dxa"/>
            <w:tcBorders>
              <w:top w:val="nil"/>
              <w:left w:val="single" w:sz="4" w:space="0" w:color="auto"/>
              <w:bottom w:val="nil"/>
              <w:right w:val="nil"/>
            </w:tcBorders>
            <w:shd w:val="clear" w:color="000000" w:fill="FEFEFE"/>
            <w:noWrap/>
            <w:vAlign w:val="center"/>
          </w:tcPr>
          <w:p w14:paraId="54462AB8" w14:textId="77777777" w:rsidR="00771CF1" w:rsidRPr="00DE0150" w:rsidRDefault="00771CF1">
            <w:pPr>
              <w:pStyle w:val="TAC"/>
              <w:pPrChange w:id="8295" w:author="LGEc" w:date="2025-05-09T12:33:00Z">
                <w:pPr>
                  <w:jc w:val="center"/>
                </w:pPr>
              </w:pPrChange>
            </w:pPr>
          </w:p>
        </w:tc>
      </w:tr>
    </w:tbl>
    <w:p w14:paraId="4713FFF4" w14:textId="77777777" w:rsidR="00771CF1" w:rsidRDefault="00771CF1" w:rsidP="00771CF1">
      <w:pPr>
        <w:pStyle w:val="ad"/>
        <w:jc w:val="center"/>
        <w:rPr>
          <w:rFonts w:eastAsiaTheme="minorEastAsia"/>
          <w:lang w:eastAsia="ko-KR"/>
        </w:rPr>
      </w:pPr>
    </w:p>
    <w:p w14:paraId="654F0A2E" w14:textId="77777777" w:rsidR="00771CF1" w:rsidRPr="0072577D" w:rsidRDefault="00771CF1" w:rsidP="00771CF1">
      <w:pPr>
        <w:pStyle w:val="TH"/>
      </w:pPr>
      <w:r w:rsidRPr="0072577D">
        <w:lastRenderedPageBreak/>
        <w:t xml:space="preserve">Table </w:t>
      </w:r>
      <w:r>
        <w:rPr>
          <w:lang w:eastAsia="ko-KR"/>
        </w:rPr>
        <w:t>6.1.2.3.1</w:t>
      </w:r>
      <w:r>
        <w:t>-</w:t>
      </w:r>
      <w:r>
        <w:rPr>
          <w:lang w:eastAsia="zh-CN"/>
        </w:rPr>
        <w:t>5</w:t>
      </w:r>
      <w:r w:rsidRPr="0072577D">
        <w:t xml:space="preserve">: S-SSB MPR simulation results for SL Contiguous CA with 2x23dBm + 2LO </w:t>
      </w:r>
    </w:p>
    <w:tbl>
      <w:tblPr>
        <w:tblW w:w="6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tblGrid>
      <w:tr w:rsidR="00771CF1" w:rsidRPr="000B6819" w14:paraId="06136D3A" w14:textId="77777777" w:rsidTr="009D1F4B">
        <w:trPr>
          <w:trHeight w:hRule="exact" w:val="266"/>
          <w:jc w:val="center"/>
        </w:trPr>
        <w:tc>
          <w:tcPr>
            <w:tcW w:w="988" w:type="dxa"/>
            <w:vMerge w:val="restart"/>
            <w:shd w:val="clear" w:color="auto" w:fill="auto"/>
            <w:noWrap/>
            <w:vAlign w:val="center"/>
            <w:hideMark/>
          </w:tcPr>
          <w:p w14:paraId="24467F0C" w14:textId="77777777" w:rsidR="00771CF1" w:rsidRPr="00A45F58" w:rsidRDefault="00771CF1">
            <w:pPr>
              <w:pStyle w:val="TAC"/>
              <w:rPr>
                <w:rFonts w:eastAsia="굴림"/>
              </w:rPr>
              <w:pPrChange w:id="8296" w:author="LGEc" w:date="2025-05-09T12:34:00Z">
                <w:pPr>
                  <w:jc w:val="center"/>
                </w:pPr>
              </w:pPrChange>
            </w:pPr>
            <w:r>
              <w:t>'10</w:t>
            </w:r>
            <w:r w:rsidRPr="00A45F58">
              <w:t>MHz</w:t>
            </w:r>
            <w:r>
              <w:t>+10MHz</w:t>
            </w:r>
            <w:r w:rsidRPr="00A45F58">
              <w:t>'</w:t>
            </w:r>
          </w:p>
        </w:tc>
        <w:tc>
          <w:tcPr>
            <w:tcW w:w="1134" w:type="dxa"/>
            <w:shd w:val="clear" w:color="auto" w:fill="auto"/>
            <w:noWrap/>
            <w:vAlign w:val="center"/>
            <w:hideMark/>
          </w:tcPr>
          <w:p w14:paraId="3F84BE42" w14:textId="77777777" w:rsidR="00771CF1" w:rsidRPr="000B6819" w:rsidRDefault="00771CF1">
            <w:pPr>
              <w:pStyle w:val="TAH"/>
              <w:pPrChange w:id="8297" w:author="LGEc" w:date="2025-05-09T12:34: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283CE14" w14:textId="77777777" w:rsidR="00771CF1" w:rsidRPr="000B6819" w:rsidRDefault="00771CF1">
            <w:pPr>
              <w:pStyle w:val="TAH"/>
              <w:pPrChange w:id="8298" w:author="LGEc" w:date="2025-05-09T12:34: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5C8E1" w14:textId="77777777" w:rsidR="00771CF1" w:rsidRPr="000B6819" w:rsidRDefault="00771CF1">
            <w:pPr>
              <w:pStyle w:val="TAH"/>
              <w:pPrChange w:id="8299" w:author="LGEc" w:date="2025-05-09T12:34: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843FE" w14:textId="77777777" w:rsidR="00771CF1" w:rsidRPr="000B6819" w:rsidRDefault="00771CF1">
            <w:pPr>
              <w:pStyle w:val="TAH"/>
              <w:pPrChange w:id="8300" w:author="LGEc" w:date="2025-05-09T12:34: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D5429D" w14:textId="77777777" w:rsidR="00771CF1" w:rsidRPr="000B6819" w:rsidRDefault="00771CF1">
            <w:pPr>
              <w:pStyle w:val="TAH"/>
              <w:pPrChange w:id="8301" w:author="LGEc" w:date="2025-05-09T12:34: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6944A0" w14:textId="77777777" w:rsidR="00771CF1" w:rsidRPr="000B6819" w:rsidRDefault="00771CF1">
            <w:pPr>
              <w:pStyle w:val="TAH"/>
              <w:pPrChange w:id="8302" w:author="LGEc" w:date="2025-05-09T12:34: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7A5B76" w14:textId="77777777" w:rsidR="00771CF1" w:rsidRPr="000B6819" w:rsidRDefault="00771CF1">
            <w:pPr>
              <w:pStyle w:val="TAH"/>
              <w:pPrChange w:id="8303" w:author="LGEc" w:date="2025-05-09T12:34:00Z">
                <w:pPr>
                  <w:jc w:val="center"/>
                </w:pPr>
              </w:pPrChange>
            </w:pPr>
            <w:r>
              <w:t>#6</w:t>
            </w:r>
          </w:p>
        </w:tc>
      </w:tr>
      <w:tr w:rsidR="00771CF1" w:rsidRPr="000B6819" w14:paraId="7577FE7E" w14:textId="77777777" w:rsidTr="009D1F4B">
        <w:trPr>
          <w:trHeight w:hRule="exact" w:val="266"/>
          <w:jc w:val="center"/>
        </w:trPr>
        <w:tc>
          <w:tcPr>
            <w:tcW w:w="988" w:type="dxa"/>
            <w:vMerge/>
            <w:shd w:val="clear" w:color="auto" w:fill="auto"/>
            <w:noWrap/>
            <w:hideMark/>
          </w:tcPr>
          <w:p w14:paraId="3251F5C1" w14:textId="77777777" w:rsidR="00771CF1" w:rsidRPr="00A45F58" w:rsidRDefault="00771CF1">
            <w:pPr>
              <w:pStyle w:val="TAC"/>
              <w:pPrChange w:id="8304" w:author="LGEc" w:date="2025-05-09T12:34: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D4DC2FC" w14:textId="77777777" w:rsidR="00771CF1" w:rsidRPr="000B6819" w:rsidRDefault="00771CF1">
            <w:pPr>
              <w:pStyle w:val="TAC"/>
              <w:pPrChange w:id="8305" w:author="LGEc" w:date="2025-05-09T12:34: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7B3DF72A" w14:textId="77777777" w:rsidR="00771CF1" w:rsidRPr="00DE0150" w:rsidRDefault="00771CF1">
            <w:pPr>
              <w:pStyle w:val="TAC"/>
              <w:pPrChange w:id="8306" w:author="LGEc" w:date="2025-05-09T12:34:00Z">
                <w:pPr>
                  <w:jc w:val="center"/>
                </w:pPr>
              </w:pPrChange>
            </w:pPr>
            <w:r w:rsidRPr="00CE71EB">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33FFA40" w14:textId="77777777" w:rsidR="00771CF1" w:rsidRPr="00DE0150" w:rsidRDefault="00771CF1">
            <w:pPr>
              <w:pStyle w:val="TAC"/>
              <w:pPrChange w:id="8307" w:author="LGEc" w:date="2025-05-09T12:34:00Z">
                <w:pPr>
                  <w:jc w:val="center"/>
                </w:pPr>
              </w:pPrChange>
            </w:pPr>
            <w:r w:rsidRPr="00CE71EB">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870239F" w14:textId="77777777" w:rsidR="00771CF1" w:rsidRPr="00DE0150" w:rsidRDefault="00771CF1">
            <w:pPr>
              <w:pStyle w:val="TAC"/>
              <w:pPrChange w:id="8308" w:author="LGEc" w:date="2025-05-09T12:34:00Z">
                <w:pPr>
                  <w:jc w:val="center"/>
                </w:pPr>
              </w:pPrChange>
            </w:pPr>
            <w:r w:rsidRPr="00CE71EB">
              <w:rPr>
                <w:rFonts w:hint="eastAsia"/>
              </w:rPr>
              <w:t>2.8</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1135159" w14:textId="77777777" w:rsidR="00771CF1" w:rsidRPr="00DE0150" w:rsidRDefault="00771CF1">
            <w:pPr>
              <w:pStyle w:val="TAC"/>
              <w:pPrChange w:id="8309" w:author="LGEc" w:date="2025-05-09T12:34:00Z">
                <w:pPr>
                  <w:jc w:val="center"/>
                </w:pPr>
              </w:pPrChange>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D247ADA" w14:textId="77777777" w:rsidR="00771CF1" w:rsidRPr="00DE0150" w:rsidRDefault="00771CF1">
            <w:pPr>
              <w:pStyle w:val="TAC"/>
              <w:pPrChange w:id="8310" w:author="LGEc" w:date="2025-05-09T12:34:00Z">
                <w:pPr>
                  <w:jc w:val="center"/>
                </w:pPr>
              </w:pPrChange>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B89EDE2" w14:textId="77777777" w:rsidR="00771CF1" w:rsidRPr="00DE0150" w:rsidRDefault="00771CF1">
            <w:pPr>
              <w:pStyle w:val="TAC"/>
              <w:pPrChange w:id="8311" w:author="LGEc" w:date="2025-05-09T12:34:00Z">
                <w:pPr>
                  <w:jc w:val="center"/>
                </w:pPr>
              </w:pPrChange>
            </w:pPr>
            <w:r w:rsidRPr="00CE71EB">
              <w:rPr>
                <w:rFonts w:hint="eastAsia"/>
              </w:rPr>
              <w:t>0.0</w:t>
            </w:r>
          </w:p>
        </w:tc>
      </w:tr>
      <w:tr w:rsidR="00771CF1" w:rsidRPr="000B6819" w14:paraId="07BFD460" w14:textId="77777777" w:rsidTr="009D1F4B">
        <w:trPr>
          <w:trHeight w:hRule="exact" w:val="266"/>
          <w:jc w:val="center"/>
        </w:trPr>
        <w:tc>
          <w:tcPr>
            <w:tcW w:w="988" w:type="dxa"/>
            <w:vMerge w:val="restart"/>
            <w:shd w:val="clear" w:color="auto" w:fill="auto"/>
            <w:noWrap/>
            <w:vAlign w:val="center"/>
            <w:hideMark/>
          </w:tcPr>
          <w:p w14:paraId="176B30AC" w14:textId="77777777" w:rsidR="00771CF1" w:rsidRPr="00A45F58" w:rsidRDefault="00771CF1">
            <w:pPr>
              <w:pStyle w:val="TAC"/>
              <w:pPrChange w:id="8312" w:author="LGEc" w:date="2025-05-09T12:34:00Z">
                <w:pPr>
                  <w:jc w:val="center"/>
                </w:pPr>
              </w:pPrChange>
            </w:pPr>
            <w:r>
              <w:t>'20</w:t>
            </w:r>
            <w:r w:rsidRPr="00A45F58">
              <w:t>MHz</w:t>
            </w:r>
            <w:r>
              <w:t>+30MHz</w:t>
            </w:r>
            <w:r w:rsidRPr="00A45F58">
              <w:t>'</w:t>
            </w:r>
          </w:p>
        </w:tc>
        <w:tc>
          <w:tcPr>
            <w:tcW w:w="1134" w:type="dxa"/>
            <w:shd w:val="clear" w:color="auto" w:fill="auto"/>
            <w:noWrap/>
            <w:vAlign w:val="center"/>
            <w:hideMark/>
          </w:tcPr>
          <w:p w14:paraId="0636E492" w14:textId="77777777" w:rsidR="00771CF1" w:rsidRPr="000B6819" w:rsidRDefault="00771CF1">
            <w:pPr>
              <w:pStyle w:val="TAH"/>
              <w:pPrChange w:id="8313" w:author="LGEc" w:date="2025-05-09T15:37: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2EB5D5B" w14:textId="77777777" w:rsidR="00771CF1" w:rsidRPr="00DE0150" w:rsidRDefault="00771CF1">
            <w:pPr>
              <w:pStyle w:val="TAH"/>
              <w:pPrChange w:id="8314" w:author="LGEc" w:date="2025-05-09T15:37: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914E6" w14:textId="77777777" w:rsidR="00771CF1" w:rsidRPr="00DE0150" w:rsidRDefault="00771CF1">
            <w:pPr>
              <w:pStyle w:val="TAH"/>
              <w:pPrChange w:id="8315" w:author="LGEc" w:date="2025-05-09T15:37: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36ECF" w14:textId="77777777" w:rsidR="00771CF1" w:rsidRPr="00DE0150" w:rsidRDefault="00771CF1">
            <w:pPr>
              <w:pStyle w:val="TAH"/>
              <w:pPrChange w:id="8316" w:author="LGEc" w:date="2025-05-09T15:37: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CECEF8" w14:textId="77777777" w:rsidR="00771CF1" w:rsidRPr="00DE0150" w:rsidRDefault="00771CF1">
            <w:pPr>
              <w:pStyle w:val="TAH"/>
              <w:pPrChange w:id="8317" w:author="LGEc" w:date="2025-05-09T15:37:00Z">
                <w:pPr>
                  <w:jc w:val="center"/>
                </w:pPr>
              </w:pPrChange>
            </w:pPr>
            <w:r>
              <w:t>#1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6DCC8" w14:textId="77777777" w:rsidR="00771CF1" w:rsidRPr="00DE0150" w:rsidRDefault="00771CF1">
            <w:pPr>
              <w:pStyle w:val="TAH"/>
              <w:pPrChange w:id="8318" w:author="LGEc" w:date="2025-05-09T15:37: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0B296" w14:textId="77777777" w:rsidR="00771CF1" w:rsidRPr="00DE0150" w:rsidRDefault="00771CF1">
            <w:pPr>
              <w:pStyle w:val="TAH"/>
              <w:pPrChange w:id="8319" w:author="LGEc" w:date="2025-05-09T15:37:00Z">
                <w:pPr>
                  <w:jc w:val="center"/>
                </w:pPr>
              </w:pPrChange>
            </w:pPr>
            <w:r w:rsidRPr="00E15DA8">
              <w:t>#</w:t>
            </w:r>
            <w:r>
              <w:t>12</w:t>
            </w:r>
          </w:p>
        </w:tc>
      </w:tr>
      <w:tr w:rsidR="00771CF1" w:rsidRPr="000B6819" w14:paraId="1F77B1F4" w14:textId="77777777" w:rsidTr="009D1F4B">
        <w:trPr>
          <w:trHeight w:hRule="exact" w:val="266"/>
          <w:jc w:val="center"/>
        </w:trPr>
        <w:tc>
          <w:tcPr>
            <w:tcW w:w="988" w:type="dxa"/>
            <w:vMerge/>
            <w:shd w:val="clear" w:color="auto" w:fill="auto"/>
            <w:noWrap/>
            <w:hideMark/>
          </w:tcPr>
          <w:p w14:paraId="65431CF9" w14:textId="77777777" w:rsidR="00771CF1" w:rsidRPr="00A45F58" w:rsidRDefault="00771CF1">
            <w:pPr>
              <w:pStyle w:val="TAC"/>
              <w:pPrChange w:id="8320" w:author="LGEc" w:date="2025-05-09T12:34: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5ABB5BD7" w14:textId="77777777" w:rsidR="00771CF1" w:rsidRPr="000B6819" w:rsidRDefault="00771CF1">
            <w:pPr>
              <w:pStyle w:val="TAC"/>
              <w:pPrChange w:id="8321" w:author="LGEc" w:date="2025-05-09T12:34: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60BF29B6" w14:textId="77777777" w:rsidR="00771CF1" w:rsidRPr="00DE0150" w:rsidRDefault="00771CF1">
            <w:pPr>
              <w:pStyle w:val="TAC"/>
              <w:pPrChange w:id="8322" w:author="LGEc" w:date="2025-05-09T12:34:00Z">
                <w:pPr>
                  <w:jc w:val="center"/>
                </w:pPr>
              </w:pPrChange>
            </w:pPr>
            <w:r w:rsidRPr="00CE71EB">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0B00675" w14:textId="77777777" w:rsidR="00771CF1" w:rsidRPr="00DE0150" w:rsidRDefault="00771CF1">
            <w:pPr>
              <w:pStyle w:val="TAC"/>
              <w:pPrChange w:id="8323" w:author="LGEc" w:date="2025-05-09T12:34:00Z">
                <w:pPr>
                  <w:jc w:val="center"/>
                </w:pPr>
              </w:pPrChange>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BF47A17" w14:textId="77777777" w:rsidR="00771CF1" w:rsidRPr="00DE0150" w:rsidRDefault="00771CF1">
            <w:pPr>
              <w:pStyle w:val="TAC"/>
              <w:pPrChange w:id="8324" w:author="LGEc" w:date="2025-05-09T12:34:00Z">
                <w:pPr>
                  <w:jc w:val="center"/>
                </w:pPr>
              </w:pPrChange>
            </w:pPr>
            <w:r w:rsidRPr="00CE71EB">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FC980E" w14:textId="77777777" w:rsidR="00771CF1" w:rsidRPr="00DE0150" w:rsidRDefault="00771CF1">
            <w:pPr>
              <w:pStyle w:val="TAC"/>
              <w:pPrChange w:id="8325" w:author="LGEc" w:date="2025-05-09T12:34:00Z">
                <w:pPr>
                  <w:jc w:val="center"/>
                </w:pPr>
              </w:pPrChange>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620071" w14:textId="77777777" w:rsidR="00771CF1" w:rsidRPr="00DE0150" w:rsidRDefault="00771CF1">
            <w:pPr>
              <w:pStyle w:val="TAC"/>
              <w:pPrChange w:id="8326" w:author="LGEc" w:date="2025-05-09T12:34:00Z">
                <w:pPr>
                  <w:jc w:val="center"/>
                </w:pPr>
              </w:pPrChange>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37B7C119" w14:textId="77777777" w:rsidR="00771CF1" w:rsidRPr="00DE0150" w:rsidRDefault="00771CF1">
            <w:pPr>
              <w:pStyle w:val="TAC"/>
              <w:pPrChange w:id="8327" w:author="LGEc" w:date="2025-05-09T12:34:00Z">
                <w:pPr>
                  <w:jc w:val="center"/>
                </w:pPr>
              </w:pPrChange>
            </w:pPr>
            <w:r w:rsidRPr="00CE71EB">
              <w:rPr>
                <w:rFonts w:hint="eastAsia"/>
              </w:rPr>
              <w:t>0.0</w:t>
            </w:r>
          </w:p>
        </w:tc>
      </w:tr>
      <w:tr w:rsidR="00771CF1" w:rsidRPr="000B6819" w14:paraId="3E7E40EB" w14:textId="77777777" w:rsidTr="009D1F4B">
        <w:trPr>
          <w:trHeight w:hRule="exact" w:val="266"/>
          <w:jc w:val="center"/>
        </w:trPr>
        <w:tc>
          <w:tcPr>
            <w:tcW w:w="988" w:type="dxa"/>
            <w:vMerge w:val="restart"/>
            <w:shd w:val="clear" w:color="auto" w:fill="auto"/>
            <w:noWrap/>
          </w:tcPr>
          <w:p w14:paraId="4DF29743" w14:textId="77777777" w:rsidR="00771CF1" w:rsidRPr="00A45F58" w:rsidRDefault="00771CF1">
            <w:pPr>
              <w:pStyle w:val="TAC"/>
              <w:pPrChange w:id="8328" w:author="LGEc" w:date="2025-05-09T12:34:00Z">
                <w:pPr>
                  <w:jc w:val="center"/>
                </w:pPr>
              </w:pPrChange>
            </w:pPr>
            <w:r>
              <w:t>'20</w:t>
            </w:r>
            <w:r w:rsidRPr="00A45F58">
              <w:t>MHz</w:t>
            </w:r>
            <w:r>
              <w:t>+40MHz</w:t>
            </w:r>
            <w:r w:rsidRPr="00A45F58">
              <w:t>'</w:t>
            </w:r>
          </w:p>
        </w:tc>
        <w:tc>
          <w:tcPr>
            <w:tcW w:w="1134" w:type="dxa"/>
            <w:shd w:val="clear" w:color="auto" w:fill="auto"/>
            <w:noWrap/>
            <w:vAlign w:val="center"/>
          </w:tcPr>
          <w:p w14:paraId="6EA1B2F7" w14:textId="77777777" w:rsidR="00771CF1" w:rsidRPr="000B6819" w:rsidRDefault="00771CF1">
            <w:pPr>
              <w:pStyle w:val="TAH"/>
              <w:pPrChange w:id="8329" w:author="LGEc" w:date="2025-05-09T15:37: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C5B8E76" w14:textId="77777777" w:rsidR="00771CF1" w:rsidRPr="00DE0150" w:rsidRDefault="00771CF1">
            <w:pPr>
              <w:pStyle w:val="TAH"/>
              <w:pPrChange w:id="8330" w:author="LGEc" w:date="2025-05-09T15:37: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531E3" w14:textId="77777777" w:rsidR="00771CF1" w:rsidRPr="00DE0150" w:rsidRDefault="00771CF1">
            <w:pPr>
              <w:pStyle w:val="TAH"/>
              <w:pPrChange w:id="8331" w:author="LGEc" w:date="2025-05-09T15:37: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7B651" w14:textId="77777777" w:rsidR="00771CF1" w:rsidRPr="00DE0150" w:rsidRDefault="00771CF1">
            <w:pPr>
              <w:pStyle w:val="TAH"/>
              <w:pPrChange w:id="8332" w:author="LGEc" w:date="2025-05-09T15:37: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A2E27" w14:textId="77777777" w:rsidR="00771CF1" w:rsidRPr="00DE0150" w:rsidRDefault="00771CF1">
            <w:pPr>
              <w:pStyle w:val="TAH"/>
              <w:pPrChange w:id="8333" w:author="LGEc" w:date="2025-05-09T15:37:00Z">
                <w:pPr>
                  <w:jc w:val="center"/>
                </w:pPr>
              </w:pPrChange>
            </w:pPr>
            <w:r>
              <w:t>#1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F930DD" w14:textId="77777777" w:rsidR="00771CF1" w:rsidRPr="00DE0150" w:rsidRDefault="00771CF1">
            <w:pPr>
              <w:pStyle w:val="TAH"/>
              <w:pPrChange w:id="8334" w:author="LGEc" w:date="2025-05-09T15:37: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44595" w14:textId="77777777" w:rsidR="00771CF1" w:rsidRPr="00DE0150" w:rsidRDefault="00771CF1">
            <w:pPr>
              <w:pStyle w:val="TAH"/>
              <w:pPrChange w:id="8335" w:author="LGEc" w:date="2025-05-09T15:37:00Z">
                <w:pPr>
                  <w:jc w:val="center"/>
                </w:pPr>
              </w:pPrChange>
            </w:pPr>
            <w:r w:rsidRPr="00E15DA8">
              <w:t>#</w:t>
            </w:r>
            <w:r>
              <w:t>18</w:t>
            </w:r>
          </w:p>
        </w:tc>
      </w:tr>
      <w:tr w:rsidR="00771CF1" w:rsidRPr="000B6819" w14:paraId="72211821" w14:textId="77777777" w:rsidTr="009D1F4B">
        <w:trPr>
          <w:trHeight w:hRule="exact" w:val="266"/>
          <w:jc w:val="center"/>
        </w:trPr>
        <w:tc>
          <w:tcPr>
            <w:tcW w:w="988" w:type="dxa"/>
            <w:vMerge/>
            <w:shd w:val="clear" w:color="auto" w:fill="auto"/>
            <w:noWrap/>
          </w:tcPr>
          <w:p w14:paraId="0C8D3E68" w14:textId="77777777" w:rsidR="00771CF1" w:rsidRPr="00A45F58" w:rsidRDefault="00771CF1">
            <w:pPr>
              <w:pStyle w:val="TAC"/>
              <w:pPrChange w:id="8336" w:author="LGEc" w:date="2025-05-09T12:34: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tcPr>
          <w:p w14:paraId="219FD6C1" w14:textId="77777777" w:rsidR="00771CF1" w:rsidRPr="000B6819" w:rsidRDefault="00771CF1">
            <w:pPr>
              <w:pStyle w:val="TAC"/>
              <w:pPrChange w:id="8337" w:author="LGEc" w:date="2025-05-09T12:34: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0BFE5BB8" w14:textId="77777777" w:rsidR="00771CF1" w:rsidRPr="00DE0150" w:rsidRDefault="00771CF1">
            <w:pPr>
              <w:pStyle w:val="TAC"/>
              <w:pPrChange w:id="8338" w:author="LGEc" w:date="2025-05-09T12:34:00Z">
                <w:pPr>
                  <w:jc w:val="center"/>
                </w:pPr>
              </w:pPrChange>
            </w:pPr>
            <w:r w:rsidRPr="00CE71EB">
              <w:rPr>
                <w:rFonts w:hint="eastAsia"/>
              </w:rPr>
              <w:t>2.8</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8115EC3" w14:textId="77777777" w:rsidR="00771CF1" w:rsidRPr="00DE0150" w:rsidRDefault="00771CF1">
            <w:pPr>
              <w:pStyle w:val="TAC"/>
              <w:pPrChange w:id="8339" w:author="LGEc" w:date="2025-05-09T12:34:00Z">
                <w:pPr>
                  <w:jc w:val="center"/>
                </w:pPr>
              </w:pPrChange>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D6D2C2B" w14:textId="77777777" w:rsidR="00771CF1" w:rsidRPr="00DE0150" w:rsidRDefault="00771CF1">
            <w:pPr>
              <w:pStyle w:val="TAC"/>
              <w:pPrChange w:id="8340" w:author="LGEc" w:date="2025-05-09T12:34:00Z">
                <w:pPr>
                  <w:jc w:val="center"/>
                </w:pPr>
              </w:pPrChange>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044327B" w14:textId="77777777" w:rsidR="00771CF1" w:rsidRPr="00DE0150" w:rsidRDefault="00771CF1">
            <w:pPr>
              <w:pStyle w:val="TAC"/>
              <w:pPrChange w:id="8341" w:author="LGEc" w:date="2025-05-09T12:34:00Z">
                <w:pPr>
                  <w:jc w:val="center"/>
                </w:pPr>
              </w:pPrChange>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516FC0" w14:textId="77777777" w:rsidR="00771CF1" w:rsidRPr="00DE0150" w:rsidRDefault="00771CF1">
            <w:pPr>
              <w:pStyle w:val="TAC"/>
              <w:pPrChange w:id="8342" w:author="LGEc" w:date="2025-05-09T12:34:00Z">
                <w:pPr>
                  <w:jc w:val="center"/>
                </w:pPr>
              </w:pPrChange>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638F523" w14:textId="77777777" w:rsidR="00771CF1" w:rsidRPr="00DE0150" w:rsidRDefault="00771CF1">
            <w:pPr>
              <w:pStyle w:val="TAC"/>
              <w:pPrChange w:id="8343" w:author="LGEc" w:date="2025-05-09T12:34:00Z">
                <w:pPr>
                  <w:jc w:val="center"/>
                </w:pPr>
              </w:pPrChange>
            </w:pPr>
            <w:r w:rsidRPr="00CE71EB">
              <w:rPr>
                <w:rFonts w:hint="eastAsia"/>
              </w:rPr>
              <w:t>0.0</w:t>
            </w:r>
          </w:p>
        </w:tc>
      </w:tr>
      <w:tr w:rsidR="00771CF1" w:rsidRPr="00DE0150" w14:paraId="0DE25F0F"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7AA790B6" w14:textId="77777777" w:rsidR="00771CF1" w:rsidRPr="00A45F58" w:rsidRDefault="00771CF1">
            <w:pPr>
              <w:pStyle w:val="TAC"/>
              <w:pPrChange w:id="8344" w:author="LGEc" w:date="2025-05-09T12:34:00Z">
                <w:pPr>
                  <w:jc w:val="center"/>
                </w:pPr>
              </w:pPrChange>
            </w:pPr>
            <w:r>
              <w:t>'30</w:t>
            </w:r>
            <w:r w:rsidRPr="00A45F58">
              <w:t>MHz</w:t>
            </w:r>
            <w:r>
              <w:t>+4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79786" w14:textId="77777777" w:rsidR="00771CF1" w:rsidRPr="000B6819" w:rsidRDefault="00771CF1">
            <w:pPr>
              <w:pStyle w:val="TAH"/>
              <w:pPrChange w:id="8345"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62C9777" w14:textId="77777777" w:rsidR="00771CF1" w:rsidRPr="00DE0150" w:rsidRDefault="00771CF1">
            <w:pPr>
              <w:pStyle w:val="TAH"/>
              <w:pPrChange w:id="8346" w:author="LGEc" w:date="2025-05-09T15:37: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7BB9B60" w14:textId="77777777" w:rsidR="00771CF1" w:rsidRPr="00DE0150" w:rsidRDefault="00771CF1">
            <w:pPr>
              <w:pStyle w:val="TAH"/>
              <w:pPrChange w:id="8347" w:author="LGEc" w:date="2025-05-09T15:37:00Z">
                <w:pPr>
                  <w:jc w:val="center"/>
                </w:pPr>
              </w:pPrChange>
            </w:pPr>
            <w:r>
              <w:t>#20</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344A856" w14:textId="77777777" w:rsidR="00771CF1" w:rsidRPr="00DE0150" w:rsidRDefault="00771CF1">
            <w:pPr>
              <w:pStyle w:val="TAH"/>
              <w:pPrChange w:id="8348" w:author="LGEc" w:date="2025-05-09T15:37: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BFACBC1" w14:textId="77777777" w:rsidR="00771CF1" w:rsidRPr="00DE0150" w:rsidRDefault="00771CF1">
            <w:pPr>
              <w:pStyle w:val="TAH"/>
              <w:pPrChange w:id="8349" w:author="LGEc" w:date="2025-05-09T15:37:00Z">
                <w:pPr>
                  <w:jc w:val="center"/>
                </w:pPr>
              </w:pPrChange>
            </w:pPr>
            <w:r>
              <w:t>#22</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F675CCB" w14:textId="77777777" w:rsidR="00771CF1" w:rsidRPr="00DE0150" w:rsidRDefault="00771CF1">
            <w:pPr>
              <w:pStyle w:val="TAH"/>
              <w:pPrChange w:id="8350" w:author="LGEc" w:date="2025-05-09T15:37: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5F9BA2" w14:textId="77777777" w:rsidR="00771CF1" w:rsidRPr="00DE0150" w:rsidRDefault="00771CF1">
            <w:pPr>
              <w:pStyle w:val="TAH"/>
              <w:pPrChange w:id="8351" w:author="LGEc" w:date="2025-05-09T15:37:00Z">
                <w:pPr>
                  <w:jc w:val="center"/>
                </w:pPr>
              </w:pPrChange>
            </w:pPr>
            <w:r w:rsidRPr="00E15DA8">
              <w:t>#</w:t>
            </w:r>
            <w:r>
              <w:t>24</w:t>
            </w:r>
          </w:p>
        </w:tc>
      </w:tr>
      <w:tr w:rsidR="00771CF1" w:rsidRPr="00DE0150" w14:paraId="425B93BC"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406587AF" w14:textId="77777777" w:rsidR="00771CF1" w:rsidRPr="00A45F58" w:rsidRDefault="00771CF1">
            <w:pPr>
              <w:pStyle w:val="TAC"/>
              <w:pPrChange w:id="8352" w:author="LGEc" w:date="2025-05-09T12:34: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3181F" w14:textId="77777777" w:rsidR="00771CF1" w:rsidRPr="000B6819" w:rsidRDefault="00771CF1">
            <w:pPr>
              <w:pStyle w:val="TAC"/>
              <w:pPrChange w:id="8353" w:author="LGEc" w:date="2025-05-09T12:34:00Z">
                <w:pPr>
                  <w:jc w:val="center"/>
                </w:pPr>
              </w:pPrChange>
            </w:pP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0191250C" w14:textId="77777777" w:rsidR="00771CF1" w:rsidRPr="00DE0150" w:rsidRDefault="00771CF1">
            <w:pPr>
              <w:pStyle w:val="TAC"/>
              <w:pPrChange w:id="8354" w:author="LGEc" w:date="2025-05-09T12:34:00Z">
                <w:pPr>
                  <w:jc w:val="center"/>
                </w:pPr>
              </w:pPrChange>
            </w:pPr>
            <w:r w:rsidRPr="00CE71EB">
              <w:rPr>
                <w:rFonts w:hint="eastAsia"/>
              </w:rPr>
              <w:t>2.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846F149" w14:textId="77777777" w:rsidR="00771CF1" w:rsidRPr="00DE0150" w:rsidRDefault="00771CF1">
            <w:pPr>
              <w:pStyle w:val="TAC"/>
              <w:pPrChange w:id="8355" w:author="LGEc" w:date="2025-05-09T12:34:00Z">
                <w:pPr>
                  <w:jc w:val="center"/>
                </w:pPr>
              </w:pPrChange>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4A352A4" w14:textId="77777777" w:rsidR="00771CF1" w:rsidRPr="00DE0150" w:rsidRDefault="00771CF1">
            <w:pPr>
              <w:pStyle w:val="TAC"/>
              <w:pPrChange w:id="8356" w:author="LGEc" w:date="2025-05-09T12:34:00Z">
                <w:pPr>
                  <w:jc w:val="center"/>
                </w:pPr>
              </w:pPrChange>
            </w:pPr>
            <w:r w:rsidRPr="00CE71EB">
              <w:rPr>
                <w:rFonts w:hint="eastAsia"/>
              </w:rPr>
              <w:t>1.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A629B4" w14:textId="77777777" w:rsidR="00771CF1" w:rsidRPr="00DE0150" w:rsidRDefault="00771CF1">
            <w:pPr>
              <w:pStyle w:val="TAC"/>
              <w:pPrChange w:id="8357" w:author="LGEc" w:date="2025-05-09T12:34:00Z">
                <w:pPr>
                  <w:jc w:val="center"/>
                </w:pPr>
              </w:pPrChange>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9ACD35" w14:textId="77777777" w:rsidR="00771CF1" w:rsidRPr="00DE0150" w:rsidRDefault="00771CF1">
            <w:pPr>
              <w:pStyle w:val="TAC"/>
              <w:pPrChange w:id="8358" w:author="LGEc" w:date="2025-05-09T12:34:00Z">
                <w:pPr>
                  <w:jc w:val="center"/>
                </w:pPr>
              </w:pPrChange>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42BF5CE5" w14:textId="77777777" w:rsidR="00771CF1" w:rsidRPr="00DE0150" w:rsidRDefault="00771CF1">
            <w:pPr>
              <w:pStyle w:val="TAC"/>
              <w:pPrChange w:id="8359" w:author="LGEc" w:date="2025-05-09T12:34:00Z">
                <w:pPr>
                  <w:jc w:val="center"/>
                </w:pPr>
              </w:pPrChange>
            </w:pPr>
            <w:r w:rsidRPr="00CE71EB">
              <w:rPr>
                <w:rFonts w:hint="eastAsia"/>
              </w:rPr>
              <w:t>0.0</w:t>
            </w:r>
          </w:p>
        </w:tc>
      </w:tr>
      <w:tr w:rsidR="00771CF1" w:rsidRPr="00DE0150" w14:paraId="5EB58608"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4E3F6545" w14:textId="77777777" w:rsidR="00771CF1" w:rsidRPr="00A45F58" w:rsidRDefault="00771CF1">
            <w:pPr>
              <w:pStyle w:val="TAC"/>
              <w:pPrChange w:id="8360" w:author="LGEc" w:date="2025-05-09T12:34:00Z">
                <w:pPr>
                  <w:jc w:val="center"/>
                </w:pPr>
              </w:pPrChange>
            </w:pPr>
            <w:r>
              <w:t>'20</w:t>
            </w:r>
            <w:r w:rsidRPr="00A45F58">
              <w:t>MHz</w:t>
            </w:r>
            <w:r>
              <w:t>+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CD6F7" w14:textId="77777777" w:rsidR="00771CF1" w:rsidRPr="000B6819" w:rsidRDefault="00771CF1">
            <w:pPr>
              <w:pStyle w:val="TAH"/>
              <w:pPrChange w:id="8361"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A6FA5D5" w14:textId="77777777" w:rsidR="00771CF1" w:rsidRPr="00DE0150" w:rsidRDefault="00771CF1">
            <w:pPr>
              <w:pStyle w:val="TAH"/>
              <w:pPrChange w:id="8362" w:author="LGEc" w:date="2025-05-09T15:37: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39CFFF" w14:textId="77777777" w:rsidR="00771CF1" w:rsidRPr="00DE0150" w:rsidRDefault="00771CF1">
            <w:pPr>
              <w:pStyle w:val="TAH"/>
              <w:pPrChange w:id="8363" w:author="LGEc" w:date="2025-05-09T15:37: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CED279A" w14:textId="77777777" w:rsidR="00771CF1" w:rsidRPr="00DE0150" w:rsidRDefault="00771CF1">
            <w:pPr>
              <w:pStyle w:val="TAH"/>
              <w:pPrChange w:id="8364" w:author="LGEc" w:date="2025-05-09T15:37: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15211A" w14:textId="77777777" w:rsidR="00771CF1" w:rsidRPr="00DE0150" w:rsidRDefault="00771CF1">
            <w:pPr>
              <w:pStyle w:val="TAH"/>
              <w:pPrChange w:id="8365" w:author="LGEc" w:date="2025-05-09T15:37: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A3BA56" w14:textId="77777777" w:rsidR="00771CF1" w:rsidRPr="00DE0150" w:rsidRDefault="00771CF1">
            <w:pPr>
              <w:pStyle w:val="TAH"/>
              <w:pPrChange w:id="8366" w:author="LGEc" w:date="2025-05-09T15:37: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E30518E" w14:textId="77777777" w:rsidR="00771CF1" w:rsidRPr="00DE0150" w:rsidRDefault="00771CF1">
            <w:pPr>
              <w:pStyle w:val="TAH"/>
              <w:pPrChange w:id="8367" w:author="LGEc" w:date="2025-05-09T15:37:00Z">
                <w:pPr>
                  <w:jc w:val="center"/>
                </w:pPr>
              </w:pPrChange>
            </w:pPr>
            <w:r w:rsidRPr="00E15DA8">
              <w:t>#</w:t>
            </w:r>
            <w:r>
              <w:t>30</w:t>
            </w:r>
          </w:p>
        </w:tc>
      </w:tr>
      <w:tr w:rsidR="00771CF1" w:rsidRPr="00DE0150" w14:paraId="39B2C2AE"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74E3CBC0" w14:textId="77777777" w:rsidR="00771CF1" w:rsidRPr="00A45F58" w:rsidRDefault="00771CF1">
            <w:pPr>
              <w:pStyle w:val="TAC"/>
              <w:pPrChange w:id="8368" w:author="LGEc" w:date="2025-05-09T12:34: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C85B3" w14:textId="77777777" w:rsidR="00771CF1" w:rsidRPr="000B6819" w:rsidRDefault="00771CF1">
            <w:pPr>
              <w:pStyle w:val="TAC"/>
              <w:pPrChange w:id="8369" w:author="LGEc" w:date="2025-05-09T12:34:00Z">
                <w:pPr>
                  <w:jc w:val="center"/>
                </w:pPr>
              </w:pPrChange>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15721519" w14:textId="77777777" w:rsidR="00771CF1" w:rsidRPr="00DE0150" w:rsidRDefault="00771CF1">
            <w:pPr>
              <w:pStyle w:val="TAC"/>
              <w:pPrChange w:id="8370" w:author="LGEc" w:date="2025-05-09T12:34:00Z">
                <w:pPr>
                  <w:jc w:val="center"/>
                </w:pPr>
              </w:pPrChange>
            </w:pPr>
            <w:r w:rsidRPr="00CE71EB">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4A0173A" w14:textId="77777777" w:rsidR="00771CF1" w:rsidRPr="00DE0150" w:rsidRDefault="00771CF1">
            <w:pPr>
              <w:pStyle w:val="TAC"/>
              <w:pPrChange w:id="8371" w:author="LGEc" w:date="2025-05-09T12:34:00Z">
                <w:pPr>
                  <w:jc w:val="center"/>
                </w:pPr>
              </w:pPrChange>
            </w:pPr>
            <w:r w:rsidRPr="00CE71EB">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1CA80049" w14:textId="77777777" w:rsidR="00771CF1" w:rsidRPr="00DE0150" w:rsidRDefault="00771CF1">
            <w:pPr>
              <w:pStyle w:val="TAC"/>
              <w:pPrChange w:id="8372" w:author="LGEc" w:date="2025-05-09T12:34:00Z">
                <w:pPr>
                  <w:jc w:val="center"/>
                </w:pPr>
              </w:pPrChange>
            </w:pPr>
            <w:r w:rsidRPr="00CE71EB">
              <w:rPr>
                <w:rFonts w:hint="eastAsia"/>
              </w:rPr>
              <w:t>2.0</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741FBFCA" w14:textId="77777777" w:rsidR="00771CF1" w:rsidRPr="00DE0150" w:rsidRDefault="00771CF1">
            <w:pPr>
              <w:pStyle w:val="TAC"/>
              <w:pPrChange w:id="8373" w:author="LGEc" w:date="2025-05-09T12:34:00Z">
                <w:pPr>
                  <w:jc w:val="center"/>
                </w:pPr>
              </w:pPrChange>
            </w:pPr>
            <w:r w:rsidRPr="00CE71EB">
              <w:rPr>
                <w:rFonts w:hint="eastAsia"/>
              </w:rPr>
              <w:t>0.0</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0DAF55" w14:textId="77777777" w:rsidR="00771CF1" w:rsidRPr="00DE0150" w:rsidRDefault="00771CF1">
            <w:pPr>
              <w:pStyle w:val="TAC"/>
              <w:pPrChange w:id="8374" w:author="LGEc" w:date="2025-05-09T12:34:00Z">
                <w:pPr>
                  <w:jc w:val="center"/>
                </w:pPr>
              </w:pPrChange>
            </w:pPr>
            <w:r w:rsidRPr="00CE71EB">
              <w:rPr>
                <w:rFonts w:hint="eastAsia"/>
              </w:rPr>
              <w:t>0.0</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050C089B" w14:textId="77777777" w:rsidR="00771CF1" w:rsidRPr="00DE0150" w:rsidRDefault="00771CF1">
            <w:pPr>
              <w:pStyle w:val="TAC"/>
              <w:pPrChange w:id="8375" w:author="LGEc" w:date="2025-05-09T12:34:00Z">
                <w:pPr>
                  <w:jc w:val="center"/>
                </w:pPr>
              </w:pPrChange>
            </w:pPr>
            <w:r w:rsidRPr="00CE71EB">
              <w:rPr>
                <w:rFonts w:hint="eastAsia"/>
              </w:rPr>
              <w:t>0.0</w:t>
            </w:r>
          </w:p>
        </w:tc>
      </w:tr>
      <w:tr w:rsidR="00771CF1" w:rsidRPr="00DE0150" w14:paraId="15C19470" w14:textId="77777777" w:rsidTr="009D1F4B">
        <w:trPr>
          <w:trHeight w:hRule="exact" w:val="266"/>
          <w:jc w:val="center"/>
        </w:trPr>
        <w:tc>
          <w:tcPr>
            <w:tcW w:w="988" w:type="dxa"/>
            <w:vMerge w:val="restart"/>
            <w:tcBorders>
              <w:top w:val="single" w:sz="4" w:space="0" w:color="auto"/>
              <w:left w:val="single" w:sz="4" w:space="0" w:color="auto"/>
              <w:right w:val="single" w:sz="4" w:space="0" w:color="auto"/>
            </w:tcBorders>
            <w:shd w:val="clear" w:color="auto" w:fill="auto"/>
            <w:noWrap/>
          </w:tcPr>
          <w:p w14:paraId="19E35E2B" w14:textId="77777777" w:rsidR="00771CF1" w:rsidRPr="00A45F58" w:rsidRDefault="00771CF1">
            <w:pPr>
              <w:pStyle w:val="TAC"/>
              <w:pPrChange w:id="8376" w:author="LGEc" w:date="2025-05-09T12:34:00Z">
                <w:pPr>
                  <w:jc w:val="center"/>
                </w:pPr>
              </w:pPrChange>
            </w:pPr>
            <w:r>
              <w:t>'10</w:t>
            </w:r>
            <w:r w:rsidRPr="00A45F58">
              <w:t>MHz</w:t>
            </w:r>
            <w:r>
              <w:t>+3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060C0" w14:textId="77777777" w:rsidR="00771CF1" w:rsidRPr="000B6819" w:rsidRDefault="00771CF1">
            <w:pPr>
              <w:pStyle w:val="TAH"/>
              <w:pPrChange w:id="8377" w:author="LGEc" w:date="2025-05-09T15:37: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DAC8A62" w14:textId="77777777" w:rsidR="00771CF1" w:rsidRPr="00DE0150" w:rsidRDefault="00771CF1">
            <w:pPr>
              <w:pStyle w:val="TAH"/>
              <w:pPrChange w:id="8378" w:author="LGEc" w:date="2025-05-09T15:37: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F4582E7" w14:textId="77777777" w:rsidR="00771CF1" w:rsidRPr="00DE0150" w:rsidRDefault="00771CF1">
            <w:pPr>
              <w:pStyle w:val="TAH"/>
              <w:pPrChange w:id="8379" w:author="LGEc" w:date="2025-05-09T15:37:00Z">
                <w:pPr>
                  <w:jc w:val="center"/>
                </w:pPr>
              </w:pPrChange>
            </w:pPr>
            <w:r>
              <w:t>#32</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BBC5B1" w14:textId="77777777" w:rsidR="00771CF1" w:rsidRPr="00DE0150" w:rsidRDefault="00771CF1">
            <w:pPr>
              <w:pStyle w:val="TAH"/>
              <w:pPrChange w:id="8380" w:author="LGEc" w:date="2025-05-09T15:37: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69BCED3" w14:textId="77777777" w:rsidR="00771CF1" w:rsidRPr="00DE0150" w:rsidRDefault="00771CF1">
            <w:pPr>
              <w:pStyle w:val="TAH"/>
              <w:pPrChange w:id="8381" w:author="LGEc" w:date="2025-05-09T15:37:00Z">
                <w:pPr>
                  <w:jc w:val="center"/>
                </w:pPr>
              </w:pPrChange>
            </w:pPr>
            <w:r>
              <w:t>#34</w:t>
            </w:r>
          </w:p>
        </w:tc>
        <w:tc>
          <w:tcPr>
            <w:tcW w:w="7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25A3EFB" w14:textId="77777777" w:rsidR="00771CF1" w:rsidRPr="00DE0150" w:rsidRDefault="00771CF1">
            <w:pPr>
              <w:pStyle w:val="TAH"/>
              <w:pPrChange w:id="8382" w:author="LGEc" w:date="2025-05-09T15:37:00Z">
                <w:pPr>
                  <w:jc w:val="center"/>
                </w:pPr>
              </w:pPrChange>
            </w:pPr>
            <w:r>
              <w:t>#35</w:t>
            </w:r>
          </w:p>
        </w:tc>
        <w:tc>
          <w:tcPr>
            <w:tcW w:w="723" w:type="dxa"/>
            <w:tcBorders>
              <w:top w:val="single" w:sz="4" w:space="0" w:color="auto"/>
              <w:left w:val="single" w:sz="4" w:space="0" w:color="auto"/>
              <w:bottom w:val="nil"/>
              <w:right w:val="nil"/>
            </w:tcBorders>
            <w:shd w:val="clear" w:color="auto" w:fill="FFFFFF" w:themeFill="background1"/>
            <w:noWrap/>
            <w:vAlign w:val="center"/>
          </w:tcPr>
          <w:p w14:paraId="3B2F0437" w14:textId="77777777" w:rsidR="00771CF1" w:rsidRPr="00DE0150" w:rsidRDefault="00771CF1">
            <w:pPr>
              <w:pStyle w:val="TAC"/>
              <w:pPrChange w:id="8383" w:author="LGEc" w:date="2025-05-09T12:34:00Z">
                <w:pPr>
                  <w:jc w:val="center"/>
                </w:pPr>
              </w:pPrChange>
            </w:pPr>
          </w:p>
        </w:tc>
      </w:tr>
      <w:tr w:rsidR="00771CF1" w:rsidRPr="00DE0150" w14:paraId="75E724E2" w14:textId="77777777" w:rsidTr="009D1F4B">
        <w:trPr>
          <w:trHeight w:hRule="exact" w:val="266"/>
          <w:jc w:val="center"/>
        </w:trPr>
        <w:tc>
          <w:tcPr>
            <w:tcW w:w="988" w:type="dxa"/>
            <w:vMerge/>
            <w:tcBorders>
              <w:left w:val="single" w:sz="4" w:space="0" w:color="auto"/>
              <w:bottom w:val="single" w:sz="4" w:space="0" w:color="auto"/>
              <w:right w:val="single" w:sz="4" w:space="0" w:color="auto"/>
            </w:tcBorders>
            <w:shd w:val="clear" w:color="auto" w:fill="auto"/>
            <w:noWrap/>
          </w:tcPr>
          <w:p w14:paraId="3E685A17" w14:textId="77777777" w:rsidR="00771CF1" w:rsidRPr="00A45F58" w:rsidRDefault="00771CF1" w:rsidP="009D1F4B">
            <w:pPr>
              <w:jc w:val="cente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54F02F" w14:textId="77777777" w:rsidR="00771CF1" w:rsidRPr="000B6819" w:rsidRDefault="00771CF1">
            <w:pPr>
              <w:pStyle w:val="TAC"/>
              <w:pPrChange w:id="8384" w:author="LGEc" w:date="2025-05-09T12:34:00Z">
                <w:pPr>
                  <w:jc w:val="center"/>
                </w:pPr>
              </w:pPrChange>
            </w:pPr>
          </w:p>
        </w:tc>
        <w:tc>
          <w:tcPr>
            <w:tcW w:w="722" w:type="dxa"/>
            <w:tcBorders>
              <w:top w:val="single" w:sz="4" w:space="0" w:color="auto"/>
              <w:left w:val="nil"/>
              <w:bottom w:val="single" w:sz="4" w:space="0" w:color="auto"/>
              <w:right w:val="single" w:sz="4" w:space="0" w:color="auto"/>
            </w:tcBorders>
            <w:shd w:val="clear" w:color="000000" w:fill="CECECE"/>
            <w:noWrap/>
            <w:vAlign w:val="center"/>
          </w:tcPr>
          <w:p w14:paraId="098F0E06" w14:textId="77777777" w:rsidR="00771CF1" w:rsidRPr="00DE0150" w:rsidRDefault="00771CF1">
            <w:pPr>
              <w:pStyle w:val="TAC"/>
              <w:pPrChange w:id="8385" w:author="LGEc" w:date="2025-05-09T12:34:00Z">
                <w:pPr>
                  <w:jc w:val="center"/>
                </w:pPr>
              </w:pPrChange>
            </w:pPr>
            <w:r w:rsidRPr="00CE71EB">
              <w:rPr>
                <w:rFonts w:hint="eastAsia"/>
              </w:rPr>
              <w:t>2.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019B294" w14:textId="77777777" w:rsidR="00771CF1" w:rsidRPr="00DE0150" w:rsidRDefault="00771CF1">
            <w:pPr>
              <w:pStyle w:val="TAC"/>
              <w:pPrChange w:id="8386" w:author="LGEc" w:date="2025-05-09T12:34:00Z">
                <w:pPr>
                  <w:jc w:val="center"/>
                </w:pPr>
              </w:pPrChange>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4E4ACAA" w14:textId="77777777" w:rsidR="00771CF1" w:rsidRPr="00DE0150" w:rsidRDefault="00771CF1">
            <w:pPr>
              <w:pStyle w:val="TAC"/>
              <w:pPrChange w:id="8387" w:author="LGEc" w:date="2025-05-09T12:34:00Z">
                <w:pPr>
                  <w:jc w:val="center"/>
                </w:pPr>
              </w:pPrChange>
            </w:pPr>
            <w:r w:rsidRPr="00CE71EB">
              <w:rPr>
                <w:rFonts w:hint="eastAsia"/>
              </w:rPr>
              <w:t>1.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3C0A184" w14:textId="77777777" w:rsidR="00771CF1" w:rsidRPr="00DE0150" w:rsidRDefault="00771CF1">
            <w:pPr>
              <w:pStyle w:val="TAC"/>
              <w:pPrChange w:id="8388" w:author="LGEc" w:date="2025-05-09T12:34:00Z">
                <w:pPr>
                  <w:jc w:val="center"/>
                </w:pPr>
              </w:pPrChange>
            </w:pPr>
            <w:r w:rsidRPr="00CE71EB">
              <w:rPr>
                <w:rFonts w:hint="eastAsia"/>
              </w:rPr>
              <w:t>0.0</w:t>
            </w:r>
          </w:p>
        </w:tc>
        <w:tc>
          <w:tcPr>
            <w:tcW w:w="722" w:type="dxa"/>
            <w:tcBorders>
              <w:top w:val="single" w:sz="4" w:space="0" w:color="auto"/>
              <w:left w:val="single" w:sz="4" w:space="0" w:color="auto"/>
              <w:bottom w:val="single" w:sz="4" w:space="0" w:color="auto"/>
              <w:right w:val="nil"/>
            </w:tcBorders>
            <w:shd w:val="clear" w:color="000000" w:fill="FCFCFC"/>
            <w:noWrap/>
            <w:vAlign w:val="center"/>
          </w:tcPr>
          <w:p w14:paraId="200121CB" w14:textId="77777777" w:rsidR="00771CF1" w:rsidRPr="00DE0150" w:rsidRDefault="00771CF1">
            <w:pPr>
              <w:pStyle w:val="TAC"/>
              <w:pPrChange w:id="8389" w:author="LGEc" w:date="2025-05-09T12:34:00Z">
                <w:pPr>
                  <w:jc w:val="center"/>
                </w:pPr>
              </w:pPrChange>
            </w:pPr>
            <w:r w:rsidRPr="00CE71EB">
              <w:rPr>
                <w:rFonts w:hint="eastAsia"/>
              </w:rPr>
              <w:t>0.0</w:t>
            </w:r>
          </w:p>
        </w:tc>
        <w:tc>
          <w:tcPr>
            <w:tcW w:w="723" w:type="dxa"/>
            <w:tcBorders>
              <w:top w:val="nil"/>
              <w:left w:val="single" w:sz="4" w:space="0" w:color="auto"/>
              <w:bottom w:val="nil"/>
              <w:right w:val="nil"/>
            </w:tcBorders>
            <w:shd w:val="clear" w:color="000000" w:fill="FEFEFE"/>
            <w:noWrap/>
            <w:vAlign w:val="center"/>
          </w:tcPr>
          <w:p w14:paraId="667A1E3E" w14:textId="77777777" w:rsidR="00771CF1" w:rsidRPr="00DE0150" w:rsidRDefault="00771CF1">
            <w:pPr>
              <w:pStyle w:val="TAC"/>
              <w:pPrChange w:id="8390" w:author="LGEc" w:date="2025-05-09T12:34:00Z">
                <w:pPr>
                  <w:jc w:val="center"/>
                </w:pPr>
              </w:pPrChange>
            </w:pPr>
          </w:p>
        </w:tc>
      </w:tr>
    </w:tbl>
    <w:p w14:paraId="3F7EF5AD" w14:textId="77777777" w:rsidR="00771CF1" w:rsidRDefault="00771CF1" w:rsidP="00771CF1">
      <w:pPr>
        <w:pStyle w:val="ad"/>
        <w:jc w:val="center"/>
        <w:rPr>
          <w:rFonts w:eastAsiaTheme="minorEastAsia"/>
          <w:lang w:eastAsia="ko-KR"/>
        </w:rPr>
      </w:pPr>
    </w:p>
    <w:p w14:paraId="04A3C631" w14:textId="77777777" w:rsidR="00771CF1" w:rsidRDefault="00771CF1" w:rsidP="00771CF1">
      <w:pPr>
        <w:pStyle w:val="ad"/>
      </w:pPr>
      <w:r>
        <w:rPr>
          <w:rFonts w:eastAsiaTheme="minorEastAsia"/>
          <w:lang w:eastAsia="ko-KR"/>
        </w:rPr>
        <w:t xml:space="preserve">Table </w:t>
      </w:r>
      <w:r>
        <w:rPr>
          <w:lang w:eastAsia="ko-KR"/>
        </w:rPr>
        <w:t>6.1.2.3.1</w:t>
      </w:r>
      <w:r>
        <w:rPr>
          <w:rFonts w:eastAsiaTheme="minorEastAsia"/>
          <w:lang w:eastAsia="ko-KR"/>
        </w:rPr>
        <w:t>-6 shows the maximum value of simulation results for architecture #1-1, #1-2, and #2-1 respectively</w:t>
      </w:r>
      <w:r>
        <w:t xml:space="preserve"> considering Inner, Outer1, and Outer 2 RB allocation ranges.</w:t>
      </w:r>
    </w:p>
    <w:p w14:paraId="19F6FF33" w14:textId="77777777" w:rsidR="00771CF1" w:rsidRPr="0072577D" w:rsidDel="00EA7332" w:rsidRDefault="00771CF1" w:rsidP="00771CF1">
      <w:pPr>
        <w:pStyle w:val="ad"/>
        <w:rPr>
          <w:del w:id="8391" w:author="LGEc" w:date="2025-05-09T12:34:00Z"/>
        </w:rPr>
      </w:pPr>
    </w:p>
    <w:p w14:paraId="33A90040" w14:textId="77777777" w:rsidR="00771CF1" w:rsidRPr="0072577D" w:rsidRDefault="00771CF1" w:rsidP="00771CF1">
      <w:pPr>
        <w:pStyle w:val="TH"/>
      </w:pPr>
      <w:r w:rsidRPr="0072577D">
        <w:t xml:space="preserve">Table </w:t>
      </w:r>
      <w:r>
        <w:rPr>
          <w:lang w:eastAsia="ko-KR"/>
        </w:rPr>
        <w:t>6.1.2.3.1</w:t>
      </w:r>
      <w:r>
        <w:t>-</w:t>
      </w:r>
      <w:r>
        <w:rPr>
          <w:lang w:eastAsia="zh-CN"/>
        </w:rPr>
        <w:t>6</w:t>
      </w:r>
      <w:r w:rsidRPr="0072577D">
        <w:t xml:space="preserve"> : S-SSB MPR simulation results for SL 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1905"/>
        <w:gridCol w:w="1905"/>
      </w:tblGrid>
      <w:tr w:rsidR="00771CF1" w:rsidRPr="00A1115A" w14:paraId="3143D8E4" w14:textId="77777777" w:rsidTr="009D1F4B">
        <w:trPr>
          <w:trHeight w:val="187"/>
          <w:jc w:val="center"/>
        </w:trPr>
        <w:tc>
          <w:tcPr>
            <w:tcW w:w="2256" w:type="dxa"/>
            <w:tcBorders>
              <w:bottom w:val="nil"/>
            </w:tcBorders>
            <w:shd w:val="clear" w:color="auto" w:fill="auto"/>
          </w:tcPr>
          <w:p w14:paraId="757B5DFB" w14:textId="77777777" w:rsidR="00771CF1" w:rsidRPr="00A1115A" w:rsidRDefault="00771CF1" w:rsidP="009D1F4B">
            <w:pPr>
              <w:pStyle w:val="TAH"/>
              <w:ind w:left="1200" w:hanging="400"/>
              <w:rPr>
                <w:lang w:val="en-US"/>
              </w:rPr>
            </w:pPr>
          </w:p>
        </w:tc>
        <w:tc>
          <w:tcPr>
            <w:tcW w:w="5714" w:type="dxa"/>
            <w:gridSpan w:val="3"/>
            <w:shd w:val="clear" w:color="auto" w:fill="auto"/>
          </w:tcPr>
          <w:p w14:paraId="18D15202" w14:textId="77777777" w:rsidR="00771CF1" w:rsidRPr="00A1115A" w:rsidRDefault="00771CF1" w:rsidP="009D1F4B">
            <w:pPr>
              <w:pStyle w:val="TAH"/>
              <w:rPr>
                <w:lang w:val="en-US"/>
              </w:rPr>
            </w:pPr>
            <w:r w:rsidRPr="00A1115A">
              <w:rPr>
                <w:rFonts w:hint="eastAsia"/>
                <w:lang w:val="en-US"/>
              </w:rPr>
              <w:t>MPR</w:t>
            </w:r>
            <w:r w:rsidRPr="00A1115A">
              <w:rPr>
                <w:lang w:val="en-US"/>
              </w:rPr>
              <w:t xml:space="preserve"> for bandwidth class B(dB)</w:t>
            </w:r>
          </w:p>
        </w:tc>
      </w:tr>
      <w:tr w:rsidR="00771CF1" w:rsidRPr="00A1115A" w14:paraId="533F90CF" w14:textId="77777777" w:rsidTr="009D1F4B">
        <w:trPr>
          <w:trHeight w:val="187"/>
          <w:jc w:val="center"/>
        </w:trPr>
        <w:tc>
          <w:tcPr>
            <w:tcW w:w="2256" w:type="dxa"/>
            <w:tcBorders>
              <w:top w:val="nil"/>
              <w:bottom w:val="single" w:sz="4" w:space="0" w:color="auto"/>
            </w:tcBorders>
            <w:shd w:val="clear" w:color="auto" w:fill="auto"/>
          </w:tcPr>
          <w:p w14:paraId="12E46538" w14:textId="77777777" w:rsidR="00771CF1" w:rsidRPr="00A1115A" w:rsidRDefault="00771CF1" w:rsidP="009D1F4B">
            <w:pPr>
              <w:pStyle w:val="TAH"/>
              <w:ind w:left="1200" w:hanging="400"/>
              <w:rPr>
                <w:lang w:val="en-US"/>
              </w:rPr>
            </w:pPr>
          </w:p>
        </w:tc>
        <w:tc>
          <w:tcPr>
            <w:tcW w:w="1904" w:type="dxa"/>
            <w:shd w:val="clear" w:color="auto" w:fill="auto"/>
          </w:tcPr>
          <w:p w14:paraId="5F0BC645" w14:textId="77777777" w:rsidR="00771CF1" w:rsidRPr="00A1115A" w:rsidRDefault="00771CF1" w:rsidP="009D1F4B">
            <w:pPr>
              <w:pStyle w:val="TAH"/>
              <w:rPr>
                <w:lang w:val="en-US"/>
              </w:rPr>
            </w:pPr>
            <w:r>
              <w:rPr>
                <w:rFonts w:cs="Arial"/>
                <w:bCs/>
                <w:szCs w:val="18"/>
              </w:rPr>
              <w:t>Inner</w:t>
            </w:r>
          </w:p>
        </w:tc>
        <w:tc>
          <w:tcPr>
            <w:tcW w:w="1905" w:type="dxa"/>
            <w:shd w:val="clear" w:color="auto" w:fill="auto"/>
          </w:tcPr>
          <w:p w14:paraId="61C2365B" w14:textId="77777777" w:rsidR="00771CF1" w:rsidRPr="00A1115A" w:rsidRDefault="00771CF1" w:rsidP="009D1F4B">
            <w:pPr>
              <w:pStyle w:val="TAH"/>
              <w:rPr>
                <w:lang w:val="en-US"/>
              </w:rPr>
            </w:pPr>
            <w:r>
              <w:rPr>
                <w:rFonts w:cs="Arial"/>
                <w:bCs/>
                <w:szCs w:val="18"/>
              </w:rPr>
              <w:t>Outer1</w:t>
            </w:r>
          </w:p>
        </w:tc>
        <w:tc>
          <w:tcPr>
            <w:tcW w:w="1905" w:type="dxa"/>
          </w:tcPr>
          <w:p w14:paraId="72AC3379" w14:textId="77777777" w:rsidR="00771CF1" w:rsidRPr="00A1115A" w:rsidRDefault="00771CF1" w:rsidP="009D1F4B">
            <w:pPr>
              <w:pStyle w:val="TAH"/>
              <w:rPr>
                <w:lang w:val="en-US"/>
              </w:rPr>
            </w:pPr>
            <w:r>
              <w:rPr>
                <w:rFonts w:cs="Arial"/>
                <w:bCs/>
                <w:szCs w:val="18"/>
              </w:rPr>
              <w:t>Outer2</w:t>
            </w:r>
          </w:p>
        </w:tc>
      </w:tr>
      <w:tr w:rsidR="00771CF1" w:rsidRPr="00A1115A" w14:paraId="35D26A1B" w14:textId="77777777" w:rsidTr="009D1F4B">
        <w:trPr>
          <w:trHeight w:val="187"/>
          <w:jc w:val="center"/>
        </w:trPr>
        <w:tc>
          <w:tcPr>
            <w:tcW w:w="2256" w:type="dxa"/>
            <w:shd w:val="clear" w:color="auto" w:fill="auto"/>
          </w:tcPr>
          <w:p w14:paraId="48A325BF" w14:textId="77777777" w:rsidR="00771CF1" w:rsidRPr="002F2AB4" w:rsidRDefault="00771CF1" w:rsidP="009D1F4B">
            <w:pPr>
              <w:pStyle w:val="TAH"/>
              <w:rPr>
                <w:rFonts w:cs="Arial"/>
                <w:bCs/>
                <w:szCs w:val="18"/>
              </w:rPr>
            </w:pPr>
            <w:r w:rsidRPr="002F2AB4">
              <w:rPr>
                <w:rFonts w:cs="Arial" w:hint="eastAsia"/>
                <w:bCs/>
                <w:szCs w:val="18"/>
              </w:rPr>
              <w:t>1x26dBm + 1LO</w:t>
            </w:r>
          </w:p>
        </w:tc>
        <w:tc>
          <w:tcPr>
            <w:tcW w:w="1904" w:type="dxa"/>
            <w:shd w:val="clear" w:color="auto" w:fill="auto"/>
            <w:vAlign w:val="center"/>
          </w:tcPr>
          <w:p w14:paraId="35EBF458" w14:textId="77777777" w:rsidR="00771CF1" w:rsidRPr="00A1115A" w:rsidRDefault="00771CF1" w:rsidP="009D1F4B">
            <w:pPr>
              <w:pStyle w:val="TAL"/>
              <w:jc w:val="center"/>
              <w:rPr>
                <w:lang w:val="en-US"/>
              </w:rPr>
            </w:pPr>
            <w:r>
              <w:rPr>
                <w:rFonts w:cs="Arial"/>
                <w:color w:val="000000"/>
                <w:szCs w:val="18"/>
              </w:rPr>
              <w:t>1.0</w:t>
            </w:r>
          </w:p>
        </w:tc>
        <w:tc>
          <w:tcPr>
            <w:tcW w:w="1905" w:type="dxa"/>
            <w:shd w:val="clear" w:color="auto" w:fill="auto"/>
            <w:vAlign w:val="center"/>
          </w:tcPr>
          <w:p w14:paraId="38099349" w14:textId="77777777" w:rsidR="00771CF1" w:rsidRPr="00A1115A" w:rsidRDefault="00771CF1" w:rsidP="009D1F4B">
            <w:pPr>
              <w:pStyle w:val="TAL"/>
              <w:jc w:val="center"/>
              <w:rPr>
                <w:lang w:val="en-US"/>
              </w:rPr>
            </w:pPr>
            <w:r>
              <w:rPr>
                <w:rFonts w:cs="Arial"/>
                <w:color w:val="000000"/>
                <w:szCs w:val="18"/>
              </w:rPr>
              <w:t>5.5</w:t>
            </w:r>
          </w:p>
        </w:tc>
        <w:tc>
          <w:tcPr>
            <w:tcW w:w="1905" w:type="dxa"/>
            <w:vAlign w:val="center"/>
          </w:tcPr>
          <w:p w14:paraId="62641DA7" w14:textId="77777777" w:rsidR="00771CF1" w:rsidRDefault="00771CF1" w:rsidP="009D1F4B">
            <w:pPr>
              <w:pStyle w:val="TAL"/>
              <w:jc w:val="center"/>
              <w:rPr>
                <w:rFonts w:cs="Arial"/>
                <w:color w:val="000000"/>
                <w:szCs w:val="18"/>
                <w:lang w:eastAsia="ko-KR"/>
              </w:rPr>
            </w:pPr>
            <w:r>
              <w:rPr>
                <w:rFonts w:cs="Arial"/>
                <w:color w:val="000000"/>
                <w:szCs w:val="18"/>
              </w:rPr>
              <w:t>9.7</w:t>
            </w:r>
          </w:p>
        </w:tc>
      </w:tr>
      <w:tr w:rsidR="00771CF1" w:rsidRPr="00A1115A" w14:paraId="323131AF" w14:textId="77777777" w:rsidTr="009D1F4B">
        <w:trPr>
          <w:trHeight w:val="187"/>
          <w:jc w:val="center"/>
        </w:trPr>
        <w:tc>
          <w:tcPr>
            <w:tcW w:w="2256" w:type="dxa"/>
            <w:tcBorders>
              <w:bottom w:val="single" w:sz="4" w:space="0" w:color="auto"/>
            </w:tcBorders>
            <w:shd w:val="clear" w:color="auto" w:fill="auto"/>
          </w:tcPr>
          <w:p w14:paraId="643D70DD" w14:textId="77777777" w:rsidR="00771CF1" w:rsidRPr="002F2AB4" w:rsidRDefault="00771CF1" w:rsidP="009D1F4B">
            <w:pPr>
              <w:pStyle w:val="TAH"/>
              <w:rPr>
                <w:rFonts w:cs="Arial"/>
                <w:bCs/>
                <w:szCs w:val="18"/>
              </w:rPr>
            </w:pPr>
            <w:r w:rsidRPr="002F2AB4">
              <w:rPr>
                <w:rFonts w:cs="Arial" w:hint="eastAsia"/>
                <w:bCs/>
                <w:szCs w:val="18"/>
              </w:rPr>
              <w:t>2x2</w:t>
            </w:r>
            <w:r w:rsidRPr="002F2AB4">
              <w:rPr>
                <w:rFonts w:cs="Arial"/>
                <w:bCs/>
                <w:szCs w:val="18"/>
              </w:rPr>
              <w:t>3</w:t>
            </w:r>
            <w:r w:rsidRPr="002F2AB4">
              <w:rPr>
                <w:rFonts w:cs="Arial" w:hint="eastAsia"/>
                <w:bCs/>
                <w:szCs w:val="18"/>
              </w:rPr>
              <w:t>dBm + 1LO</w:t>
            </w:r>
          </w:p>
        </w:tc>
        <w:tc>
          <w:tcPr>
            <w:tcW w:w="1904" w:type="dxa"/>
            <w:shd w:val="clear" w:color="auto" w:fill="auto"/>
            <w:vAlign w:val="center"/>
          </w:tcPr>
          <w:p w14:paraId="241FAD12" w14:textId="77777777" w:rsidR="00771CF1" w:rsidRDefault="00771CF1" w:rsidP="009D1F4B">
            <w:pPr>
              <w:pStyle w:val="TAL"/>
              <w:jc w:val="center"/>
              <w:rPr>
                <w:rFonts w:cs="Arial"/>
                <w:color w:val="000000"/>
                <w:szCs w:val="18"/>
              </w:rPr>
            </w:pPr>
            <w:r>
              <w:rPr>
                <w:rFonts w:cs="Arial"/>
                <w:color w:val="000000"/>
                <w:szCs w:val="18"/>
              </w:rPr>
              <w:t>1.3</w:t>
            </w:r>
          </w:p>
        </w:tc>
        <w:tc>
          <w:tcPr>
            <w:tcW w:w="1905" w:type="dxa"/>
            <w:shd w:val="clear" w:color="auto" w:fill="auto"/>
            <w:vAlign w:val="center"/>
          </w:tcPr>
          <w:p w14:paraId="6E3F5CC2" w14:textId="77777777" w:rsidR="00771CF1" w:rsidRDefault="00771CF1" w:rsidP="009D1F4B">
            <w:pPr>
              <w:pStyle w:val="TAL"/>
              <w:jc w:val="center"/>
              <w:rPr>
                <w:rFonts w:cs="Arial"/>
                <w:color w:val="000000"/>
                <w:szCs w:val="18"/>
              </w:rPr>
            </w:pPr>
            <w:r>
              <w:rPr>
                <w:rFonts w:cs="Arial"/>
                <w:color w:val="000000"/>
                <w:szCs w:val="18"/>
              </w:rPr>
              <w:t>5.8</w:t>
            </w:r>
          </w:p>
        </w:tc>
        <w:tc>
          <w:tcPr>
            <w:tcW w:w="1905" w:type="dxa"/>
            <w:vAlign w:val="center"/>
          </w:tcPr>
          <w:p w14:paraId="0FD67AC9" w14:textId="77777777" w:rsidR="00771CF1" w:rsidRDefault="00771CF1" w:rsidP="009D1F4B">
            <w:pPr>
              <w:pStyle w:val="TAL"/>
              <w:jc w:val="center"/>
              <w:rPr>
                <w:rFonts w:cs="Arial"/>
                <w:color w:val="000000"/>
                <w:szCs w:val="18"/>
              </w:rPr>
            </w:pPr>
            <w:r>
              <w:rPr>
                <w:rFonts w:cs="Arial"/>
                <w:color w:val="000000"/>
                <w:szCs w:val="18"/>
              </w:rPr>
              <w:t>10.1</w:t>
            </w:r>
          </w:p>
        </w:tc>
      </w:tr>
      <w:tr w:rsidR="00771CF1" w14:paraId="3F48021D" w14:textId="77777777" w:rsidTr="009D1F4B">
        <w:trPr>
          <w:trHeight w:val="187"/>
          <w:jc w:val="center"/>
        </w:trPr>
        <w:tc>
          <w:tcPr>
            <w:tcW w:w="2256" w:type="dxa"/>
            <w:tcBorders>
              <w:top w:val="single" w:sz="4" w:space="0" w:color="auto"/>
              <w:left w:val="single" w:sz="4" w:space="0" w:color="auto"/>
              <w:bottom w:val="single" w:sz="4" w:space="0" w:color="auto"/>
              <w:right w:val="single" w:sz="4" w:space="0" w:color="auto"/>
            </w:tcBorders>
            <w:shd w:val="clear" w:color="auto" w:fill="auto"/>
          </w:tcPr>
          <w:p w14:paraId="244BD70D" w14:textId="77777777" w:rsidR="00771CF1" w:rsidRPr="002F2AB4" w:rsidRDefault="00771CF1" w:rsidP="009D1F4B">
            <w:pPr>
              <w:pStyle w:val="TAH"/>
              <w:rPr>
                <w:rFonts w:cs="Arial"/>
                <w:bCs/>
                <w:szCs w:val="18"/>
              </w:rPr>
            </w:pPr>
            <w:r w:rsidRPr="002F2AB4">
              <w:rPr>
                <w:rFonts w:cs="Arial" w:hint="eastAsia"/>
                <w:bCs/>
                <w:szCs w:val="18"/>
              </w:rPr>
              <w:t>2x2</w:t>
            </w:r>
            <w:r w:rsidRPr="002F2AB4">
              <w:rPr>
                <w:rFonts w:cs="Arial"/>
                <w:bCs/>
                <w:szCs w:val="18"/>
              </w:rPr>
              <w:t>3</w:t>
            </w:r>
            <w:r w:rsidRPr="002F2AB4">
              <w:rPr>
                <w:rFonts w:cs="Arial" w:hint="eastAsia"/>
                <w:bCs/>
                <w:szCs w:val="18"/>
              </w:rPr>
              <w:t xml:space="preserve">dBm + </w:t>
            </w:r>
            <w:r>
              <w:rPr>
                <w:rFonts w:cs="Arial"/>
                <w:bCs/>
                <w:szCs w:val="18"/>
              </w:rPr>
              <w:t>2</w:t>
            </w:r>
            <w:r w:rsidRPr="002F2AB4">
              <w:rPr>
                <w:rFonts w:cs="Arial" w:hint="eastAsia"/>
                <w:bCs/>
                <w:szCs w:val="18"/>
              </w:rPr>
              <w:t>LO</w:t>
            </w:r>
          </w:p>
        </w:tc>
        <w:tc>
          <w:tcPr>
            <w:tcW w:w="1904" w:type="dxa"/>
            <w:tcBorders>
              <w:top w:val="single" w:sz="4" w:space="0" w:color="auto"/>
              <w:left w:val="single" w:sz="4" w:space="0" w:color="auto"/>
              <w:bottom w:val="single" w:sz="4" w:space="0" w:color="auto"/>
              <w:right w:val="single" w:sz="4" w:space="0" w:color="auto"/>
            </w:tcBorders>
            <w:shd w:val="clear" w:color="auto" w:fill="auto"/>
            <w:vAlign w:val="center"/>
          </w:tcPr>
          <w:p w14:paraId="0C85C459" w14:textId="77777777" w:rsidR="00771CF1" w:rsidRDefault="00771CF1" w:rsidP="009D1F4B">
            <w:pPr>
              <w:pStyle w:val="TAL"/>
              <w:jc w:val="center"/>
              <w:rPr>
                <w:rFonts w:cs="Arial"/>
                <w:color w:val="000000"/>
                <w:szCs w:val="18"/>
              </w:rPr>
            </w:pPr>
            <w:r>
              <w:rPr>
                <w:rFonts w:cs="Arial"/>
                <w:color w:val="000000"/>
                <w:szCs w:val="18"/>
              </w:rPr>
              <w:t>0.0</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02CA4DC6" w14:textId="77777777" w:rsidR="00771CF1" w:rsidRDefault="00771CF1" w:rsidP="009D1F4B">
            <w:pPr>
              <w:pStyle w:val="TAL"/>
              <w:jc w:val="center"/>
              <w:rPr>
                <w:rFonts w:cs="Arial"/>
                <w:color w:val="000000"/>
                <w:szCs w:val="18"/>
              </w:rPr>
            </w:pPr>
            <w:r>
              <w:rPr>
                <w:rFonts w:cs="Arial"/>
                <w:color w:val="000000"/>
                <w:szCs w:val="18"/>
              </w:rPr>
              <w:t>2.8</w:t>
            </w:r>
          </w:p>
        </w:tc>
        <w:tc>
          <w:tcPr>
            <w:tcW w:w="1905" w:type="dxa"/>
            <w:tcBorders>
              <w:top w:val="single" w:sz="4" w:space="0" w:color="auto"/>
              <w:left w:val="single" w:sz="4" w:space="0" w:color="auto"/>
              <w:bottom w:val="single" w:sz="4" w:space="0" w:color="auto"/>
              <w:right w:val="single" w:sz="4" w:space="0" w:color="auto"/>
            </w:tcBorders>
            <w:vAlign w:val="center"/>
          </w:tcPr>
          <w:p w14:paraId="26164454" w14:textId="77777777" w:rsidR="00771CF1" w:rsidRDefault="00771CF1" w:rsidP="009D1F4B">
            <w:pPr>
              <w:pStyle w:val="TAL"/>
              <w:jc w:val="center"/>
              <w:rPr>
                <w:rFonts w:cs="Arial"/>
                <w:color w:val="000000"/>
                <w:szCs w:val="18"/>
              </w:rPr>
            </w:pPr>
            <w:r>
              <w:rPr>
                <w:rFonts w:cs="Arial"/>
                <w:color w:val="000000"/>
                <w:szCs w:val="18"/>
              </w:rPr>
              <w:t>2.8</w:t>
            </w:r>
          </w:p>
        </w:tc>
      </w:tr>
    </w:tbl>
    <w:p w14:paraId="4885FAD6" w14:textId="77777777" w:rsidR="00771CF1" w:rsidRDefault="00771CF1" w:rsidP="00771CF1">
      <w:pPr>
        <w:pStyle w:val="ad"/>
      </w:pPr>
    </w:p>
    <w:p w14:paraId="56F4B796" w14:textId="77777777" w:rsidR="00771CF1" w:rsidRDefault="00771CF1" w:rsidP="00771CF1">
      <w:pPr>
        <w:pStyle w:val="ad"/>
        <w:rPr>
          <w:rFonts w:eastAsiaTheme="minorEastAsia"/>
          <w:lang w:eastAsia="ko-KR"/>
        </w:rPr>
      </w:pPr>
      <w:r>
        <w:rPr>
          <w:rFonts w:eastAsiaTheme="minorEastAsia"/>
          <w:lang w:eastAsia="ko-KR"/>
        </w:rPr>
        <w:t xml:space="preserve">The MPR can be proposed as Table </w:t>
      </w:r>
      <w:r>
        <w:rPr>
          <w:lang w:eastAsia="ko-KR"/>
        </w:rPr>
        <w:t>6.1.2.3.1</w:t>
      </w:r>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r>
        <w:rPr>
          <w:rFonts w:eastAsiaTheme="minorEastAsia"/>
          <w:lang w:eastAsia="ko-KR"/>
        </w:rPr>
        <w:t>.</w:t>
      </w:r>
    </w:p>
    <w:p w14:paraId="0533D927" w14:textId="77777777" w:rsidR="00771CF1" w:rsidRDefault="00771CF1" w:rsidP="00771CF1">
      <w:pPr>
        <w:pStyle w:val="TH"/>
      </w:pPr>
      <w:r w:rsidRPr="00442356">
        <w:t xml:space="preserve">Table </w:t>
      </w:r>
      <w:r>
        <w:rPr>
          <w:lang w:eastAsia="ko-KR"/>
        </w:rPr>
        <w:t>6.1.2.3.1</w:t>
      </w:r>
      <w:r>
        <w:t>-</w:t>
      </w:r>
      <w:r>
        <w:rPr>
          <w:lang w:eastAsia="zh-CN"/>
        </w:rPr>
        <w:t>7</w:t>
      </w:r>
      <w:r>
        <w:t>:</w:t>
      </w:r>
      <w:r w:rsidRPr="00442356">
        <w:t xml:space="preserve"> </w:t>
      </w:r>
      <w:r>
        <w:t>S-SSB</w:t>
      </w:r>
      <w:r w:rsidRPr="00442356">
        <w:t xml:space="preserve"> MPR for </w:t>
      </w:r>
      <w:r>
        <w:t>SL c</w:t>
      </w:r>
      <w:r w:rsidRPr="00442356">
        <w:t xml:space="preserve">ontiguous </w:t>
      </w:r>
      <w:r>
        <w:t>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1905"/>
        <w:gridCol w:w="1905"/>
      </w:tblGrid>
      <w:tr w:rsidR="00771CF1" w:rsidRPr="00A1115A" w14:paraId="7946BAD2" w14:textId="77777777" w:rsidTr="009D1F4B">
        <w:trPr>
          <w:trHeight w:val="187"/>
          <w:jc w:val="center"/>
        </w:trPr>
        <w:tc>
          <w:tcPr>
            <w:tcW w:w="2256" w:type="dxa"/>
            <w:tcBorders>
              <w:bottom w:val="nil"/>
            </w:tcBorders>
            <w:shd w:val="clear" w:color="auto" w:fill="auto"/>
          </w:tcPr>
          <w:p w14:paraId="311E509C" w14:textId="77777777" w:rsidR="00771CF1" w:rsidRPr="0072577D" w:rsidRDefault="00771CF1" w:rsidP="009D1F4B">
            <w:pPr>
              <w:pStyle w:val="TAH"/>
              <w:ind w:left="1200" w:hanging="400"/>
            </w:pPr>
          </w:p>
        </w:tc>
        <w:tc>
          <w:tcPr>
            <w:tcW w:w="5714" w:type="dxa"/>
            <w:gridSpan w:val="3"/>
            <w:shd w:val="clear" w:color="auto" w:fill="auto"/>
          </w:tcPr>
          <w:p w14:paraId="73074749" w14:textId="77777777" w:rsidR="00771CF1" w:rsidRPr="00A1115A" w:rsidRDefault="00771CF1" w:rsidP="009D1F4B">
            <w:pPr>
              <w:pStyle w:val="TAH"/>
              <w:ind w:left="1200" w:hanging="400"/>
              <w:rPr>
                <w:lang w:val="en-US"/>
              </w:rPr>
            </w:pPr>
            <w:r w:rsidRPr="00A1115A">
              <w:rPr>
                <w:rFonts w:hint="eastAsia"/>
                <w:lang w:val="en-US"/>
              </w:rPr>
              <w:t>MPR</w:t>
            </w:r>
            <w:r w:rsidRPr="00A1115A">
              <w:rPr>
                <w:lang w:val="en-US"/>
              </w:rPr>
              <w:t xml:space="preserve"> for bandwidth class B(dB)</w:t>
            </w:r>
          </w:p>
        </w:tc>
      </w:tr>
      <w:tr w:rsidR="00771CF1" w:rsidRPr="00A1115A" w14:paraId="4B939FF8" w14:textId="77777777" w:rsidTr="009D1F4B">
        <w:trPr>
          <w:trHeight w:val="187"/>
          <w:jc w:val="center"/>
        </w:trPr>
        <w:tc>
          <w:tcPr>
            <w:tcW w:w="2256" w:type="dxa"/>
            <w:tcBorders>
              <w:top w:val="nil"/>
              <w:bottom w:val="single" w:sz="4" w:space="0" w:color="auto"/>
            </w:tcBorders>
            <w:shd w:val="clear" w:color="auto" w:fill="auto"/>
          </w:tcPr>
          <w:p w14:paraId="2979FB82" w14:textId="77777777" w:rsidR="00771CF1" w:rsidRPr="00A1115A" w:rsidRDefault="00771CF1" w:rsidP="009D1F4B">
            <w:pPr>
              <w:pStyle w:val="TAH"/>
              <w:ind w:left="1200" w:hanging="400"/>
              <w:rPr>
                <w:lang w:val="en-US"/>
              </w:rPr>
            </w:pPr>
          </w:p>
        </w:tc>
        <w:tc>
          <w:tcPr>
            <w:tcW w:w="1904" w:type="dxa"/>
            <w:shd w:val="clear" w:color="auto" w:fill="auto"/>
          </w:tcPr>
          <w:p w14:paraId="47B26F63" w14:textId="77777777" w:rsidR="00771CF1" w:rsidRPr="00A1115A" w:rsidRDefault="00771CF1" w:rsidP="009D1F4B">
            <w:pPr>
              <w:pStyle w:val="TAH"/>
              <w:rPr>
                <w:lang w:val="en-US"/>
              </w:rPr>
            </w:pPr>
            <w:r>
              <w:rPr>
                <w:rFonts w:cs="Arial"/>
                <w:bCs/>
                <w:szCs w:val="18"/>
              </w:rPr>
              <w:t>Inner</w:t>
            </w:r>
          </w:p>
        </w:tc>
        <w:tc>
          <w:tcPr>
            <w:tcW w:w="1905" w:type="dxa"/>
            <w:shd w:val="clear" w:color="auto" w:fill="auto"/>
          </w:tcPr>
          <w:p w14:paraId="2367F58B" w14:textId="77777777" w:rsidR="00771CF1" w:rsidRPr="00A1115A" w:rsidRDefault="00771CF1" w:rsidP="009D1F4B">
            <w:pPr>
              <w:pStyle w:val="TAH"/>
              <w:rPr>
                <w:lang w:val="en-US"/>
              </w:rPr>
            </w:pPr>
            <w:r>
              <w:rPr>
                <w:rFonts w:cs="Arial"/>
                <w:bCs/>
                <w:szCs w:val="18"/>
              </w:rPr>
              <w:t>Outer1</w:t>
            </w:r>
          </w:p>
        </w:tc>
        <w:tc>
          <w:tcPr>
            <w:tcW w:w="1905" w:type="dxa"/>
          </w:tcPr>
          <w:p w14:paraId="6643A165" w14:textId="77777777" w:rsidR="00771CF1" w:rsidRPr="00A1115A" w:rsidRDefault="00771CF1" w:rsidP="009D1F4B">
            <w:pPr>
              <w:pStyle w:val="TAH"/>
              <w:rPr>
                <w:lang w:val="en-US"/>
              </w:rPr>
            </w:pPr>
            <w:r>
              <w:rPr>
                <w:rFonts w:cs="Arial"/>
                <w:bCs/>
                <w:szCs w:val="18"/>
              </w:rPr>
              <w:t>Outer2</w:t>
            </w:r>
          </w:p>
        </w:tc>
      </w:tr>
      <w:tr w:rsidR="00771CF1" w:rsidRPr="00A1115A" w14:paraId="360C3EB2" w14:textId="77777777" w:rsidTr="009D1F4B">
        <w:trPr>
          <w:trHeight w:val="187"/>
          <w:jc w:val="center"/>
        </w:trPr>
        <w:tc>
          <w:tcPr>
            <w:tcW w:w="2256" w:type="dxa"/>
            <w:shd w:val="clear" w:color="auto" w:fill="auto"/>
          </w:tcPr>
          <w:p w14:paraId="796CC5BB" w14:textId="77777777" w:rsidR="00771CF1" w:rsidRPr="003D307B" w:rsidRDefault="00771CF1" w:rsidP="009D1F4B">
            <w:pPr>
              <w:pStyle w:val="TAL"/>
              <w:jc w:val="center"/>
              <w:rPr>
                <w:b/>
                <w:lang w:val="en-US"/>
              </w:rPr>
            </w:pPr>
            <w:r w:rsidRPr="003D307B">
              <w:rPr>
                <w:rFonts w:cs="Arial" w:hint="eastAsia"/>
                <w:b/>
                <w:bCs/>
                <w:szCs w:val="18"/>
              </w:rPr>
              <w:t>1x26dBm + 1LO</w:t>
            </w:r>
          </w:p>
        </w:tc>
        <w:tc>
          <w:tcPr>
            <w:tcW w:w="1904" w:type="dxa"/>
            <w:shd w:val="clear" w:color="auto" w:fill="auto"/>
            <w:vAlign w:val="center"/>
          </w:tcPr>
          <w:p w14:paraId="5CEA9290" w14:textId="77777777" w:rsidR="00771CF1" w:rsidRPr="00EA7332" w:rsidRDefault="00771CF1" w:rsidP="009D1F4B">
            <w:pPr>
              <w:pStyle w:val="TAL"/>
              <w:jc w:val="center"/>
              <w:rPr>
                <w:rFonts w:cs="Arial"/>
                <w:lang w:val="en-US"/>
              </w:rPr>
            </w:pPr>
            <w:r w:rsidRPr="00EA7332">
              <w:rPr>
                <w:rFonts w:eastAsia="굴림" w:cs="Arial" w:hint="eastAsia"/>
                <w:color w:val="000000"/>
                <w:szCs w:val="18"/>
                <w:rPrChange w:id="8392" w:author="LGEc" w:date="2025-05-09T12:34:00Z">
                  <w:rPr>
                    <w:rFonts w:ascii="굴림" w:eastAsia="굴림" w:hAnsi="굴림" w:cs="Arial" w:hint="eastAsia"/>
                    <w:color w:val="000000"/>
                    <w:szCs w:val="18"/>
                  </w:rPr>
                </w:rPrChange>
              </w:rPr>
              <w:t>≤</w:t>
            </w:r>
            <w:r w:rsidRPr="00EA7332">
              <w:rPr>
                <w:rFonts w:cs="Arial"/>
                <w:color w:val="000000"/>
                <w:szCs w:val="18"/>
              </w:rPr>
              <w:t xml:space="preserve"> 4.0</w:t>
            </w:r>
          </w:p>
        </w:tc>
        <w:tc>
          <w:tcPr>
            <w:tcW w:w="1905" w:type="dxa"/>
            <w:shd w:val="clear" w:color="auto" w:fill="auto"/>
            <w:vAlign w:val="center"/>
          </w:tcPr>
          <w:p w14:paraId="2E05936D" w14:textId="77777777" w:rsidR="00771CF1" w:rsidRPr="00EA7332" w:rsidRDefault="00771CF1" w:rsidP="009D1F4B">
            <w:pPr>
              <w:pStyle w:val="TAL"/>
              <w:jc w:val="center"/>
              <w:rPr>
                <w:rFonts w:cs="Arial"/>
                <w:lang w:val="en-US"/>
              </w:rPr>
            </w:pPr>
            <w:r w:rsidRPr="00EA7332">
              <w:rPr>
                <w:rFonts w:eastAsia="굴림" w:cs="Arial" w:hint="eastAsia"/>
                <w:color w:val="000000"/>
                <w:szCs w:val="18"/>
                <w:rPrChange w:id="8393" w:author="LGEc" w:date="2025-05-09T12:34:00Z">
                  <w:rPr>
                    <w:rFonts w:ascii="굴림" w:eastAsia="굴림" w:hAnsi="굴림" w:cs="Arial" w:hint="eastAsia"/>
                    <w:color w:val="000000"/>
                    <w:szCs w:val="18"/>
                  </w:rPr>
                </w:rPrChange>
              </w:rPr>
              <w:t>≤</w:t>
            </w:r>
            <w:r w:rsidRPr="00EA7332">
              <w:rPr>
                <w:rFonts w:cs="Arial"/>
                <w:color w:val="000000"/>
                <w:szCs w:val="18"/>
              </w:rPr>
              <w:t xml:space="preserve"> 9.5</w:t>
            </w:r>
          </w:p>
        </w:tc>
        <w:tc>
          <w:tcPr>
            <w:tcW w:w="1905" w:type="dxa"/>
            <w:vAlign w:val="center"/>
          </w:tcPr>
          <w:p w14:paraId="26F592C4" w14:textId="77777777" w:rsidR="00771CF1" w:rsidRPr="00EA7332" w:rsidRDefault="00771CF1" w:rsidP="009D1F4B">
            <w:pPr>
              <w:pStyle w:val="TAL"/>
              <w:jc w:val="center"/>
              <w:rPr>
                <w:rFonts w:cs="Arial"/>
                <w:color w:val="000000"/>
                <w:szCs w:val="18"/>
                <w:lang w:eastAsia="ko-KR"/>
              </w:rPr>
            </w:pPr>
            <w:r w:rsidRPr="00EA7332">
              <w:rPr>
                <w:rFonts w:eastAsia="굴림" w:cs="Arial" w:hint="eastAsia"/>
                <w:color w:val="000000"/>
                <w:szCs w:val="18"/>
                <w:rPrChange w:id="8394" w:author="LGEc" w:date="2025-05-09T12:34:00Z">
                  <w:rPr>
                    <w:rFonts w:ascii="굴림" w:eastAsia="굴림" w:hAnsi="굴림" w:cs="Arial" w:hint="eastAsia"/>
                    <w:color w:val="000000"/>
                    <w:szCs w:val="18"/>
                  </w:rPr>
                </w:rPrChange>
              </w:rPr>
              <w:t>≤</w:t>
            </w:r>
            <w:r w:rsidRPr="00EA7332">
              <w:rPr>
                <w:rFonts w:cs="Arial"/>
                <w:color w:val="000000"/>
                <w:szCs w:val="18"/>
              </w:rPr>
              <w:t xml:space="preserve"> 14.0</w:t>
            </w:r>
          </w:p>
        </w:tc>
      </w:tr>
      <w:tr w:rsidR="00771CF1" w:rsidRPr="00A1115A" w14:paraId="5D40F1B0" w14:textId="77777777" w:rsidTr="009D1F4B">
        <w:trPr>
          <w:trHeight w:val="187"/>
          <w:jc w:val="center"/>
        </w:trPr>
        <w:tc>
          <w:tcPr>
            <w:tcW w:w="2256" w:type="dxa"/>
            <w:tcBorders>
              <w:bottom w:val="single" w:sz="4" w:space="0" w:color="auto"/>
            </w:tcBorders>
            <w:shd w:val="clear" w:color="auto" w:fill="auto"/>
          </w:tcPr>
          <w:p w14:paraId="0ECE162C" w14:textId="77777777" w:rsidR="00771CF1" w:rsidRPr="003D307B" w:rsidRDefault="00771CF1" w:rsidP="009D1F4B">
            <w:pPr>
              <w:pStyle w:val="TAL"/>
              <w:jc w:val="center"/>
              <w:rPr>
                <w:b/>
                <w:lang w:val="en-US"/>
              </w:rPr>
            </w:pPr>
            <w:r w:rsidRPr="003D307B">
              <w:rPr>
                <w:rFonts w:cs="Arial" w:hint="eastAsia"/>
                <w:b/>
                <w:bCs/>
                <w:szCs w:val="18"/>
              </w:rPr>
              <w:t>2x2</w:t>
            </w:r>
            <w:r w:rsidRPr="003D307B">
              <w:rPr>
                <w:rFonts w:cs="Arial"/>
                <w:b/>
                <w:bCs/>
                <w:szCs w:val="18"/>
              </w:rPr>
              <w:t>3</w:t>
            </w:r>
            <w:r w:rsidRPr="003D307B">
              <w:rPr>
                <w:rFonts w:cs="Arial" w:hint="eastAsia"/>
                <w:b/>
                <w:bCs/>
                <w:szCs w:val="18"/>
              </w:rPr>
              <w:t>dBm + 1LO</w:t>
            </w:r>
          </w:p>
        </w:tc>
        <w:tc>
          <w:tcPr>
            <w:tcW w:w="1904" w:type="dxa"/>
            <w:shd w:val="clear" w:color="auto" w:fill="auto"/>
            <w:vAlign w:val="center"/>
          </w:tcPr>
          <w:p w14:paraId="133551DB" w14:textId="77777777" w:rsidR="00771CF1" w:rsidRPr="00EA7332" w:rsidRDefault="00771CF1" w:rsidP="009D1F4B">
            <w:pPr>
              <w:pStyle w:val="TAL"/>
              <w:jc w:val="center"/>
              <w:rPr>
                <w:rFonts w:cs="Arial"/>
                <w:color w:val="000000"/>
                <w:szCs w:val="18"/>
              </w:rPr>
            </w:pPr>
            <w:r w:rsidRPr="00EA7332">
              <w:rPr>
                <w:rFonts w:eastAsia="굴림" w:cs="Arial" w:hint="eastAsia"/>
                <w:color w:val="000000"/>
                <w:szCs w:val="18"/>
                <w:rPrChange w:id="8395" w:author="LGEc" w:date="2025-05-09T12:34:00Z">
                  <w:rPr>
                    <w:rFonts w:ascii="굴림" w:eastAsia="굴림" w:hAnsi="굴림" w:cs="Arial" w:hint="eastAsia"/>
                    <w:color w:val="000000"/>
                    <w:szCs w:val="18"/>
                  </w:rPr>
                </w:rPrChange>
              </w:rPr>
              <w:t>≤</w:t>
            </w:r>
            <w:r w:rsidRPr="00EA7332">
              <w:rPr>
                <w:rFonts w:cs="Arial"/>
                <w:color w:val="000000"/>
                <w:szCs w:val="18"/>
              </w:rPr>
              <w:t xml:space="preserve"> 4.5</w:t>
            </w:r>
          </w:p>
        </w:tc>
        <w:tc>
          <w:tcPr>
            <w:tcW w:w="1905" w:type="dxa"/>
            <w:shd w:val="clear" w:color="auto" w:fill="auto"/>
            <w:vAlign w:val="center"/>
          </w:tcPr>
          <w:p w14:paraId="7F91F70D" w14:textId="77777777" w:rsidR="00771CF1" w:rsidRPr="00EA7332" w:rsidRDefault="00771CF1" w:rsidP="009D1F4B">
            <w:pPr>
              <w:pStyle w:val="TAL"/>
              <w:jc w:val="center"/>
              <w:rPr>
                <w:rFonts w:cs="Arial"/>
                <w:color w:val="000000"/>
                <w:szCs w:val="18"/>
              </w:rPr>
            </w:pPr>
            <w:r w:rsidRPr="00EA7332">
              <w:rPr>
                <w:rFonts w:eastAsia="굴림" w:cs="Arial" w:hint="eastAsia"/>
                <w:color w:val="000000"/>
                <w:szCs w:val="18"/>
                <w:rPrChange w:id="8396" w:author="LGEc" w:date="2025-05-09T12:34:00Z">
                  <w:rPr>
                    <w:rFonts w:ascii="굴림" w:eastAsia="굴림" w:hAnsi="굴림" w:cs="Arial" w:hint="eastAsia"/>
                    <w:color w:val="000000"/>
                    <w:szCs w:val="18"/>
                  </w:rPr>
                </w:rPrChange>
              </w:rPr>
              <w:t>≤</w:t>
            </w:r>
            <w:r w:rsidRPr="00EA7332">
              <w:rPr>
                <w:rFonts w:cs="Arial"/>
                <w:color w:val="000000"/>
                <w:szCs w:val="18"/>
              </w:rPr>
              <w:t xml:space="preserve"> 10.0</w:t>
            </w:r>
          </w:p>
        </w:tc>
        <w:tc>
          <w:tcPr>
            <w:tcW w:w="1905" w:type="dxa"/>
            <w:vAlign w:val="center"/>
          </w:tcPr>
          <w:p w14:paraId="1DBFAC47" w14:textId="77777777" w:rsidR="00771CF1" w:rsidRPr="00EA7332" w:rsidRDefault="00771CF1" w:rsidP="009D1F4B">
            <w:pPr>
              <w:pStyle w:val="TAL"/>
              <w:jc w:val="center"/>
              <w:rPr>
                <w:rFonts w:cs="Arial"/>
                <w:color w:val="000000"/>
                <w:szCs w:val="18"/>
                <w:lang w:eastAsia="ko-KR"/>
              </w:rPr>
            </w:pPr>
            <w:r w:rsidRPr="00EA7332">
              <w:rPr>
                <w:rFonts w:eastAsia="굴림" w:cs="Arial" w:hint="eastAsia"/>
                <w:color w:val="000000"/>
                <w:szCs w:val="18"/>
                <w:rPrChange w:id="8397" w:author="LGEc" w:date="2025-05-09T12:34:00Z">
                  <w:rPr>
                    <w:rFonts w:ascii="굴림" w:eastAsia="굴림" w:hAnsi="굴림" w:cs="Arial" w:hint="eastAsia"/>
                    <w:color w:val="000000"/>
                    <w:szCs w:val="18"/>
                  </w:rPr>
                </w:rPrChange>
              </w:rPr>
              <w:t>≤</w:t>
            </w:r>
            <w:r w:rsidRPr="00EA7332">
              <w:rPr>
                <w:rFonts w:cs="Arial"/>
                <w:color w:val="000000"/>
                <w:szCs w:val="18"/>
              </w:rPr>
              <w:t xml:space="preserve"> 14.5</w:t>
            </w:r>
          </w:p>
        </w:tc>
      </w:tr>
      <w:tr w:rsidR="00771CF1" w14:paraId="3D9A53E6" w14:textId="77777777" w:rsidTr="009D1F4B">
        <w:trPr>
          <w:trHeight w:val="187"/>
          <w:jc w:val="center"/>
        </w:trPr>
        <w:tc>
          <w:tcPr>
            <w:tcW w:w="2256" w:type="dxa"/>
            <w:tcBorders>
              <w:top w:val="single" w:sz="4" w:space="0" w:color="auto"/>
              <w:left w:val="single" w:sz="4" w:space="0" w:color="auto"/>
              <w:bottom w:val="single" w:sz="4" w:space="0" w:color="auto"/>
              <w:right w:val="single" w:sz="4" w:space="0" w:color="auto"/>
            </w:tcBorders>
            <w:shd w:val="clear" w:color="auto" w:fill="auto"/>
          </w:tcPr>
          <w:p w14:paraId="1F84DB3C" w14:textId="77777777" w:rsidR="00771CF1" w:rsidRPr="003D307B" w:rsidRDefault="00771CF1" w:rsidP="009D1F4B">
            <w:pPr>
              <w:pStyle w:val="TAL"/>
              <w:jc w:val="center"/>
              <w:rPr>
                <w:rFonts w:cs="Arial"/>
                <w:b/>
                <w:bCs/>
                <w:szCs w:val="18"/>
              </w:rPr>
            </w:pPr>
            <w:r w:rsidRPr="003D307B">
              <w:rPr>
                <w:rFonts w:cs="Arial" w:hint="eastAsia"/>
                <w:b/>
                <w:bCs/>
                <w:szCs w:val="18"/>
              </w:rPr>
              <w:t>2x2</w:t>
            </w:r>
            <w:r w:rsidRPr="003D307B">
              <w:rPr>
                <w:rFonts w:cs="Arial"/>
                <w:b/>
                <w:bCs/>
                <w:szCs w:val="18"/>
              </w:rPr>
              <w:t>3</w:t>
            </w:r>
            <w:r w:rsidRPr="003D307B">
              <w:rPr>
                <w:rFonts w:cs="Arial" w:hint="eastAsia"/>
                <w:b/>
                <w:bCs/>
                <w:szCs w:val="18"/>
              </w:rPr>
              <w:t xml:space="preserve">dBm + </w:t>
            </w:r>
            <w:r w:rsidRPr="003D307B">
              <w:rPr>
                <w:rFonts w:cs="Arial"/>
                <w:b/>
                <w:bCs/>
                <w:szCs w:val="18"/>
              </w:rPr>
              <w:t>2</w:t>
            </w:r>
            <w:r w:rsidRPr="003D307B">
              <w:rPr>
                <w:rFonts w:cs="Arial" w:hint="eastAsia"/>
                <w:b/>
                <w:bCs/>
                <w:szCs w:val="18"/>
              </w:rPr>
              <w:t>LO</w:t>
            </w:r>
          </w:p>
        </w:tc>
        <w:tc>
          <w:tcPr>
            <w:tcW w:w="1904" w:type="dxa"/>
            <w:tcBorders>
              <w:top w:val="single" w:sz="4" w:space="0" w:color="auto"/>
              <w:left w:val="single" w:sz="4" w:space="0" w:color="auto"/>
              <w:bottom w:val="single" w:sz="4" w:space="0" w:color="auto"/>
              <w:right w:val="single" w:sz="4" w:space="0" w:color="auto"/>
            </w:tcBorders>
            <w:shd w:val="clear" w:color="auto" w:fill="auto"/>
            <w:vAlign w:val="center"/>
          </w:tcPr>
          <w:p w14:paraId="46DB4EA9" w14:textId="77777777" w:rsidR="00771CF1" w:rsidRPr="00EA7332" w:rsidRDefault="00771CF1" w:rsidP="009D1F4B">
            <w:pPr>
              <w:pStyle w:val="TAL"/>
              <w:jc w:val="center"/>
              <w:rPr>
                <w:rFonts w:cs="Arial"/>
                <w:color w:val="000000"/>
                <w:szCs w:val="18"/>
              </w:rPr>
            </w:pPr>
            <w:r w:rsidRPr="00EA7332">
              <w:rPr>
                <w:rFonts w:eastAsia="굴림" w:cs="Arial" w:hint="eastAsia"/>
                <w:color w:val="000000"/>
                <w:szCs w:val="18"/>
                <w:rPrChange w:id="8398" w:author="LGEc" w:date="2025-05-09T12:34:00Z">
                  <w:rPr>
                    <w:rFonts w:ascii="굴림" w:eastAsia="굴림" w:hAnsi="굴림" w:cs="Arial" w:hint="eastAsia"/>
                    <w:color w:val="000000"/>
                    <w:szCs w:val="18"/>
                  </w:rPr>
                </w:rPrChange>
              </w:rPr>
              <w:t>≤</w:t>
            </w:r>
            <w:r w:rsidRPr="00EA7332">
              <w:rPr>
                <w:rFonts w:cs="Arial"/>
                <w:color w:val="000000"/>
                <w:szCs w:val="18"/>
              </w:rPr>
              <w:t xml:space="preserve"> 3.0</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66657645" w14:textId="77777777" w:rsidR="00771CF1" w:rsidRPr="00EA7332" w:rsidRDefault="00771CF1" w:rsidP="009D1F4B">
            <w:pPr>
              <w:pStyle w:val="TAL"/>
              <w:jc w:val="center"/>
              <w:rPr>
                <w:rFonts w:cs="Arial"/>
                <w:color w:val="000000"/>
                <w:szCs w:val="18"/>
              </w:rPr>
            </w:pPr>
            <w:r w:rsidRPr="00EA7332">
              <w:rPr>
                <w:rFonts w:eastAsia="굴림" w:cs="Arial" w:hint="eastAsia"/>
                <w:color w:val="000000"/>
                <w:szCs w:val="18"/>
                <w:rPrChange w:id="8399" w:author="LGEc" w:date="2025-05-09T12:34:00Z">
                  <w:rPr>
                    <w:rFonts w:ascii="굴림" w:eastAsia="굴림" w:hAnsi="굴림" w:cs="Arial" w:hint="eastAsia"/>
                    <w:color w:val="000000"/>
                    <w:szCs w:val="18"/>
                  </w:rPr>
                </w:rPrChange>
              </w:rPr>
              <w:t>≤</w:t>
            </w:r>
            <w:r w:rsidRPr="00EA7332">
              <w:rPr>
                <w:rFonts w:cs="Arial"/>
                <w:color w:val="000000"/>
                <w:szCs w:val="18"/>
              </w:rPr>
              <w:t xml:space="preserve"> 7.0</w:t>
            </w:r>
          </w:p>
        </w:tc>
        <w:tc>
          <w:tcPr>
            <w:tcW w:w="1905" w:type="dxa"/>
            <w:tcBorders>
              <w:top w:val="single" w:sz="4" w:space="0" w:color="auto"/>
              <w:left w:val="single" w:sz="4" w:space="0" w:color="auto"/>
              <w:bottom w:val="single" w:sz="4" w:space="0" w:color="auto"/>
              <w:right w:val="single" w:sz="4" w:space="0" w:color="auto"/>
            </w:tcBorders>
            <w:vAlign w:val="center"/>
          </w:tcPr>
          <w:p w14:paraId="5D771CD7" w14:textId="77777777" w:rsidR="00771CF1" w:rsidRPr="00EA7332" w:rsidRDefault="00771CF1" w:rsidP="009D1F4B">
            <w:pPr>
              <w:pStyle w:val="TAL"/>
              <w:jc w:val="center"/>
              <w:rPr>
                <w:rFonts w:cs="Arial"/>
                <w:color w:val="000000"/>
                <w:szCs w:val="18"/>
                <w:lang w:eastAsia="ko-KR"/>
              </w:rPr>
            </w:pPr>
            <w:r w:rsidRPr="00EA7332">
              <w:rPr>
                <w:rFonts w:eastAsia="굴림" w:cs="Arial" w:hint="eastAsia"/>
                <w:color w:val="000000"/>
                <w:szCs w:val="18"/>
                <w:rPrChange w:id="8400" w:author="LGEc" w:date="2025-05-09T12:34:00Z">
                  <w:rPr>
                    <w:rFonts w:ascii="굴림" w:eastAsia="굴림" w:hAnsi="굴림" w:cs="Arial" w:hint="eastAsia"/>
                    <w:color w:val="000000"/>
                    <w:szCs w:val="18"/>
                  </w:rPr>
                </w:rPrChange>
              </w:rPr>
              <w:t>≤</w:t>
            </w:r>
            <w:r w:rsidRPr="00EA7332">
              <w:rPr>
                <w:rFonts w:cs="Arial"/>
                <w:color w:val="000000"/>
                <w:szCs w:val="18"/>
              </w:rPr>
              <w:t xml:space="preserve"> 7.0</w:t>
            </w:r>
          </w:p>
        </w:tc>
      </w:tr>
    </w:tbl>
    <w:p w14:paraId="649178B1" w14:textId="77777777" w:rsidR="00771CF1" w:rsidDel="00EA7332" w:rsidRDefault="00771CF1" w:rsidP="00771CF1">
      <w:pPr>
        <w:pStyle w:val="ad"/>
        <w:rPr>
          <w:del w:id="8401" w:author="LGEc" w:date="2025-05-09T12:34:00Z"/>
        </w:rPr>
      </w:pPr>
    </w:p>
    <w:p w14:paraId="3BD00BD9" w14:textId="77777777" w:rsidR="00771CF1" w:rsidRPr="003418CE" w:rsidRDefault="00771CF1" w:rsidP="00771CF1"/>
    <w:p w14:paraId="37634CBD" w14:textId="77777777" w:rsidR="00771CF1" w:rsidRPr="003C18B3" w:rsidRDefault="00771CF1" w:rsidP="00771CF1">
      <w:pPr>
        <w:pStyle w:val="32"/>
      </w:pPr>
      <w:bookmarkStart w:id="8402" w:name="_Toc198593788"/>
      <w:bookmarkStart w:id="8403" w:name="_Toc198642433"/>
      <w:r>
        <w:t>6</w:t>
      </w:r>
      <w:r w:rsidRPr="003C18B3">
        <w:t>.1.3</w:t>
      </w:r>
      <w:r w:rsidRPr="003C18B3">
        <w:tab/>
      </w:r>
      <w:r>
        <w:t>UE additional maximum output power reduction</w:t>
      </w:r>
      <w:bookmarkEnd w:id="8402"/>
      <w:bookmarkEnd w:id="8403"/>
      <w:r w:rsidRPr="00D07068">
        <w:t xml:space="preserve"> </w:t>
      </w:r>
      <w:r w:rsidRPr="003C18B3">
        <w:t xml:space="preserve"> </w:t>
      </w:r>
    </w:p>
    <w:p w14:paraId="7783BE61" w14:textId="77777777" w:rsidR="00771CF1" w:rsidRPr="003C18B3" w:rsidRDefault="00771CF1" w:rsidP="00771CF1">
      <w:pPr>
        <w:pStyle w:val="32"/>
      </w:pPr>
      <w:bookmarkStart w:id="8404" w:name="_Toc198593789"/>
      <w:bookmarkStart w:id="8405" w:name="_Toc198642434"/>
      <w:r>
        <w:t>6</w:t>
      </w:r>
      <w:r w:rsidRPr="003C18B3">
        <w:t>.1.4</w:t>
      </w:r>
      <w:r w:rsidRPr="003C18B3">
        <w:tab/>
        <w:t>Configured transmitted power</w:t>
      </w:r>
      <w:bookmarkEnd w:id="8404"/>
      <w:bookmarkEnd w:id="8405"/>
      <w:r w:rsidRPr="003C18B3">
        <w:t xml:space="preserve">  </w:t>
      </w:r>
    </w:p>
    <w:p w14:paraId="142B99A2" w14:textId="77777777" w:rsidR="00771CF1" w:rsidRDefault="00771CF1" w:rsidP="00771CF1">
      <w:pPr>
        <w:pStyle w:val="22"/>
      </w:pPr>
      <w:bookmarkStart w:id="8406" w:name="_Toc198593790"/>
      <w:bookmarkStart w:id="8407" w:name="_Toc198642435"/>
      <w:r>
        <w:t>6</w:t>
      </w:r>
      <w:r w:rsidRPr="00225354">
        <w:t>.</w:t>
      </w:r>
      <w:r>
        <w:t>2</w:t>
      </w:r>
      <w:r w:rsidRPr="00225354">
        <w:tab/>
      </w:r>
      <w:r>
        <w:t xml:space="preserve">Tx requirements </w:t>
      </w:r>
      <w:r>
        <w:rPr>
          <w:rFonts w:hint="eastAsia"/>
          <w:lang w:eastAsia="zh-CN"/>
        </w:rPr>
        <w:t>for</w:t>
      </w:r>
      <w:r>
        <w:t xml:space="preserve"> SL intra-band non-contiguous CA</w:t>
      </w:r>
      <w:bookmarkEnd w:id="8406"/>
      <w:bookmarkEnd w:id="8407"/>
    </w:p>
    <w:p w14:paraId="67B1A235" w14:textId="77777777" w:rsidR="00771CF1" w:rsidRDefault="00771CF1" w:rsidP="00771CF1">
      <w:pPr>
        <w:pStyle w:val="32"/>
      </w:pPr>
      <w:bookmarkStart w:id="8408" w:name="_Toc198593791"/>
      <w:bookmarkStart w:id="8409" w:name="_Toc198642436"/>
      <w:r>
        <w:t>6</w:t>
      </w:r>
      <w:r w:rsidRPr="003C18B3">
        <w:t>.</w:t>
      </w:r>
      <w:r>
        <w:t>2</w:t>
      </w:r>
      <w:r w:rsidRPr="003C18B3">
        <w:t>.1</w:t>
      </w:r>
      <w:r w:rsidRPr="003C18B3">
        <w:tab/>
        <w:t>Maximum output power</w:t>
      </w:r>
      <w:bookmarkEnd w:id="8408"/>
      <w:bookmarkEnd w:id="8409"/>
      <w:r w:rsidRPr="003C18B3">
        <w:t xml:space="preserve">  </w:t>
      </w:r>
    </w:p>
    <w:p w14:paraId="24A8BA99" w14:textId="77777777" w:rsidR="00771CF1" w:rsidRDefault="00771CF1" w:rsidP="00771CF1">
      <w:pPr>
        <w:rPr>
          <w:rFonts w:eastAsia="맑은 고딕"/>
          <w:noProof/>
          <w:lang w:eastAsia="ko-KR"/>
        </w:rPr>
      </w:pPr>
      <w:r>
        <w:rPr>
          <w:rFonts w:eastAsia="맑은 고딕" w:hint="eastAsia"/>
          <w:noProof/>
          <w:lang w:eastAsia="ko-KR"/>
        </w:rPr>
        <w:t xml:space="preserve">For the </w:t>
      </w:r>
      <w:r>
        <w:rPr>
          <w:rFonts w:eastAsia="맑은 고딕"/>
          <w:noProof/>
          <w:lang w:eastAsia="ko-KR"/>
        </w:rPr>
        <w:t xml:space="preserve">intra-band </w:t>
      </w:r>
      <w:r>
        <w:rPr>
          <w:rFonts w:eastAsia="맑은 고딕" w:hint="eastAsia"/>
          <w:noProof/>
          <w:lang w:eastAsia="ko-KR"/>
        </w:rPr>
        <w:t xml:space="preserve">non-contiguous </w:t>
      </w:r>
      <w:r>
        <w:rPr>
          <w:rFonts w:eastAsia="맑은 고딕"/>
          <w:noProof/>
          <w:lang w:eastAsia="ko-KR"/>
        </w:rPr>
        <w:t>SL CA operation</w:t>
      </w:r>
      <w:r w:rsidRPr="00B72C00">
        <w:rPr>
          <w:rFonts w:eastAsia="맑은 고딕" w:hint="eastAsia"/>
          <w:noProof/>
          <w:lang w:eastAsia="ko-KR"/>
        </w:rPr>
        <w:t xml:space="preserve"> </w:t>
      </w:r>
      <w:r>
        <w:rPr>
          <w:rFonts w:eastAsia="맑은 고딕" w:hint="eastAsia"/>
          <w:noProof/>
          <w:lang w:eastAsia="ko-KR"/>
        </w:rPr>
        <w:t>with two uplink carriers</w:t>
      </w:r>
      <w:r>
        <w:rPr>
          <w:rFonts w:eastAsia="맑은 고딕"/>
          <w:noProof/>
          <w:lang w:eastAsia="ko-KR"/>
        </w:rPr>
        <w:t xml:space="preserve">, </w:t>
      </w:r>
      <w:r>
        <w:rPr>
          <w:rFonts w:eastAsia="맑은 고딕" w:hint="eastAsia"/>
          <w:noProof/>
          <w:lang w:eastAsia="ko-KR"/>
        </w:rPr>
        <w:t xml:space="preserve">both PC3 and PC2 </w:t>
      </w:r>
      <w:r>
        <w:rPr>
          <w:rFonts w:eastAsia="맑은 고딕"/>
          <w:noProof/>
          <w:lang w:eastAsia="ko-KR"/>
        </w:rPr>
        <w:t xml:space="preserve">NR SL CA UE </w:t>
      </w:r>
      <w:r>
        <w:rPr>
          <w:rFonts w:eastAsia="맑은 고딕" w:hint="eastAsia"/>
          <w:noProof/>
          <w:lang w:eastAsia="ko-KR"/>
        </w:rPr>
        <w:t>power classes will be supported for</w:t>
      </w:r>
      <w:r>
        <w:rPr>
          <w:rFonts w:eastAsia="맑은 고딕"/>
          <w:noProof/>
          <w:lang w:eastAsia="ko-KR"/>
        </w:rPr>
        <w:t xml:space="preserve"> the maximum output power for any transmission bandwidth within the channel bandwidth. The period of measurement shall be at least one sub frame (1ms).</w:t>
      </w:r>
    </w:p>
    <w:p w14:paraId="780B5645" w14:textId="77777777" w:rsidR="00771CF1" w:rsidRDefault="00771CF1" w:rsidP="00771CF1">
      <w:pPr>
        <w:pStyle w:val="TH"/>
        <w:rPr>
          <w:rFonts w:eastAsia="맑은 고딕"/>
          <w:lang w:eastAsia="ko-KR"/>
        </w:rPr>
      </w:pPr>
      <w:r w:rsidRPr="00876903">
        <w:lastRenderedPageBreak/>
        <w:t>Table 6</w:t>
      </w:r>
      <w:r w:rsidRPr="00876903">
        <w:rPr>
          <w:rFonts w:hint="eastAsia"/>
        </w:rPr>
        <w:t>.</w:t>
      </w:r>
      <w:r w:rsidRPr="005E3260">
        <w:rPr>
          <w:rFonts w:hint="eastAsia"/>
        </w:rPr>
        <w:t>2</w:t>
      </w:r>
      <w:r w:rsidRPr="00876903">
        <w:t>.1</w:t>
      </w:r>
      <w:r w:rsidRPr="00876903">
        <w:rPr>
          <w:rFonts w:hint="eastAsia"/>
        </w:rPr>
        <w:t>-1</w:t>
      </w:r>
      <w:r w:rsidRPr="00876903">
        <w:t>: NR</w:t>
      </w:r>
      <w:r>
        <w:rPr>
          <w:rFonts w:eastAsia="맑은 고딕" w:hint="eastAsia"/>
          <w:lang w:eastAsia="ko-KR"/>
        </w:rPr>
        <w:t xml:space="preserve"> intra-band non-contiguous</w:t>
      </w:r>
      <w:r w:rsidRPr="00876903">
        <w:t xml:space="preserve"> SL CA UE Power Class</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72"/>
        <w:gridCol w:w="835"/>
        <w:gridCol w:w="1001"/>
        <w:gridCol w:w="826"/>
        <w:gridCol w:w="1008"/>
        <w:gridCol w:w="800"/>
        <w:gridCol w:w="1019"/>
        <w:gridCol w:w="795"/>
        <w:gridCol w:w="997"/>
      </w:tblGrid>
      <w:tr w:rsidR="00771CF1" w:rsidRPr="0087716F" w14:paraId="196CB5A9" w14:textId="77777777" w:rsidTr="009D1F4B">
        <w:trPr>
          <w:trHeight w:val="881"/>
          <w:jc w:val="center"/>
        </w:trPr>
        <w:tc>
          <w:tcPr>
            <w:tcW w:w="1872" w:type="dxa"/>
            <w:vAlign w:val="center"/>
          </w:tcPr>
          <w:p w14:paraId="65F99B56" w14:textId="77777777" w:rsidR="00771CF1" w:rsidRPr="0087716F" w:rsidRDefault="00771CF1" w:rsidP="009D1F4B">
            <w:pPr>
              <w:pStyle w:val="TAH"/>
              <w:rPr>
                <w:rFonts w:cs="Arial"/>
                <w:lang w:eastAsia="zh-CN"/>
              </w:rPr>
            </w:pPr>
            <w:r w:rsidRPr="0087716F">
              <w:rPr>
                <w:rFonts w:cs="Arial" w:hint="eastAsia"/>
                <w:lang w:eastAsia="zh-CN"/>
              </w:rPr>
              <w:t xml:space="preserve">NR </w:t>
            </w:r>
            <w:r>
              <w:rPr>
                <w:rFonts w:cs="Arial"/>
                <w:lang w:eastAsia="zh-CN"/>
              </w:rPr>
              <w:t>SL CA</w:t>
            </w:r>
            <w:r w:rsidRPr="0087716F">
              <w:rPr>
                <w:rFonts w:cs="Arial"/>
                <w:lang w:eastAsia="zh-CN"/>
              </w:rPr>
              <w:t xml:space="preserve"> band</w:t>
            </w:r>
            <w:r w:rsidRPr="0087716F">
              <w:rPr>
                <w:rFonts w:cs="Arial" w:hint="eastAsia"/>
                <w:lang w:eastAsia="zh-CN"/>
              </w:rPr>
              <w:t xml:space="preserve"> Configuration</w:t>
            </w:r>
          </w:p>
        </w:tc>
        <w:tc>
          <w:tcPr>
            <w:tcW w:w="835" w:type="dxa"/>
          </w:tcPr>
          <w:p w14:paraId="33C91F44" w14:textId="77777777" w:rsidR="00771CF1" w:rsidRPr="0087716F" w:rsidRDefault="00771CF1" w:rsidP="009D1F4B">
            <w:pPr>
              <w:pStyle w:val="TAH"/>
              <w:rPr>
                <w:rFonts w:cs="Arial"/>
              </w:rPr>
            </w:pPr>
            <w:r w:rsidRPr="0087716F">
              <w:rPr>
                <w:rFonts w:cs="Arial"/>
              </w:rPr>
              <w:t>Class 1 (dBm)</w:t>
            </w:r>
          </w:p>
        </w:tc>
        <w:tc>
          <w:tcPr>
            <w:tcW w:w="1001" w:type="dxa"/>
          </w:tcPr>
          <w:p w14:paraId="45C13231" w14:textId="77777777" w:rsidR="00771CF1" w:rsidRPr="0087716F" w:rsidRDefault="00771CF1" w:rsidP="009D1F4B">
            <w:pPr>
              <w:pStyle w:val="TAH"/>
              <w:rPr>
                <w:rFonts w:cs="Arial"/>
              </w:rPr>
            </w:pPr>
            <w:r w:rsidRPr="0087716F">
              <w:rPr>
                <w:rFonts w:cs="Arial"/>
              </w:rPr>
              <w:t>Tolerance (dB)</w:t>
            </w:r>
          </w:p>
        </w:tc>
        <w:tc>
          <w:tcPr>
            <w:tcW w:w="826" w:type="dxa"/>
          </w:tcPr>
          <w:p w14:paraId="1FAF6E60" w14:textId="77777777" w:rsidR="00771CF1" w:rsidRPr="0087716F" w:rsidRDefault="00771CF1" w:rsidP="009D1F4B">
            <w:pPr>
              <w:pStyle w:val="TAH"/>
              <w:rPr>
                <w:rFonts w:cs="Arial"/>
              </w:rPr>
            </w:pPr>
            <w:r w:rsidRPr="0087716F">
              <w:rPr>
                <w:rFonts w:cs="Arial"/>
              </w:rPr>
              <w:t>Class 2 (dBm)</w:t>
            </w:r>
          </w:p>
        </w:tc>
        <w:tc>
          <w:tcPr>
            <w:tcW w:w="1008" w:type="dxa"/>
          </w:tcPr>
          <w:p w14:paraId="282A13EC" w14:textId="77777777" w:rsidR="00771CF1" w:rsidRPr="0087716F" w:rsidRDefault="00771CF1" w:rsidP="009D1F4B">
            <w:pPr>
              <w:pStyle w:val="TAH"/>
              <w:rPr>
                <w:rFonts w:cs="Arial"/>
              </w:rPr>
            </w:pPr>
            <w:r w:rsidRPr="0087716F">
              <w:rPr>
                <w:rFonts w:cs="Arial"/>
              </w:rPr>
              <w:t>Tolerance (dB)</w:t>
            </w:r>
          </w:p>
        </w:tc>
        <w:tc>
          <w:tcPr>
            <w:tcW w:w="800" w:type="dxa"/>
          </w:tcPr>
          <w:p w14:paraId="714AFD4D" w14:textId="77777777" w:rsidR="00771CF1" w:rsidRPr="0087716F" w:rsidRDefault="00771CF1" w:rsidP="009D1F4B">
            <w:pPr>
              <w:pStyle w:val="TAH"/>
              <w:rPr>
                <w:rFonts w:cs="Arial"/>
              </w:rPr>
            </w:pPr>
            <w:r w:rsidRPr="0087716F">
              <w:rPr>
                <w:rFonts w:cs="Arial"/>
              </w:rPr>
              <w:t>Class 3 (dBm)</w:t>
            </w:r>
          </w:p>
        </w:tc>
        <w:tc>
          <w:tcPr>
            <w:tcW w:w="1019" w:type="dxa"/>
          </w:tcPr>
          <w:p w14:paraId="64E4787E" w14:textId="77777777" w:rsidR="00771CF1" w:rsidRPr="0087716F" w:rsidRDefault="00771CF1" w:rsidP="009D1F4B">
            <w:pPr>
              <w:pStyle w:val="TAH"/>
              <w:rPr>
                <w:rFonts w:cs="Arial"/>
              </w:rPr>
            </w:pPr>
            <w:r w:rsidRPr="0087716F">
              <w:rPr>
                <w:rFonts w:cs="Arial"/>
              </w:rPr>
              <w:t>Tolerance (dB)</w:t>
            </w:r>
          </w:p>
        </w:tc>
        <w:tc>
          <w:tcPr>
            <w:tcW w:w="795" w:type="dxa"/>
          </w:tcPr>
          <w:p w14:paraId="2BEF6DFD" w14:textId="77777777" w:rsidR="00771CF1" w:rsidRPr="0087716F" w:rsidRDefault="00771CF1" w:rsidP="009D1F4B">
            <w:pPr>
              <w:pStyle w:val="TAH"/>
              <w:rPr>
                <w:rFonts w:cs="Arial"/>
              </w:rPr>
            </w:pPr>
            <w:r w:rsidRPr="0087716F">
              <w:rPr>
                <w:rFonts w:cs="Arial"/>
              </w:rPr>
              <w:t>Class 4 (dBm)</w:t>
            </w:r>
          </w:p>
        </w:tc>
        <w:tc>
          <w:tcPr>
            <w:tcW w:w="997" w:type="dxa"/>
          </w:tcPr>
          <w:p w14:paraId="1B5B5230" w14:textId="77777777" w:rsidR="00771CF1" w:rsidRPr="0087716F" w:rsidRDefault="00771CF1" w:rsidP="009D1F4B">
            <w:pPr>
              <w:pStyle w:val="TAH"/>
              <w:rPr>
                <w:rFonts w:cs="Arial"/>
              </w:rPr>
            </w:pPr>
            <w:r w:rsidRPr="0087716F">
              <w:rPr>
                <w:rFonts w:cs="Arial"/>
              </w:rPr>
              <w:t>Tolerance (dB)</w:t>
            </w:r>
          </w:p>
        </w:tc>
      </w:tr>
      <w:tr w:rsidR="00771CF1" w:rsidRPr="0087716F" w14:paraId="284C1E4A" w14:textId="77777777" w:rsidTr="009D1F4B">
        <w:trPr>
          <w:trHeight w:val="560"/>
          <w:jc w:val="center"/>
        </w:trPr>
        <w:tc>
          <w:tcPr>
            <w:tcW w:w="1872" w:type="dxa"/>
            <w:vAlign w:val="center"/>
          </w:tcPr>
          <w:p w14:paraId="7A81CD09" w14:textId="77777777" w:rsidR="00771CF1" w:rsidRDefault="00771CF1" w:rsidP="009D1F4B">
            <w:pPr>
              <w:pStyle w:val="TAC"/>
              <w:rPr>
                <w:rFonts w:eastAsia="맑은 고딕" w:cs="Arial"/>
                <w:lang w:val="en-US" w:eastAsia="ko-KR"/>
              </w:rPr>
            </w:pPr>
            <w:r>
              <w:rPr>
                <w:rFonts w:cs="Arial"/>
                <w:lang w:val="en-US"/>
              </w:rPr>
              <w:t>SL</w:t>
            </w:r>
            <w:ins w:id="8410" w:author="LGEc" w:date="2025-05-08T19:30:00Z">
              <w:r>
                <w:rPr>
                  <w:rFonts w:cs="Arial"/>
                  <w:lang w:val="en-US"/>
                </w:rPr>
                <w:t>CA</w:t>
              </w:r>
            </w:ins>
            <w:r w:rsidRPr="0087716F">
              <w:rPr>
                <w:rFonts w:cs="Arial"/>
                <w:lang w:val="en-US"/>
              </w:rPr>
              <w:t>_n</w:t>
            </w:r>
            <w:r>
              <w:rPr>
                <w:rFonts w:cs="Arial"/>
                <w:lang w:val="en-US"/>
              </w:rPr>
              <w:t>47</w:t>
            </w:r>
            <w:r>
              <w:rPr>
                <w:rFonts w:eastAsia="맑은 고딕" w:cs="Arial" w:hint="eastAsia"/>
                <w:lang w:val="en-US" w:eastAsia="ko-KR"/>
              </w:rPr>
              <w:t>(2A)</w:t>
            </w:r>
          </w:p>
        </w:tc>
        <w:tc>
          <w:tcPr>
            <w:tcW w:w="835" w:type="dxa"/>
          </w:tcPr>
          <w:p w14:paraId="60A3DEC2" w14:textId="77777777" w:rsidR="00771CF1" w:rsidRPr="0087716F" w:rsidRDefault="00771CF1" w:rsidP="009D1F4B">
            <w:pPr>
              <w:pStyle w:val="TAC"/>
              <w:rPr>
                <w:rFonts w:cs="Arial"/>
              </w:rPr>
            </w:pPr>
          </w:p>
        </w:tc>
        <w:tc>
          <w:tcPr>
            <w:tcW w:w="1001" w:type="dxa"/>
          </w:tcPr>
          <w:p w14:paraId="09A5A87F" w14:textId="77777777" w:rsidR="00771CF1" w:rsidRPr="0087716F" w:rsidRDefault="00771CF1" w:rsidP="009D1F4B">
            <w:pPr>
              <w:pStyle w:val="TAC"/>
              <w:rPr>
                <w:rFonts w:cs="Arial"/>
              </w:rPr>
            </w:pPr>
          </w:p>
        </w:tc>
        <w:tc>
          <w:tcPr>
            <w:tcW w:w="826" w:type="dxa"/>
            <w:vAlign w:val="center"/>
          </w:tcPr>
          <w:p w14:paraId="333DD8D1" w14:textId="77777777" w:rsidR="00771CF1" w:rsidRPr="0087716F" w:rsidRDefault="00771CF1" w:rsidP="009D1F4B">
            <w:pPr>
              <w:pStyle w:val="TAC"/>
              <w:rPr>
                <w:rFonts w:cs="Arial"/>
                <w:lang w:eastAsia="ko-KR"/>
              </w:rPr>
            </w:pPr>
            <w:r w:rsidRPr="0087716F">
              <w:rPr>
                <w:rFonts w:cs="Arial" w:hint="eastAsia"/>
                <w:lang w:eastAsia="ko-KR"/>
              </w:rPr>
              <w:t>2</w:t>
            </w:r>
            <w:r w:rsidRPr="00876903">
              <w:rPr>
                <w:rFonts w:eastAsia="맑은 고딕" w:cs="Arial" w:hint="eastAsia"/>
                <w:lang w:eastAsia="ko-KR"/>
              </w:rPr>
              <w:t>6</w:t>
            </w:r>
          </w:p>
        </w:tc>
        <w:tc>
          <w:tcPr>
            <w:tcW w:w="1008" w:type="dxa"/>
            <w:vAlign w:val="center"/>
          </w:tcPr>
          <w:p w14:paraId="66B3AB1B" w14:textId="77777777" w:rsidR="00771CF1" w:rsidRPr="0087716F" w:rsidRDefault="00771CF1" w:rsidP="009D1F4B">
            <w:pPr>
              <w:pStyle w:val="TAC"/>
              <w:rPr>
                <w:rFonts w:cs="Arial"/>
              </w:rPr>
            </w:pPr>
            <w:r w:rsidRPr="0087716F">
              <w:rPr>
                <w:rFonts w:cs="Arial"/>
              </w:rPr>
              <w:t>+2/-3</w:t>
            </w:r>
            <w:r>
              <w:rPr>
                <w:rFonts w:cs="Arial"/>
                <w:vertAlign w:val="superscript"/>
              </w:rPr>
              <w:t>3</w:t>
            </w:r>
          </w:p>
        </w:tc>
        <w:tc>
          <w:tcPr>
            <w:tcW w:w="800" w:type="dxa"/>
            <w:vAlign w:val="center"/>
          </w:tcPr>
          <w:p w14:paraId="15B81B34" w14:textId="77777777" w:rsidR="00771CF1" w:rsidRPr="0087716F" w:rsidRDefault="00771CF1" w:rsidP="009D1F4B">
            <w:pPr>
              <w:pStyle w:val="TAC"/>
              <w:rPr>
                <w:rFonts w:cs="Arial"/>
                <w:lang w:eastAsia="ko-KR"/>
              </w:rPr>
            </w:pPr>
            <w:r w:rsidRPr="0087716F">
              <w:rPr>
                <w:rFonts w:cs="Arial" w:hint="eastAsia"/>
                <w:lang w:eastAsia="ko-KR"/>
              </w:rPr>
              <w:t>2</w:t>
            </w:r>
            <w:r w:rsidRPr="00876903">
              <w:rPr>
                <w:rFonts w:eastAsia="맑은 고딕" w:cs="Arial" w:hint="eastAsia"/>
                <w:lang w:eastAsia="ko-KR"/>
              </w:rPr>
              <w:t>3</w:t>
            </w:r>
          </w:p>
        </w:tc>
        <w:tc>
          <w:tcPr>
            <w:tcW w:w="1019" w:type="dxa"/>
            <w:vAlign w:val="center"/>
          </w:tcPr>
          <w:p w14:paraId="52F85F0C" w14:textId="77777777" w:rsidR="00771CF1" w:rsidRPr="0087716F" w:rsidRDefault="00771CF1" w:rsidP="009D1F4B">
            <w:pPr>
              <w:pStyle w:val="TAC"/>
              <w:rPr>
                <w:rFonts w:cs="Arial"/>
              </w:rPr>
            </w:pPr>
            <w:r w:rsidRPr="0087716F">
              <w:rPr>
                <w:rFonts w:cs="Arial"/>
              </w:rPr>
              <w:t>+2/-3</w:t>
            </w:r>
            <w:r>
              <w:rPr>
                <w:rFonts w:cs="Arial"/>
                <w:vertAlign w:val="superscript"/>
              </w:rPr>
              <w:t>3</w:t>
            </w:r>
          </w:p>
        </w:tc>
        <w:tc>
          <w:tcPr>
            <w:tcW w:w="795" w:type="dxa"/>
          </w:tcPr>
          <w:p w14:paraId="1D63424D" w14:textId="77777777" w:rsidR="00771CF1" w:rsidRPr="0087716F" w:rsidRDefault="00771CF1" w:rsidP="009D1F4B">
            <w:pPr>
              <w:pStyle w:val="TAC"/>
              <w:rPr>
                <w:rFonts w:cs="Arial"/>
              </w:rPr>
            </w:pPr>
          </w:p>
        </w:tc>
        <w:tc>
          <w:tcPr>
            <w:tcW w:w="997" w:type="dxa"/>
          </w:tcPr>
          <w:p w14:paraId="03F34FE1" w14:textId="77777777" w:rsidR="00771CF1" w:rsidRPr="0087716F" w:rsidRDefault="00771CF1" w:rsidP="009D1F4B">
            <w:pPr>
              <w:pStyle w:val="TAC"/>
              <w:rPr>
                <w:rFonts w:cs="Arial"/>
              </w:rPr>
            </w:pPr>
          </w:p>
        </w:tc>
      </w:tr>
      <w:tr w:rsidR="00771CF1" w:rsidRPr="0087716F" w14:paraId="5ACC94D4" w14:textId="77777777" w:rsidTr="009D1F4B">
        <w:trPr>
          <w:trHeight w:val="662"/>
          <w:jc w:val="center"/>
        </w:trPr>
        <w:tc>
          <w:tcPr>
            <w:tcW w:w="9153" w:type="dxa"/>
            <w:gridSpan w:val="9"/>
            <w:vAlign w:val="center"/>
          </w:tcPr>
          <w:p w14:paraId="0B32D587" w14:textId="77777777" w:rsidR="00771CF1" w:rsidRPr="0087716F" w:rsidRDefault="00771CF1" w:rsidP="009D1F4B">
            <w:pPr>
              <w:pStyle w:val="TAN"/>
              <w:rPr>
                <w:rFonts w:cs="Arial"/>
              </w:rPr>
            </w:pPr>
            <w:r w:rsidRPr="0087716F">
              <w:rPr>
                <w:rFonts w:cs="Arial"/>
              </w:rPr>
              <w:t>NOTE 1: P</w:t>
            </w:r>
            <w:r w:rsidRPr="0087716F">
              <w:rPr>
                <w:rFonts w:cs="Arial"/>
                <w:vertAlign w:val="subscript"/>
              </w:rPr>
              <w:t>PowerClass</w:t>
            </w:r>
            <w:r w:rsidRPr="0087716F">
              <w:rPr>
                <w:rFonts w:cs="Arial"/>
              </w:rPr>
              <w:t xml:space="preserve"> is the maximum UE power specified without taking into account the tolerance</w:t>
            </w:r>
            <w:r w:rsidRPr="0087716F">
              <w:rPr>
                <w:rFonts w:cs="Arial" w:hint="eastAsia"/>
              </w:rPr>
              <w:t xml:space="preserve"> </w:t>
            </w:r>
          </w:p>
          <w:p w14:paraId="38364AF3" w14:textId="77777777" w:rsidR="00771CF1" w:rsidRPr="0087716F" w:rsidRDefault="00771CF1" w:rsidP="009D1F4B">
            <w:pPr>
              <w:pStyle w:val="TAN"/>
              <w:rPr>
                <w:rFonts w:cs="Arial"/>
              </w:rPr>
            </w:pPr>
            <w:r w:rsidRPr="0087716F">
              <w:rPr>
                <w:rFonts w:cs="Arial"/>
              </w:rPr>
              <w:t xml:space="preserve">NOTE </w:t>
            </w:r>
            <w:r>
              <w:rPr>
                <w:rFonts w:cs="Arial"/>
              </w:rPr>
              <w:t>2</w:t>
            </w:r>
            <w:r w:rsidRPr="0087716F">
              <w:rPr>
                <w:rFonts w:cs="Arial"/>
              </w:rPr>
              <w:t>: For int</w:t>
            </w:r>
            <w:r w:rsidRPr="0087716F">
              <w:rPr>
                <w:rFonts w:cs="Arial" w:hint="eastAsia"/>
                <w:lang w:eastAsia="zh-CN"/>
              </w:rPr>
              <w:t>r</w:t>
            </w:r>
            <w:r>
              <w:rPr>
                <w:rFonts w:cs="Arial"/>
                <w:lang w:eastAsia="zh-CN"/>
              </w:rPr>
              <w:t>a</w:t>
            </w:r>
            <w:r w:rsidRPr="0087716F">
              <w:rPr>
                <w:rFonts w:cs="Arial"/>
              </w:rPr>
              <w:t xml:space="preserve">-band </w:t>
            </w:r>
            <w:r>
              <w:rPr>
                <w:rFonts w:cs="Arial"/>
              </w:rPr>
              <w:t xml:space="preserve">SL CA UE, </w:t>
            </w:r>
            <w:r w:rsidRPr="0087716F">
              <w:rPr>
                <w:rFonts w:cs="Arial"/>
              </w:rPr>
              <w:t>the maximum power requirement apply to the total transmitted power over all component carriers (per UE).</w:t>
            </w:r>
          </w:p>
          <w:p w14:paraId="15E61AE1" w14:textId="77777777" w:rsidR="00771CF1" w:rsidRPr="00876903" w:rsidRDefault="00771CF1" w:rsidP="009D1F4B">
            <w:pPr>
              <w:pStyle w:val="TAN"/>
              <w:rPr>
                <w:rFonts w:eastAsia="맑은 고딕" w:cs="Arial"/>
                <w:lang w:eastAsia="ko-KR"/>
              </w:rPr>
            </w:pPr>
            <w:r w:rsidRPr="0087716F">
              <w:rPr>
                <w:rFonts w:cs="Arial"/>
              </w:rPr>
              <w:t xml:space="preserve">NOTE </w:t>
            </w:r>
            <w:r>
              <w:rPr>
                <w:rFonts w:cs="Arial"/>
              </w:rPr>
              <w:t>3</w:t>
            </w:r>
            <w:r w:rsidRPr="0087716F">
              <w:rPr>
                <w:rFonts w:cs="Arial"/>
              </w:rPr>
              <w:t>:</w:t>
            </w:r>
            <w:r w:rsidRPr="0087716F">
              <w:rPr>
                <w:rFonts w:cs="Arial"/>
              </w:rPr>
              <w:tab/>
            </w:r>
            <w:r>
              <w:rPr>
                <w:rFonts w:cs="Arial"/>
                <w:vertAlign w:val="superscript"/>
              </w:rPr>
              <w:t>3</w:t>
            </w:r>
            <w:r w:rsidRPr="0087716F">
              <w:rPr>
                <w:rFonts w:cs="Arial"/>
              </w:rPr>
              <w:t xml:space="preserve"> refers to the transmission bandwidths (Figure 5.6-1</w:t>
            </w:r>
            <w:r>
              <w:rPr>
                <w:rFonts w:cs="Arial"/>
              </w:rPr>
              <w:t xml:space="preserve"> in TS38.101-1</w:t>
            </w:r>
            <w:r w:rsidRPr="0087716F">
              <w:rPr>
                <w:rFonts w:cs="Arial"/>
              </w:rPr>
              <w:t>) confined within F</w:t>
            </w:r>
            <w:r w:rsidRPr="0087716F">
              <w:rPr>
                <w:rFonts w:cs="Arial"/>
                <w:vertAlign w:val="subscript"/>
              </w:rPr>
              <w:t>UL_low</w:t>
            </w:r>
            <w:r w:rsidRPr="0087716F">
              <w:rPr>
                <w:rFonts w:cs="Arial"/>
              </w:rPr>
              <w:t xml:space="preserve"> and F</w:t>
            </w:r>
            <w:r w:rsidRPr="0087716F">
              <w:rPr>
                <w:rFonts w:cs="Arial"/>
                <w:vertAlign w:val="subscript"/>
              </w:rPr>
              <w:t xml:space="preserve">UL_low </w:t>
            </w:r>
            <w:r w:rsidRPr="0087716F">
              <w:rPr>
                <w:rFonts w:cs="Arial"/>
              </w:rPr>
              <w:t>+ 4 MHz or F</w:t>
            </w:r>
            <w:r w:rsidRPr="0087716F">
              <w:rPr>
                <w:rFonts w:cs="Arial"/>
                <w:vertAlign w:val="subscript"/>
              </w:rPr>
              <w:t>UL_high</w:t>
            </w:r>
            <w:r w:rsidRPr="0087716F">
              <w:rPr>
                <w:rFonts w:cs="Arial"/>
              </w:rPr>
              <w:t xml:space="preserve"> – 4 MHz and F</w:t>
            </w:r>
            <w:r w:rsidRPr="0087716F">
              <w:rPr>
                <w:rFonts w:cs="Arial"/>
                <w:vertAlign w:val="subscript"/>
              </w:rPr>
              <w:t>UL_high</w:t>
            </w:r>
            <w:r w:rsidRPr="0087716F">
              <w:rPr>
                <w:rFonts w:cs="Arial"/>
              </w:rPr>
              <w:t>, the maximum output power requirement is relaxed by reducing the lower tolerance limit by 1.5 dB</w:t>
            </w:r>
            <w:r w:rsidRPr="00876903">
              <w:rPr>
                <w:rFonts w:eastAsia="맑은 고딕" w:cs="Arial" w:hint="eastAsia"/>
                <w:lang w:eastAsia="ko-KR"/>
              </w:rPr>
              <w:t>.</w:t>
            </w:r>
          </w:p>
          <w:p w14:paraId="37A1F1F8" w14:textId="77777777" w:rsidR="00771CF1" w:rsidRPr="00876903" w:rsidRDefault="00771CF1" w:rsidP="009D1F4B">
            <w:pPr>
              <w:pStyle w:val="TAN"/>
              <w:rPr>
                <w:rFonts w:eastAsia="맑은 고딕" w:cs="Arial"/>
                <w:lang w:eastAsia="ko-KR"/>
              </w:rPr>
            </w:pPr>
            <w:r>
              <w:t>NOTE 4:</w:t>
            </w:r>
            <w:r>
              <w:tab/>
              <w:t>Power class 3 is the default power class unless otherwise stated.</w:t>
            </w:r>
          </w:p>
        </w:tc>
      </w:tr>
    </w:tbl>
    <w:p w14:paraId="75766BC5" w14:textId="77777777" w:rsidR="00771CF1" w:rsidRPr="00594C88" w:rsidRDefault="00771CF1" w:rsidP="00771CF1">
      <w:pPr>
        <w:rPr>
          <w:rFonts w:eastAsia="맑은 고딕"/>
          <w:noProof/>
          <w:lang w:eastAsia="ko-KR"/>
        </w:rPr>
      </w:pPr>
    </w:p>
    <w:p w14:paraId="5B114DD7" w14:textId="77777777" w:rsidR="00771CF1" w:rsidRDefault="00771CF1" w:rsidP="00771CF1">
      <w:pPr>
        <w:pStyle w:val="32"/>
      </w:pPr>
      <w:bookmarkStart w:id="8411" w:name="_Toc198593792"/>
      <w:bookmarkStart w:id="8412" w:name="_Toc198642437"/>
      <w:r>
        <w:t>6</w:t>
      </w:r>
      <w:r w:rsidRPr="003C18B3">
        <w:t>.</w:t>
      </w:r>
      <w:r>
        <w:t>2</w:t>
      </w:r>
      <w:r w:rsidRPr="003C18B3">
        <w:t>.2</w:t>
      </w:r>
      <w:r w:rsidRPr="003C18B3">
        <w:tab/>
        <w:t>UE maximum output power reduction</w:t>
      </w:r>
      <w:bookmarkEnd w:id="8411"/>
      <w:bookmarkEnd w:id="8412"/>
      <w:r w:rsidRPr="00D07068">
        <w:t xml:space="preserve"> </w:t>
      </w:r>
      <w:r w:rsidRPr="003C18B3">
        <w:t xml:space="preserve"> </w:t>
      </w:r>
    </w:p>
    <w:p w14:paraId="41E412E3" w14:textId="77777777" w:rsidR="00771CF1" w:rsidRDefault="00771CF1" w:rsidP="00771CF1">
      <w:pPr>
        <w:rPr>
          <w:rFonts w:eastAsia="맑은 고딕"/>
          <w:noProof/>
          <w:lang w:eastAsia="ko-KR"/>
        </w:rPr>
      </w:pPr>
      <w:r>
        <w:rPr>
          <w:rFonts w:eastAsia="맑은 고딕"/>
          <w:noProof/>
          <w:lang w:eastAsia="ko-KR"/>
        </w:rPr>
        <w:t xml:space="preserve">For </w:t>
      </w:r>
      <w:r>
        <w:rPr>
          <w:rFonts w:eastAsia="맑은 고딕" w:hint="eastAsia"/>
          <w:noProof/>
          <w:lang w:eastAsia="ko-KR"/>
        </w:rPr>
        <w:t xml:space="preserve">the </w:t>
      </w:r>
      <w:r>
        <w:rPr>
          <w:rFonts w:eastAsia="맑은 고딕"/>
          <w:noProof/>
          <w:lang w:eastAsia="ko-KR"/>
        </w:rPr>
        <w:t xml:space="preserve">basic parameters, </w:t>
      </w:r>
      <w:r>
        <w:rPr>
          <w:rFonts w:eastAsia="맑은 고딕" w:hint="eastAsia"/>
          <w:noProof/>
          <w:lang w:eastAsia="ko-KR"/>
        </w:rPr>
        <w:t xml:space="preserve">RAN4 </w:t>
      </w:r>
      <w:r>
        <w:rPr>
          <w:rFonts w:eastAsia="맑은 고딕"/>
          <w:noProof/>
          <w:lang w:eastAsia="ko-KR"/>
        </w:rPr>
        <w:t>reuse the simulation assumptions in TR38.78</w:t>
      </w:r>
      <w:r>
        <w:rPr>
          <w:rFonts w:eastAsia="맑은 고딕" w:hint="eastAsia"/>
          <w:noProof/>
          <w:lang w:eastAsia="ko-KR"/>
        </w:rPr>
        <w:t>5</w:t>
      </w:r>
      <w:r>
        <w:rPr>
          <w:rFonts w:eastAsia="맑은 고딕"/>
          <w:noProof/>
          <w:lang w:eastAsia="ko-KR"/>
        </w:rPr>
        <w:t xml:space="preserve"> (Rel-1</w:t>
      </w:r>
      <w:r>
        <w:rPr>
          <w:rFonts w:eastAsia="맑은 고딕" w:hint="eastAsia"/>
          <w:noProof/>
          <w:lang w:eastAsia="ko-KR"/>
        </w:rPr>
        <w:t>7</w:t>
      </w:r>
      <w:r>
        <w:rPr>
          <w:rFonts w:eastAsia="맑은 고딕"/>
          <w:noProof/>
          <w:lang w:eastAsia="ko-KR"/>
        </w:rPr>
        <w:t xml:space="preserve"> enhanced NR sidelink)</w:t>
      </w:r>
      <w:r>
        <w:rPr>
          <w:rFonts w:eastAsia="맑은 고딕" w:hint="eastAsia"/>
          <w:noProof/>
          <w:lang w:eastAsia="ko-KR"/>
        </w:rPr>
        <w:t xml:space="preserve"> for NR intra-band non-contiguous CA UE</w:t>
      </w:r>
      <w:r>
        <w:rPr>
          <w:rFonts w:eastAsia="맑은 고딕"/>
          <w:noProof/>
          <w:lang w:eastAsia="ko-KR"/>
        </w:rPr>
        <w:t xml:space="preserve">. Other constraints </w:t>
      </w:r>
      <w:r>
        <w:rPr>
          <w:rFonts w:eastAsia="맑은 고딕" w:hint="eastAsia"/>
          <w:noProof/>
          <w:lang w:eastAsia="ko-KR"/>
        </w:rPr>
        <w:t xml:space="preserve">of </w:t>
      </w:r>
      <w:r>
        <w:rPr>
          <w:rFonts w:eastAsia="맑은 고딕"/>
          <w:noProof/>
          <w:lang w:eastAsia="ko-KR"/>
        </w:rPr>
        <w:t xml:space="preserve">PSCCH/PSSCH/PSFCH/S-SSB </w:t>
      </w:r>
      <w:r>
        <w:rPr>
          <w:rFonts w:eastAsia="맑은 고딕" w:hint="eastAsia"/>
          <w:noProof/>
          <w:lang w:eastAsia="ko-KR"/>
        </w:rPr>
        <w:t xml:space="preserve">for the intra-band non-contiguous SL CA operation </w:t>
      </w:r>
      <w:r>
        <w:rPr>
          <w:rFonts w:eastAsia="맑은 고딕"/>
          <w:noProof/>
          <w:lang w:eastAsia="ko-KR"/>
        </w:rPr>
        <w:t>can be assumed based on current RAN1’s agreement.</w:t>
      </w:r>
      <w:r>
        <w:rPr>
          <w:rFonts w:eastAsia="맑은 고딕" w:hint="eastAsia"/>
          <w:noProof/>
          <w:lang w:eastAsia="ko-KR"/>
        </w:rPr>
        <w:t xml:space="preserve"> Aslo, the following parameters are considered to evalute MPR/A-MPR requirements.</w:t>
      </w:r>
    </w:p>
    <w:p w14:paraId="65B569E0" w14:textId="77777777" w:rsidR="00771CF1" w:rsidRDefault="00771CF1" w:rsidP="00771CF1">
      <w:pPr>
        <w:pStyle w:val="TH"/>
        <w:rPr>
          <w:rFonts w:eastAsia="맑은 고딕"/>
          <w:lang w:eastAsia="ko-KR"/>
        </w:rPr>
      </w:pPr>
      <w:r w:rsidRPr="00876903">
        <w:t>Table 6</w:t>
      </w:r>
      <w:r w:rsidRPr="00876903">
        <w:rPr>
          <w:rFonts w:hint="eastAsia"/>
        </w:rPr>
        <w:t>.</w:t>
      </w:r>
      <w:r>
        <w:rPr>
          <w:rFonts w:eastAsia="맑은 고딕" w:hint="eastAsia"/>
          <w:lang w:eastAsia="ko-KR"/>
        </w:rPr>
        <w:t>2</w:t>
      </w:r>
      <w:r w:rsidRPr="00876903">
        <w:t>.</w:t>
      </w:r>
      <w:r>
        <w:rPr>
          <w:rFonts w:eastAsia="맑은 고딕" w:hint="eastAsia"/>
          <w:lang w:eastAsia="ko-KR"/>
        </w:rPr>
        <w:t>2</w:t>
      </w:r>
      <w:r w:rsidRPr="00876903">
        <w:rPr>
          <w:rFonts w:hint="eastAsia"/>
        </w:rPr>
        <w:t>-1</w:t>
      </w:r>
      <w:r w:rsidRPr="00876903">
        <w:t xml:space="preserve">: </w:t>
      </w:r>
      <w:r>
        <w:rPr>
          <w:rFonts w:eastAsia="맑은 고딕" w:hint="eastAsia"/>
          <w:lang w:eastAsia="ko-KR"/>
        </w:rPr>
        <w:t>Basic RF parameters for PC2/PC3 NR intra-band non-contiguous SL CA UE</w:t>
      </w:r>
    </w:p>
    <w:tbl>
      <w:tblPr>
        <w:tblW w:w="4024"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3232"/>
        <w:gridCol w:w="4519"/>
      </w:tblGrid>
      <w:tr w:rsidR="00771CF1" w:rsidRPr="00AB3A13" w14:paraId="71C1C987" w14:textId="77777777" w:rsidTr="009D1F4B">
        <w:trPr>
          <w:trHeight w:val="206"/>
          <w:jc w:val="center"/>
        </w:trPr>
        <w:tc>
          <w:tcPr>
            <w:tcW w:w="2085" w:type="pct"/>
            <w:tcBorders>
              <w:top w:val="single" w:sz="4" w:space="0" w:color="000000"/>
              <w:left w:val="single" w:sz="4" w:space="0" w:color="000000"/>
              <w:bottom w:val="single" w:sz="4" w:space="0" w:color="000000"/>
              <w:right w:val="single" w:sz="4" w:space="0" w:color="000000"/>
            </w:tcBorders>
            <w:hideMark/>
          </w:tcPr>
          <w:p w14:paraId="7BABA74A" w14:textId="77777777" w:rsidR="00771CF1" w:rsidRPr="00AB3A13" w:rsidRDefault="00771CF1">
            <w:pPr>
              <w:pStyle w:val="TAC"/>
              <w:pPrChange w:id="8413" w:author="LGEc" w:date="2025-05-09T12:35:00Z">
                <w:pPr>
                  <w:keepNext/>
                  <w:keepLines/>
                  <w:spacing w:after="0"/>
                  <w:jc w:val="center"/>
                </w:pPr>
              </w:pPrChange>
            </w:pPr>
            <w:r w:rsidRPr="00AB3A13">
              <w:t>Center frequency</w:t>
            </w:r>
          </w:p>
        </w:tc>
        <w:tc>
          <w:tcPr>
            <w:tcW w:w="2915" w:type="pct"/>
            <w:tcBorders>
              <w:top w:val="single" w:sz="4" w:space="0" w:color="000000"/>
              <w:left w:val="single" w:sz="4" w:space="0" w:color="000000"/>
              <w:bottom w:val="single" w:sz="4" w:space="0" w:color="000000"/>
              <w:right w:val="single" w:sz="4" w:space="0" w:color="000000"/>
            </w:tcBorders>
            <w:hideMark/>
          </w:tcPr>
          <w:p w14:paraId="033DB7D3" w14:textId="77777777" w:rsidR="00771CF1" w:rsidRPr="00AB3A13" w:rsidRDefault="00771CF1">
            <w:pPr>
              <w:pStyle w:val="TAC"/>
              <w:pPrChange w:id="8414" w:author="LGEc" w:date="2025-05-09T12:35:00Z">
                <w:pPr>
                  <w:keepNext/>
                  <w:keepLines/>
                  <w:spacing w:after="0"/>
                  <w:jc w:val="center"/>
                </w:pPr>
              </w:pPrChange>
            </w:pPr>
            <w:r w:rsidRPr="00AB3A13">
              <w:t>5.9GHz</w:t>
            </w:r>
          </w:p>
        </w:tc>
      </w:tr>
      <w:tr w:rsidR="00771CF1" w:rsidRPr="00AB3A13" w14:paraId="34441241" w14:textId="77777777" w:rsidTr="009D1F4B">
        <w:trPr>
          <w:trHeight w:val="208"/>
          <w:jc w:val="center"/>
        </w:trPr>
        <w:tc>
          <w:tcPr>
            <w:tcW w:w="2085" w:type="pct"/>
            <w:tcBorders>
              <w:top w:val="single" w:sz="4" w:space="0" w:color="000000"/>
              <w:left w:val="single" w:sz="4" w:space="0" w:color="000000"/>
              <w:bottom w:val="single" w:sz="4" w:space="0" w:color="000000"/>
              <w:right w:val="single" w:sz="4" w:space="0" w:color="000000"/>
            </w:tcBorders>
            <w:hideMark/>
          </w:tcPr>
          <w:p w14:paraId="325D42DF" w14:textId="77777777" w:rsidR="00771CF1" w:rsidRPr="00AB3A13" w:rsidRDefault="00771CF1">
            <w:pPr>
              <w:pStyle w:val="TAC"/>
              <w:pPrChange w:id="8415" w:author="LGEc" w:date="2025-05-09T12:35:00Z">
                <w:pPr>
                  <w:keepNext/>
                  <w:keepLines/>
                  <w:spacing w:after="0"/>
                  <w:jc w:val="center"/>
                </w:pPr>
              </w:pPrChange>
            </w:pPr>
            <w:r w:rsidRPr="00AB3A13">
              <w:t xml:space="preserve">Bandwidth </w:t>
            </w:r>
          </w:p>
        </w:tc>
        <w:tc>
          <w:tcPr>
            <w:tcW w:w="2915" w:type="pct"/>
            <w:tcBorders>
              <w:top w:val="single" w:sz="4" w:space="0" w:color="000000"/>
              <w:left w:val="single" w:sz="4" w:space="0" w:color="000000"/>
              <w:bottom w:val="single" w:sz="4" w:space="0" w:color="000000"/>
              <w:right w:val="single" w:sz="4" w:space="0" w:color="000000"/>
            </w:tcBorders>
            <w:hideMark/>
          </w:tcPr>
          <w:p w14:paraId="3EDB351C" w14:textId="77777777" w:rsidR="00771CF1" w:rsidRPr="00AB3A13" w:rsidRDefault="00771CF1">
            <w:pPr>
              <w:pStyle w:val="TAC"/>
              <w:pPrChange w:id="8416" w:author="LGEc" w:date="2025-05-09T12:35:00Z">
                <w:pPr>
                  <w:keepNext/>
                  <w:keepLines/>
                  <w:spacing w:after="0"/>
                  <w:jc w:val="center"/>
                </w:pPr>
              </w:pPrChange>
            </w:pPr>
            <w:r w:rsidRPr="00AB3A13">
              <w:t>per CC: 10/20MHz</w:t>
            </w:r>
          </w:p>
          <w:p w14:paraId="7A9153AD" w14:textId="77777777" w:rsidR="00771CF1" w:rsidRPr="00AB3A13" w:rsidRDefault="00771CF1">
            <w:pPr>
              <w:pStyle w:val="TAC"/>
              <w:pPrChange w:id="8417" w:author="LGEc" w:date="2025-05-09T12:35:00Z">
                <w:pPr>
                  <w:keepNext/>
                  <w:keepLines/>
                  <w:spacing w:after="0"/>
                  <w:jc w:val="center"/>
                </w:pPr>
              </w:pPrChange>
            </w:pPr>
            <w:r>
              <w:t>aggregated CBW: 10+10MHz/ 1</w:t>
            </w:r>
            <w:r w:rsidRPr="00AB3A13">
              <w:t>0+</w:t>
            </w:r>
            <w:r>
              <w:t>2</w:t>
            </w:r>
            <w:r w:rsidRPr="00AB3A13">
              <w:t>0MHz</w:t>
            </w:r>
          </w:p>
        </w:tc>
      </w:tr>
      <w:tr w:rsidR="00771CF1" w:rsidRPr="00AB3A13" w14:paraId="4D01ACE1" w14:textId="77777777" w:rsidTr="009D1F4B">
        <w:trPr>
          <w:trHeight w:val="238"/>
          <w:jc w:val="center"/>
        </w:trPr>
        <w:tc>
          <w:tcPr>
            <w:tcW w:w="2085" w:type="pct"/>
            <w:tcBorders>
              <w:top w:val="single" w:sz="4" w:space="0" w:color="000000"/>
              <w:left w:val="single" w:sz="4" w:space="0" w:color="000000"/>
              <w:bottom w:val="single" w:sz="4" w:space="0" w:color="000000"/>
              <w:right w:val="single" w:sz="4" w:space="0" w:color="000000"/>
            </w:tcBorders>
            <w:hideMark/>
          </w:tcPr>
          <w:p w14:paraId="327D0B93" w14:textId="77777777" w:rsidR="00771CF1" w:rsidRPr="00AB3A13" w:rsidRDefault="00771CF1">
            <w:pPr>
              <w:pStyle w:val="TAC"/>
              <w:pPrChange w:id="8418" w:author="LGEc" w:date="2025-05-09T12:35:00Z">
                <w:pPr>
                  <w:keepNext/>
                  <w:keepLines/>
                  <w:spacing w:after="0"/>
                  <w:jc w:val="center"/>
                </w:pPr>
              </w:pPrChange>
            </w:pPr>
            <w:r w:rsidRPr="00AB3A13">
              <w:t>Maximum output power for aggregated CBW</w:t>
            </w:r>
          </w:p>
        </w:tc>
        <w:tc>
          <w:tcPr>
            <w:tcW w:w="2915" w:type="pct"/>
            <w:tcBorders>
              <w:top w:val="single" w:sz="4" w:space="0" w:color="000000"/>
              <w:left w:val="single" w:sz="4" w:space="0" w:color="000000"/>
              <w:bottom w:val="single" w:sz="4" w:space="0" w:color="000000"/>
              <w:right w:val="single" w:sz="4" w:space="0" w:color="000000"/>
            </w:tcBorders>
            <w:hideMark/>
          </w:tcPr>
          <w:p w14:paraId="0231D694" w14:textId="77777777" w:rsidR="00771CF1" w:rsidRPr="00AB3A13" w:rsidRDefault="00771CF1">
            <w:pPr>
              <w:pStyle w:val="TAC"/>
              <w:pPrChange w:id="8419" w:author="LGEc" w:date="2025-05-09T12:35:00Z">
                <w:pPr>
                  <w:keepNext/>
                  <w:keepLines/>
                  <w:spacing w:after="0"/>
                  <w:jc w:val="center"/>
                </w:pPr>
              </w:pPrChange>
            </w:pPr>
            <w:r w:rsidRPr="00AB3A13">
              <w:t>23dBm</w:t>
            </w:r>
            <w:r>
              <w:t>/26dBm</w:t>
            </w:r>
          </w:p>
        </w:tc>
      </w:tr>
      <w:tr w:rsidR="00771CF1" w:rsidRPr="00AB3A13" w14:paraId="1F6B4504" w14:textId="77777777" w:rsidTr="009D1F4B">
        <w:trPr>
          <w:trHeight w:val="230"/>
          <w:jc w:val="center"/>
        </w:trPr>
        <w:tc>
          <w:tcPr>
            <w:tcW w:w="2085" w:type="pct"/>
            <w:tcBorders>
              <w:top w:val="single" w:sz="4" w:space="0" w:color="000000"/>
              <w:left w:val="single" w:sz="4" w:space="0" w:color="000000"/>
              <w:bottom w:val="single" w:sz="4" w:space="0" w:color="000000"/>
              <w:right w:val="single" w:sz="4" w:space="0" w:color="000000"/>
            </w:tcBorders>
            <w:hideMark/>
          </w:tcPr>
          <w:p w14:paraId="545207A9" w14:textId="77777777" w:rsidR="00771CF1" w:rsidRPr="00AB3A13" w:rsidRDefault="00771CF1">
            <w:pPr>
              <w:pStyle w:val="TAC"/>
              <w:pPrChange w:id="8420" w:author="LGEc" w:date="2025-05-09T12:35:00Z">
                <w:pPr>
                  <w:keepNext/>
                  <w:keepLines/>
                  <w:spacing w:after="0"/>
                  <w:jc w:val="center"/>
                </w:pPr>
              </w:pPrChange>
            </w:pPr>
            <w:r w:rsidRPr="00AB3A13">
              <w:t>Numerology</w:t>
            </w:r>
          </w:p>
        </w:tc>
        <w:tc>
          <w:tcPr>
            <w:tcW w:w="2915" w:type="pct"/>
            <w:tcBorders>
              <w:top w:val="single" w:sz="4" w:space="0" w:color="000000"/>
              <w:left w:val="single" w:sz="4" w:space="0" w:color="000000"/>
              <w:bottom w:val="single" w:sz="4" w:space="0" w:color="000000"/>
              <w:right w:val="single" w:sz="4" w:space="0" w:color="000000"/>
            </w:tcBorders>
            <w:hideMark/>
          </w:tcPr>
          <w:p w14:paraId="69FCB9A8" w14:textId="77777777" w:rsidR="00771CF1" w:rsidRPr="00AB3A13" w:rsidRDefault="00771CF1">
            <w:pPr>
              <w:pStyle w:val="TAC"/>
              <w:pPrChange w:id="8421" w:author="LGEc" w:date="2025-05-09T12:35:00Z">
                <w:pPr>
                  <w:keepNext/>
                  <w:keepLines/>
                  <w:spacing w:after="0"/>
                  <w:jc w:val="center"/>
                </w:pPr>
              </w:pPrChange>
            </w:pPr>
            <w:r w:rsidRPr="00AB3A13">
              <w:t>15 kHz/30kHz/60kHz</w:t>
            </w:r>
          </w:p>
        </w:tc>
      </w:tr>
      <w:tr w:rsidR="00771CF1" w:rsidRPr="00AB3A13" w14:paraId="1936D7C5" w14:textId="77777777" w:rsidTr="009D1F4B">
        <w:trPr>
          <w:trHeight w:val="245"/>
          <w:jc w:val="center"/>
        </w:trPr>
        <w:tc>
          <w:tcPr>
            <w:tcW w:w="2085" w:type="pct"/>
            <w:tcBorders>
              <w:top w:val="single" w:sz="4" w:space="0" w:color="000000"/>
              <w:left w:val="single" w:sz="4" w:space="0" w:color="000000"/>
              <w:bottom w:val="single" w:sz="4" w:space="0" w:color="000000"/>
              <w:right w:val="single" w:sz="4" w:space="0" w:color="000000"/>
            </w:tcBorders>
            <w:hideMark/>
          </w:tcPr>
          <w:p w14:paraId="71435BE7" w14:textId="77777777" w:rsidR="00771CF1" w:rsidRPr="00AB3A13" w:rsidRDefault="00771CF1">
            <w:pPr>
              <w:pStyle w:val="TAC"/>
              <w:pPrChange w:id="8422" w:author="LGEc" w:date="2025-05-09T12:35:00Z">
                <w:pPr>
                  <w:keepNext/>
                  <w:keepLines/>
                  <w:spacing w:after="0"/>
                  <w:jc w:val="center"/>
                </w:pPr>
              </w:pPrChange>
            </w:pPr>
            <w:r w:rsidRPr="00AB3A13">
              <w:t>Modulation per CC</w:t>
            </w:r>
          </w:p>
        </w:tc>
        <w:tc>
          <w:tcPr>
            <w:tcW w:w="2915" w:type="pct"/>
            <w:tcBorders>
              <w:top w:val="single" w:sz="4" w:space="0" w:color="000000"/>
              <w:left w:val="single" w:sz="4" w:space="0" w:color="000000"/>
              <w:bottom w:val="single" w:sz="4" w:space="0" w:color="000000"/>
              <w:right w:val="single" w:sz="4" w:space="0" w:color="000000"/>
            </w:tcBorders>
            <w:hideMark/>
          </w:tcPr>
          <w:p w14:paraId="4029A8A0" w14:textId="77777777" w:rsidR="00771CF1" w:rsidRPr="00AB3A13" w:rsidRDefault="00771CF1">
            <w:pPr>
              <w:pStyle w:val="TAC"/>
              <w:pPrChange w:id="8423" w:author="LGEc" w:date="2025-05-09T12:35:00Z">
                <w:pPr>
                  <w:keepNext/>
                  <w:keepLines/>
                  <w:spacing w:after="0"/>
                  <w:jc w:val="center"/>
                </w:pPr>
              </w:pPrChange>
            </w:pPr>
            <w:r w:rsidRPr="00AB3A13">
              <w:t>QPSK/16QAM/64QAM/256QAM</w:t>
            </w:r>
          </w:p>
        </w:tc>
      </w:tr>
      <w:tr w:rsidR="00771CF1" w:rsidRPr="00AB3A13" w14:paraId="57FBF411" w14:textId="77777777" w:rsidTr="009D1F4B">
        <w:trPr>
          <w:trHeight w:val="249"/>
          <w:jc w:val="center"/>
        </w:trPr>
        <w:tc>
          <w:tcPr>
            <w:tcW w:w="2085" w:type="pct"/>
            <w:tcBorders>
              <w:top w:val="single" w:sz="4" w:space="0" w:color="000000"/>
              <w:left w:val="single" w:sz="4" w:space="0" w:color="000000"/>
              <w:bottom w:val="single" w:sz="4" w:space="0" w:color="000000"/>
              <w:right w:val="single" w:sz="4" w:space="0" w:color="000000"/>
            </w:tcBorders>
            <w:hideMark/>
          </w:tcPr>
          <w:p w14:paraId="68006BA4" w14:textId="77777777" w:rsidR="00771CF1" w:rsidRPr="00AB3A13" w:rsidRDefault="00771CF1">
            <w:pPr>
              <w:pStyle w:val="TAC"/>
              <w:pPrChange w:id="8424" w:author="LGEc" w:date="2025-05-09T12:35:00Z">
                <w:pPr>
                  <w:keepNext/>
                  <w:keepLines/>
                  <w:spacing w:after="0"/>
                  <w:jc w:val="center"/>
                </w:pPr>
              </w:pPrChange>
            </w:pPr>
            <w:r w:rsidRPr="00AB3A13">
              <w:t>Waveform</w:t>
            </w:r>
          </w:p>
        </w:tc>
        <w:tc>
          <w:tcPr>
            <w:tcW w:w="2915" w:type="pct"/>
            <w:tcBorders>
              <w:top w:val="single" w:sz="4" w:space="0" w:color="000000"/>
              <w:left w:val="single" w:sz="4" w:space="0" w:color="000000"/>
              <w:bottom w:val="single" w:sz="4" w:space="0" w:color="000000"/>
              <w:right w:val="single" w:sz="4" w:space="0" w:color="000000"/>
            </w:tcBorders>
            <w:hideMark/>
          </w:tcPr>
          <w:p w14:paraId="732E72ED" w14:textId="77777777" w:rsidR="00771CF1" w:rsidRPr="00AB3A13" w:rsidRDefault="00771CF1">
            <w:pPr>
              <w:pStyle w:val="TAC"/>
              <w:pPrChange w:id="8425" w:author="LGEc" w:date="2025-05-09T12:35:00Z">
                <w:pPr>
                  <w:keepNext/>
                  <w:keepLines/>
                  <w:spacing w:after="0"/>
                  <w:jc w:val="center"/>
                </w:pPr>
              </w:pPrChange>
            </w:pPr>
            <w:r w:rsidRPr="00AB3A13">
              <w:t>CP-OFDM</w:t>
            </w:r>
          </w:p>
        </w:tc>
      </w:tr>
      <w:tr w:rsidR="00771CF1" w:rsidRPr="00AB3A13" w14:paraId="63B02ADD" w14:textId="77777777" w:rsidTr="009D1F4B">
        <w:trPr>
          <w:trHeight w:val="249"/>
          <w:jc w:val="center"/>
        </w:trPr>
        <w:tc>
          <w:tcPr>
            <w:tcW w:w="2085" w:type="pct"/>
            <w:tcBorders>
              <w:top w:val="single" w:sz="4" w:space="0" w:color="000000"/>
              <w:left w:val="single" w:sz="4" w:space="0" w:color="000000"/>
              <w:bottom w:val="single" w:sz="4" w:space="0" w:color="000000"/>
              <w:right w:val="single" w:sz="4" w:space="0" w:color="000000"/>
            </w:tcBorders>
          </w:tcPr>
          <w:p w14:paraId="77CF27AF" w14:textId="77777777" w:rsidR="00771CF1" w:rsidRPr="00A73C0F" w:rsidRDefault="00771CF1">
            <w:pPr>
              <w:pStyle w:val="TAC"/>
              <w:rPr>
                <w:rFonts w:eastAsia="맑은 고딕"/>
                <w:lang w:eastAsia="ko-KR"/>
              </w:rPr>
              <w:pPrChange w:id="8426" w:author="LGEc" w:date="2025-05-09T12:35:00Z">
                <w:pPr>
                  <w:keepNext/>
                  <w:keepLines/>
                  <w:spacing w:after="0"/>
                  <w:jc w:val="center"/>
                </w:pPr>
              </w:pPrChange>
            </w:pPr>
            <w:r>
              <w:rPr>
                <w:rFonts w:eastAsia="맑은 고딕" w:hint="eastAsia"/>
                <w:lang w:eastAsia="ko-KR"/>
              </w:rPr>
              <w:t>ACLR</w:t>
            </w:r>
          </w:p>
        </w:tc>
        <w:tc>
          <w:tcPr>
            <w:tcW w:w="2915" w:type="pct"/>
            <w:tcBorders>
              <w:top w:val="single" w:sz="4" w:space="0" w:color="000000"/>
              <w:left w:val="single" w:sz="4" w:space="0" w:color="000000"/>
              <w:bottom w:val="single" w:sz="4" w:space="0" w:color="000000"/>
              <w:right w:val="single" w:sz="4" w:space="0" w:color="000000"/>
            </w:tcBorders>
          </w:tcPr>
          <w:p w14:paraId="613259E9" w14:textId="77777777" w:rsidR="00771CF1" w:rsidRPr="004C0C06" w:rsidRDefault="00771CF1">
            <w:pPr>
              <w:pStyle w:val="TAC"/>
              <w:rPr>
                <w:rFonts w:eastAsia="맑은 고딕"/>
                <w:lang w:eastAsia="ko-KR"/>
              </w:rPr>
              <w:pPrChange w:id="8427" w:author="LGEc" w:date="2025-05-09T12:35:00Z">
                <w:pPr>
                  <w:keepNext/>
                  <w:keepLines/>
                  <w:spacing w:after="0"/>
                  <w:jc w:val="center"/>
                </w:pPr>
              </w:pPrChange>
            </w:pPr>
            <w:r w:rsidRPr="004C0C06">
              <w:rPr>
                <w:rFonts w:eastAsia="맑은 고딕"/>
                <w:lang w:eastAsia="ko-KR"/>
              </w:rPr>
              <w:t>30dBc(PC3) / 31dBc(PC2)</w:t>
            </w:r>
          </w:p>
        </w:tc>
      </w:tr>
      <w:tr w:rsidR="00771CF1" w:rsidRPr="00AB3A13" w14:paraId="2AE34A24" w14:textId="77777777" w:rsidTr="009D1F4B">
        <w:trPr>
          <w:trHeight w:val="227"/>
          <w:jc w:val="center"/>
        </w:trPr>
        <w:tc>
          <w:tcPr>
            <w:tcW w:w="2085" w:type="pct"/>
            <w:tcBorders>
              <w:top w:val="single" w:sz="4" w:space="0" w:color="000000"/>
              <w:left w:val="single" w:sz="4" w:space="0" w:color="000000"/>
              <w:bottom w:val="single" w:sz="4" w:space="0" w:color="000000"/>
              <w:right w:val="single" w:sz="4" w:space="0" w:color="000000"/>
            </w:tcBorders>
            <w:hideMark/>
          </w:tcPr>
          <w:p w14:paraId="78695DB6" w14:textId="77777777" w:rsidR="00771CF1" w:rsidRPr="00AB3A13" w:rsidRDefault="00771CF1">
            <w:pPr>
              <w:pStyle w:val="TAC"/>
              <w:pPrChange w:id="8428" w:author="LGEc" w:date="2025-05-09T12:35:00Z">
                <w:pPr>
                  <w:keepNext/>
                  <w:keepLines/>
                  <w:spacing w:after="0"/>
                  <w:jc w:val="center"/>
                </w:pPr>
              </w:pPrChange>
            </w:pPr>
            <w:r w:rsidRPr="00AB3A13">
              <w:t>Carrier leakage</w:t>
            </w:r>
          </w:p>
        </w:tc>
        <w:tc>
          <w:tcPr>
            <w:tcW w:w="2915" w:type="pct"/>
            <w:tcBorders>
              <w:top w:val="single" w:sz="4" w:space="0" w:color="000000"/>
              <w:left w:val="single" w:sz="4" w:space="0" w:color="000000"/>
              <w:bottom w:val="single" w:sz="4" w:space="0" w:color="000000"/>
              <w:right w:val="single" w:sz="4" w:space="0" w:color="000000"/>
            </w:tcBorders>
            <w:hideMark/>
          </w:tcPr>
          <w:p w14:paraId="7D3D11DD" w14:textId="77777777" w:rsidR="00771CF1" w:rsidRPr="004C0C06" w:rsidRDefault="00771CF1">
            <w:pPr>
              <w:pStyle w:val="TAC"/>
              <w:pPrChange w:id="8429" w:author="LGEc" w:date="2025-05-09T12:35:00Z">
                <w:pPr>
                  <w:keepNext/>
                  <w:keepLines/>
                  <w:spacing w:after="0"/>
                  <w:jc w:val="center"/>
                </w:pPr>
              </w:pPrChange>
            </w:pPr>
            <w:r w:rsidRPr="004C0C06">
              <w:t>25dBc</w:t>
            </w:r>
          </w:p>
        </w:tc>
      </w:tr>
      <w:tr w:rsidR="00771CF1" w:rsidRPr="00AB3A13" w14:paraId="06872349" w14:textId="77777777" w:rsidTr="009D1F4B">
        <w:trPr>
          <w:trHeight w:val="244"/>
          <w:jc w:val="center"/>
        </w:trPr>
        <w:tc>
          <w:tcPr>
            <w:tcW w:w="2085" w:type="pct"/>
            <w:tcBorders>
              <w:top w:val="single" w:sz="4" w:space="0" w:color="000000"/>
              <w:left w:val="single" w:sz="4" w:space="0" w:color="000000"/>
              <w:bottom w:val="single" w:sz="4" w:space="0" w:color="000000"/>
              <w:right w:val="single" w:sz="4" w:space="0" w:color="000000"/>
            </w:tcBorders>
            <w:hideMark/>
          </w:tcPr>
          <w:p w14:paraId="6CA00E7B" w14:textId="77777777" w:rsidR="00771CF1" w:rsidRPr="00AB3A13" w:rsidRDefault="00771CF1">
            <w:pPr>
              <w:pStyle w:val="TAC"/>
              <w:pPrChange w:id="8430" w:author="LGEc" w:date="2025-05-09T12:35:00Z">
                <w:pPr>
                  <w:keepNext/>
                  <w:keepLines/>
                  <w:spacing w:after="0"/>
                  <w:jc w:val="center"/>
                </w:pPr>
              </w:pPrChange>
            </w:pPr>
            <w:r w:rsidRPr="00AB3A13">
              <w:t>IQ image</w:t>
            </w:r>
          </w:p>
        </w:tc>
        <w:tc>
          <w:tcPr>
            <w:tcW w:w="2915" w:type="pct"/>
            <w:tcBorders>
              <w:top w:val="single" w:sz="4" w:space="0" w:color="000000"/>
              <w:left w:val="single" w:sz="4" w:space="0" w:color="000000"/>
              <w:bottom w:val="single" w:sz="4" w:space="0" w:color="000000"/>
              <w:right w:val="single" w:sz="4" w:space="0" w:color="000000"/>
            </w:tcBorders>
            <w:hideMark/>
          </w:tcPr>
          <w:p w14:paraId="535888DB" w14:textId="77777777" w:rsidR="00771CF1" w:rsidRPr="00AB3A13" w:rsidRDefault="00771CF1">
            <w:pPr>
              <w:pStyle w:val="TAC"/>
              <w:pPrChange w:id="8431" w:author="LGEc" w:date="2025-05-09T12:35:00Z">
                <w:pPr>
                  <w:keepNext/>
                  <w:keepLines/>
                  <w:spacing w:after="0"/>
                  <w:jc w:val="center"/>
                </w:pPr>
              </w:pPrChange>
            </w:pPr>
            <w:r>
              <w:t>34</w:t>
            </w:r>
            <w:r w:rsidRPr="00AB3A13">
              <w:t>dBc</w:t>
            </w:r>
          </w:p>
        </w:tc>
      </w:tr>
      <w:tr w:rsidR="00771CF1" w:rsidRPr="00AB3A13" w14:paraId="7E3CB793" w14:textId="77777777" w:rsidTr="009D1F4B">
        <w:trPr>
          <w:trHeight w:val="222"/>
          <w:jc w:val="center"/>
        </w:trPr>
        <w:tc>
          <w:tcPr>
            <w:tcW w:w="2085" w:type="pct"/>
            <w:tcBorders>
              <w:top w:val="single" w:sz="4" w:space="0" w:color="000000"/>
              <w:left w:val="single" w:sz="4" w:space="0" w:color="000000"/>
              <w:bottom w:val="single" w:sz="4" w:space="0" w:color="000000"/>
              <w:right w:val="single" w:sz="4" w:space="0" w:color="000000"/>
            </w:tcBorders>
            <w:hideMark/>
          </w:tcPr>
          <w:p w14:paraId="09616650" w14:textId="77777777" w:rsidR="00771CF1" w:rsidRPr="00AB3A13" w:rsidRDefault="00771CF1">
            <w:pPr>
              <w:pStyle w:val="TAC"/>
              <w:pPrChange w:id="8432" w:author="LGEc" w:date="2025-05-09T12:35:00Z">
                <w:pPr>
                  <w:keepNext/>
                  <w:keepLines/>
                  <w:spacing w:after="0"/>
                  <w:jc w:val="center"/>
                </w:pPr>
              </w:pPrChange>
            </w:pPr>
            <w:r w:rsidRPr="00AB3A13">
              <w:t>CIM3</w:t>
            </w:r>
          </w:p>
        </w:tc>
        <w:tc>
          <w:tcPr>
            <w:tcW w:w="2915" w:type="pct"/>
            <w:tcBorders>
              <w:top w:val="single" w:sz="4" w:space="0" w:color="000000"/>
              <w:left w:val="single" w:sz="4" w:space="0" w:color="000000"/>
              <w:bottom w:val="single" w:sz="4" w:space="0" w:color="000000"/>
              <w:right w:val="single" w:sz="4" w:space="0" w:color="000000"/>
            </w:tcBorders>
            <w:hideMark/>
          </w:tcPr>
          <w:p w14:paraId="789EC6C7" w14:textId="77777777" w:rsidR="00771CF1" w:rsidRPr="00AB3A13" w:rsidRDefault="00771CF1">
            <w:pPr>
              <w:pStyle w:val="TAC"/>
              <w:pPrChange w:id="8433" w:author="LGEc" w:date="2025-05-09T12:35:00Z">
                <w:pPr>
                  <w:keepNext/>
                  <w:keepLines/>
                  <w:spacing w:after="0"/>
                  <w:jc w:val="center"/>
                </w:pPr>
              </w:pPrChange>
            </w:pPr>
            <w:r w:rsidRPr="00AB3A13">
              <w:t>60dBc</w:t>
            </w:r>
          </w:p>
        </w:tc>
      </w:tr>
      <w:tr w:rsidR="00771CF1" w:rsidRPr="00AB3A13" w14:paraId="3245BC3C" w14:textId="77777777" w:rsidTr="009D1F4B">
        <w:trPr>
          <w:trHeight w:val="416"/>
          <w:jc w:val="center"/>
        </w:trPr>
        <w:tc>
          <w:tcPr>
            <w:tcW w:w="2085" w:type="pct"/>
            <w:tcBorders>
              <w:top w:val="single" w:sz="4" w:space="0" w:color="000000"/>
              <w:left w:val="single" w:sz="4" w:space="0" w:color="000000"/>
              <w:bottom w:val="single" w:sz="4" w:space="0" w:color="000000"/>
              <w:right w:val="single" w:sz="4" w:space="0" w:color="000000"/>
            </w:tcBorders>
            <w:hideMark/>
          </w:tcPr>
          <w:p w14:paraId="7A5B8932" w14:textId="77777777" w:rsidR="00771CF1" w:rsidRPr="00AB3A13" w:rsidRDefault="00771CF1">
            <w:pPr>
              <w:pStyle w:val="TAC"/>
              <w:pPrChange w:id="8434" w:author="LGEc" w:date="2025-05-09T12:35:00Z">
                <w:pPr>
                  <w:keepNext/>
                  <w:keepLines/>
                  <w:spacing w:after="0"/>
                  <w:jc w:val="center"/>
                </w:pPr>
              </w:pPrChange>
            </w:pPr>
            <w:r w:rsidRPr="00AB3A13">
              <w:t>PA calibration</w:t>
            </w:r>
          </w:p>
        </w:tc>
        <w:tc>
          <w:tcPr>
            <w:tcW w:w="2915" w:type="pct"/>
            <w:tcBorders>
              <w:top w:val="single" w:sz="4" w:space="0" w:color="000000"/>
              <w:left w:val="single" w:sz="4" w:space="0" w:color="000000"/>
              <w:bottom w:val="single" w:sz="4" w:space="0" w:color="000000"/>
              <w:right w:val="single" w:sz="4" w:space="0" w:color="000000"/>
            </w:tcBorders>
            <w:hideMark/>
          </w:tcPr>
          <w:p w14:paraId="24AB3AAD" w14:textId="77777777" w:rsidR="00771CF1" w:rsidRPr="00AB3A13" w:rsidRDefault="00771CF1">
            <w:pPr>
              <w:pStyle w:val="TAL"/>
              <w:pPrChange w:id="8435" w:author="LGEc" w:date="2025-05-09T12:35:00Z">
                <w:pPr>
                  <w:keepNext/>
                  <w:keepLines/>
                  <w:spacing w:after="0"/>
                </w:pPr>
              </w:pPrChange>
            </w:pPr>
            <w:r w:rsidRPr="00AB3A13">
              <w:t>PA calibrated to deliver 3</w:t>
            </w:r>
            <w:r>
              <w:t>0dB</w:t>
            </w:r>
            <w:r w:rsidRPr="00AB3A13">
              <w:t xml:space="preserve"> ACLR for a fully allocated RBs in 20MHz QPSK DFT- S-OFDM waveform at 1 dB MPR.</w:t>
            </w:r>
          </w:p>
          <w:p w14:paraId="57F6CDE5" w14:textId="77777777" w:rsidR="00771CF1" w:rsidRPr="00AB3A13" w:rsidRDefault="00771CF1">
            <w:pPr>
              <w:pStyle w:val="TAL"/>
              <w:rPr>
                <w:b/>
              </w:rPr>
              <w:pPrChange w:id="8436" w:author="LGEc" w:date="2025-05-09T12:35:00Z">
                <w:pPr>
                  <w:keepNext/>
                  <w:keepLines/>
                  <w:spacing w:after="0"/>
                </w:pPr>
              </w:pPrChange>
            </w:pPr>
            <w:r w:rsidRPr="00AB3A13">
              <w:t>This is based to share PA between LTE V2X and NR V2X at 5.9GHz as worst case.</w:t>
            </w:r>
          </w:p>
        </w:tc>
      </w:tr>
      <w:tr w:rsidR="00771CF1" w:rsidRPr="00AB3A13" w14:paraId="7590E13F" w14:textId="77777777" w:rsidTr="009D1F4B">
        <w:trPr>
          <w:trHeight w:val="416"/>
          <w:jc w:val="center"/>
        </w:trPr>
        <w:tc>
          <w:tcPr>
            <w:tcW w:w="2085" w:type="pct"/>
            <w:tcBorders>
              <w:top w:val="single" w:sz="4" w:space="0" w:color="000000"/>
              <w:left w:val="single" w:sz="4" w:space="0" w:color="000000"/>
              <w:bottom w:val="single" w:sz="4" w:space="0" w:color="000000"/>
              <w:right w:val="single" w:sz="4" w:space="0" w:color="000000"/>
            </w:tcBorders>
          </w:tcPr>
          <w:p w14:paraId="38530ECE" w14:textId="77777777" w:rsidR="00771CF1" w:rsidRDefault="00771CF1">
            <w:pPr>
              <w:pStyle w:val="TAC"/>
              <w:rPr>
                <w:rFonts w:eastAsia="맑은 고딕"/>
                <w:lang w:eastAsia="ko-KR"/>
              </w:rPr>
              <w:pPrChange w:id="8437" w:author="LGEc" w:date="2025-05-09T12:35:00Z">
                <w:pPr>
                  <w:keepNext/>
                  <w:keepLines/>
                  <w:spacing w:after="0"/>
                  <w:jc w:val="center"/>
                </w:pPr>
              </w:pPrChange>
            </w:pPr>
            <w:r>
              <w:rPr>
                <w:rFonts w:eastAsia="맑은 고딕" w:hint="eastAsia"/>
                <w:lang w:eastAsia="ko-KR"/>
              </w:rPr>
              <w:t>Frequency Gap</w:t>
            </w:r>
          </w:p>
        </w:tc>
        <w:tc>
          <w:tcPr>
            <w:tcW w:w="2915" w:type="pct"/>
            <w:tcBorders>
              <w:top w:val="single" w:sz="4" w:space="0" w:color="000000"/>
              <w:left w:val="single" w:sz="4" w:space="0" w:color="000000"/>
              <w:bottom w:val="single" w:sz="4" w:space="0" w:color="000000"/>
              <w:right w:val="single" w:sz="4" w:space="0" w:color="000000"/>
            </w:tcBorders>
          </w:tcPr>
          <w:p w14:paraId="656BD9D6" w14:textId="77777777" w:rsidR="00771CF1" w:rsidRDefault="00771CF1">
            <w:pPr>
              <w:pStyle w:val="TAL"/>
              <w:rPr>
                <w:rFonts w:eastAsia="맑은 고딕"/>
                <w:lang w:eastAsia="ko-KR"/>
              </w:rPr>
              <w:pPrChange w:id="8438" w:author="LGEc" w:date="2025-05-09T12:35:00Z">
                <w:pPr>
                  <w:keepNext/>
                  <w:keepLines/>
                  <w:spacing w:after="0"/>
                </w:pPr>
              </w:pPrChange>
            </w:pPr>
            <w:r w:rsidRPr="005664A7">
              <w:t>Consider the worst case for BW gap size between sub-block #1 and #2 for the MPR requirement</w:t>
            </w:r>
            <w:r>
              <w:rPr>
                <w:rFonts w:eastAsia="맑은 고딕" w:hint="eastAsia"/>
                <w:lang w:eastAsia="ko-KR"/>
              </w:rPr>
              <w:t xml:space="preserve">. </w:t>
            </w:r>
            <w:r>
              <w:rPr>
                <w:rFonts w:eastAsia="맑은 고딕"/>
                <w:lang w:eastAsia="ko-KR"/>
              </w:rPr>
              <w:t>T</w:t>
            </w:r>
            <w:r>
              <w:rPr>
                <w:rFonts w:eastAsia="맑은 고딕" w:hint="eastAsia"/>
                <w:lang w:eastAsia="ko-KR"/>
              </w:rPr>
              <w:t>o derive MPR requirements, consider all candidate gap size.</w:t>
            </w:r>
          </w:p>
        </w:tc>
      </w:tr>
    </w:tbl>
    <w:p w14:paraId="521E2D6A" w14:textId="77777777" w:rsidR="00771CF1" w:rsidDel="00BB0FAD" w:rsidRDefault="00771CF1" w:rsidP="00771CF1">
      <w:pPr>
        <w:rPr>
          <w:del w:id="8439" w:author="LGEc" w:date="2025-05-09T12:35:00Z"/>
        </w:rPr>
      </w:pPr>
    </w:p>
    <w:p w14:paraId="6AC11B57" w14:textId="77777777" w:rsidR="00771CF1" w:rsidRDefault="00771CF1" w:rsidP="00771CF1">
      <w:pPr>
        <w:rPr>
          <w:lang w:val="en-US"/>
        </w:rPr>
      </w:pPr>
    </w:p>
    <w:p w14:paraId="0D42BEA9" w14:textId="77777777" w:rsidR="00771CF1" w:rsidRPr="003E40D8" w:rsidRDefault="00771CF1" w:rsidP="00771CF1">
      <w:pPr>
        <w:pStyle w:val="41"/>
        <w:rPr>
          <w:lang w:val="en-US"/>
        </w:rPr>
      </w:pPr>
      <w:bookmarkStart w:id="8440" w:name="_Toc198593793"/>
      <w:bookmarkStart w:id="8441" w:name="_Toc198642438"/>
      <w:r w:rsidRPr="003E40D8">
        <w:rPr>
          <w:lang w:val="en-US"/>
        </w:rPr>
        <w:t>6.</w:t>
      </w:r>
      <w:r>
        <w:rPr>
          <w:lang w:val="en-US"/>
        </w:rPr>
        <w:t>2</w:t>
      </w:r>
      <w:r w:rsidRPr="003E40D8">
        <w:rPr>
          <w:lang w:val="en-US"/>
        </w:rPr>
        <w:t>.2.1</w:t>
      </w:r>
      <w:r w:rsidRPr="003E40D8">
        <w:rPr>
          <w:lang w:val="en-US"/>
        </w:rPr>
        <w:tab/>
      </w:r>
      <w:r>
        <w:rPr>
          <w:lang w:val="en-US"/>
        </w:rPr>
        <w:t xml:space="preserve">MPR for </w:t>
      </w:r>
      <w:r w:rsidRPr="003E40D8">
        <w:rPr>
          <w:lang w:val="en-US"/>
        </w:rPr>
        <w:t>PSSCH/PSCCH transmission</w:t>
      </w:r>
      <w:bookmarkEnd w:id="8440"/>
      <w:bookmarkEnd w:id="8441"/>
    </w:p>
    <w:p w14:paraId="54991C01" w14:textId="77777777" w:rsidR="00771CF1" w:rsidRDefault="00771CF1" w:rsidP="00771CF1">
      <w:pPr>
        <w:rPr>
          <w:ins w:id="8442" w:author="LGEc" w:date="2025-05-08T19:31:00Z"/>
        </w:rPr>
      </w:pPr>
      <w:r w:rsidRPr="0087716F">
        <w:t xml:space="preserve">For </w:t>
      </w:r>
      <w:r>
        <w:t xml:space="preserve">PC3 SL intra-band non-contiguous CA </w:t>
      </w:r>
      <w:r w:rsidRPr="0087716F">
        <w:t>of PSCCH and PSSCH simultaneous transmission</w:t>
      </w:r>
      <w:r>
        <w:t xml:space="preserve">, </w:t>
      </w:r>
      <w:del w:id="8443" w:author="LGEc" w:date="2025-05-08T19:31:00Z">
        <w:r w:rsidDel="002C6AB1">
          <w:delText xml:space="preserve">specify </w:delText>
        </w:r>
      </w:del>
      <w:r w:rsidRPr="00326F05">
        <w:t xml:space="preserve">MPR </w:t>
      </w:r>
      <w:r>
        <w:t xml:space="preserve">in </w:t>
      </w:r>
      <w:r w:rsidRPr="00326F05">
        <w:t>Table 6.</w:t>
      </w:r>
      <w:r>
        <w:t>2</w:t>
      </w:r>
      <w:r w:rsidRPr="00326F05">
        <w:t>.2.1</w:t>
      </w:r>
      <w:r>
        <w:t>-1,</w:t>
      </w:r>
      <w:r w:rsidRPr="00675E00">
        <w:t xml:space="preserve"> </w:t>
      </w:r>
      <w:r w:rsidRPr="00326F05">
        <w:t>Table 6.</w:t>
      </w:r>
      <w:r>
        <w:t>2</w:t>
      </w:r>
      <w:r w:rsidRPr="00326F05">
        <w:t>.2.1</w:t>
      </w:r>
      <w:r>
        <w:t>-2 and Table 6.</w:t>
      </w:r>
      <w:del w:id="8444" w:author="LGEc" w:date="2025-05-08T20:27:00Z">
        <w:r w:rsidDel="00C14BAE">
          <w:delText>1</w:delText>
        </w:r>
      </w:del>
      <w:ins w:id="8445" w:author="LGEc" w:date="2025-05-08T20:27:00Z">
        <w:r>
          <w:t>2</w:t>
        </w:r>
      </w:ins>
      <w:r>
        <w:t xml:space="preserve">.2.1-3 </w:t>
      </w:r>
      <w:ins w:id="8446" w:author="LGEc" w:date="2025-05-08T19:31:00Z">
        <w:r>
          <w:t xml:space="preserve">are agreed </w:t>
        </w:r>
      </w:ins>
      <w:r>
        <w:t>for 1x23dBm + 1LO, 2x20dBm + 1LO and 2x20dBm + 2LO, respectively</w:t>
      </w:r>
      <w:ins w:id="8447" w:author="LGEc" w:date="2025-05-08T19:31:00Z">
        <w:r>
          <w:t xml:space="preserve">. Based on the following agreement, MPR in </w:t>
        </w:r>
        <w:r w:rsidRPr="00326F05">
          <w:t>Table 6.</w:t>
        </w:r>
        <w:r>
          <w:t>2</w:t>
        </w:r>
        <w:r w:rsidRPr="00326F05">
          <w:t>.2.1</w:t>
        </w:r>
        <w:r>
          <w:t>-2 and Table 6.</w:t>
        </w:r>
      </w:ins>
      <w:ins w:id="8448" w:author="LGEc" w:date="2025-05-08T20:27:00Z">
        <w:r>
          <w:t>2</w:t>
        </w:r>
      </w:ins>
      <w:ins w:id="8449" w:author="LGEc" w:date="2025-05-08T19:31:00Z">
        <w:r>
          <w:t>.2.1-3 are specified for UE without indicating dualPA architecture and with indicating dualPA architecture.</w:t>
        </w:r>
      </w:ins>
    </w:p>
    <w:p w14:paraId="10D43E90" w14:textId="77777777" w:rsidR="00771CF1" w:rsidRPr="00543495" w:rsidRDefault="00771CF1">
      <w:pPr>
        <w:pStyle w:val="B10"/>
        <w:rPr>
          <w:ins w:id="8450" w:author="LGEc" w:date="2025-05-08T19:31:00Z"/>
          <w:rFonts w:eastAsia="맑은 고딕"/>
        </w:rPr>
        <w:pPrChange w:id="8451" w:author="LGEc" w:date="2025-05-09T12:35:00Z">
          <w:pPr>
            <w:numPr>
              <w:ilvl w:val="1"/>
              <w:numId w:val="31"/>
            </w:numPr>
            <w:tabs>
              <w:tab w:val="num" w:pos="720"/>
            </w:tabs>
            <w:spacing w:after="0"/>
            <w:ind w:leftChars="180" w:left="760" w:hanging="400"/>
          </w:pPr>
        </w:pPrChange>
      </w:pPr>
      <w:ins w:id="8452" w:author="LGEc" w:date="2025-05-09T12:36:00Z">
        <w:r>
          <w:rPr>
            <w:lang w:eastAsia="zh-CN"/>
          </w:rPr>
          <w:t xml:space="preserve">-  </w:t>
        </w:r>
      </w:ins>
      <w:ins w:id="8453" w:author="LGEc" w:date="2025-05-08T19:31:00Z">
        <w:r w:rsidRPr="00543495">
          <w:rPr>
            <w:rFonts w:eastAsia="맑은 고딕"/>
          </w:rPr>
          <w:t>For UE indicating dualPA architecture, 2PA 2LO MPR requirement apply.</w:t>
        </w:r>
      </w:ins>
    </w:p>
    <w:p w14:paraId="3970D8E1" w14:textId="77777777" w:rsidR="00771CF1" w:rsidRDefault="00771CF1">
      <w:pPr>
        <w:pStyle w:val="B10"/>
        <w:rPr>
          <w:ins w:id="8454" w:author="LGEc" w:date="2025-05-08T19:31:00Z"/>
          <w:rFonts w:eastAsia="맑은 고딕"/>
        </w:rPr>
        <w:pPrChange w:id="8455" w:author="LGEc" w:date="2025-05-09T12:35:00Z">
          <w:pPr>
            <w:numPr>
              <w:ilvl w:val="1"/>
              <w:numId w:val="31"/>
            </w:numPr>
            <w:tabs>
              <w:tab w:val="num" w:pos="720"/>
            </w:tabs>
            <w:spacing w:after="0"/>
            <w:ind w:leftChars="180" w:left="760" w:hanging="400"/>
          </w:pPr>
        </w:pPrChange>
      </w:pPr>
      <w:ins w:id="8456" w:author="LGEc" w:date="2025-05-09T12:36:00Z">
        <w:r>
          <w:rPr>
            <w:lang w:eastAsia="zh-CN"/>
          </w:rPr>
          <w:t xml:space="preserve">-  </w:t>
        </w:r>
      </w:ins>
      <w:ins w:id="8457" w:author="LGEc" w:date="2025-05-08T19:31:00Z">
        <w:r w:rsidRPr="00543495">
          <w:rPr>
            <w:rFonts w:eastAsia="맑은 고딕"/>
          </w:rPr>
          <w:t>For UE not indicating dualPA architecture, the larger value of 2PA 1LO and 1PA 1LO requirement apply.</w:t>
        </w:r>
      </w:ins>
    </w:p>
    <w:p w14:paraId="393CFCEA" w14:textId="77777777" w:rsidR="00771CF1" w:rsidRPr="005C66F2" w:rsidDel="00BB0FAD" w:rsidRDefault="00771CF1" w:rsidP="00771CF1">
      <w:pPr>
        <w:rPr>
          <w:del w:id="8458" w:author="LGEc" w:date="2025-05-09T12:36:00Z"/>
        </w:rPr>
      </w:pPr>
    </w:p>
    <w:p w14:paraId="73BF7A4A" w14:textId="77777777" w:rsidR="00771CF1" w:rsidRDefault="00771CF1">
      <w:pPr>
        <w:pStyle w:val="TH"/>
        <w:pPrChange w:id="8459" w:author="LGEc" w:date="2025-05-09T12:36:00Z">
          <w:pPr>
            <w:pStyle w:val="af0"/>
          </w:pPr>
        </w:pPrChange>
      </w:pPr>
      <w:r>
        <w:lastRenderedPageBreak/>
        <w:t xml:space="preserve">Table 6.2.2.1-1. </w:t>
      </w:r>
      <w:r w:rsidRPr="00530A7F">
        <w:t>PSSCH/PSCCH MPR for SL non-contiguous CA</w:t>
      </w:r>
      <w:r>
        <w:t xml:space="preserve"> with 1</w:t>
      </w:r>
      <w:r w:rsidRPr="00530A7F">
        <w:t>x2</w:t>
      </w:r>
      <w:r>
        <w:t>3</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771CF1" w:rsidRPr="00A1115A" w14:paraId="66557F2A" w14:textId="77777777" w:rsidTr="009D1F4B">
        <w:trPr>
          <w:trHeight w:val="187"/>
          <w:jc w:val="center"/>
        </w:trPr>
        <w:tc>
          <w:tcPr>
            <w:tcW w:w="2256" w:type="dxa"/>
            <w:tcBorders>
              <w:bottom w:val="nil"/>
            </w:tcBorders>
            <w:shd w:val="clear" w:color="auto" w:fill="auto"/>
          </w:tcPr>
          <w:p w14:paraId="13C36E8F" w14:textId="77777777" w:rsidR="00771CF1" w:rsidRPr="00BB0FAD" w:rsidRDefault="00771CF1" w:rsidP="009D1F4B">
            <w:pPr>
              <w:pStyle w:val="TAH"/>
              <w:rPr>
                <w:lang w:val="zh-CN"/>
                <w:rPrChange w:id="8460" w:author="LGEc" w:date="2025-05-09T12:37:00Z">
                  <w:rPr>
                    <w:sz w:val="20"/>
                    <w:lang w:val="en-US"/>
                  </w:rPr>
                </w:rPrChange>
              </w:rPr>
            </w:pPr>
            <w:r w:rsidRPr="00BB0FAD">
              <w:rPr>
                <w:lang w:val="zh-CN"/>
                <w:rPrChange w:id="8461" w:author="LGEc" w:date="2025-05-09T12:37:00Z">
                  <w:rPr>
                    <w:sz w:val="20"/>
                    <w:lang w:val="en-US"/>
                  </w:rPr>
                </w:rPrChange>
              </w:rPr>
              <w:t>B</w:t>
            </w:r>
          </w:p>
        </w:tc>
        <w:tc>
          <w:tcPr>
            <w:tcW w:w="4118" w:type="dxa"/>
            <w:gridSpan w:val="2"/>
            <w:shd w:val="clear" w:color="auto" w:fill="auto"/>
          </w:tcPr>
          <w:p w14:paraId="4B751939" w14:textId="77777777" w:rsidR="00771CF1" w:rsidRPr="00BB0FAD" w:rsidRDefault="00771CF1">
            <w:pPr>
              <w:pStyle w:val="TAH"/>
              <w:rPr>
                <w:lang w:val="zh-CN"/>
                <w:rPrChange w:id="8462" w:author="LGEc" w:date="2025-05-09T12:37:00Z">
                  <w:rPr>
                    <w:sz w:val="20"/>
                    <w:lang w:val="en-US"/>
                  </w:rPr>
                </w:rPrChange>
              </w:rPr>
              <w:pPrChange w:id="8463" w:author="LGEc" w:date="2025-05-09T12:37:00Z">
                <w:pPr>
                  <w:pStyle w:val="TAH"/>
                  <w:ind w:left="1200" w:hanging="400"/>
                </w:pPr>
              </w:pPrChange>
            </w:pPr>
            <w:r w:rsidRPr="00BB0FAD">
              <w:rPr>
                <w:lang w:val="zh-CN"/>
                <w:rPrChange w:id="8464" w:author="LGEc" w:date="2025-05-09T12:37:00Z">
                  <w:rPr>
                    <w:sz w:val="20"/>
                    <w:lang w:val="en-US"/>
                  </w:rPr>
                </w:rPrChange>
              </w:rPr>
              <w:t>MPR (dB) for IM3 frequency</w:t>
            </w:r>
          </w:p>
        </w:tc>
      </w:tr>
      <w:tr w:rsidR="00771CF1" w:rsidRPr="00A1115A" w14:paraId="18A2F6AC" w14:textId="77777777" w:rsidTr="009D1F4B">
        <w:trPr>
          <w:trHeight w:val="187"/>
          <w:jc w:val="center"/>
        </w:trPr>
        <w:tc>
          <w:tcPr>
            <w:tcW w:w="2256" w:type="dxa"/>
            <w:tcBorders>
              <w:top w:val="nil"/>
              <w:bottom w:val="single" w:sz="4" w:space="0" w:color="auto"/>
            </w:tcBorders>
            <w:shd w:val="clear" w:color="auto" w:fill="auto"/>
          </w:tcPr>
          <w:p w14:paraId="78FC57D4" w14:textId="77777777" w:rsidR="00771CF1" w:rsidRPr="00BB0FAD" w:rsidRDefault="00771CF1">
            <w:pPr>
              <w:pStyle w:val="TAH"/>
              <w:rPr>
                <w:lang w:val="zh-CN"/>
                <w:rPrChange w:id="8465" w:author="LGEc" w:date="2025-05-09T12:37:00Z">
                  <w:rPr>
                    <w:sz w:val="20"/>
                    <w:lang w:val="en-US"/>
                  </w:rPr>
                </w:rPrChange>
              </w:rPr>
              <w:pPrChange w:id="8466" w:author="LGEc" w:date="2025-05-09T12:37:00Z">
                <w:pPr>
                  <w:pStyle w:val="TAH"/>
                  <w:ind w:left="1200" w:hanging="400"/>
                </w:pPr>
              </w:pPrChange>
            </w:pPr>
          </w:p>
        </w:tc>
        <w:tc>
          <w:tcPr>
            <w:tcW w:w="1904" w:type="dxa"/>
            <w:tcBorders>
              <w:bottom w:val="single" w:sz="4" w:space="0" w:color="auto"/>
            </w:tcBorders>
            <w:shd w:val="clear" w:color="auto" w:fill="auto"/>
          </w:tcPr>
          <w:p w14:paraId="03C25D99" w14:textId="77777777" w:rsidR="00771CF1" w:rsidRPr="00BB0FAD" w:rsidRDefault="00771CF1" w:rsidP="009D1F4B">
            <w:pPr>
              <w:pStyle w:val="TAH"/>
              <w:rPr>
                <w:lang w:val="zh-CN"/>
                <w:rPrChange w:id="8467" w:author="LGEc" w:date="2025-05-09T12:37:00Z">
                  <w:rPr>
                    <w:sz w:val="20"/>
                    <w:lang w:val="en-US"/>
                  </w:rPr>
                </w:rPrChange>
              </w:rPr>
            </w:pPr>
            <w:r w:rsidRPr="00BB0FAD">
              <w:rPr>
                <w:rFonts w:eastAsia="Yu Mincho"/>
                <w:rPrChange w:id="8468" w:author="LGEc" w:date="2025-05-09T12:37:00Z">
                  <w:rPr>
                    <w:rFonts w:ascii="Times New Roman" w:eastAsia="Yu Mincho" w:hAnsi="Times New Roman"/>
                    <w:sz w:val="20"/>
                  </w:rPr>
                </w:rPrChange>
              </w:rPr>
              <w:t>SEMfreq_-13</w:t>
            </w:r>
          </w:p>
        </w:tc>
        <w:tc>
          <w:tcPr>
            <w:tcW w:w="2214" w:type="dxa"/>
            <w:tcBorders>
              <w:bottom w:val="single" w:sz="4" w:space="0" w:color="auto"/>
            </w:tcBorders>
            <w:shd w:val="clear" w:color="auto" w:fill="auto"/>
          </w:tcPr>
          <w:p w14:paraId="528D7A8B" w14:textId="77777777" w:rsidR="00771CF1" w:rsidRPr="00BB0FAD" w:rsidRDefault="00771CF1" w:rsidP="009D1F4B">
            <w:pPr>
              <w:pStyle w:val="TAH"/>
              <w:rPr>
                <w:rFonts w:eastAsia="Yu Mincho"/>
                <w:rPrChange w:id="8469" w:author="LGEc" w:date="2025-05-09T12:37:00Z">
                  <w:rPr>
                    <w:rFonts w:ascii="Times New Roman" w:eastAsia="Yu Mincho" w:hAnsi="Times New Roman"/>
                    <w:sz w:val="20"/>
                  </w:rPr>
                </w:rPrChange>
              </w:rPr>
            </w:pPr>
            <w:r w:rsidRPr="00BB0FAD">
              <w:rPr>
                <w:rFonts w:eastAsia="Yu Mincho"/>
                <w:rPrChange w:id="8470" w:author="LGEc" w:date="2025-05-09T12:37:00Z">
                  <w:rPr>
                    <w:rFonts w:ascii="Times New Roman" w:eastAsia="Yu Mincho" w:hAnsi="Times New Roman"/>
                    <w:sz w:val="20"/>
                  </w:rPr>
                </w:rPrChange>
              </w:rPr>
              <w:t>SEfreq_-30</w:t>
            </w:r>
          </w:p>
        </w:tc>
      </w:tr>
      <w:tr w:rsidR="00771CF1" w:rsidRPr="00A1115A" w14:paraId="413DA84F" w14:textId="77777777" w:rsidTr="009D1F4B">
        <w:trPr>
          <w:trHeight w:val="187"/>
          <w:jc w:val="center"/>
        </w:trPr>
        <w:tc>
          <w:tcPr>
            <w:tcW w:w="2256" w:type="dxa"/>
            <w:shd w:val="clear" w:color="auto" w:fill="auto"/>
          </w:tcPr>
          <w:p w14:paraId="3EDDE599" w14:textId="77777777" w:rsidR="00771CF1" w:rsidRPr="00E25E75" w:rsidRDefault="00771CF1">
            <w:pPr>
              <w:pStyle w:val="TAC"/>
              <w:rPr>
                <w:lang w:eastAsia="en-GB"/>
              </w:rPr>
              <w:pPrChange w:id="8471" w:author="LGEc" w:date="2025-05-09T12:3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61BDF280" w14:textId="77777777" w:rsidR="00771CF1" w:rsidRPr="00E25E75" w:rsidRDefault="00771CF1">
            <w:pPr>
              <w:pStyle w:val="TAC"/>
              <w:rPr>
                <w:sz w:val="20"/>
                <w:lang w:val="en-US"/>
              </w:rPr>
              <w:pPrChange w:id="8472" w:author="LGEc" w:date="2025-05-09T12:37:00Z">
                <w:pPr>
                  <w:pStyle w:val="TAL"/>
                  <w:jc w:val="center"/>
                </w:pPr>
              </w:pPrChange>
            </w:pPr>
            <w:r w:rsidRPr="00186D05">
              <w:rPr>
                <w:rFonts w:eastAsia="굴림" w:cs="Arial"/>
                <w:sz w:val="20"/>
                <w:lang w:val="en-US"/>
              </w:rPr>
              <w:t>≤</w:t>
            </w:r>
            <w:r w:rsidRPr="00186D05">
              <w:rPr>
                <w:rFonts w:cs="Arial"/>
                <w:sz w:val="20"/>
                <w:lang w:val="en-US"/>
              </w:rPr>
              <w:t xml:space="preserve"> </w:t>
            </w:r>
            <w:del w:id="8473" w:author="LGEc" w:date="2025-05-08T19:33:00Z">
              <w:r w:rsidDel="00BD5822">
                <w:rPr>
                  <w:rFonts w:cs="Arial"/>
                  <w:sz w:val="20"/>
                  <w:lang w:val="en-US"/>
                </w:rPr>
                <w:delText>[</w:delText>
              </w:r>
            </w:del>
            <w:r>
              <w:rPr>
                <w:rFonts w:cs="Arial"/>
                <w:sz w:val="20"/>
                <w:lang w:val="en-US"/>
              </w:rPr>
              <w:t>10</w:t>
            </w:r>
            <w:r>
              <w:rPr>
                <w:sz w:val="20"/>
                <w:lang w:val="en-US"/>
              </w:rPr>
              <w:t>.0</w:t>
            </w:r>
            <w:del w:id="8474" w:author="LGEc" w:date="2025-05-08T19:33:00Z">
              <w:r w:rsidDel="00BD5822">
                <w:rPr>
                  <w:sz w:val="20"/>
                  <w:lang w:val="en-US"/>
                </w:rPr>
                <w:delText>]</w:delText>
              </w:r>
            </w:del>
          </w:p>
        </w:tc>
        <w:tc>
          <w:tcPr>
            <w:tcW w:w="2214" w:type="dxa"/>
            <w:tcBorders>
              <w:bottom w:val="single" w:sz="4" w:space="0" w:color="auto"/>
            </w:tcBorders>
            <w:shd w:val="clear" w:color="auto" w:fill="auto"/>
          </w:tcPr>
          <w:p w14:paraId="4F0D031F" w14:textId="77777777" w:rsidR="00771CF1" w:rsidRPr="00E25E75" w:rsidRDefault="00771CF1">
            <w:pPr>
              <w:pStyle w:val="TAC"/>
              <w:rPr>
                <w:sz w:val="20"/>
                <w:lang w:val="en-US" w:eastAsia="ko-KR"/>
              </w:rPr>
              <w:pPrChange w:id="8475" w:author="LGEc" w:date="2025-05-09T12:37: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6.5</w:t>
            </w:r>
          </w:p>
        </w:tc>
      </w:tr>
      <w:tr w:rsidR="00771CF1" w:rsidRPr="00A1115A" w14:paraId="35ECBE97" w14:textId="77777777" w:rsidTr="009D1F4B">
        <w:trPr>
          <w:trHeight w:val="187"/>
          <w:jc w:val="center"/>
        </w:trPr>
        <w:tc>
          <w:tcPr>
            <w:tcW w:w="2256" w:type="dxa"/>
            <w:shd w:val="clear" w:color="auto" w:fill="auto"/>
          </w:tcPr>
          <w:p w14:paraId="756EB5B0" w14:textId="77777777" w:rsidR="00771CF1" w:rsidRPr="00E25E75" w:rsidRDefault="00771CF1">
            <w:pPr>
              <w:pStyle w:val="TAC"/>
              <w:rPr>
                <w:lang w:eastAsia="en-GB"/>
              </w:rPr>
              <w:pPrChange w:id="8476" w:author="LGEc" w:date="2025-05-09T12:3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333D1CB8" w14:textId="77777777" w:rsidR="00771CF1" w:rsidRPr="00E25E75" w:rsidRDefault="00771CF1">
            <w:pPr>
              <w:pStyle w:val="TAC"/>
              <w:rPr>
                <w:sz w:val="20"/>
                <w:lang w:val="en-US" w:eastAsia="ko-KR"/>
              </w:rPr>
              <w:pPrChange w:id="8477" w:author="LGEc" w:date="2025-05-09T12:37:00Z">
                <w:pPr>
                  <w:pStyle w:val="TAL"/>
                  <w:jc w:val="center"/>
                </w:pPr>
              </w:pPrChange>
            </w:pPr>
            <w:r w:rsidRPr="00186D05">
              <w:rPr>
                <w:rFonts w:eastAsia="굴림" w:cs="Arial"/>
                <w:sz w:val="20"/>
                <w:lang w:val="en-US"/>
              </w:rPr>
              <w:t>≤</w:t>
            </w:r>
            <w:r w:rsidRPr="00186D05">
              <w:rPr>
                <w:rFonts w:cs="Arial"/>
                <w:sz w:val="20"/>
                <w:lang w:val="en-US"/>
              </w:rPr>
              <w:t xml:space="preserve"> </w:t>
            </w:r>
            <w:del w:id="8478" w:author="LGEc" w:date="2025-05-08T19:33:00Z">
              <w:r w:rsidDel="00BD5822">
                <w:rPr>
                  <w:rFonts w:cs="Arial"/>
                  <w:sz w:val="20"/>
                  <w:lang w:val="en-US"/>
                </w:rPr>
                <w:delText>[</w:delText>
              </w:r>
            </w:del>
            <w:r>
              <w:rPr>
                <w:rFonts w:cs="Arial"/>
                <w:sz w:val="20"/>
                <w:lang w:val="en-US"/>
              </w:rPr>
              <w:t>9</w:t>
            </w:r>
            <w:r>
              <w:rPr>
                <w:sz w:val="20"/>
                <w:lang w:val="en-US"/>
              </w:rPr>
              <w:t>.0</w:t>
            </w:r>
            <w:del w:id="8479" w:author="LGEc" w:date="2025-05-08T19:33:00Z">
              <w:r w:rsidDel="00BD5822">
                <w:rPr>
                  <w:sz w:val="20"/>
                  <w:lang w:val="en-US"/>
                </w:rPr>
                <w:delText>]</w:delText>
              </w:r>
            </w:del>
          </w:p>
        </w:tc>
        <w:tc>
          <w:tcPr>
            <w:tcW w:w="2214" w:type="dxa"/>
            <w:tcBorders>
              <w:top w:val="single" w:sz="4" w:space="0" w:color="auto"/>
              <w:bottom w:val="single" w:sz="4" w:space="0" w:color="auto"/>
            </w:tcBorders>
            <w:shd w:val="clear" w:color="auto" w:fill="auto"/>
          </w:tcPr>
          <w:p w14:paraId="4A839B61" w14:textId="77777777" w:rsidR="00771CF1" w:rsidRPr="00E25E75" w:rsidRDefault="00771CF1">
            <w:pPr>
              <w:pStyle w:val="TAC"/>
              <w:rPr>
                <w:sz w:val="20"/>
                <w:lang w:val="en-US" w:eastAsia="ko-KR"/>
              </w:rPr>
              <w:pPrChange w:id="8480" w:author="LGEc" w:date="2025-05-09T12:37: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r w:rsidR="00771CF1" w:rsidRPr="00A1115A" w14:paraId="61A43BA6" w14:textId="77777777" w:rsidTr="009D1F4B">
        <w:trPr>
          <w:trHeight w:val="187"/>
          <w:jc w:val="center"/>
        </w:trPr>
        <w:tc>
          <w:tcPr>
            <w:tcW w:w="2256" w:type="dxa"/>
            <w:shd w:val="clear" w:color="auto" w:fill="auto"/>
          </w:tcPr>
          <w:p w14:paraId="56588557" w14:textId="77777777" w:rsidR="00771CF1" w:rsidRPr="00E25E75" w:rsidRDefault="00771CF1">
            <w:pPr>
              <w:pStyle w:val="TAC"/>
              <w:rPr>
                <w:lang w:eastAsia="en-GB"/>
              </w:rPr>
              <w:pPrChange w:id="8481" w:author="LGEc" w:date="2025-05-09T12:37: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D003652" w14:textId="77777777" w:rsidR="00771CF1" w:rsidRPr="00E25E75" w:rsidRDefault="00771CF1">
            <w:pPr>
              <w:pStyle w:val="TAC"/>
              <w:rPr>
                <w:sz w:val="20"/>
                <w:lang w:val="en-US"/>
              </w:rPr>
              <w:pPrChange w:id="8482" w:author="LGEc" w:date="2025-05-09T12:37:00Z">
                <w:pPr>
                  <w:pStyle w:val="TAL"/>
                  <w:jc w:val="center"/>
                </w:pPr>
              </w:pPrChange>
            </w:pPr>
          </w:p>
        </w:tc>
        <w:tc>
          <w:tcPr>
            <w:tcW w:w="2214" w:type="dxa"/>
            <w:tcBorders>
              <w:top w:val="single" w:sz="4" w:space="0" w:color="auto"/>
            </w:tcBorders>
            <w:shd w:val="clear" w:color="auto" w:fill="auto"/>
          </w:tcPr>
          <w:p w14:paraId="2C30A7DB" w14:textId="77777777" w:rsidR="00771CF1" w:rsidRPr="00E25E75" w:rsidRDefault="00771CF1">
            <w:pPr>
              <w:pStyle w:val="TAC"/>
              <w:rPr>
                <w:sz w:val="20"/>
                <w:lang w:val="en-US" w:eastAsia="ko-KR"/>
              </w:rPr>
              <w:pPrChange w:id="8483" w:author="LGEc" w:date="2025-05-09T12:37: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5.0</w:t>
            </w:r>
          </w:p>
        </w:tc>
      </w:tr>
    </w:tbl>
    <w:p w14:paraId="749126E5" w14:textId="77777777" w:rsidR="00771CF1" w:rsidRDefault="00771CF1">
      <w:pPr>
        <w:rPr>
          <w:ins w:id="8484" w:author="LGEc" w:date="2025-05-09T12:37:00Z"/>
        </w:rPr>
        <w:pPrChange w:id="8485" w:author="LGEc" w:date="2025-05-09T12:37:00Z">
          <w:pPr>
            <w:pStyle w:val="af0"/>
          </w:pPr>
        </w:pPrChange>
      </w:pPr>
    </w:p>
    <w:p w14:paraId="7F8E05FD" w14:textId="77777777" w:rsidR="00771CF1" w:rsidRDefault="00771CF1">
      <w:pPr>
        <w:pStyle w:val="TH"/>
        <w:pPrChange w:id="8486" w:author="LGEc" w:date="2025-05-09T12:36:00Z">
          <w:pPr>
            <w:pStyle w:val="af0"/>
          </w:pPr>
        </w:pPrChange>
      </w:pPr>
      <w:r>
        <w:t>Table 6.2.2.1-</w:t>
      </w:r>
      <w:fldSimple w:instr=" SEQ Table \* ARABIC ">
        <w:r>
          <w:t>2</w:t>
        </w:r>
      </w:fldSimple>
      <w:r>
        <w:t xml:space="preserve">. </w:t>
      </w:r>
      <w:r w:rsidRPr="00530A7F">
        <w:t>PSSCH/PSCCH MPR for SL non-contiguous CA</w:t>
      </w:r>
      <w:r>
        <w:t xml:space="preserve"> with 2</w:t>
      </w:r>
      <w:r w:rsidRPr="00530A7F">
        <w:t>x2</w:t>
      </w:r>
      <w:r>
        <w:t>0</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771CF1" w:rsidRPr="00A1115A" w14:paraId="1AAE6BB5" w14:textId="77777777" w:rsidTr="009D1F4B">
        <w:trPr>
          <w:trHeight w:val="187"/>
          <w:jc w:val="center"/>
        </w:trPr>
        <w:tc>
          <w:tcPr>
            <w:tcW w:w="2256" w:type="dxa"/>
            <w:tcBorders>
              <w:bottom w:val="nil"/>
            </w:tcBorders>
            <w:shd w:val="clear" w:color="auto" w:fill="auto"/>
          </w:tcPr>
          <w:p w14:paraId="0688C335" w14:textId="77777777" w:rsidR="00771CF1" w:rsidRPr="00BB0FAD" w:rsidRDefault="00771CF1" w:rsidP="009D1F4B">
            <w:pPr>
              <w:pStyle w:val="TAH"/>
              <w:rPr>
                <w:lang w:val="zh-CN"/>
                <w:rPrChange w:id="8487" w:author="LGEc" w:date="2025-05-09T12:37:00Z">
                  <w:rPr>
                    <w:sz w:val="20"/>
                    <w:lang w:val="en-US"/>
                  </w:rPr>
                </w:rPrChange>
              </w:rPr>
            </w:pPr>
            <w:r w:rsidRPr="00BB0FAD">
              <w:rPr>
                <w:lang w:val="zh-CN"/>
                <w:rPrChange w:id="8488" w:author="LGEc" w:date="2025-05-09T12:37:00Z">
                  <w:rPr>
                    <w:sz w:val="20"/>
                    <w:lang w:val="en-US"/>
                  </w:rPr>
                </w:rPrChange>
              </w:rPr>
              <w:t>B</w:t>
            </w:r>
          </w:p>
        </w:tc>
        <w:tc>
          <w:tcPr>
            <w:tcW w:w="4118" w:type="dxa"/>
            <w:gridSpan w:val="2"/>
            <w:shd w:val="clear" w:color="auto" w:fill="auto"/>
          </w:tcPr>
          <w:p w14:paraId="47B58B51" w14:textId="77777777" w:rsidR="00771CF1" w:rsidRPr="00BB0FAD" w:rsidRDefault="00771CF1">
            <w:pPr>
              <w:pStyle w:val="TAH"/>
              <w:rPr>
                <w:lang w:val="zh-CN"/>
                <w:rPrChange w:id="8489" w:author="LGEc" w:date="2025-05-09T12:37:00Z">
                  <w:rPr>
                    <w:sz w:val="20"/>
                    <w:lang w:val="en-US"/>
                  </w:rPr>
                </w:rPrChange>
              </w:rPr>
              <w:pPrChange w:id="8490" w:author="LGEc" w:date="2025-05-09T12:37:00Z">
                <w:pPr>
                  <w:pStyle w:val="TAH"/>
                  <w:ind w:left="1200" w:hanging="400"/>
                </w:pPr>
              </w:pPrChange>
            </w:pPr>
            <w:r w:rsidRPr="00BB0FAD">
              <w:rPr>
                <w:lang w:val="zh-CN"/>
                <w:rPrChange w:id="8491" w:author="LGEc" w:date="2025-05-09T12:37:00Z">
                  <w:rPr>
                    <w:sz w:val="20"/>
                    <w:lang w:val="en-US"/>
                  </w:rPr>
                </w:rPrChange>
              </w:rPr>
              <w:t>MPR (dB) for IM3 frequency</w:t>
            </w:r>
          </w:p>
        </w:tc>
      </w:tr>
      <w:tr w:rsidR="00771CF1" w:rsidRPr="00A1115A" w14:paraId="6E6D31BD" w14:textId="77777777" w:rsidTr="009D1F4B">
        <w:trPr>
          <w:trHeight w:val="187"/>
          <w:jc w:val="center"/>
        </w:trPr>
        <w:tc>
          <w:tcPr>
            <w:tcW w:w="2256" w:type="dxa"/>
            <w:tcBorders>
              <w:top w:val="nil"/>
              <w:bottom w:val="single" w:sz="4" w:space="0" w:color="auto"/>
            </w:tcBorders>
            <w:shd w:val="clear" w:color="auto" w:fill="auto"/>
          </w:tcPr>
          <w:p w14:paraId="3066CAF5" w14:textId="77777777" w:rsidR="00771CF1" w:rsidRPr="00BB0FAD" w:rsidRDefault="00771CF1">
            <w:pPr>
              <w:pStyle w:val="TAH"/>
              <w:rPr>
                <w:lang w:val="zh-CN"/>
                <w:rPrChange w:id="8492" w:author="LGEc" w:date="2025-05-09T12:37:00Z">
                  <w:rPr>
                    <w:sz w:val="20"/>
                    <w:lang w:val="en-US"/>
                  </w:rPr>
                </w:rPrChange>
              </w:rPr>
              <w:pPrChange w:id="8493" w:author="LGEc" w:date="2025-05-09T12:37:00Z">
                <w:pPr>
                  <w:pStyle w:val="TAH"/>
                  <w:ind w:left="1200" w:hanging="400"/>
                </w:pPr>
              </w:pPrChange>
            </w:pPr>
          </w:p>
        </w:tc>
        <w:tc>
          <w:tcPr>
            <w:tcW w:w="1904" w:type="dxa"/>
            <w:tcBorders>
              <w:bottom w:val="single" w:sz="4" w:space="0" w:color="auto"/>
            </w:tcBorders>
            <w:shd w:val="clear" w:color="auto" w:fill="auto"/>
          </w:tcPr>
          <w:p w14:paraId="7284E86D" w14:textId="77777777" w:rsidR="00771CF1" w:rsidRPr="00BB0FAD" w:rsidRDefault="00771CF1" w:rsidP="009D1F4B">
            <w:pPr>
              <w:pStyle w:val="TAH"/>
              <w:rPr>
                <w:lang w:val="zh-CN"/>
                <w:rPrChange w:id="8494" w:author="LGEc" w:date="2025-05-09T12:37:00Z">
                  <w:rPr>
                    <w:sz w:val="20"/>
                    <w:lang w:val="en-US"/>
                  </w:rPr>
                </w:rPrChange>
              </w:rPr>
            </w:pPr>
            <w:r w:rsidRPr="00BB0FAD">
              <w:rPr>
                <w:rFonts w:eastAsia="Yu Mincho"/>
                <w:rPrChange w:id="8495" w:author="LGEc" w:date="2025-05-09T12:37:00Z">
                  <w:rPr>
                    <w:rFonts w:ascii="Times New Roman" w:eastAsia="Yu Mincho" w:hAnsi="Times New Roman"/>
                    <w:sz w:val="20"/>
                  </w:rPr>
                </w:rPrChange>
              </w:rPr>
              <w:t>SEMfreq_-13</w:t>
            </w:r>
          </w:p>
        </w:tc>
        <w:tc>
          <w:tcPr>
            <w:tcW w:w="2214" w:type="dxa"/>
            <w:tcBorders>
              <w:bottom w:val="single" w:sz="4" w:space="0" w:color="auto"/>
            </w:tcBorders>
            <w:shd w:val="clear" w:color="auto" w:fill="auto"/>
          </w:tcPr>
          <w:p w14:paraId="6FD58C1D" w14:textId="77777777" w:rsidR="00771CF1" w:rsidRPr="00BB0FAD" w:rsidRDefault="00771CF1" w:rsidP="009D1F4B">
            <w:pPr>
              <w:pStyle w:val="TAH"/>
              <w:rPr>
                <w:rFonts w:eastAsia="Yu Mincho"/>
                <w:rPrChange w:id="8496" w:author="LGEc" w:date="2025-05-09T12:37:00Z">
                  <w:rPr>
                    <w:rFonts w:ascii="Times New Roman" w:eastAsia="Yu Mincho" w:hAnsi="Times New Roman"/>
                    <w:sz w:val="20"/>
                  </w:rPr>
                </w:rPrChange>
              </w:rPr>
            </w:pPr>
            <w:r w:rsidRPr="00BB0FAD">
              <w:rPr>
                <w:rFonts w:eastAsia="Yu Mincho"/>
                <w:rPrChange w:id="8497" w:author="LGEc" w:date="2025-05-09T12:37:00Z">
                  <w:rPr>
                    <w:rFonts w:ascii="Times New Roman" w:eastAsia="Yu Mincho" w:hAnsi="Times New Roman"/>
                    <w:sz w:val="20"/>
                  </w:rPr>
                </w:rPrChange>
              </w:rPr>
              <w:t>SEfreq_-30</w:t>
            </w:r>
          </w:p>
        </w:tc>
      </w:tr>
      <w:tr w:rsidR="00771CF1" w:rsidRPr="00A1115A" w14:paraId="4E485B47" w14:textId="77777777" w:rsidTr="009D1F4B">
        <w:trPr>
          <w:trHeight w:val="187"/>
          <w:jc w:val="center"/>
        </w:trPr>
        <w:tc>
          <w:tcPr>
            <w:tcW w:w="2256" w:type="dxa"/>
            <w:shd w:val="clear" w:color="auto" w:fill="auto"/>
          </w:tcPr>
          <w:p w14:paraId="6E1A0D94" w14:textId="77777777" w:rsidR="00771CF1" w:rsidRPr="00E25E75" w:rsidRDefault="00771CF1">
            <w:pPr>
              <w:pStyle w:val="TAC"/>
              <w:rPr>
                <w:lang w:eastAsia="en-GB"/>
              </w:rPr>
              <w:pPrChange w:id="8498" w:author="LGEc" w:date="2025-05-09T12:3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7887D296" w14:textId="77777777" w:rsidR="00771CF1" w:rsidRPr="00E25E75" w:rsidRDefault="00771CF1">
            <w:pPr>
              <w:pStyle w:val="TAC"/>
              <w:rPr>
                <w:sz w:val="20"/>
                <w:lang w:val="en-US"/>
              </w:rPr>
              <w:pPrChange w:id="8499" w:author="LGEc" w:date="2025-05-09T12:37:00Z">
                <w:pPr>
                  <w:pStyle w:val="TAL"/>
                  <w:jc w:val="center"/>
                </w:pPr>
              </w:pPrChange>
            </w:pPr>
            <w:r w:rsidRPr="00186D05">
              <w:rPr>
                <w:rFonts w:eastAsia="굴림" w:cs="Arial"/>
                <w:sz w:val="20"/>
                <w:lang w:val="en-US"/>
              </w:rPr>
              <w:t>≤</w:t>
            </w:r>
            <w:r w:rsidRPr="00186D05">
              <w:rPr>
                <w:rFonts w:cs="Arial"/>
                <w:sz w:val="20"/>
                <w:lang w:val="en-US"/>
              </w:rPr>
              <w:t xml:space="preserve"> </w:t>
            </w:r>
            <w:del w:id="8500" w:author="LGEc" w:date="2025-05-08T19:33:00Z">
              <w:r w:rsidDel="00BD5822">
                <w:rPr>
                  <w:rFonts w:cs="Arial"/>
                  <w:sz w:val="20"/>
                  <w:lang w:val="en-US"/>
                </w:rPr>
                <w:delText>[</w:delText>
              </w:r>
            </w:del>
            <w:r>
              <w:rPr>
                <w:rFonts w:cs="Arial"/>
                <w:sz w:val="20"/>
                <w:lang w:val="en-US"/>
              </w:rPr>
              <w:t>10.5</w:t>
            </w:r>
            <w:del w:id="8501" w:author="LGEc" w:date="2025-05-08T19:33:00Z">
              <w:r w:rsidDel="00BD5822">
                <w:rPr>
                  <w:rFonts w:cs="Arial"/>
                  <w:sz w:val="20"/>
                  <w:lang w:val="en-US"/>
                </w:rPr>
                <w:delText>]</w:delText>
              </w:r>
            </w:del>
          </w:p>
        </w:tc>
        <w:tc>
          <w:tcPr>
            <w:tcW w:w="2214" w:type="dxa"/>
            <w:tcBorders>
              <w:bottom w:val="single" w:sz="4" w:space="0" w:color="auto"/>
            </w:tcBorders>
            <w:shd w:val="clear" w:color="auto" w:fill="auto"/>
          </w:tcPr>
          <w:p w14:paraId="0DA6AD05" w14:textId="77777777" w:rsidR="00771CF1" w:rsidRPr="00E25E75" w:rsidRDefault="00771CF1">
            <w:pPr>
              <w:pStyle w:val="TAC"/>
              <w:rPr>
                <w:sz w:val="20"/>
                <w:lang w:val="en-US" w:eastAsia="ko-KR"/>
              </w:rPr>
              <w:pPrChange w:id="8502" w:author="LGEc" w:date="2025-05-09T12:37: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7.0</w:t>
            </w:r>
          </w:p>
        </w:tc>
      </w:tr>
      <w:tr w:rsidR="00771CF1" w:rsidRPr="00A1115A" w14:paraId="049506BB" w14:textId="77777777" w:rsidTr="009D1F4B">
        <w:trPr>
          <w:trHeight w:val="187"/>
          <w:jc w:val="center"/>
        </w:trPr>
        <w:tc>
          <w:tcPr>
            <w:tcW w:w="2256" w:type="dxa"/>
            <w:shd w:val="clear" w:color="auto" w:fill="auto"/>
          </w:tcPr>
          <w:p w14:paraId="48E2910D" w14:textId="77777777" w:rsidR="00771CF1" w:rsidRPr="00E25E75" w:rsidRDefault="00771CF1">
            <w:pPr>
              <w:pStyle w:val="TAC"/>
              <w:rPr>
                <w:lang w:eastAsia="en-GB"/>
              </w:rPr>
              <w:pPrChange w:id="8503" w:author="LGEc" w:date="2025-05-09T12:3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36E38CE5" w14:textId="77777777" w:rsidR="00771CF1" w:rsidRPr="00E25E75" w:rsidRDefault="00771CF1">
            <w:pPr>
              <w:pStyle w:val="TAC"/>
              <w:rPr>
                <w:sz w:val="20"/>
                <w:lang w:val="en-US" w:eastAsia="ko-KR"/>
              </w:rPr>
              <w:pPrChange w:id="8504" w:author="LGEc" w:date="2025-05-09T12:37:00Z">
                <w:pPr>
                  <w:pStyle w:val="TAL"/>
                  <w:jc w:val="center"/>
                </w:pPr>
              </w:pPrChange>
            </w:pPr>
            <w:r w:rsidRPr="00186D05">
              <w:rPr>
                <w:rFonts w:eastAsia="굴림" w:cs="Arial"/>
                <w:sz w:val="20"/>
                <w:lang w:val="en-US"/>
              </w:rPr>
              <w:t>≤</w:t>
            </w:r>
            <w:ins w:id="8505" w:author="LGEc" w:date="2025-05-08T19:33:00Z">
              <w:r>
                <w:rPr>
                  <w:rFonts w:eastAsia="굴림" w:cs="Arial"/>
                  <w:sz w:val="20"/>
                  <w:lang w:val="en-US"/>
                </w:rPr>
                <w:t xml:space="preserve"> </w:t>
              </w:r>
            </w:ins>
            <w:del w:id="8506" w:author="LGEc" w:date="2025-05-08T19:33:00Z">
              <w:r w:rsidDel="00BD5822">
                <w:rPr>
                  <w:rFonts w:eastAsia="굴림" w:cs="Arial"/>
                  <w:sz w:val="20"/>
                  <w:lang w:val="en-US"/>
                </w:rPr>
                <w:delText>[</w:delText>
              </w:r>
            </w:del>
            <w:r w:rsidRPr="00186D05">
              <w:rPr>
                <w:rFonts w:cs="Arial"/>
                <w:sz w:val="20"/>
                <w:lang w:val="en-US"/>
              </w:rPr>
              <w:t xml:space="preserve"> </w:t>
            </w:r>
            <w:r>
              <w:rPr>
                <w:rFonts w:cs="Arial"/>
                <w:sz w:val="20"/>
                <w:lang w:val="en-US"/>
              </w:rPr>
              <w:t>9.5</w:t>
            </w:r>
            <w:del w:id="8507" w:author="LGEc" w:date="2025-05-08T19:33:00Z">
              <w:r w:rsidDel="00BD5822">
                <w:rPr>
                  <w:rFonts w:cs="Arial"/>
                  <w:sz w:val="20"/>
                  <w:lang w:val="en-US"/>
                </w:rPr>
                <w:delText>]</w:delText>
              </w:r>
            </w:del>
          </w:p>
        </w:tc>
        <w:tc>
          <w:tcPr>
            <w:tcW w:w="2214" w:type="dxa"/>
            <w:tcBorders>
              <w:top w:val="single" w:sz="4" w:space="0" w:color="auto"/>
              <w:bottom w:val="single" w:sz="4" w:space="0" w:color="auto"/>
            </w:tcBorders>
            <w:shd w:val="clear" w:color="auto" w:fill="auto"/>
          </w:tcPr>
          <w:p w14:paraId="52A0F99E" w14:textId="77777777" w:rsidR="00771CF1" w:rsidRPr="00E25E75" w:rsidRDefault="00771CF1">
            <w:pPr>
              <w:pStyle w:val="TAC"/>
              <w:rPr>
                <w:sz w:val="20"/>
                <w:lang w:val="en-US" w:eastAsia="ko-KR"/>
              </w:rPr>
              <w:pPrChange w:id="8508" w:author="LGEc" w:date="2025-05-09T12:37: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6.0</w:t>
            </w:r>
          </w:p>
        </w:tc>
      </w:tr>
      <w:tr w:rsidR="00771CF1" w:rsidRPr="00A1115A" w14:paraId="4D888F28" w14:textId="77777777" w:rsidTr="009D1F4B">
        <w:trPr>
          <w:trHeight w:val="187"/>
          <w:jc w:val="center"/>
        </w:trPr>
        <w:tc>
          <w:tcPr>
            <w:tcW w:w="2256" w:type="dxa"/>
            <w:shd w:val="clear" w:color="auto" w:fill="auto"/>
          </w:tcPr>
          <w:p w14:paraId="642FEFB9" w14:textId="77777777" w:rsidR="00771CF1" w:rsidRPr="00E25E75" w:rsidRDefault="00771CF1">
            <w:pPr>
              <w:pStyle w:val="TAC"/>
              <w:rPr>
                <w:lang w:eastAsia="en-GB"/>
              </w:rPr>
              <w:pPrChange w:id="8509" w:author="LGEc" w:date="2025-05-09T12:37: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E0C8A77" w14:textId="77777777" w:rsidR="00771CF1" w:rsidRPr="00E25E75" w:rsidRDefault="00771CF1">
            <w:pPr>
              <w:pStyle w:val="TAC"/>
              <w:rPr>
                <w:sz w:val="20"/>
                <w:lang w:val="en-US"/>
              </w:rPr>
              <w:pPrChange w:id="8510" w:author="LGEc" w:date="2025-05-09T12:37:00Z">
                <w:pPr>
                  <w:pStyle w:val="TAL"/>
                  <w:jc w:val="center"/>
                </w:pPr>
              </w:pPrChange>
            </w:pPr>
          </w:p>
        </w:tc>
        <w:tc>
          <w:tcPr>
            <w:tcW w:w="2214" w:type="dxa"/>
            <w:tcBorders>
              <w:top w:val="single" w:sz="4" w:space="0" w:color="auto"/>
            </w:tcBorders>
            <w:shd w:val="clear" w:color="auto" w:fill="auto"/>
          </w:tcPr>
          <w:p w14:paraId="6228AD2D" w14:textId="77777777" w:rsidR="00771CF1" w:rsidRPr="00E25E75" w:rsidRDefault="00771CF1">
            <w:pPr>
              <w:pStyle w:val="TAC"/>
              <w:rPr>
                <w:sz w:val="20"/>
                <w:lang w:val="en-US" w:eastAsia="ko-KR"/>
              </w:rPr>
              <w:pPrChange w:id="8511" w:author="LGEc" w:date="2025-05-09T12:37: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bl>
    <w:p w14:paraId="0AE8DC62" w14:textId="77777777" w:rsidR="00771CF1" w:rsidRDefault="00771CF1">
      <w:pPr>
        <w:rPr>
          <w:ins w:id="8512" w:author="LGEc" w:date="2025-05-09T12:37:00Z"/>
        </w:rPr>
        <w:pPrChange w:id="8513" w:author="LGEc" w:date="2025-05-09T12:37:00Z">
          <w:pPr>
            <w:pStyle w:val="af0"/>
          </w:pPr>
        </w:pPrChange>
      </w:pPr>
    </w:p>
    <w:p w14:paraId="225B4FD4" w14:textId="77777777" w:rsidR="00771CF1" w:rsidRDefault="00771CF1">
      <w:pPr>
        <w:pStyle w:val="TH"/>
        <w:pPrChange w:id="8514" w:author="LGEc" w:date="2025-05-09T12:37:00Z">
          <w:pPr>
            <w:pStyle w:val="af0"/>
          </w:pPr>
        </w:pPrChange>
      </w:pPr>
      <w:r>
        <w:t>Table 6.2.2.1-</w:t>
      </w:r>
      <w:fldSimple w:instr=" SEQ Table \* ARABIC ">
        <w:r>
          <w:t>3</w:t>
        </w:r>
      </w:fldSimple>
      <w:r>
        <w:t xml:space="preserve">. </w:t>
      </w:r>
      <w:r w:rsidRPr="00530A7F">
        <w:t>PSSCH/PSCCH MPR for SL non-contiguous CA</w:t>
      </w:r>
      <w:r>
        <w:t xml:space="preserve"> with 2</w:t>
      </w:r>
      <w:r w:rsidRPr="00530A7F">
        <w:t>x2</w:t>
      </w:r>
      <w:r>
        <w:t>0</w:t>
      </w:r>
      <w:r w:rsidRPr="00530A7F">
        <w:t xml:space="preserve">dBm PA + </w:t>
      </w:r>
      <w:r>
        <w:t>2</w:t>
      </w:r>
      <w:r w:rsidRPr="00530A7F">
        <w:t>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771CF1" w:rsidRPr="00A1115A" w14:paraId="16348905" w14:textId="77777777" w:rsidTr="009D1F4B">
        <w:trPr>
          <w:trHeight w:val="187"/>
          <w:jc w:val="center"/>
        </w:trPr>
        <w:tc>
          <w:tcPr>
            <w:tcW w:w="2256" w:type="dxa"/>
            <w:tcBorders>
              <w:bottom w:val="nil"/>
            </w:tcBorders>
            <w:shd w:val="clear" w:color="auto" w:fill="auto"/>
          </w:tcPr>
          <w:p w14:paraId="241242A5" w14:textId="77777777" w:rsidR="00771CF1" w:rsidRPr="00BB0FAD" w:rsidRDefault="00771CF1" w:rsidP="009D1F4B">
            <w:pPr>
              <w:pStyle w:val="TAH"/>
              <w:rPr>
                <w:lang w:val="zh-CN"/>
                <w:rPrChange w:id="8515" w:author="LGEc" w:date="2025-05-09T12:37:00Z">
                  <w:rPr>
                    <w:sz w:val="20"/>
                    <w:lang w:val="en-US"/>
                  </w:rPr>
                </w:rPrChange>
              </w:rPr>
            </w:pPr>
            <w:r w:rsidRPr="00BB0FAD">
              <w:rPr>
                <w:lang w:val="zh-CN"/>
                <w:rPrChange w:id="8516" w:author="LGEc" w:date="2025-05-09T12:37:00Z">
                  <w:rPr>
                    <w:sz w:val="20"/>
                    <w:lang w:val="en-US"/>
                  </w:rPr>
                </w:rPrChange>
              </w:rPr>
              <w:t>B</w:t>
            </w:r>
          </w:p>
        </w:tc>
        <w:tc>
          <w:tcPr>
            <w:tcW w:w="4118" w:type="dxa"/>
            <w:gridSpan w:val="2"/>
            <w:shd w:val="clear" w:color="auto" w:fill="auto"/>
          </w:tcPr>
          <w:p w14:paraId="6B938A7B" w14:textId="77777777" w:rsidR="00771CF1" w:rsidRPr="00BB0FAD" w:rsidRDefault="00771CF1">
            <w:pPr>
              <w:pStyle w:val="TAH"/>
              <w:rPr>
                <w:lang w:val="zh-CN"/>
                <w:rPrChange w:id="8517" w:author="LGEc" w:date="2025-05-09T12:37:00Z">
                  <w:rPr>
                    <w:sz w:val="20"/>
                    <w:lang w:val="en-US"/>
                  </w:rPr>
                </w:rPrChange>
              </w:rPr>
              <w:pPrChange w:id="8518" w:author="LGEc" w:date="2025-05-09T12:37:00Z">
                <w:pPr>
                  <w:pStyle w:val="TAH"/>
                  <w:ind w:left="1200" w:hanging="400"/>
                </w:pPr>
              </w:pPrChange>
            </w:pPr>
            <w:r w:rsidRPr="00BB0FAD">
              <w:rPr>
                <w:lang w:val="zh-CN"/>
                <w:rPrChange w:id="8519" w:author="LGEc" w:date="2025-05-09T12:37:00Z">
                  <w:rPr>
                    <w:sz w:val="20"/>
                    <w:lang w:val="en-US"/>
                  </w:rPr>
                </w:rPrChange>
              </w:rPr>
              <w:t>MPR (dB) for IM3 frequency</w:t>
            </w:r>
          </w:p>
        </w:tc>
      </w:tr>
      <w:tr w:rsidR="00771CF1" w:rsidRPr="00A1115A" w14:paraId="0C0FF76E" w14:textId="77777777" w:rsidTr="009D1F4B">
        <w:trPr>
          <w:trHeight w:val="187"/>
          <w:jc w:val="center"/>
        </w:trPr>
        <w:tc>
          <w:tcPr>
            <w:tcW w:w="2256" w:type="dxa"/>
            <w:tcBorders>
              <w:top w:val="nil"/>
              <w:bottom w:val="single" w:sz="4" w:space="0" w:color="auto"/>
            </w:tcBorders>
            <w:shd w:val="clear" w:color="auto" w:fill="auto"/>
          </w:tcPr>
          <w:p w14:paraId="787953DD" w14:textId="77777777" w:rsidR="00771CF1" w:rsidRPr="00BB0FAD" w:rsidRDefault="00771CF1">
            <w:pPr>
              <w:pStyle w:val="TAH"/>
              <w:rPr>
                <w:lang w:val="zh-CN"/>
                <w:rPrChange w:id="8520" w:author="LGEc" w:date="2025-05-09T12:37:00Z">
                  <w:rPr>
                    <w:sz w:val="20"/>
                    <w:lang w:val="en-US"/>
                  </w:rPr>
                </w:rPrChange>
              </w:rPr>
              <w:pPrChange w:id="8521" w:author="LGEc" w:date="2025-05-09T12:37:00Z">
                <w:pPr>
                  <w:pStyle w:val="TAH"/>
                  <w:ind w:left="1200" w:hanging="400"/>
                </w:pPr>
              </w:pPrChange>
            </w:pPr>
          </w:p>
        </w:tc>
        <w:tc>
          <w:tcPr>
            <w:tcW w:w="1904" w:type="dxa"/>
            <w:tcBorders>
              <w:bottom w:val="single" w:sz="4" w:space="0" w:color="auto"/>
            </w:tcBorders>
            <w:shd w:val="clear" w:color="auto" w:fill="auto"/>
          </w:tcPr>
          <w:p w14:paraId="61933753" w14:textId="77777777" w:rsidR="00771CF1" w:rsidRPr="00BB0FAD" w:rsidRDefault="00771CF1" w:rsidP="009D1F4B">
            <w:pPr>
              <w:pStyle w:val="TAH"/>
              <w:rPr>
                <w:lang w:val="zh-CN"/>
                <w:rPrChange w:id="8522" w:author="LGEc" w:date="2025-05-09T12:37:00Z">
                  <w:rPr>
                    <w:sz w:val="20"/>
                    <w:lang w:val="en-US"/>
                  </w:rPr>
                </w:rPrChange>
              </w:rPr>
            </w:pPr>
            <w:r w:rsidRPr="00BB0FAD">
              <w:rPr>
                <w:rFonts w:eastAsia="Yu Mincho"/>
                <w:rPrChange w:id="8523" w:author="LGEc" w:date="2025-05-09T12:37:00Z">
                  <w:rPr>
                    <w:rFonts w:ascii="Times New Roman" w:eastAsia="Yu Mincho" w:hAnsi="Times New Roman"/>
                    <w:sz w:val="20"/>
                  </w:rPr>
                </w:rPrChange>
              </w:rPr>
              <w:t>SEMfreq_-13</w:t>
            </w:r>
          </w:p>
        </w:tc>
        <w:tc>
          <w:tcPr>
            <w:tcW w:w="2214" w:type="dxa"/>
            <w:tcBorders>
              <w:bottom w:val="single" w:sz="4" w:space="0" w:color="auto"/>
            </w:tcBorders>
            <w:shd w:val="clear" w:color="auto" w:fill="auto"/>
          </w:tcPr>
          <w:p w14:paraId="67BE56AC" w14:textId="77777777" w:rsidR="00771CF1" w:rsidRPr="00BB0FAD" w:rsidRDefault="00771CF1" w:rsidP="009D1F4B">
            <w:pPr>
              <w:pStyle w:val="TAH"/>
              <w:rPr>
                <w:rFonts w:eastAsia="Yu Mincho"/>
                <w:rPrChange w:id="8524" w:author="LGEc" w:date="2025-05-09T12:37:00Z">
                  <w:rPr>
                    <w:rFonts w:ascii="Times New Roman" w:eastAsia="Yu Mincho" w:hAnsi="Times New Roman"/>
                    <w:sz w:val="20"/>
                  </w:rPr>
                </w:rPrChange>
              </w:rPr>
            </w:pPr>
            <w:r w:rsidRPr="00BB0FAD">
              <w:rPr>
                <w:rFonts w:eastAsia="Yu Mincho"/>
                <w:rPrChange w:id="8525" w:author="LGEc" w:date="2025-05-09T12:37:00Z">
                  <w:rPr>
                    <w:rFonts w:ascii="Times New Roman" w:eastAsia="Yu Mincho" w:hAnsi="Times New Roman"/>
                    <w:sz w:val="20"/>
                  </w:rPr>
                </w:rPrChange>
              </w:rPr>
              <w:t>SEfreq_-30</w:t>
            </w:r>
          </w:p>
        </w:tc>
      </w:tr>
      <w:tr w:rsidR="00771CF1" w:rsidRPr="00A1115A" w14:paraId="44160A13" w14:textId="77777777" w:rsidTr="009D1F4B">
        <w:trPr>
          <w:trHeight w:val="187"/>
          <w:jc w:val="center"/>
        </w:trPr>
        <w:tc>
          <w:tcPr>
            <w:tcW w:w="2256" w:type="dxa"/>
            <w:shd w:val="clear" w:color="auto" w:fill="auto"/>
          </w:tcPr>
          <w:p w14:paraId="5B93DC80" w14:textId="77777777" w:rsidR="00771CF1" w:rsidRPr="00E25E75" w:rsidRDefault="00771CF1">
            <w:pPr>
              <w:pStyle w:val="TAC"/>
              <w:rPr>
                <w:lang w:eastAsia="en-GB"/>
              </w:rPr>
              <w:pPrChange w:id="8526" w:author="LGEc" w:date="2025-05-09T12:38: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527EF46A" w14:textId="77777777" w:rsidR="00771CF1" w:rsidRPr="00E25E75" w:rsidRDefault="00771CF1">
            <w:pPr>
              <w:pStyle w:val="TAC"/>
              <w:rPr>
                <w:sz w:val="20"/>
                <w:lang w:val="en-US"/>
              </w:rPr>
              <w:pPrChange w:id="8527" w:author="LGEc" w:date="2025-05-09T12:38:00Z">
                <w:pPr>
                  <w:pStyle w:val="TAL"/>
                  <w:jc w:val="center"/>
                </w:pPr>
              </w:pPrChange>
            </w:pPr>
            <w:r w:rsidRPr="00186D05">
              <w:rPr>
                <w:rFonts w:eastAsia="굴림" w:cs="Arial"/>
                <w:sz w:val="20"/>
                <w:lang w:val="en-US"/>
              </w:rPr>
              <w:t>≤</w:t>
            </w:r>
            <w:r w:rsidRPr="00186D05">
              <w:rPr>
                <w:rFonts w:cs="Arial"/>
                <w:sz w:val="20"/>
                <w:lang w:val="en-US"/>
              </w:rPr>
              <w:t xml:space="preserve"> </w:t>
            </w:r>
            <w:del w:id="8528" w:author="LGEc" w:date="2025-05-08T19:33:00Z">
              <w:r w:rsidDel="00BD5822">
                <w:rPr>
                  <w:rFonts w:cs="Arial"/>
                  <w:sz w:val="20"/>
                  <w:lang w:val="en-US"/>
                </w:rPr>
                <w:delText>[</w:delText>
              </w:r>
            </w:del>
            <w:r>
              <w:rPr>
                <w:rFonts w:cs="Arial"/>
                <w:sz w:val="20"/>
                <w:lang w:val="en-US"/>
              </w:rPr>
              <w:t>6.5</w:t>
            </w:r>
            <w:del w:id="8529" w:author="LGEc" w:date="2025-05-08T19:33:00Z">
              <w:r w:rsidDel="00BD5822">
                <w:rPr>
                  <w:rFonts w:cs="Arial"/>
                  <w:sz w:val="20"/>
                  <w:lang w:val="en-US"/>
                </w:rPr>
                <w:delText>]</w:delText>
              </w:r>
            </w:del>
          </w:p>
        </w:tc>
        <w:tc>
          <w:tcPr>
            <w:tcW w:w="2214" w:type="dxa"/>
            <w:tcBorders>
              <w:bottom w:val="single" w:sz="4" w:space="0" w:color="auto"/>
            </w:tcBorders>
            <w:shd w:val="clear" w:color="auto" w:fill="auto"/>
          </w:tcPr>
          <w:p w14:paraId="6B735F25" w14:textId="77777777" w:rsidR="00771CF1" w:rsidRPr="00E25E75" w:rsidRDefault="00771CF1">
            <w:pPr>
              <w:pStyle w:val="TAC"/>
              <w:rPr>
                <w:sz w:val="20"/>
                <w:lang w:val="en-US" w:eastAsia="ko-KR"/>
              </w:rPr>
              <w:pPrChange w:id="8530" w:author="LGEc" w:date="2025-05-09T12:38: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3.5</w:t>
            </w:r>
          </w:p>
        </w:tc>
      </w:tr>
      <w:tr w:rsidR="00771CF1" w:rsidRPr="00A1115A" w14:paraId="279FF561" w14:textId="77777777" w:rsidTr="009D1F4B">
        <w:trPr>
          <w:trHeight w:val="187"/>
          <w:jc w:val="center"/>
        </w:trPr>
        <w:tc>
          <w:tcPr>
            <w:tcW w:w="2256" w:type="dxa"/>
            <w:shd w:val="clear" w:color="auto" w:fill="auto"/>
          </w:tcPr>
          <w:p w14:paraId="1C8D49A8" w14:textId="77777777" w:rsidR="00771CF1" w:rsidRPr="00E25E75" w:rsidRDefault="00771CF1">
            <w:pPr>
              <w:pStyle w:val="TAC"/>
              <w:rPr>
                <w:lang w:eastAsia="en-GB"/>
              </w:rPr>
              <w:pPrChange w:id="8531" w:author="LGEc" w:date="2025-05-09T12:38: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734F61D5" w14:textId="77777777" w:rsidR="00771CF1" w:rsidRPr="00E25E75" w:rsidRDefault="00771CF1">
            <w:pPr>
              <w:pStyle w:val="TAC"/>
              <w:rPr>
                <w:sz w:val="20"/>
                <w:lang w:val="en-US" w:eastAsia="ko-KR"/>
              </w:rPr>
              <w:pPrChange w:id="8532" w:author="LGEc" w:date="2025-05-09T12:38:00Z">
                <w:pPr>
                  <w:pStyle w:val="TAL"/>
                  <w:jc w:val="center"/>
                </w:pPr>
              </w:pPrChange>
            </w:pPr>
            <w:r w:rsidRPr="00186D05">
              <w:rPr>
                <w:rFonts w:eastAsia="굴림" w:cs="Arial"/>
                <w:sz w:val="20"/>
                <w:lang w:val="en-US"/>
              </w:rPr>
              <w:t>≤</w:t>
            </w:r>
            <w:r w:rsidRPr="00186D05">
              <w:rPr>
                <w:rFonts w:cs="Arial"/>
                <w:sz w:val="20"/>
                <w:lang w:val="en-US"/>
              </w:rPr>
              <w:t xml:space="preserve"> </w:t>
            </w:r>
            <w:del w:id="8533" w:author="LGEc" w:date="2025-05-08T19:33:00Z">
              <w:r w:rsidDel="00BD5822">
                <w:rPr>
                  <w:rFonts w:cs="Arial"/>
                  <w:sz w:val="20"/>
                  <w:lang w:val="en-US"/>
                </w:rPr>
                <w:delText>[</w:delText>
              </w:r>
            </w:del>
            <w:r>
              <w:rPr>
                <w:rFonts w:cs="Arial"/>
                <w:sz w:val="20"/>
                <w:lang w:val="en-US"/>
              </w:rPr>
              <w:t>6.5</w:t>
            </w:r>
            <w:del w:id="8534" w:author="LGEc" w:date="2025-05-08T19:33:00Z">
              <w:r w:rsidDel="00BD5822">
                <w:rPr>
                  <w:rFonts w:cs="Arial"/>
                  <w:sz w:val="20"/>
                  <w:lang w:val="en-US"/>
                </w:rPr>
                <w:delText>]</w:delText>
              </w:r>
            </w:del>
          </w:p>
        </w:tc>
        <w:tc>
          <w:tcPr>
            <w:tcW w:w="2214" w:type="dxa"/>
            <w:tcBorders>
              <w:top w:val="single" w:sz="4" w:space="0" w:color="auto"/>
              <w:bottom w:val="single" w:sz="4" w:space="0" w:color="auto"/>
            </w:tcBorders>
            <w:shd w:val="clear" w:color="auto" w:fill="auto"/>
          </w:tcPr>
          <w:p w14:paraId="4769243C" w14:textId="77777777" w:rsidR="00771CF1" w:rsidRPr="00E25E75" w:rsidRDefault="00771CF1">
            <w:pPr>
              <w:pStyle w:val="TAC"/>
              <w:rPr>
                <w:sz w:val="20"/>
                <w:lang w:val="en-US" w:eastAsia="ko-KR"/>
              </w:rPr>
              <w:pPrChange w:id="8535" w:author="LGEc" w:date="2025-05-09T12:38: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2.5</w:t>
            </w:r>
          </w:p>
        </w:tc>
      </w:tr>
      <w:tr w:rsidR="00771CF1" w:rsidRPr="00A1115A" w14:paraId="3D3FA1BE" w14:textId="77777777" w:rsidTr="009D1F4B">
        <w:trPr>
          <w:trHeight w:val="187"/>
          <w:jc w:val="center"/>
        </w:trPr>
        <w:tc>
          <w:tcPr>
            <w:tcW w:w="2256" w:type="dxa"/>
            <w:shd w:val="clear" w:color="auto" w:fill="auto"/>
          </w:tcPr>
          <w:p w14:paraId="3E954D13" w14:textId="77777777" w:rsidR="00771CF1" w:rsidRPr="00E25E75" w:rsidRDefault="00771CF1">
            <w:pPr>
              <w:pStyle w:val="TAC"/>
              <w:rPr>
                <w:lang w:eastAsia="en-GB"/>
              </w:rPr>
              <w:pPrChange w:id="8536" w:author="LGEc" w:date="2025-05-09T12:38: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00BAACA5" w14:textId="77777777" w:rsidR="00771CF1" w:rsidRPr="00E25E75" w:rsidRDefault="00771CF1">
            <w:pPr>
              <w:pStyle w:val="TAC"/>
              <w:rPr>
                <w:sz w:val="20"/>
                <w:lang w:val="en-US"/>
              </w:rPr>
              <w:pPrChange w:id="8537" w:author="LGEc" w:date="2025-05-09T12:38:00Z">
                <w:pPr>
                  <w:pStyle w:val="TAL"/>
                  <w:jc w:val="center"/>
                </w:pPr>
              </w:pPrChange>
            </w:pPr>
          </w:p>
        </w:tc>
        <w:tc>
          <w:tcPr>
            <w:tcW w:w="2214" w:type="dxa"/>
            <w:tcBorders>
              <w:top w:val="single" w:sz="4" w:space="0" w:color="auto"/>
              <w:bottom w:val="single" w:sz="4" w:space="0" w:color="auto"/>
            </w:tcBorders>
            <w:shd w:val="clear" w:color="auto" w:fill="auto"/>
          </w:tcPr>
          <w:p w14:paraId="147DE825" w14:textId="77777777" w:rsidR="00771CF1" w:rsidRPr="00E25E75" w:rsidRDefault="00771CF1">
            <w:pPr>
              <w:pStyle w:val="TAC"/>
              <w:rPr>
                <w:sz w:val="20"/>
                <w:lang w:val="en-US" w:eastAsia="ko-KR"/>
              </w:rPr>
              <w:pPrChange w:id="8538" w:author="LGEc" w:date="2025-05-09T12:38: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1.5</w:t>
            </w:r>
          </w:p>
        </w:tc>
      </w:tr>
      <w:tr w:rsidR="00771CF1" w:rsidRPr="00A1115A" w14:paraId="536611D5" w14:textId="77777777" w:rsidTr="009D1F4B">
        <w:trPr>
          <w:trHeight w:val="187"/>
          <w:jc w:val="center"/>
        </w:trPr>
        <w:tc>
          <w:tcPr>
            <w:tcW w:w="2256" w:type="dxa"/>
            <w:shd w:val="clear" w:color="auto" w:fill="auto"/>
          </w:tcPr>
          <w:p w14:paraId="4D2CD43F" w14:textId="77777777" w:rsidR="00771CF1" w:rsidRPr="00E25E75" w:rsidRDefault="00771CF1">
            <w:pPr>
              <w:pStyle w:val="TAC"/>
              <w:rPr>
                <w:lang w:eastAsia="en-GB"/>
              </w:rPr>
              <w:pPrChange w:id="8539" w:author="LGEc" w:date="2025-05-09T12:38:00Z">
                <w:pPr>
                  <w:jc w:val="center"/>
                </w:pPr>
              </w:pPrChange>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bottom w:val="single" w:sz="4" w:space="0" w:color="auto"/>
            </w:tcBorders>
            <w:shd w:val="clear" w:color="auto" w:fill="auto"/>
            <w:vAlign w:val="center"/>
          </w:tcPr>
          <w:p w14:paraId="4BD74B5B" w14:textId="77777777" w:rsidR="00771CF1" w:rsidRPr="00E25E75" w:rsidRDefault="00771CF1">
            <w:pPr>
              <w:pStyle w:val="TAC"/>
              <w:rPr>
                <w:sz w:val="20"/>
                <w:lang w:val="en-US"/>
              </w:rPr>
              <w:pPrChange w:id="8540" w:author="LGEc" w:date="2025-05-09T12:38:00Z">
                <w:pPr>
                  <w:pStyle w:val="TAL"/>
                  <w:jc w:val="center"/>
                </w:pPr>
              </w:pPrChange>
            </w:pPr>
          </w:p>
        </w:tc>
        <w:tc>
          <w:tcPr>
            <w:tcW w:w="2214" w:type="dxa"/>
            <w:tcBorders>
              <w:top w:val="single" w:sz="4" w:space="0" w:color="auto"/>
              <w:bottom w:val="single" w:sz="4" w:space="0" w:color="auto"/>
            </w:tcBorders>
            <w:shd w:val="clear" w:color="auto" w:fill="auto"/>
          </w:tcPr>
          <w:p w14:paraId="1D72AD10" w14:textId="77777777" w:rsidR="00771CF1" w:rsidRPr="005A2B1C" w:rsidRDefault="00771CF1">
            <w:pPr>
              <w:pStyle w:val="TAC"/>
              <w:rPr>
                <w:rFonts w:eastAsia="굴림" w:cs="Arial"/>
                <w:sz w:val="20"/>
                <w:lang w:val="en-US"/>
              </w:rPr>
              <w:pPrChange w:id="8541" w:author="LGEc" w:date="2025-05-09T12:38: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0.5</w:t>
            </w:r>
          </w:p>
        </w:tc>
      </w:tr>
    </w:tbl>
    <w:p w14:paraId="0DC6FC1D" w14:textId="77777777" w:rsidR="00771CF1" w:rsidRDefault="00771CF1" w:rsidP="00771CF1">
      <w:pPr>
        <w:rPr>
          <w:ins w:id="8542" w:author="LGE" w:date="2025-05-08T18:40:00Z"/>
        </w:rPr>
      </w:pPr>
    </w:p>
    <w:p w14:paraId="25C28EF2" w14:textId="77777777" w:rsidR="00771CF1" w:rsidRDefault="00771CF1" w:rsidP="00771CF1">
      <w:pPr>
        <w:rPr>
          <w:ins w:id="8543" w:author="LGEc" w:date="2025-05-08T19:33:00Z"/>
        </w:rPr>
      </w:pPr>
      <w:r w:rsidRPr="0087716F">
        <w:t xml:space="preserve">For </w:t>
      </w:r>
      <w:r>
        <w:t xml:space="preserve">PC2 SL intra-band non-contiguous CA </w:t>
      </w:r>
      <w:r w:rsidRPr="0087716F">
        <w:t>of PSCCH and PSSCH simultaneous transmission</w:t>
      </w:r>
      <w:r>
        <w:t xml:space="preserve">, </w:t>
      </w:r>
      <w:del w:id="8544" w:author="LGEc" w:date="2025-05-08T19:33:00Z">
        <w:r w:rsidDel="00BD5822">
          <w:delText xml:space="preserve">specify </w:delText>
        </w:r>
      </w:del>
      <w:r w:rsidRPr="00326F05">
        <w:t xml:space="preserve">MPR </w:t>
      </w:r>
      <w:r>
        <w:t xml:space="preserve">in </w:t>
      </w:r>
      <w:r w:rsidRPr="00326F05">
        <w:t>Table 6.</w:t>
      </w:r>
      <w:r>
        <w:t>2</w:t>
      </w:r>
      <w:r w:rsidRPr="00326F05">
        <w:t>.2.1</w:t>
      </w:r>
      <w:r>
        <w:t>-4,</w:t>
      </w:r>
      <w:r w:rsidRPr="00675E00">
        <w:t xml:space="preserve"> </w:t>
      </w:r>
      <w:r w:rsidRPr="00326F05">
        <w:t>Table 6.</w:t>
      </w:r>
      <w:r>
        <w:t>2</w:t>
      </w:r>
      <w:r w:rsidRPr="00326F05">
        <w:t>.2.1</w:t>
      </w:r>
      <w:r>
        <w:t>-5 and Table 6.</w:t>
      </w:r>
      <w:del w:id="8545" w:author="LGEc" w:date="2025-05-08T20:27:00Z">
        <w:r w:rsidDel="00C14BAE">
          <w:delText>1</w:delText>
        </w:r>
      </w:del>
      <w:ins w:id="8546" w:author="LGEc" w:date="2025-05-08T20:27:00Z">
        <w:r>
          <w:t>2</w:t>
        </w:r>
      </w:ins>
      <w:r>
        <w:t xml:space="preserve">.2.1-6 </w:t>
      </w:r>
      <w:ins w:id="8547" w:author="LGEc" w:date="2025-05-08T19:33:00Z">
        <w:r>
          <w:t xml:space="preserve">are agreed </w:t>
        </w:r>
      </w:ins>
      <w:r>
        <w:t>for 1x26dBm + 1LO, 2x23dBm + 1LO and 2x23dBm + 2LO, respectively.</w:t>
      </w:r>
      <w:ins w:id="8548" w:author="LGE" w:date="2025-05-08T18:41:00Z">
        <w:r w:rsidRPr="005C66F2">
          <w:t xml:space="preserve"> </w:t>
        </w:r>
      </w:ins>
      <w:ins w:id="8549" w:author="LGEc" w:date="2025-05-08T19:33:00Z">
        <w:r>
          <w:t xml:space="preserve">Based on the following agreement, MPR in </w:t>
        </w:r>
        <w:r w:rsidRPr="00326F05">
          <w:t>Table 6.</w:t>
        </w:r>
        <w:r>
          <w:t>2</w:t>
        </w:r>
        <w:r w:rsidRPr="00326F05">
          <w:t>.2.1</w:t>
        </w:r>
        <w:r>
          <w:t>-5 and Table 6.</w:t>
        </w:r>
      </w:ins>
      <w:ins w:id="8550" w:author="LGEc" w:date="2025-05-08T20:27:00Z">
        <w:r>
          <w:t>2</w:t>
        </w:r>
      </w:ins>
      <w:ins w:id="8551" w:author="LGEc" w:date="2025-05-08T19:33:00Z">
        <w:r>
          <w:t>.2.1-6 are specified for UE without indicating dualPA architecture and with indicating dualPA architecture.</w:t>
        </w:r>
      </w:ins>
    </w:p>
    <w:p w14:paraId="33F2AC69" w14:textId="77777777" w:rsidR="00771CF1" w:rsidRPr="00543495" w:rsidRDefault="00771CF1" w:rsidP="00771CF1">
      <w:pPr>
        <w:pStyle w:val="B10"/>
        <w:rPr>
          <w:ins w:id="8552" w:author="LGEc" w:date="2025-05-09T12:38:00Z"/>
          <w:rFonts w:eastAsia="맑은 고딕"/>
        </w:rPr>
      </w:pPr>
      <w:ins w:id="8553" w:author="LGEc" w:date="2025-05-09T12:38:00Z">
        <w:r>
          <w:rPr>
            <w:lang w:eastAsia="zh-CN"/>
          </w:rPr>
          <w:t xml:space="preserve">-  </w:t>
        </w:r>
        <w:r w:rsidRPr="00543495">
          <w:rPr>
            <w:rFonts w:eastAsia="맑은 고딕"/>
          </w:rPr>
          <w:t>For UE indicating dualPA architecture, 2PA 2LO MPR requirement apply.</w:t>
        </w:r>
      </w:ins>
    </w:p>
    <w:p w14:paraId="7FCD1175" w14:textId="77777777" w:rsidR="00771CF1" w:rsidRDefault="00771CF1" w:rsidP="00771CF1">
      <w:pPr>
        <w:pStyle w:val="B10"/>
        <w:rPr>
          <w:ins w:id="8554" w:author="LGEc" w:date="2025-05-09T12:38:00Z"/>
          <w:rFonts w:eastAsia="맑은 고딕"/>
        </w:rPr>
      </w:pPr>
      <w:ins w:id="8555" w:author="LGEc" w:date="2025-05-09T12:38:00Z">
        <w:r>
          <w:rPr>
            <w:lang w:eastAsia="zh-CN"/>
          </w:rPr>
          <w:t xml:space="preserve">-  </w:t>
        </w:r>
        <w:r w:rsidRPr="00543495">
          <w:rPr>
            <w:rFonts w:eastAsia="맑은 고딕"/>
          </w:rPr>
          <w:t>For UE not indicating dualPA architecture, the larger value of 2PA 1LO and 1PA 1LO requirement apply.</w:t>
        </w:r>
      </w:ins>
    </w:p>
    <w:p w14:paraId="7923A31F" w14:textId="77777777" w:rsidR="00771CF1" w:rsidRPr="005C66F2" w:rsidDel="00BB0FAD" w:rsidRDefault="00771CF1" w:rsidP="00771CF1">
      <w:pPr>
        <w:rPr>
          <w:del w:id="8556" w:author="LGEc" w:date="2025-05-09T12:38:00Z"/>
          <w:lang w:eastAsia="zh-CN"/>
        </w:rPr>
      </w:pPr>
    </w:p>
    <w:p w14:paraId="6735D292" w14:textId="77777777" w:rsidR="00771CF1" w:rsidRDefault="00771CF1">
      <w:pPr>
        <w:pStyle w:val="TH"/>
        <w:pPrChange w:id="8557" w:author="LGEc" w:date="2025-05-09T12:38:00Z">
          <w:pPr>
            <w:pStyle w:val="af0"/>
          </w:pPr>
        </w:pPrChange>
      </w:pPr>
      <w:r>
        <w:t xml:space="preserve">Table </w:t>
      </w:r>
      <w:r w:rsidRPr="00326F05">
        <w:t>6.</w:t>
      </w:r>
      <w:r>
        <w:t>2</w:t>
      </w:r>
      <w:r w:rsidRPr="00326F05">
        <w:t>.2.1</w:t>
      </w:r>
      <w:r>
        <w:t>-</w:t>
      </w:r>
      <w:fldSimple w:instr=" SEQ Table \* ARABIC ">
        <w:r>
          <w:t>4</w:t>
        </w:r>
      </w:fldSimple>
      <w:r>
        <w:t xml:space="preserve">. </w:t>
      </w:r>
      <w:r w:rsidRPr="00530A7F">
        <w:t>PSSCH/PSCCH MPR for SL non-contiguous CA</w:t>
      </w:r>
      <w:r>
        <w:t xml:space="preserve"> with </w:t>
      </w:r>
      <w:r w:rsidRPr="00530A7F">
        <w:t>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771CF1" w:rsidRPr="00A1115A" w14:paraId="7379910C" w14:textId="77777777" w:rsidTr="009D1F4B">
        <w:trPr>
          <w:trHeight w:val="187"/>
          <w:jc w:val="center"/>
        </w:trPr>
        <w:tc>
          <w:tcPr>
            <w:tcW w:w="2256" w:type="dxa"/>
            <w:tcBorders>
              <w:bottom w:val="nil"/>
            </w:tcBorders>
            <w:shd w:val="clear" w:color="auto" w:fill="auto"/>
          </w:tcPr>
          <w:p w14:paraId="16DC240D" w14:textId="77777777" w:rsidR="00771CF1" w:rsidRPr="00BB0FAD" w:rsidRDefault="00771CF1">
            <w:pPr>
              <w:pStyle w:val="TAH"/>
              <w:rPr>
                <w:lang w:val="zh-CN"/>
                <w:rPrChange w:id="8558" w:author="LGEc" w:date="2025-05-09T12:39:00Z">
                  <w:rPr>
                    <w:sz w:val="20"/>
                    <w:lang w:val="en-US"/>
                  </w:rPr>
                </w:rPrChange>
              </w:rPr>
              <w:pPrChange w:id="8559" w:author="LGEc" w:date="2025-05-09T12:39:00Z">
                <w:pPr>
                  <w:pStyle w:val="TAH"/>
                  <w:ind w:left="1200" w:hanging="400"/>
                </w:pPr>
              </w:pPrChange>
            </w:pPr>
            <w:r w:rsidRPr="00BB0FAD">
              <w:rPr>
                <w:lang w:val="zh-CN"/>
                <w:rPrChange w:id="8560" w:author="LGEc" w:date="2025-05-09T12:39:00Z">
                  <w:rPr>
                    <w:sz w:val="20"/>
                    <w:lang w:val="en-US"/>
                  </w:rPr>
                </w:rPrChange>
              </w:rPr>
              <w:t>B</w:t>
            </w:r>
          </w:p>
        </w:tc>
        <w:tc>
          <w:tcPr>
            <w:tcW w:w="3976" w:type="dxa"/>
            <w:gridSpan w:val="2"/>
            <w:shd w:val="clear" w:color="auto" w:fill="auto"/>
          </w:tcPr>
          <w:p w14:paraId="165FC79D" w14:textId="77777777" w:rsidR="00771CF1" w:rsidRPr="00BB0FAD" w:rsidRDefault="00771CF1">
            <w:pPr>
              <w:pStyle w:val="TAH"/>
              <w:rPr>
                <w:lang w:val="zh-CN"/>
                <w:rPrChange w:id="8561" w:author="LGEc" w:date="2025-05-09T12:39:00Z">
                  <w:rPr>
                    <w:sz w:val="20"/>
                    <w:lang w:val="en-US"/>
                  </w:rPr>
                </w:rPrChange>
              </w:rPr>
              <w:pPrChange w:id="8562" w:author="LGEc" w:date="2025-05-09T12:39:00Z">
                <w:pPr>
                  <w:pStyle w:val="TAH"/>
                  <w:ind w:left="1200" w:hanging="400"/>
                </w:pPr>
              </w:pPrChange>
            </w:pPr>
            <w:r w:rsidRPr="00BB0FAD">
              <w:rPr>
                <w:lang w:val="zh-CN"/>
                <w:rPrChange w:id="8563" w:author="LGEc" w:date="2025-05-09T12:39:00Z">
                  <w:rPr>
                    <w:sz w:val="20"/>
                    <w:lang w:val="en-US"/>
                  </w:rPr>
                </w:rPrChange>
              </w:rPr>
              <w:t>MPR (dB) for IM3 frequency</w:t>
            </w:r>
          </w:p>
        </w:tc>
      </w:tr>
      <w:tr w:rsidR="00771CF1" w:rsidRPr="00A1115A" w14:paraId="01E3927A" w14:textId="77777777" w:rsidTr="009D1F4B">
        <w:trPr>
          <w:trHeight w:val="187"/>
          <w:jc w:val="center"/>
        </w:trPr>
        <w:tc>
          <w:tcPr>
            <w:tcW w:w="2256" w:type="dxa"/>
            <w:tcBorders>
              <w:top w:val="nil"/>
              <w:bottom w:val="single" w:sz="4" w:space="0" w:color="auto"/>
            </w:tcBorders>
            <w:shd w:val="clear" w:color="auto" w:fill="auto"/>
          </w:tcPr>
          <w:p w14:paraId="19BE7059" w14:textId="77777777" w:rsidR="00771CF1" w:rsidRPr="00BB0FAD" w:rsidRDefault="00771CF1">
            <w:pPr>
              <w:pStyle w:val="TAH"/>
              <w:rPr>
                <w:lang w:val="zh-CN"/>
                <w:rPrChange w:id="8564" w:author="LGEc" w:date="2025-05-09T12:39:00Z">
                  <w:rPr>
                    <w:sz w:val="20"/>
                    <w:lang w:val="en-US"/>
                  </w:rPr>
                </w:rPrChange>
              </w:rPr>
              <w:pPrChange w:id="8565" w:author="LGEc" w:date="2025-05-09T12:39:00Z">
                <w:pPr>
                  <w:pStyle w:val="TAH"/>
                  <w:ind w:left="1200" w:hanging="400"/>
                </w:pPr>
              </w:pPrChange>
            </w:pPr>
          </w:p>
        </w:tc>
        <w:tc>
          <w:tcPr>
            <w:tcW w:w="1904" w:type="dxa"/>
            <w:tcBorders>
              <w:bottom w:val="single" w:sz="4" w:space="0" w:color="auto"/>
            </w:tcBorders>
            <w:shd w:val="clear" w:color="auto" w:fill="auto"/>
          </w:tcPr>
          <w:p w14:paraId="39E8CAE4" w14:textId="77777777" w:rsidR="00771CF1" w:rsidRPr="00BB0FAD" w:rsidRDefault="00771CF1" w:rsidP="009D1F4B">
            <w:pPr>
              <w:pStyle w:val="TAH"/>
              <w:rPr>
                <w:lang w:val="zh-CN"/>
                <w:rPrChange w:id="8566" w:author="LGEc" w:date="2025-05-09T12:39:00Z">
                  <w:rPr>
                    <w:sz w:val="20"/>
                    <w:lang w:val="en-US"/>
                  </w:rPr>
                </w:rPrChange>
              </w:rPr>
            </w:pPr>
            <w:r w:rsidRPr="00BB0FAD">
              <w:rPr>
                <w:rFonts w:eastAsia="Yu Mincho"/>
                <w:rPrChange w:id="8567" w:author="LGEc" w:date="2025-05-09T12:39:00Z">
                  <w:rPr>
                    <w:rFonts w:ascii="Times New Roman" w:eastAsia="Yu Mincho" w:hAnsi="Times New Roman"/>
                    <w:sz w:val="20"/>
                  </w:rPr>
                </w:rPrChange>
              </w:rPr>
              <w:t>SEMfreq_-13</w:t>
            </w:r>
          </w:p>
        </w:tc>
        <w:tc>
          <w:tcPr>
            <w:tcW w:w="2072" w:type="dxa"/>
            <w:tcBorders>
              <w:bottom w:val="single" w:sz="4" w:space="0" w:color="auto"/>
            </w:tcBorders>
            <w:shd w:val="clear" w:color="auto" w:fill="auto"/>
          </w:tcPr>
          <w:p w14:paraId="32BC6E63" w14:textId="77777777" w:rsidR="00771CF1" w:rsidRPr="00BB0FAD" w:rsidRDefault="00771CF1" w:rsidP="009D1F4B">
            <w:pPr>
              <w:pStyle w:val="TAH"/>
              <w:rPr>
                <w:rFonts w:eastAsia="Yu Mincho"/>
                <w:rPrChange w:id="8568" w:author="LGEc" w:date="2025-05-09T12:39:00Z">
                  <w:rPr>
                    <w:rFonts w:ascii="Times New Roman" w:eastAsia="Yu Mincho" w:hAnsi="Times New Roman"/>
                    <w:sz w:val="20"/>
                  </w:rPr>
                </w:rPrChange>
              </w:rPr>
            </w:pPr>
            <w:r w:rsidRPr="00BB0FAD">
              <w:rPr>
                <w:rFonts w:eastAsia="Yu Mincho"/>
                <w:rPrChange w:id="8569" w:author="LGEc" w:date="2025-05-09T12:39:00Z">
                  <w:rPr>
                    <w:rFonts w:ascii="Times New Roman" w:eastAsia="Yu Mincho" w:hAnsi="Times New Roman"/>
                    <w:sz w:val="20"/>
                  </w:rPr>
                </w:rPrChange>
              </w:rPr>
              <w:t>SEfreq_-30</w:t>
            </w:r>
          </w:p>
        </w:tc>
      </w:tr>
      <w:tr w:rsidR="00771CF1" w:rsidRPr="00A1115A" w14:paraId="08FDF90D" w14:textId="77777777" w:rsidTr="009D1F4B">
        <w:trPr>
          <w:trHeight w:val="187"/>
          <w:jc w:val="center"/>
        </w:trPr>
        <w:tc>
          <w:tcPr>
            <w:tcW w:w="2256" w:type="dxa"/>
            <w:shd w:val="clear" w:color="auto" w:fill="auto"/>
          </w:tcPr>
          <w:p w14:paraId="127702E1" w14:textId="77777777" w:rsidR="00771CF1" w:rsidRPr="00E25E75" w:rsidRDefault="00771CF1">
            <w:pPr>
              <w:pStyle w:val="TAC"/>
              <w:rPr>
                <w:lang w:eastAsia="en-GB"/>
              </w:rPr>
              <w:pPrChange w:id="8570" w:author="LGEc" w:date="2025-05-09T12:39: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7AB619D3" w14:textId="77777777" w:rsidR="00771CF1" w:rsidRPr="00E25E75" w:rsidRDefault="00771CF1">
            <w:pPr>
              <w:pStyle w:val="TAC"/>
              <w:rPr>
                <w:sz w:val="20"/>
                <w:lang w:val="en-US"/>
              </w:rPr>
              <w:pPrChange w:id="8571" w:author="LGEc" w:date="2025-05-09T12:39:00Z">
                <w:pPr>
                  <w:pStyle w:val="TAL"/>
                  <w:jc w:val="center"/>
                </w:pPr>
              </w:pPrChange>
            </w:pPr>
            <w:r>
              <w:rPr>
                <w:rFonts w:ascii="굴림" w:eastAsia="굴림" w:hAnsi="굴림" w:hint="eastAsia"/>
                <w:sz w:val="20"/>
                <w:lang w:val="en-US"/>
              </w:rPr>
              <w:t>≤</w:t>
            </w:r>
            <w:r>
              <w:rPr>
                <w:sz w:val="20"/>
                <w:lang w:val="en-US"/>
              </w:rPr>
              <w:t xml:space="preserve"> </w:t>
            </w:r>
            <w:del w:id="8572" w:author="LGEc" w:date="2025-05-08T19:34:00Z">
              <w:r w:rsidDel="00BD5822">
                <w:rPr>
                  <w:sz w:val="20"/>
                  <w:lang w:val="en-US"/>
                </w:rPr>
                <w:delText>[</w:delText>
              </w:r>
            </w:del>
            <w:r>
              <w:rPr>
                <w:sz w:val="20"/>
                <w:lang w:val="en-US"/>
              </w:rPr>
              <w:t>11.0</w:t>
            </w:r>
            <w:del w:id="8573" w:author="LGEc" w:date="2025-05-08T19:34:00Z">
              <w:r w:rsidDel="00BD5822">
                <w:rPr>
                  <w:sz w:val="20"/>
                  <w:lang w:val="en-US"/>
                </w:rPr>
                <w:delText>]</w:delText>
              </w:r>
            </w:del>
          </w:p>
        </w:tc>
        <w:tc>
          <w:tcPr>
            <w:tcW w:w="2072" w:type="dxa"/>
            <w:tcBorders>
              <w:bottom w:val="single" w:sz="4" w:space="0" w:color="auto"/>
            </w:tcBorders>
            <w:shd w:val="clear" w:color="auto" w:fill="auto"/>
          </w:tcPr>
          <w:p w14:paraId="3709AB50" w14:textId="77777777" w:rsidR="00771CF1" w:rsidRPr="00E25E75" w:rsidRDefault="00771CF1">
            <w:pPr>
              <w:pStyle w:val="TAC"/>
              <w:rPr>
                <w:sz w:val="20"/>
                <w:lang w:val="en-US" w:eastAsia="ko-KR"/>
              </w:rPr>
              <w:pPrChange w:id="8574" w:author="LGEc" w:date="2025-05-09T12:39:00Z">
                <w:pPr>
                  <w:pStyle w:val="TAL"/>
                  <w:jc w:val="center"/>
                </w:pPr>
              </w:pPrChange>
            </w:pPr>
            <w:r>
              <w:rPr>
                <w:rFonts w:ascii="굴림" w:eastAsia="굴림" w:hAnsi="굴림" w:hint="eastAsia"/>
                <w:sz w:val="20"/>
                <w:lang w:val="en-US"/>
              </w:rPr>
              <w:t>≤</w:t>
            </w:r>
            <w:r>
              <w:rPr>
                <w:sz w:val="20"/>
                <w:lang w:val="en-US"/>
              </w:rPr>
              <w:t xml:space="preserve"> 18.5</w:t>
            </w:r>
          </w:p>
        </w:tc>
      </w:tr>
      <w:tr w:rsidR="00771CF1" w:rsidRPr="00A1115A" w14:paraId="145D56F0" w14:textId="77777777" w:rsidTr="009D1F4B">
        <w:trPr>
          <w:trHeight w:val="187"/>
          <w:jc w:val="center"/>
        </w:trPr>
        <w:tc>
          <w:tcPr>
            <w:tcW w:w="2256" w:type="dxa"/>
            <w:shd w:val="clear" w:color="auto" w:fill="auto"/>
          </w:tcPr>
          <w:p w14:paraId="12482B29" w14:textId="77777777" w:rsidR="00771CF1" w:rsidRPr="00E25E75" w:rsidRDefault="00771CF1">
            <w:pPr>
              <w:pStyle w:val="TAC"/>
              <w:rPr>
                <w:lang w:eastAsia="en-GB"/>
              </w:rPr>
              <w:pPrChange w:id="8575" w:author="LGEc" w:date="2025-05-09T12:39: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75AC89A6" w14:textId="77777777" w:rsidR="00771CF1" w:rsidRPr="00E25E75" w:rsidRDefault="00771CF1">
            <w:pPr>
              <w:pStyle w:val="TAC"/>
              <w:rPr>
                <w:sz w:val="20"/>
                <w:lang w:val="en-US" w:eastAsia="ko-KR"/>
              </w:rPr>
              <w:pPrChange w:id="8576" w:author="LGEc" w:date="2025-05-09T12:39:00Z">
                <w:pPr>
                  <w:pStyle w:val="TAL"/>
                  <w:jc w:val="center"/>
                </w:pPr>
              </w:pPrChange>
            </w:pPr>
            <w:r>
              <w:rPr>
                <w:rFonts w:ascii="굴림" w:eastAsia="굴림" w:hAnsi="굴림" w:hint="eastAsia"/>
                <w:sz w:val="20"/>
                <w:lang w:val="en-US"/>
              </w:rPr>
              <w:t>≤</w:t>
            </w:r>
            <w:r>
              <w:rPr>
                <w:sz w:val="20"/>
                <w:lang w:val="en-US"/>
              </w:rPr>
              <w:t xml:space="preserve"> </w:t>
            </w:r>
            <w:del w:id="8577" w:author="LGEc" w:date="2025-05-08T19:34:00Z">
              <w:r w:rsidDel="00BD5822">
                <w:rPr>
                  <w:sz w:val="20"/>
                  <w:lang w:val="en-US"/>
                </w:rPr>
                <w:delText>[</w:delText>
              </w:r>
            </w:del>
            <w:r>
              <w:rPr>
                <w:sz w:val="20"/>
                <w:lang w:val="en-US"/>
              </w:rPr>
              <w:t>10.0</w:t>
            </w:r>
            <w:del w:id="8578" w:author="LGEc" w:date="2025-05-08T19:34:00Z">
              <w:r w:rsidDel="00BD5822">
                <w:rPr>
                  <w:sz w:val="20"/>
                  <w:lang w:val="en-US"/>
                </w:rPr>
                <w:delText>]</w:delText>
              </w:r>
            </w:del>
          </w:p>
        </w:tc>
        <w:tc>
          <w:tcPr>
            <w:tcW w:w="2072" w:type="dxa"/>
            <w:tcBorders>
              <w:top w:val="single" w:sz="4" w:space="0" w:color="auto"/>
              <w:bottom w:val="single" w:sz="4" w:space="0" w:color="auto"/>
            </w:tcBorders>
            <w:shd w:val="clear" w:color="auto" w:fill="auto"/>
          </w:tcPr>
          <w:p w14:paraId="7729A9A0" w14:textId="77777777" w:rsidR="00771CF1" w:rsidRPr="00E25E75" w:rsidRDefault="00771CF1">
            <w:pPr>
              <w:pStyle w:val="TAC"/>
              <w:rPr>
                <w:sz w:val="20"/>
                <w:lang w:val="en-US" w:eastAsia="ko-KR"/>
              </w:rPr>
              <w:pPrChange w:id="8579" w:author="LGEc" w:date="2025-05-09T12:39:00Z">
                <w:pPr>
                  <w:pStyle w:val="TAL"/>
                  <w:jc w:val="center"/>
                </w:pPr>
              </w:pPrChange>
            </w:pPr>
            <w:r>
              <w:rPr>
                <w:rFonts w:ascii="굴림" w:eastAsia="굴림" w:hAnsi="굴림" w:hint="eastAsia"/>
                <w:sz w:val="20"/>
                <w:lang w:val="en-US"/>
              </w:rPr>
              <w:t>≤</w:t>
            </w:r>
            <w:r>
              <w:rPr>
                <w:sz w:val="20"/>
                <w:lang w:val="en-US"/>
              </w:rPr>
              <w:t xml:space="preserve"> 17.0</w:t>
            </w:r>
          </w:p>
        </w:tc>
      </w:tr>
      <w:tr w:rsidR="00771CF1" w:rsidRPr="00A1115A" w14:paraId="63580526" w14:textId="77777777" w:rsidTr="009D1F4B">
        <w:trPr>
          <w:trHeight w:val="187"/>
          <w:jc w:val="center"/>
        </w:trPr>
        <w:tc>
          <w:tcPr>
            <w:tcW w:w="2256" w:type="dxa"/>
            <w:shd w:val="clear" w:color="auto" w:fill="auto"/>
          </w:tcPr>
          <w:p w14:paraId="5BDCF9BF" w14:textId="77777777" w:rsidR="00771CF1" w:rsidRPr="00E25E75" w:rsidRDefault="00771CF1">
            <w:pPr>
              <w:pStyle w:val="TAC"/>
              <w:rPr>
                <w:lang w:eastAsia="en-GB"/>
              </w:rPr>
              <w:pPrChange w:id="8580" w:author="LGEc" w:date="2025-05-09T12:39: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4765F5F1" w14:textId="77777777" w:rsidR="00771CF1" w:rsidRPr="00E25E75" w:rsidRDefault="00771CF1">
            <w:pPr>
              <w:pStyle w:val="TAC"/>
              <w:rPr>
                <w:sz w:val="20"/>
                <w:lang w:val="en-US" w:eastAsia="ko-KR"/>
              </w:rPr>
              <w:pPrChange w:id="8581" w:author="LGEc" w:date="2025-05-09T12:39:00Z">
                <w:pPr>
                  <w:pStyle w:val="TAL"/>
                  <w:jc w:val="center"/>
                </w:pPr>
              </w:pPrChange>
            </w:pPr>
          </w:p>
        </w:tc>
        <w:tc>
          <w:tcPr>
            <w:tcW w:w="2072" w:type="dxa"/>
            <w:tcBorders>
              <w:top w:val="single" w:sz="4" w:space="0" w:color="auto"/>
            </w:tcBorders>
            <w:shd w:val="clear" w:color="auto" w:fill="auto"/>
          </w:tcPr>
          <w:p w14:paraId="2D990B6C" w14:textId="77777777" w:rsidR="00771CF1" w:rsidRPr="00E25E75" w:rsidRDefault="00771CF1">
            <w:pPr>
              <w:pStyle w:val="TAC"/>
              <w:rPr>
                <w:sz w:val="20"/>
                <w:lang w:val="en-US" w:eastAsia="ko-KR"/>
              </w:rPr>
              <w:pPrChange w:id="8582" w:author="LGEc" w:date="2025-05-09T12:39:00Z">
                <w:pPr>
                  <w:pStyle w:val="TAL"/>
                  <w:jc w:val="center"/>
                </w:pPr>
              </w:pPrChange>
            </w:pPr>
            <w:r>
              <w:rPr>
                <w:rFonts w:ascii="굴림" w:eastAsia="굴림" w:hAnsi="굴림" w:hint="eastAsia"/>
                <w:sz w:val="20"/>
                <w:lang w:val="en-US"/>
              </w:rPr>
              <w:t>≤</w:t>
            </w:r>
            <w:r>
              <w:rPr>
                <w:sz w:val="20"/>
                <w:lang w:val="en-US"/>
              </w:rPr>
              <w:t xml:space="preserve"> 16.0</w:t>
            </w:r>
          </w:p>
        </w:tc>
      </w:tr>
    </w:tbl>
    <w:p w14:paraId="42CA779E" w14:textId="77777777" w:rsidR="00771CF1" w:rsidRDefault="00771CF1">
      <w:pPr>
        <w:rPr>
          <w:ins w:id="8583" w:author="LGEc" w:date="2025-05-09T15:29:00Z"/>
        </w:rPr>
        <w:pPrChange w:id="8584" w:author="LGEc" w:date="2025-05-09T15:29:00Z">
          <w:pPr>
            <w:pStyle w:val="af0"/>
          </w:pPr>
        </w:pPrChange>
      </w:pPr>
    </w:p>
    <w:p w14:paraId="6C5BC90E" w14:textId="77777777" w:rsidR="00771CF1" w:rsidRDefault="00771CF1">
      <w:pPr>
        <w:pStyle w:val="TH"/>
        <w:pPrChange w:id="8585" w:author="LGEc" w:date="2025-05-09T12:38:00Z">
          <w:pPr>
            <w:pStyle w:val="af0"/>
          </w:pPr>
        </w:pPrChange>
      </w:pPr>
      <w:r>
        <w:t xml:space="preserve">Table </w:t>
      </w:r>
      <w:r w:rsidRPr="00326F05">
        <w:t>6.</w:t>
      </w:r>
      <w:r>
        <w:t>2</w:t>
      </w:r>
      <w:r w:rsidRPr="00326F05">
        <w:t>.2.1</w:t>
      </w:r>
      <w:r>
        <w:t>-</w:t>
      </w:r>
      <w:fldSimple w:instr=" SEQ Table \* ARABIC ">
        <w:r>
          <w:t>5</w:t>
        </w:r>
      </w:fldSimple>
      <w:r>
        <w:t xml:space="preserve">. </w:t>
      </w:r>
      <w:r w:rsidRPr="00530A7F">
        <w:t>PSSCH/PSCCH MPR for SL non-c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771CF1" w:rsidRPr="00A1115A" w14:paraId="4422111D" w14:textId="77777777" w:rsidTr="009D1F4B">
        <w:trPr>
          <w:trHeight w:val="187"/>
          <w:jc w:val="center"/>
        </w:trPr>
        <w:tc>
          <w:tcPr>
            <w:tcW w:w="2256" w:type="dxa"/>
            <w:tcBorders>
              <w:bottom w:val="nil"/>
            </w:tcBorders>
            <w:shd w:val="clear" w:color="auto" w:fill="auto"/>
          </w:tcPr>
          <w:p w14:paraId="183D0411" w14:textId="77777777" w:rsidR="00771CF1" w:rsidRPr="00BB0FAD" w:rsidRDefault="00771CF1">
            <w:pPr>
              <w:pStyle w:val="TAH"/>
              <w:rPr>
                <w:lang w:val="zh-CN"/>
                <w:rPrChange w:id="8586" w:author="LGEc" w:date="2025-05-09T12:39:00Z">
                  <w:rPr>
                    <w:sz w:val="20"/>
                    <w:lang w:val="en-US"/>
                  </w:rPr>
                </w:rPrChange>
              </w:rPr>
              <w:pPrChange w:id="8587" w:author="LGEc" w:date="2025-05-09T12:39:00Z">
                <w:pPr>
                  <w:pStyle w:val="TAH"/>
                  <w:ind w:left="1200" w:hanging="400"/>
                </w:pPr>
              </w:pPrChange>
            </w:pPr>
            <w:r w:rsidRPr="00BB0FAD">
              <w:rPr>
                <w:lang w:val="zh-CN"/>
                <w:rPrChange w:id="8588" w:author="LGEc" w:date="2025-05-09T12:39:00Z">
                  <w:rPr>
                    <w:sz w:val="20"/>
                    <w:lang w:val="en-US"/>
                  </w:rPr>
                </w:rPrChange>
              </w:rPr>
              <w:t>B</w:t>
            </w:r>
          </w:p>
        </w:tc>
        <w:tc>
          <w:tcPr>
            <w:tcW w:w="3976" w:type="dxa"/>
            <w:gridSpan w:val="2"/>
            <w:shd w:val="clear" w:color="auto" w:fill="auto"/>
          </w:tcPr>
          <w:p w14:paraId="77D1BBE4" w14:textId="77777777" w:rsidR="00771CF1" w:rsidRPr="00BB0FAD" w:rsidRDefault="00771CF1">
            <w:pPr>
              <w:pStyle w:val="TAH"/>
              <w:rPr>
                <w:lang w:val="zh-CN"/>
                <w:rPrChange w:id="8589" w:author="LGEc" w:date="2025-05-09T12:39:00Z">
                  <w:rPr>
                    <w:sz w:val="20"/>
                    <w:lang w:val="en-US"/>
                  </w:rPr>
                </w:rPrChange>
              </w:rPr>
              <w:pPrChange w:id="8590" w:author="LGEc" w:date="2025-05-09T12:39:00Z">
                <w:pPr>
                  <w:pStyle w:val="TAH"/>
                  <w:ind w:left="1200" w:hanging="400"/>
                </w:pPr>
              </w:pPrChange>
            </w:pPr>
            <w:r w:rsidRPr="00BB0FAD">
              <w:rPr>
                <w:lang w:val="zh-CN"/>
                <w:rPrChange w:id="8591" w:author="LGEc" w:date="2025-05-09T12:39:00Z">
                  <w:rPr>
                    <w:sz w:val="20"/>
                    <w:lang w:val="en-US"/>
                  </w:rPr>
                </w:rPrChange>
              </w:rPr>
              <w:t>MPR (dB) for IM3 frequency</w:t>
            </w:r>
          </w:p>
        </w:tc>
      </w:tr>
      <w:tr w:rsidR="00771CF1" w:rsidRPr="00A1115A" w14:paraId="68E0AA51" w14:textId="77777777" w:rsidTr="009D1F4B">
        <w:trPr>
          <w:trHeight w:val="187"/>
          <w:jc w:val="center"/>
        </w:trPr>
        <w:tc>
          <w:tcPr>
            <w:tcW w:w="2256" w:type="dxa"/>
            <w:tcBorders>
              <w:top w:val="nil"/>
              <w:bottom w:val="single" w:sz="4" w:space="0" w:color="auto"/>
            </w:tcBorders>
            <w:shd w:val="clear" w:color="auto" w:fill="auto"/>
          </w:tcPr>
          <w:p w14:paraId="69F765F7" w14:textId="77777777" w:rsidR="00771CF1" w:rsidRPr="00BB0FAD" w:rsidRDefault="00771CF1">
            <w:pPr>
              <w:pStyle w:val="TAH"/>
              <w:rPr>
                <w:lang w:val="zh-CN"/>
                <w:rPrChange w:id="8592" w:author="LGEc" w:date="2025-05-09T12:39:00Z">
                  <w:rPr>
                    <w:sz w:val="20"/>
                    <w:lang w:val="en-US"/>
                  </w:rPr>
                </w:rPrChange>
              </w:rPr>
              <w:pPrChange w:id="8593" w:author="LGEc" w:date="2025-05-09T12:39:00Z">
                <w:pPr>
                  <w:pStyle w:val="TAH"/>
                  <w:ind w:left="1200" w:hanging="400"/>
                </w:pPr>
              </w:pPrChange>
            </w:pPr>
          </w:p>
        </w:tc>
        <w:tc>
          <w:tcPr>
            <w:tcW w:w="1904" w:type="dxa"/>
            <w:tcBorders>
              <w:bottom w:val="single" w:sz="4" w:space="0" w:color="auto"/>
            </w:tcBorders>
            <w:shd w:val="clear" w:color="auto" w:fill="auto"/>
          </w:tcPr>
          <w:p w14:paraId="530FAC2A" w14:textId="77777777" w:rsidR="00771CF1" w:rsidRPr="00BB0FAD" w:rsidRDefault="00771CF1" w:rsidP="009D1F4B">
            <w:pPr>
              <w:pStyle w:val="TAH"/>
              <w:rPr>
                <w:lang w:val="zh-CN"/>
                <w:rPrChange w:id="8594" w:author="LGEc" w:date="2025-05-09T12:39:00Z">
                  <w:rPr>
                    <w:sz w:val="20"/>
                    <w:lang w:val="en-US"/>
                  </w:rPr>
                </w:rPrChange>
              </w:rPr>
            </w:pPr>
            <w:r w:rsidRPr="00BB0FAD">
              <w:rPr>
                <w:rFonts w:eastAsia="Yu Mincho"/>
                <w:rPrChange w:id="8595" w:author="LGEc" w:date="2025-05-09T12:39:00Z">
                  <w:rPr>
                    <w:rFonts w:ascii="Times New Roman" w:eastAsia="Yu Mincho" w:hAnsi="Times New Roman"/>
                    <w:sz w:val="20"/>
                  </w:rPr>
                </w:rPrChange>
              </w:rPr>
              <w:t>SEMfreq_-13</w:t>
            </w:r>
          </w:p>
        </w:tc>
        <w:tc>
          <w:tcPr>
            <w:tcW w:w="2072" w:type="dxa"/>
            <w:tcBorders>
              <w:bottom w:val="single" w:sz="4" w:space="0" w:color="auto"/>
            </w:tcBorders>
            <w:shd w:val="clear" w:color="auto" w:fill="auto"/>
          </w:tcPr>
          <w:p w14:paraId="1B4CB5A1" w14:textId="77777777" w:rsidR="00771CF1" w:rsidRPr="00BB0FAD" w:rsidRDefault="00771CF1" w:rsidP="009D1F4B">
            <w:pPr>
              <w:pStyle w:val="TAH"/>
              <w:rPr>
                <w:rFonts w:eastAsia="Yu Mincho"/>
                <w:rPrChange w:id="8596" w:author="LGEc" w:date="2025-05-09T12:39:00Z">
                  <w:rPr>
                    <w:rFonts w:ascii="Times New Roman" w:eastAsia="Yu Mincho" w:hAnsi="Times New Roman"/>
                    <w:sz w:val="20"/>
                  </w:rPr>
                </w:rPrChange>
              </w:rPr>
            </w:pPr>
            <w:r w:rsidRPr="00BB0FAD">
              <w:rPr>
                <w:rFonts w:eastAsia="Yu Mincho"/>
                <w:rPrChange w:id="8597" w:author="LGEc" w:date="2025-05-09T12:39:00Z">
                  <w:rPr>
                    <w:rFonts w:ascii="Times New Roman" w:eastAsia="Yu Mincho" w:hAnsi="Times New Roman"/>
                    <w:sz w:val="20"/>
                  </w:rPr>
                </w:rPrChange>
              </w:rPr>
              <w:t>SEfreq_-30</w:t>
            </w:r>
          </w:p>
        </w:tc>
      </w:tr>
      <w:tr w:rsidR="00771CF1" w:rsidRPr="00A1115A" w14:paraId="3F0D1184" w14:textId="77777777" w:rsidTr="009D1F4B">
        <w:trPr>
          <w:trHeight w:val="187"/>
          <w:jc w:val="center"/>
        </w:trPr>
        <w:tc>
          <w:tcPr>
            <w:tcW w:w="2256" w:type="dxa"/>
            <w:shd w:val="clear" w:color="auto" w:fill="auto"/>
          </w:tcPr>
          <w:p w14:paraId="0DF2D48C" w14:textId="77777777" w:rsidR="00771CF1" w:rsidRPr="00E25E75" w:rsidRDefault="00771CF1">
            <w:pPr>
              <w:pStyle w:val="TAC"/>
              <w:rPr>
                <w:lang w:eastAsia="en-GB"/>
              </w:rPr>
              <w:pPrChange w:id="8598" w:author="LGEc" w:date="2025-05-09T12:39: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37D0C0A6" w14:textId="77777777" w:rsidR="00771CF1" w:rsidRPr="00E25E75" w:rsidRDefault="00771CF1">
            <w:pPr>
              <w:pStyle w:val="TAC"/>
              <w:rPr>
                <w:sz w:val="20"/>
                <w:lang w:val="en-US"/>
              </w:rPr>
              <w:pPrChange w:id="8599" w:author="LGEc" w:date="2025-05-09T12:39:00Z">
                <w:pPr>
                  <w:pStyle w:val="TAL"/>
                  <w:jc w:val="center"/>
                </w:pPr>
              </w:pPrChange>
            </w:pPr>
            <w:r>
              <w:rPr>
                <w:rFonts w:ascii="굴림" w:eastAsia="굴림" w:hAnsi="굴림" w:hint="eastAsia"/>
                <w:sz w:val="20"/>
                <w:lang w:val="en-US"/>
              </w:rPr>
              <w:t>≤</w:t>
            </w:r>
            <w:r>
              <w:rPr>
                <w:sz w:val="20"/>
                <w:lang w:val="en-US"/>
              </w:rPr>
              <w:t xml:space="preserve"> </w:t>
            </w:r>
            <w:del w:id="8600" w:author="LGEc" w:date="2025-05-08T19:35:00Z">
              <w:r w:rsidDel="00BD5822">
                <w:rPr>
                  <w:sz w:val="20"/>
                  <w:lang w:val="en-US"/>
                </w:rPr>
                <w:delText>[</w:delText>
              </w:r>
            </w:del>
            <w:r>
              <w:rPr>
                <w:sz w:val="20"/>
                <w:lang w:val="en-US"/>
              </w:rPr>
              <w:t>11.5</w:t>
            </w:r>
            <w:del w:id="8601" w:author="LGEc" w:date="2025-05-08T19:35:00Z">
              <w:r w:rsidDel="00BD5822">
                <w:rPr>
                  <w:sz w:val="20"/>
                  <w:lang w:val="en-US"/>
                </w:rPr>
                <w:delText>]</w:delText>
              </w:r>
            </w:del>
          </w:p>
        </w:tc>
        <w:tc>
          <w:tcPr>
            <w:tcW w:w="2072" w:type="dxa"/>
            <w:tcBorders>
              <w:bottom w:val="single" w:sz="4" w:space="0" w:color="auto"/>
            </w:tcBorders>
            <w:shd w:val="clear" w:color="auto" w:fill="auto"/>
          </w:tcPr>
          <w:p w14:paraId="5E7B6636" w14:textId="77777777" w:rsidR="00771CF1" w:rsidRPr="00E25E75" w:rsidRDefault="00771CF1">
            <w:pPr>
              <w:pStyle w:val="TAC"/>
              <w:rPr>
                <w:sz w:val="20"/>
                <w:lang w:val="en-US" w:eastAsia="ko-KR"/>
              </w:rPr>
              <w:pPrChange w:id="8602" w:author="LGEc" w:date="2025-05-09T12:39:00Z">
                <w:pPr>
                  <w:pStyle w:val="TAL"/>
                  <w:jc w:val="center"/>
                </w:pPr>
              </w:pPrChange>
            </w:pPr>
            <w:r>
              <w:rPr>
                <w:rFonts w:ascii="굴림" w:eastAsia="굴림" w:hAnsi="굴림" w:hint="eastAsia"/>
                <w:sz w:val="20"/>
                <w:lang w:val="en-US"/>
              </w:rPr>
              <w:t>≤</w:t>
            </w:r>
            <w:r>
              <w:rPr>
                <w:sz w:val="20"/>
                <w:lang w:val="en-US"/>
              </w:rPr>
              <w:t xml:space="preserve"> 19.0</w:t>
            </w:r>
          </w:p>
        </w:tc>
      </w:tr>
      <w:tr w:rsidR="00771CF1" w:rsidRPr="00A1115A" w14:paraId="33496FE3" w14:textId="77777777" w:rsidTr="009D1F4B">
        <w:trPr>
          <w:trHeight w:val="187"/>
          <w:jc w:val="center"/>
        </w:trPr>
        <w:tc>
          <w:tcPr>
            <w:tcW w:w="2256" w:type="dxa"/>
            <w:shd w:val="clear" w:color="auto" w:fill="auto"/>
          </w:tcPr>
          <w:p w14:paraId="7365BE01" w14:textId="77777777" w:rsidR="00771CF1" w:rsidRPr="00E25E75" w:rsidRDefault="00771CF1">
            <w:pPr>
              <w:pStyle w:val="TAC"/>
              <w:rPr>
                <w:lang w:eastAsia="en-GB"/>
              </w:rPr>
              <w:pPrChange w:id="8603" w:author="LGEc" w:date="2025-05-09T12:39: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21373064" w14:textId="77777777" w:rsidR="00771CF1" w:rsidRPr="00E25E75" w:rsidRDefault="00771CF1">
            <w:pPr>
              <w:pStyle w:val="TAC"/>
              <w:rPr>
                <w:sz w:val="20"/>
                <w:lang w:val="en-US" w:eastAsia="ko-KR"/>
              </w:rPr>
              <w:pPrChange w:id="8604" w:author="LGEc" w:date="2025-05-09T12:39:00Z">
                <w:pPr>
                  <w:pStyle w:val="TAL"/>
                  <w:jc w:val="center"/>
                </w:pPr>
              </w:pPrChange>
            </w:pPr>
            <w:r>
              <w:rPr>
                <w:rFonts w:ascii="굴림" w:eastAsia="굴림" w:hAnsi="굴림" w:hint="eastAsia"/>
                <w:sz w:val="20"/>
                <w:lang w:val="en-US"/>
              </w:rPr>
              <w:t>≤</w:t>
            </w:r>
            <w:r>
              <w:rPr>
                <w:sz w:val="20"/>
                <w:lang w:val="en-US"/>
              </w:rPr>
              <w:t xml:space="preserve"> </w:t>
            </w:r>
            <w:del w:id="8605" w:author="LGEc" w:date="2025-05-08T19:35:00Z">
              <w:r w:rsidDel="00BD5822">
                <w:rPr>
                  <w:sz w:val="20"/>
                  <w:lang w:val="en-US"/>
                </w:rPr>
                <w:delText>[</w:delText>
              </w:r>
            </w:del>
            <w:r>
              <w:rPr>
                <w:sz w:val="20"/>
                <w:lang w:val="en-US"/>
              </w:rPr>
              <w:t>11.0</w:t>
            </w:r>
            <w:del w:id="8606" w:author="LGEc" w:date="2025-05-08T19:35:00Z">
              <w:r w:rsidDel="00BD5822">
                <w:rPr>
                  <w:sz w:val="20"/>
                  <w:lang w:val="en-US"/>
                </w:rPr>
                <w:delText>]</w:delText>
              </w:r>
            </w:del>
          </w:p>
        </w:tc>
        <w:tc>
          <w:tcPr>
            <w:tcW w:w="2072" w:type="dxa"/>
            <w:tcBorders>
              <w:top w:val="single" w:sz="4" w:space="0" w:color="auto"/>
              <w:bottom w:val="single" w:sz="4" w:space="0" w:color="auto"/>
            </w:tcBorders>
            <w:shd w:val="clear" w:color="auto" w:fill="auto"/>
          </w:tcPr>
          <w:p w14:paraId="5D4821E7" w14:textId="77777777" w:rsidR="00771CF1" w:rsidRPr="00E25E75" w:rsidRDefault="00771CF1">
            <w:pPr>
              <w:pStyle w:val="TAC"/>
              <w:rPr>
                <w:sz w:val="20"/>
                <w:lang w:val="en-US" w:eastAsia="ko-KR"/>
              </w:rPr>
              <w:pPrChange w:id="8607" w:author="LGEc" w:date="2025-05-09T12:39:00Z">
                <w:pPr>
                  <w:pStyle w:val="TAL"/>
                  <w:jc w:val="center"/>
                </w:pPr>
              </w:pPrChange>
            </w:pPr>
            <w:r>
              <w:rPr>
                <w:rFonts w:ascii="굴림" w:eastAsia="굴림" w:hAnsi="굴림" w:hint="eastAsia"/>
                <w:sz w:val="20"/>
                <w:lang w:val="en-US"/>
              </w:rPr>
              <w:t>≤</w:t>
            </w:r>
            <w:r>
              <w:rPr>
                <w:sz w:val="20"/>
                <w:lang w:val="en-US"/>
              </w:rPr>
              <w:t xml:space="preserve"> 17.5</w:t>
            </w:r>
          </w:p>
        </w:tc>
      </w:tr>
      <w:tr w:rsidR="00771CF1" w:rsidRPr="00A1115A" w14:paraId="07B0001A" w14:textId="77777777" w:rsidTr="009D1F4B">
        <w:trPr>
          <w:trHeight w:val="187"/>
          <w:jc w:val="center"/>
        </w:trPr>
        <w:tc>
          <w:tcPr>
            <w:tcW w:w="2256" w:type="dxa"/>
            <w:shd w:val="clear" w:color="auto" w:fill="auto"/>
          </w:tcPr>
          <w:p w14:paraId="2356308F" w14:textId="77777777" w:rsidR="00771CF1" w:rsidRPr="00E25E75" w:rsidRDefault="00771CF1">
            <w:pPr>
              <w:pStyle w:val="TAC"/>
              <w:rPr>
                <w:lang w:eastAsia="en-GB"/>
              </w:rPr>
              <w:pPrChange w:id="8608" w:author="LGEc" w:date="2025-05-09T12:39: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3C91904D" w14:textId="77777777" w:rsidR="00771CF1" w:rsidRPr="00E25E75" w:rsidRDefault="00771CF1">
            <w:pPr>
              <w:pStyle w:val="TAC"/>
              <w:rPr>
                <w:sz w:val="20"/>
                <w:lang w:val="en-US" w:eastAsia="ko-KR"/>
              </w:rPr>
              <w:pPrChange w:id="8609" w:author="LGEc" w:date="2025-05-09T12:39:00Z">
                <w:pPr>
                  <w:pStyle w:val="TAL"/>
                  <w:jc w:val="center"/>
                </w:pPr>
              </w:pPrChange>
            </w:pPr>
          </w:p>
        </w:tc>
        <w:tc>
          <w:tcPr>
            <w:tcW w:w="2072" w:type="dxa"/>
            <w:tcBorders>
              <w:top w:val="single" w:sz="4" w:space="0" w:color="auto"/>
            </w:tcBorders>
            <w:shd w:val="clear" w:color="auto" w:fill="auto"/>
          </w:tcPr>
          <w:p w14:paraId="3759B636" w14:textId="77777777" w:rsidR="00771CF1" w:rsidRPr="00E25E75" w:rsidRDefault="00771CF1">
            <w:pPr>
              <w:pStyle w:val="TAC"/>
              <w:rPr>
                <w:sz w:val="20"/>
                <w:lang w:val="en-US" w:eastAsia="ko-KR"/>
              </w:rPr>
              <w:pPrChange w:id="8610" w:author="LGEc" w:date="2025-05-09T12:39:00Z">
                <w:pPr>
                  <w:pStyle w:val="TAL"/>
                  <w:jc w:val="center"/>
                </w:pPr>
              </w:pPrChange>
            </w:pPr>
            <w:r>
              <w:rPr>
                <w:rFonts w:ascii="굴림" w:eastAsia="굴림" w:hAnsi="굴림" w:hint="eastAsia"/>
                <w:sz w:val="20"/>
                <w:lang w:val="en-US"/>
              </w:rPr>
              <w:t>≤</w:t>
            </w:r>
            <w:r>
              <w:rPr>
                <w:sz w:val="20"/>
                <w:lang w:val="en-US"/>
              </w:rPr>
              <w:t xml:space="preserve"> 16.5</w:t>
            </w:r>
          </w:p>
        </w:tc>
      </w:tr>
    </w:tbl>
    <w:p w14:paraId="060087B1" w14:textId="77777777" w:rsidR="00771CF1" w:rsidRDefault="00771CF1">
      <w:pPr>
        <w:rPr>
          <w:ins w:id="8611" w:author="LGEc" w:date="2025-05-09T15:29:00Z"/>
        </w:rPr>
        <w:pPrChange w:id="8612" w:author="LGEc" w:date="2025-05-09T15:29:00Z">
          <w:pPr>
            <w:pStyle w:val="af0"/>
          </w:pPr>
        </w:pPrChange>
      </w:pPr>
    </w:p>
    <w:p w14:paraId="5D624526" w14:textId="77777777" w:rsidR="00771CF1" w:rsidRDefault="00771CF1">
      <w:pPr>
        <w:pStyle w:val="TH"/>
        <w:pPrChange w:id="8613" w:author="LGEc" w:date="2025-05-09T12:38:00Z">
          <w:pPr>
            <w:pStyle w:val="af0"/>
          </w:pPr>
        </w:pPrChange>
      </w:pPr>
      <w:r>
        <w:lastRenderedPageBreak/>
        <w:t xml:space="preserve">Table </w:t>
      </w:r>
      <w:r w:rsidRPr="00326F05">
        <w:t>6.</w:t>
      </w:r>
      <w:r>
        <w:t>2</w:t>
      </w:r>
      <w:r w:rsidRPr="00326F05">
        <w:t>.2.1</w:t>
      </w:r>
      <w:r>
        <w:t>-</w:t>
      </w:r>
      <w:fldSimple w:instr=" SEQ Table \* ARABIC ">
        <w:r>
          <w:t>6</w:t>
        </w:r>
      </w:fldSimple>
      <w:r>
        <w:t xml:space="preserve">. </w:t>
      </w:r>
      <w:r w:rsidRPr="00530A7F">
        <w:t>PSSCH/PSCCH MPR for SL non-c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771CF1" w:rsidRPr="00A1115A" w14:paraId="03569C81" w14:textId="77777777" w:rsidTr="009D1F4B">
        <w:trPr>
          <w:trHeight w:val="187"/>
          <w:jc w:val="center"/>
        </w:trPr>
        <w:tc>
          <w:tcPr>
            <w:tcW w:w="2256" w:type="dxa"/>
            <w:tcBorders>
              <w:bottom w:val="nil"/>
            </w:tcBorders>
            <w:shd w:val="clear" w:color="auto" w:fill="auto"/>
          </w:tcPr>
          <w:p w14:paraId="1E03B752" w14:textId="77777777" w:rsidR="00771CF1" w:rsidRPr="00BB0FAD" w:rsidRDefault="00771CF1">
            <w:pPr>
              <w:pStyle w:val="TAH"/>
              <w:rPr>
                <w:lang w:val="zh-CN"/>
                <w:rPrChange w:id="8614" w:author="LGEc" w:date="2025-05-09T12:39:00Z">
                  <w:rPr>
                    <w:sz w:val="20"/>
                    <w:lang w:val="en-US"/>
                  </w:rPr>
                </w:rPrChange>
              </w:rPr>
              <w:pPrChange w:id="8615" w:author="LGEc" w:date="2025-05-09T12:39:00Z">
                <w:pPr>
                  <w:pStyle w:val="TAH"/>
                  <w:ind w:left="1200" w:hanging="400"/>
                </w:pPr>
              </w:pPrChange>
            </w:pPr>
            <w:r w:rsidRPr="00BB0FAD">
              <w:rPr>
                <w:lang w:val="zh-CN"/>
                <w:rPrChange w:id="8616" w:author="LGEc" w:date="2025-05-09T12:39:00Z">
                  <w:rPr>
                    <w:sz w:val="20"/>
                    <w:lang w:val="en-US"/>
                  </w:rPr>
                </w:rPrChange>
              </w:rPr>
              <w:t>B</w:t>
            </w:r>
          </w:p>
        </w:tc>
        <w:tc>
          <w:tcPr>
            <w:tcW w:w="3976" w:type="dxa"/>
            <w:gridSpan w:val="2"/>
            <w:shd w:val="clear" w:color="auto" w:fill="auto"/>
          </w:tcPr>
          <w:p w14:paraId="0F9C8994" w14:textId="77777777" w:rsidR="00771CF1" w:rsidRPr="00BB0FAD" w:rsidRDefault="00771CF1">
            <w:pPr>
              <w:pStyle w:val="TAH"/>
              <w:rPr>
                <w:lang w:val="zh-CN"/>
                <w:rPrChange w:id="8617" w:author="LGEc" w:date="2025-05-09T12:39:00Z">
                  <w:rPr>
                    <w:sz w:val="20"/>
                    <w:lang w:val="en-US"/>
                  </w:rPr>
                </w:rPrChange>
              </w:rPr>
              <w:pPrChange w:id="8618" w:author="LGEc" w:date="2025-05-09T12:39:00Z">
                <w:pPr>
                  <w:pStyle w:val="TAH"/>
                  <w:ind w:left="1200" w:hanging="400"/>
                </w:pPr>
              </w:pPrChange>
            </w:pPr>
            <w:r w:rsidRPr="00BB0FAD">
              <w:rPr>
                <w:lang w:val="zh-CN"/>
                <w:rPrChange w:id="8619" w:author="LGEc" w:date="2025-05-09T12:39:00Z">
                  <w:rPr>
                    <w:sz w:val="20"/>
                    <w:lang w:val="en-US"/>
                  </w:rPr>
                </w:rPrChange>
              </w:rPr>
              <w:t>MPR (dB) for IM3 frequency</w:t>
            </w:r>
          </w:p>
        </w:tc>
      </w:tr>
      <w:tr w:rsidR="00771CF1" w:rsidRPr="00A1115A" w14:paraId="10079B59" w14:textId="77777777" w:rsidTr="009D1F4B">
        <w:trPr>
          <w:trHeight w:val="187"/>
          <w:jc w:val="center"/>
        </w:trPr>
        <w:tc>
          <w:tcPr>
            <w:tcW w:w="2256" w:type="dxa"/>
            <w:tcBorders>
              <w:top w:val="nil"/>
              <w:bottom w:val="single" w:sz="4" w:space="0" w:color="auto"/>
            </w:tcBorders>
            <w:shd w:val="clear" w:color="auto" w:fill="auto"/>
          </w:tcPr>
          <w:p w14:paraId="2CBEBB02" w14:textId="77777777" w:rsidR="00771CF1" w:rsidRPr="00BB0FAD" w:rsidRDefault="00771CF1">
            <w:pPr>
              <w:pStyle w:val="TAH"/>
              <w:rPr>
                <w:lang w:val="zh-CN"/>
                <w:rPrChange w:id="8620" w:author="LGEc" w:date="2025-05-09T12:39:00Z">
                  <w:rPr>
                    <w:sz w:val="20"/>
                    <w:lang w:val="en-US"/>
                  </w:rPr>
                </w:rPrChange>
              </w:rPr>
              <w:pPrChange w:id="8621" w:author="LGEc" w:date="2025-05-09T12:39:00Z">
                <w:pPr>
                  <w:pStyle w:val="TAH"/>
                  <w:ind w:left="1200" w:hanging="400"/>
                </w:pPr>
              </w:pPrChange>
            </w:pPr>
          </w:p>
        </w:tc>
        <w:tc>
          <w:tcPr>
            <w:tcW w:w="1904" w:type="dxa"/>
            <w:tcBorders>
              <w:bottom w:val="single" w:sz="4" w:space="0" w:color="auto"/>
            </w:tcBorders>
            <w:shd w:val="clear" w:color="auto" w:fill="auto"/>
          </w:tcPr>
          <w:p w14:paraId="2C1913C5" w14:textId="77777777" w:rsidR="00771CF1" w:rsidRPr="00BB0FAD" w:rsidRDefault="00771CF1" w:rsidP="009D1F4B">
            <w:pPr>
              <w:pStyle w:val="TAH"/>
              <w:rPr>
                <w:lang w:val="zh-CN"/>
                <w:rPrChange w:id="8622" w:author="LGEc" w:date="2025-05-09T12:39:00Z">
                  <w:rPr>
                    <w:sz w:val="20"/>
                    <w:lang w:val="en-US"/>
                  </w:rPr>
                </w:rPrChange>
              </w:rPr>
            </w:pPr>
            <w:r w:rsidRPr="00BB0FAD">
              <w:rPr>
                <w:rFonts w:eastAsia="Yu Mincho"/>
                <w:rPrChange w:id="8623" w:author="LGEc" w:date="2025-05-09T12:39:00Z">
                  <w:rPr>
                    <w:rFonts w:ascii="Times New Roman" w:eastAsia="Yu Mincho" w:hAnsi="Times New Roman"/>
                    <w:sz w:val="20"/>
                  </w:rPr>
                </w:rPrChange>
              </w:rPr>
              <w:t>SEMfreq_-13</w:t>
            </w:r>
          </w:p>
        </w:tc>
        <w:tc>
          <w:tcPr>
            <w:tcW w:w="2072" w:type="dxa"/>
            <w:tcBorders>
              <w:bottom w:val="single" w:sz="4" w:space="0" w:color="auto"/>
            </w:tcBorders>
            <w:shd w:val="clear" w:color="auto" w:fill="auto"/>
          </w:tcPr>
          <w:p w14:paraId="59183073" w14:textId="77777777" w:rsidR="00771CF1" w:rsidRPr="00BB0FAD" w:rsidRDefault="00771CF1" w:rsidP="009D1F4B">
            <w:pPr>
              <w:pStyle w:val="TAH"/>
              <w:rPr>
                <w:rFonts w:eastAsia="Yu Mincho"/>
                <w:rPrChange w:id="8624" w:author="LGEc" w:date="2025-05-09T12:39:00Z">
                  <w:rPr>
                    <w:rFonts w:ascii="Times New Roman" w:eastAsia="Yu Mincho" w:hAnsi="Times New Roman"/>
                    <w:sz w:val="20"/>
                  </w:rPr>
                </w:rPrChange>
              </w:rPr>
            </w:pPr>
            <w:r w:rsidRPr="00BB0FAD">
              <w:rPr>
                <w:rFonts w:eastAsia="Yu Mincho"/>
                <w:rPrChange w:id="8625" w:author="LGEc" w:date="2025-05-09T12:39:00Z">
                  <w:rPr>
                    <w:rFonts w:ascii="Times New Roman" w:eastAsia="Yu Mincho" w:hAnsi="Times New Roman"/>
                    <w:sz w:val="20"/>
                  </w:rPr>
                </w:rPrChange>
              </w:rPr>
              <w:t>SEfreq_-30</w:t>
            </w:r>
          </w:p>
        </w:tc>
      </w:tr>
      <w:tr w:rsidR="00771CF1" w:rsidRPr="00A1115A" w14:paraId="122EEFB4" w14:textId="77777777" w:rsidTr="009D1F4B">
        <w:trPr>
          <w:trHeight w:val="187"/>
          <w:jc w:val="center"/>
        </w:trPr>
        <w:tc>
          <w:tcPr>
            <w:tcW w:w="2256" w:type="dxa"/>
            <w:shd w:val="clear" w:color="auto" w:fill="auto"/>
          </w:tcPr>
          <w:p w14:paraId="0EDF6A92" w14:textId="77777777" w:rsidR="00771CF1" w:rsidRPr="00E25E75" w:rsidRDefault="00771CF1">
            <w:pPr>
              <w:pStyle w:val="TAC"/>
              <w:rPr>
                <w:lang w:eastAsia="en-GB"/>
              </w:rPr>
              <w:pPrChange w:id="8626" w:author="LGEc" w:date="2025-05-09T12:39: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nil"/>
            </w:tcBorders>
            <w:shd w:val="clear" w:color="auto" w:fill="auto"/>
            <w:vAlign w:val="center"/>
          </w:tcPr>
          <w:p w14:paraId="2C081039" w14:textId="77777777" w:rsidR="00771CF1" w:rsidRPr="00E25E75" w:rsidRDefault="00771CF1">
            <w:pPr>
              <w:pStyle w:val="TAC"/>
              <w:rPr>
                <w:sz w:val="20"/>
                <w:lang w:val="en-US"/>
              </w:rPr>
              <w:pPrChange w:id="8627" w:author="LGEc" w:date="2025-05-09T12:39:00Z">
                <w:pPr>
                  <w:pStyle w:val="TAL"/>
                  <w:jc w:val="center"/>
                </w:pPr>
              </w:pPrChange>
            </w:pPr>
            <w:r>
              <w:rPr>
                <w:rFonts w:ascii="굴림" w:eastAsia="굴림" w:hAnsi="굴림" w:hint="eastAsia"/>
                <w:sz w:val="20"/>
                <w:lang w:val="en-US"/>
              </w:rPr>
              <w:t>≤</w:t>
            </w:r>
            <w:r w:rsidRPr="00572ED0">
              <w:rPr>
                <w:rFonts w:hint="eastAsia"/>
                <w:sz w:val="20"/>
                <w:lang w:val="en-US" w:eastAsia="ko-KR"/>
              </w:rPr>
              <w:t xml:space="preserve"> </w:t>
            </w:r>
            <w:del w:id="8628" w:author="LGEc" w:date="2025-05-08T19:35:00Z">
              <w:r w:rsidDel="00BD5822">
                <w:rPr>
                  <w:sz w:val="20"/>
                  <w:lang w:val="en-US" w:eastAsia="ko-KR"/>
                </w:rPr>
                <w:delText>[</w:delText>
              </w:r>
            </w:del>
            <w:r w:rsidRPr="00572ED0">
              <w:rPr>
                <w:sz w:val="20"/>
                <w:lang w:val="en-US" w:eastAsia="ko-KR"/>
              </w:rPr>
              <w:t>7.0</w:t>
            </w:r>
            <w:del w:id="8629" w:author="LGEc" w:date="2025-05-08T19:35:00Z">
              <w:r w:rsidDel="00BD5822">
                <w:rPr>
                  <w:sz w:val="20"/>
                  <w:lang w:val="en-US" w:eastAsia="ko-KR"/>
                </w:rPr>
                <w:delText>]</w:delText>
              </w:r>
            </w:del>
          </w:p>
        </w:tc>
        <w:tc>
          <w:tcPr>
            <w:tcW w:w="2072" w:type="dxa"/>
            <w:tcBorders>
              <w:bottom w:val="single" w:sz="4" w:space="0" w:color="auto"/>
            </w:tcBorders>
            <w:shd w:val="clear" w:color="auto" w:fill="auto"/>
          </w:tcPr>
          <w:p w14:paraId="4C63227D" w14:textId="77777777" w:rsidR="00771CF1" w:rsidRPr="00E25E75" w:rsidRDefault="00771CF1">
            <w:pPr>
              <w:pStyle w:val="TAC"/>
              <w:rPr>
                <w:sz w:val="20"/>
                <w:lang w:val="en-US" w:eastAsia="ko-KR"/>
              </w:rPr>
              <w:pPrChange w:id="8630" w:author="LGEc" w:date="2025-05-09T12:39: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5.0</w:t>
            </w:r>
          </w:p>
        </w:tc>
      </w:tr>
      <w:tr w:rsidR="00771CF1" w:rsidRPr="00A1115A" w14:paraId="0AAD6E2A" w14:textId="77777777" w:rsidTr="009D1F4B">
        <w:trPr>
          <w:trHeight w:val="187"/>
          <w:jc w:val="center"/>
        </w:trPr>
        <w:tc>
          <w:tcPr>
            <w:tcW w:w="2256" w:type="dxa"/>
            <w:shd w:val="clear" w:color="auto" w:fill="auto"/>
          </w:tcPr>
          <w:p w14:paraId="2DAE7B26" w14:textId="77777777" w:rsidR="00771CF1" w:rsidRPr="00E25E75" w:rsidRDefault="00771CF1">
            <w:pPr>
              <w:pStyle w:val="TAC"/>
              <w:rPr>
                <w:lang w:eastAsia="en-GB"/>
              </w:rPr>
              <w:pPrChange w:id="8631" w:author="LGEc" w:date="2025-05-09T12:39: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nil"/>
              <w:bottom w:val="nil"/>
            </w:tcBorders>
            <w:shd w:val="clear" w:color="auto" w:fill="auto"/>
            <w:vAlign w:val="center"/>
          </w:tcPr>
          <w:p w14:paraId="19B72178" w14:textId="77777777" w:rsidR="00771CF1" w:rsidRPr="00E25E75" w:rsidRDefault="00771CF1">
            <w:pPr>
              <w:pStyle w:val="TAC"/>
              <w:rPr>
                <w:sz w:val="20"/>
                <w:lang w:val="en-US" w:eastAsia="ko-KR"/>
              </w:rPr>
              <w:pPrChange w:id="8632" w:author="LGEc" w:date="2025-05-09T12:39:00Z">
                <w:pPr>
                  <w:pStyle w:val="TAL"/>
                  <w:jc w:val="center"/>
                </w:pPr>
              </w:pPrChange>
            </w:pPr>
          </w:p>
        </w:tc>
        <w:tc>
          <w:tcPr>
            <w:tcW w:w="2072" w:type="dxa"/>
            <w:tcBorders>
              <w:top w:val="single" w:sz="4" w:space="0" w:color="auto"/>
              <w:bottom w:val="single" w:sz="4" w:space="0" w:color="auto"/>
            </w:tcBorders>
            <w:shd w:val="clear" w:color="auto" w:fill="auto"/>
          </w:tcPr>
          <w:p w14:paraId="218BC912" w14:textId="77777777" w:rsidR="00771CF1" w:rsidRPr="00E25E75" w:rsidRDefault="00771CF1">
            <w:pPr>
              <w:pStyle w:val="TAC"/>
              <w:rPr>
                <w:sz w:val="20"/>
                <w:lang w:val="en-US" w:eastAsia="ko-KR"/>
              </w:rPr>
              <w:pPrChange w:id="8633" w:author="LGEc" w:date="2025-05-09T12:39: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3.0</w:t>
            </w:r>
          </w:p>
        </w:tc>
      </w:tr>
      <w:tr w:rsidR="00771CF1" w:rsidRPr="00A1115A" w14:paraId="76DA9E75" w14:textId="77777777" w:rsidTr="009D1F4B">
        <w:trPr>
          <w:trHeight w:val="187"/>
          <w:jc w:val="center"/>
        </w:trPr>
        <w:tc>
          <w:tcPr>
            <w:tcW w:w="2256" w:type="dxa"/>
            <w:shd w:val="clear" w:color="auto" w:fill="auto"/>
          </w:tcPr>
          <w:p w14:paraId="3A6804B2" w14:textId="77777777" w:rsidR="00771CF1" w:rsidRPr="00E25E75" w:rsidRDefault="00771CF1">
            <w:pPr>
              <w:pStyle w:val="TAC"/>
              <w:rPr>
                <w:lang w:eastAsia="en-GB"/>
              </w:rPr>
              <w:pPrChange w:id="8634" w:author="LGEc" w:date="2025-05-09T12:39: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4388E66C" w14:textId="77777777" w:rsidR="00771CF1" w:rsidRPr="00E25E75" w:rsidRDefault="00771CF1">
            <w:pPr>
              <w:pStyle w:val="TAC"/>
              <w:rPr>
                <w:sz w:val="20"/>
                <w:lang w:val="en-US" w:eastAsia="ko-KR"/>
              </w:rPr>
              <w:pPrChange w:id="8635" w:author="LGEc" w:date="2025-05-09T12:39:00Z">
                <w:pPr>
                  <w:pStyle w:val="TAL"/>
                  <w:jc w:val="center"/>
                </w:pPr>
              </w:pPrChange>
            </w:pPr>
          </w:p>
        </w:tc>
        <w:tc>
          <w:tcPr>
            <w:tcW w:w="2072" w:type="dxa"/>
            <w:tcBorders>
              <w:top w:val="single" w:sz="4" w:space="0" w:color="auto"/>
              <w:bottom w:val="single" w:sz="4" w:space="0" w:color="auto"/>
            </w:tcBorders>
            <w:shd w:val="clear" w:color="auto" w:fill="auto"/>
          </w:tcPr>
          <w:p w14:paraId="75FC9B31" w14:textId="77777777" w:rsidR="00771CF1" w:rsidRPr="00E25E75" w:rsidRDefault="00771CF1">
            <w:pPr>
              <w:pStyle w:val="TAC"/>
              <w:rPr>
                <w:sz w:val="20"/>
                <w:lang w:val="en-US" w:eastAsia="ko-KR"/>
              </w:rPr>
              <w:pPrChange w:id="8636" w:author="LGEc" w:date="2025-05-09T12:39: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sidRPr="00572ED0">
              <w:rPr>
                <w:sz w:val="20"/>
                <w:lang w:val="en-US" w:eastAsia="ko-KR"/>
              </w:rPr>
              <w:t>12.0</w:t>
            </w:r>
          </w:p>
        </w:tc>
      </w:tr>
      <w:tr w:rsidR="00771CF1" w:rsidRPr="00A1115A" w14:paraId="189ADF8B" w14:textId="77777777" w:rsidTr="009D1F4B">
        <w:trPr>
          <w:trHeight w:val="187"/>
          <w:jc w:val="center"/>
        </w:trPr>
        <w:tc>
          <w:tcPr>
            <w:tcW w:w="2256" w:type="dxa"/>
            <w:shd w:val="clear" w:color="auto" w:fill="auto"/>
          </w:tcPr>
          <w:p w14:paraId="3BFDF1DB" w14:textId="77777777" w:rsidR="00771CF1" w:rsidRDefault="00771CF1">
            <w:pPr>
              <w:pStyle w:val="TAC"/>
              <w:rPr>
                <w:lang w:eastAsia="en-GB"/>
              </w:rPr>
              <w:pPrChange w:id="8637" w:author="LGEc" w:date="2025-05-09T12:39:00Z">
                <w:pPr>
                  <w:jc w:val="center"/>
                </w:pPr>
              </w:pPrChange>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18342212" w14:textId="77777777" w:rsidR="00771CF1" w:rsidRPr="00E25E75" w:rsidRDefault="00771CF1">
            <w:pPr>
              <w:pStyle w:val="TAC"/>
              <w:rPr>
                <w:sz w:val="20"/>
                <w:lang w:val="en-US" w:eastAsia="ko-KR"/>
              </w:rPr>
              <w:pPrChange w:id="8638" w:author="LGEc" w:date="2025-05-09T12:39:00Z">
                <w:pPr>
                  <w:pStyle w:val="TAL"/>
                  <w:jc w:val="center"/>
                </w:pPr>
              </w:pPrChange>
            </w:pPr>
          </w:p>
        </w:tc>
        <w:tc>
          <w:tcPr>
            <w:tcW w:w="2072" w:type="dxa"/>
            <w:tcBorders>
              <w:top w:val="single" w:sz="4" w:space="0" w:color="auto"/>
            </w:tcBorders>
            <w:shd w:val="clear" w:color="auto" w:fill="auto"/>
          </w:tcPr>
          <w:p w14:paraId="230BD945" w14:textId="77777777" w:rsidR="00771CF1" w:rsidRDefault="00771CF1">
            <w:pPr>
              <w:pStyle w:val="TAC"/>
              <w:rPr>
                <w:sz w:val="20"/>
                <w:lang w:val="en-US" w:eastAsia="ko-KR"/>
              </w:rPr>
              <w:pPrChange w:id="8639" w:author="LGEc" w:date="2025-05-09T12:39: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Pr>
                <w:rFonts w:hint="eastAsia"/>
                <w:sz w:val="20"/>
                <w:lang w:val="en-US" w:eastAsia="ko-KR"/>
              </w:rPr>
              <w:t>10.0</w:t>
            </w:r>
          </w:p>
        </w:tc>
      </w:tr>
    </w:tbl>
    <w:p w14:paraId="087EA92C" w14:textId="77777777" w:rsidR="00771CF1" w:rsidRDefault="00771CF1" w:rsidP="00771CF1">
      <w:pPr>
        <w:rPr>
          <w:lang w:val="en-US"/>
        </w:rPr>
      </w:pPr>
    </w:p>
    <w:p w14:paraId="7E2CB002" w14:textId="77777777" w:rsidR="00771CF1" w:rsidRDefault="00771CF1" w:rsidP="00771CF1">
      <w:pPr>
        <w:pStyle w:val="51"/>
        <w:rPr>
          <w:lang w:eastAsia="en-GB"/>
        </w:rPr>
      </w:pPr>
      <w:bookmarkStart w:id="8640" w:name="_Toc198593794"/>
      <w:bookmarkStart w:id="8641" w:name="_Toc198642439"/>
      <w:r w:rsidRPr="00863324">
        <w:rPr>
          <w:lang w:eastAsia="en-GB"/>
        </w:rPr>
        <w:t>6.</w:t>
      </w:r>
      <w:r>
        <w:rPr>
          <w:lang w:eastAsia="en-GB"/>
        </w:rPr>
        <w:t>2</w:t>
      </w:r>
      <w:r w:rsidRPr="00863324">
        <w:rPr>
          <w:lang w:eastAsia="en-GB"/>
        </w:rPr>
        <w:t>.2.</w:t>
      </w:r>
      <w:r>
        <w:rPr>
          <w:lang w:eastAsia="en-GB"/>
        </w:rPr>
        <w:t>1.1</w:t>
      </w:r>
      <w:r w:rsidRPr="00344762">
        <w:rPr>
          <w:lang w:eastAsia="en-GB"/>
        </w:rPr>
        <w:tab/>
        <w:t>Simulation results from LG Electronics (R4-241</w:t>
      </w:r>
      <w:r>
        <w:rPr>
          <w:lang w:eastAsia="en-GB"/>
        </w:rPr>
        <w:t>6066</w:t>
      </w:r>
      <w:r w:rsidRPr="00344762">
        <w:rPr>
          <w:lang w:eastAsia="en-GB"/>
        </w:rPr>
        <w:t>)</w:t>
      </w:r>
      <w:bookmarkEnd w:id="8640"/>
      <w:bookmarkEnd w:id="8641"/>
      <w:r w:rsidRPr="00344762">
        <w:rPr>
          <w:lang w:eastAsia="en-GB"/>
        </w:rPr>
        <w:t xml:space="preserve">  </w:t>
      </w:r>
    </w:p>
    <w:p w14:paraId="13693151" w14:textId="77777777" w:rsidR="00771CF1" w:rsidRPr="00116D25" w:rsidDel="00116D25" w:rsidRDefault="00771CF1">
      <w:pPr>
        <w:rPr>
          <w:del w:id="8642" w:author="LGEc" w:date="2025-05-09T12:45:00Z"/>
          <w:lang w:val="zh-CN" w:eastAsia="zh-CN"/>
          <w:rPrChange w:id="8643" w:author="LGEc" w:date="2025-05-09T12:43:00Z">
            <w:rPr>
              <w:del w:id="8644" w:author="LGEc" w:date="2025-05-09T12:45:00Z"/>
              <w:lang w:eastAsia="ko-KR"/>
            </w:rPr>
          </w:rPrChange>
        </w:rPr>
        <w:pPrChange w:id="8645" w:author="LGEc" w:date="2025-05-09T12:45:00Z">
          <w:pPr>
            <w:pStyle w:val="aff"/>
            <w:numPr>
              <w:numId w:val="24"/>
            </w:numPr>
            <w:ind w:left="420" w:firstLine="400"/>
          </w:pPr>
        </w:pPrChange>
      </w:pPr>
      <w:ins w:id="8646" w:author="LGEc" w:date="2025-05-09T12:45:00Z">
        <w:r>
          <w:rPr>
            <w:lang w:eastAsia="zh-CN"/>
          </w:rPr>
          <w:t>-  PC2 MPR</w:t>
        </w:r>
      </w:ins>
      <w:del w:id="8647" w:author="LGEc" w:date="2025-05-09T12:45:00Z">
        <w:r w:rsidRPr="00116D25" w:rsidDel="00116D25">
          <w:rPr>
            <w:lang w:val="zh-CN" w:eastAsia="zh-CN"/>
            <w:rPrChange w:id="8648" w:author="LGEc" w:date="2025-05-09T12:43:00Z">
              <w:rPr>
                <w:lang w:eastAsia="ko-KR"/>
              </w:rPr>
            </w:rPrChange>
          </w:rPr>
          <w:delText>PC2 MPR</w:delText>
        </w:r>
      </w:del>
    </w:p>
    <w:p w14:paraId="4595BC2E" w14:textId="77777777" w:rsidR="00771CF1" w:rsidRPr="00543495" w:rsidRDefault="00771CF1" w:rsidP="00771CF1">
      <w:pPr>
        <w:pStyle w:val="B10"/>
        <w:rPr>
          <w:ins w:id="8649" w:author="LGEc" w:date="2025-05-09T12:44:00Z"/>
          <w:rFonts w:eastAsia="맑은 고딕"/>
        </w:rPr>
      </w:pPr>
    </w:p>
    <w:p w14:paraId="1C60FCB1" w14:textId="77777777" w:rsidR="00771CF1" w:rsidRPr="00225D71" w:rsidRDefault="00771CF1" w:rsidP="00771CF1">
      <w:pPr>
        <w:rPr>
          <w:lang w:eastAsia="ko-KR"/>
        </w:rPr>
      </w:pPr>
      <w:r>
        <w:rPr>
          <w:lang w:eastAsia="ko-KR"/>
        </w:rPr>
        <w:t>&lt;</w:t>
      </w:r>
      <w:r w:rsidRPr="00225D71">
        <w:rPr>
          <w:lang w:eastAsia="ko-KR"/>
        </w:rPr>
        <w:t xml:space="preserve">UE </w:t>
      </w:r>
      <w:r>
        <w:rPr>
          <w:lang w:eastAsia="ko-KR"/>
        </w:rPr>
        <w:t>RF architecture&gt;</w:t>
      </w:r>
    </w:p>
    <w:p w14:paraId="4FCACCD2" w14:textId="77777777" w:rsidR="00771CF1" w:rsidRDefault="00771CF1" w:rsidP="00771CF1">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MPR evaluation. </w:t>
      </w:r>
    </w:p>
    <w:p w14:paraId="322068CF" w14:textId="77777777" w:rsidR="00771CF1" w:rsidRPr="00AE4729" w:rsidRDefault="00771CF1" w:rsidP="00771CF1">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1.</w:t>
      </w:r>
      <w:r w:rsidRPr="00A1115A">
        <w:t xml:space="preserve"> </w:t>
      </w:r>
      <w:r>
        <w:t>UE Architecture for PC2 SL non-contiguous CA</w:t>
      </w:r>
    </w:p>
    <w:tbl>
      <w:tblPr>
        <w:tblW w:w="5978" w:type="dxa"/>
        <w:jc w:val="center"/>
        <w:tblCellMar>
          <w:left w:w="0" w:type="dxa"/>
          <w:right w:w="0" w:type="dxa"/>
        </w:tblCellMar>
        <w:tblLook w:val="0600" w:firstRow="0" w:lastRow="0" w:firstColumn="0" w:lastColumn="0" w:noHBand="1" w:noVBand="1"/>
      </w:tblPr>
      <w:tblGrid>
        <w:gridCol w:w="983"/>
        <w:gridCol w:w="2444"/>
        <w:gridCol w:w="2551"/>
      </w:tblGrid>
      <w:tr w:rsidR="00771CF1" w:rsidRPr="004C2C01" w14:paraId="2F21C371"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061A2D8" w14:textId="77777777" w:rsidR="00771CF1" w:rsidRPr="004B7559" w:rsidRDefault="00771CF1">
            <w:pPr>
              <w:pStyle w:val="TAH"/>
              <w:pPrChange w:id="8650" w:author="LGEc" w:date="2025-05-09T12:45:00Z">
                <w:pPr>
                  <w:jc w:val="center"/>
                </w:pPr>
              </w:pPrChange>
            </w:pPr>
            <w:r w:rsidRPr="004B7559">
              <w:t>Arch</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5CB1038C" w14:textId="77777777" w:rsidR="00771CF1" w:rsidRPr="004B7559" w:rsidRDefault="00771CF1">
            <w:pPr>
              <w:pStyle w:val="TAH"/>
              <w:pPrChange w:id="8651" w:author="LGEc" w:date="2025-05-09T12:45:00Z">
                <w:pPr>
                  <w:jc w:val="center"/>
                </w:pPr>
              </w:pPrChange>
            </w:pPr>
            <w:r w:rsidRPr="004B7559">
              <w:t>descript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0DE1EBDA" w14:textId="77777777" w:rsidR="00771CF1" w:rsidRPr="004B7559" w:rsidRDefault="00771CF1">
            <w:pPr>
              <w:pStyle w:val="TAH"/>
              <w:pPrChange w:id="8652" w:author="LGEc" w:date="2025-05-09T12:45:00Z">
                <w:pPr>
                  <w:jc w:val="center"/>
                </w:pPr>
              </w:pPrChange>
            </w:pPr>
            <w:r w:rsidRPr="004B7559">
              <w:t>Remarks</w:t>
            </w:r>
          </w:p>
        </w:tc>
      </w:tr>
      <w:tr w:rsidR="00771CF1" w:rsidRPr="004C2C01" w14:paraId="58112388"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3D539733" w14:textId="77777777" w:rsidR="00771CF1" w:rsidRPr="004B7559" w:rsidRDefault="00771CF1">
            <w:pPr>
              <w:pStyle w:val="TAC"/>
              <w:pPrChange w:id="8653" w:author="LGEc" w:date="2025-05-09T12:45:00Z">
                <w:pPr>
                  <w:jc w:val="center"/>
                </w:pPr>
              </w:pPrChange>
            </w:pPr>
            <w:r w:rsidRPr="004B7559">
              <w:t>#1-1</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ADC4E80" w14:textId="77777777" w:rsidR="00771CF1" w:rsidRPr="004B7559" w:rsidRDefault="00771CF1">
            <w:pPr>
              <w:pStyle w:val="TAC"/>
              <w:pPrChange w:id="8654" w:author="LGEc" w:date="2025-05-09T12:45:00Z">
                <w:pPr>
                  <w:jc w:val="center"/>
                </w:pPr>
              </w:pPrChange>
            </w:pPr>
            <w:r w:rsidRPr="004B7559">
              <w:t>1x26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00BC6F94" w14:textId="77777777" w:rsidR="00771CF1" w:rsidRPr="004B7559" w:rsidRDefault="00771CF1">
            <w:pPr>
              <w:pStyle w:val="TAC"/>
              <w:pPrChange w:id="8655" w:author="LGEc" w:date="2025-05-09T12:45:00Z">
                <w:pPr>
                  <w:jc w:val="center"/>
                </w:pPr>
              </w:pPrChange>
            </w:pPr>
            <w:r w:rsidRPr="004B7559">
              <w:t>Single–Tx</w:t>
            </w:r>
          </w:p>
        </w:tc>
      </w:tr>
      <w:tr w:rsidR="00771CF1" w:rsidRPr="004C2C01" w14:paraId="0B1E954E"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48CFD0A" w14:textId="77777777" w:rsidR="00771CF1" w:rsidRPr="004B7559" w:rsidRDefault="00771CF1">
            <w:pPr>
              <w:pStyle w:val="TAC"/>
              <w:pPrChange w:id="8656" w:author="LGEc" w:date="2025-05-09T12:45:00Z">
                <w:pPr>
                  <w:jc w:val="center"/>
                </w:pPr>
              </w:pPrChange>
            </w:pPr>
            <w:r w:rsidRPr="004B7559">
              <w:t>#1-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FD42566" w14:textId="77777777" w:rsidR="00771CF1" w:rsidRPr="004B7559" w:rsidRDefault="00771CF1">
            <w:pPr>
              <w:pStyle w:val="TAC"/>
              <w:pPrChange w:id="8657" w:author="LGEc" w:date="2025-05-09T12:45:00Z">
                <w:pPr>
                  <w:jc w:val="center"/>
                </w:pPr>
              </w:pPrChange>
            </w:pPr>
            <w:r w:rsidRPr="004B7559">
              <w:t>2x23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18AB9FCF" w14:textId="77777777" w:rsidR="00771CF1" w:rsidRPr="004B7559" w:rsidRDefault="00771CF1">
            <w:pPr>
              <w:pStyle w:val="TAC"/>
              <w:pPrChange w:id="8658" w:author="LGEc" w:date="2025-05-09T12:45:00Z">
                <w:pPr>
                  <w:jc w:val="center"/>
                </w:pPr>
              </w:pPrChange>
            </w:pPr>
            <w:r w:rsidRPr="004B7559">
              <w:t>dual-Tx or txDiversity</w:t>
            </w:r>
          </w:p>
        </w:tc>
      </w:tr>
      <w:tr w:rsidR="00771CF1" w:rsidRPr="004C2C01" w14:paraId="56F99A22" w14:textId="77777777" w:rsidTr="009D1F4B">
        <w:trPr>
          <w:trHeight w:hRule="exact" w:val="284"/>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F52814B" w14:textId="77777777" w:rsidR="00771CF1" w:rsidRPr="004B7559" w:rsidRDefault="00771CF1">
            <w:pPr>
              <w:pStyle w:val="TAC"/>
              <w:pPrChange w:id="8659" w:author="LGEc" w:date="2025-05-09T12:45:00Z">
                <w:pPr>
                  <w:jc w:val="center"/>
                </w:pPr>
              </w:pPrChange>
            </w:pPr>
            <w:r w:rsidRPr="004B7559">
              <w:t>#2-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0B36D751" w14:textId="77777777" w:rsidR="00771CF1" w:rsidRPr="004B7559" w:rsidRDefault="00771CF1">
            <w:pPr>
              <w:pStyle w:val="TAC"/>
              <w:pPrChange w:id="8660" w:author="LGEc" w:date="2025-05-09T12:45:00Z">
                <w:pPr>
                  <w:jc w:val="center"/>
                </w:pPr>
              </w:pPrChange>
            </w:pPr>
            <w:r w:rsidRPr="004B7559">
              <w:t>2x23dBm PA+ 2LO</w:t>
            </w:r>
          </w:p>
        </w:tc>
        <w:tc>
          <w:tcPr>
            <w:tcW w:w="2551" w:type="dxa"/>
            <w:tcBorders>
              <w:top w:val="single" w:sz="8" w:space="0" w:color="000000"/>
              <w:left w:val="single" w:sz="8" w:space="0" w:color="000000"/>
              <w:bottom w:val="single" w:sz="8" w:space="0" w:color="000000"/>
              <w:right w:val="single" w:sz="8" w:space="0" w:color="000000"/>
            </w:tcBorders>
            <w:vAlign w:val="center"/>
          </w:tcPr>
          <w:p w14:paraId="51EEF353" w14:textId="77777777" w:rsidR="00771CF1" w:rsidRPr="004B7559" w:rsidRDefault="00771CF1">
            <w:pPr>
              <w:pStyle w:val="TAC"/>
              <w:pPrChange w:id="8661" w:author="LGEc" w:date="2025-05-09T12:45:00Z">
                <w:pPr>
                  <w:jc w:val="center"/>
                </w:pPr>
              </w:pPrChange>
            </w:pPr>
            <w:r w:rsidRPr="004B7559">
              <w:t>dualPA-Architecture</w:t>
            </w:r>
          </w:p>
        </w:tc>
      </w:tr>
    </w:tbl>
    <w:p w14:paraId="409AE22B" w14:textId="77777777" w:rsidR="00771CF1" w:rsidRDefault="00771CF1" w:rsidP="00771CF1">
      <w:pPr>
        <w:rPr>
          <w:lang w:eastAsia="ko-KR"/>
        </w:rPr>
      </w:pPr>
    </w:p>
    <w:p w14:paraId="10E360F8" w14:textId="77777777" w:rsidR="00771CF1" w:rsidRPr="00225D71" w:rsidRDefault="00771CF1" w:rsidP="00771CF1">
      <w:pPr>
        <w:rPr>
          <w:lang w:eastAsia="ko-KR"/>
        </w:rPr>
      </w:pPr>
      <w:r>
        <w:rPr>
          <w:lang w:eastAsia="ko-KR"/>
        </w:rPr>
        <w:t>&lt; Simulation assumption &gt;</w:t>
      </w:r>
    </w:p>
    <w:p w14:paraId="7E0BB94C" w14:textId="77777777" w:rsidR="00771CF1" w:rsidRDefault="00771CF1" w:rsidP="00771CF1">
      <w:pPr>
        <w:rPr>
          <w:lang w:eastAsia="ko-KR"/>
        </w:rPr>
      </w:pPr>
      <w:r>
        <w:rPr>
          <w:lang w:eastAsia="ko-KR"/>
        </w:rPr>
        <w:t xml:space="preserve">The simulation assumption in Table </w:t>
      </w:r>
      <w:r w:rsidRPr="00863324">
        <w:rPr>
          <w:lang w:eastAsia="en-GB"/>
        </w:rPr>
        <w:t>6.</w:t>
      </w:r>
      <w:r>
        <w:rPr>
          <w:lang w:eastAsia="en-GB"/>
        </w:rPr>
        <w:t>2</w:t>
      </w:r>
      <w:r w:rsidRPr="00863324">
        <w:rPr>
          <w:lang w:eastAsia="en-GB"/>
        </w:rPr>
        <w:t>.2.</w:t>
      </w:r>
      <w:r>
        <w:rPr>
          <w:lang w:eastAsia="en-GB"/>
        </w:rPr>
        <w:t>1.1</w:t>
      </w:r>
      <w:r>
        <w:rPr>
          <w:lang w:eastAsia="ko-KR"/>
        </w:rPr>
        <w:t>-2 is considered.</w:t>
      </w:r>
    </w:p>
    <w:p w14:paraId="22D08316" w14:textId="77777777" w:rsidR="00771CF1" w:rsidRPr="00A167A8" w:rsidRDefault="00771CF1" w:rsidP="00771CF1">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2.</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771CF1" w:rsidRPr="00B744FE" w14:paraId="60E646C0" w14:textId="77777777" w:rsidTr="009D1F4B">
        <w:trPr>
          <w:trHeight w:val="238"/>
          <w:jc w:val="center"/>
        </w:trPr>
        <w:tc>
          <w:tcPr>
            <w:tcW w:w="1507" w:type="pct"/>
            <w:shd w:val="clear" w:color="auto" w:fill="auto"/>
          </w:tcPr>
          <w:p w14:paraId="34419AD1" w14:textId="77777777" w:rsidR="00771CF1" w:rsidRPr="00B744FE" w:rsidRDefault="00771CF1">
            <w:pPr>
              <w:pStyle w:val="TAC"/>
              <w:pPrChange w:id="8662" w:author="LGEc" w:date="2025-05-09T12:46:00Z">
                <w:pPr>
                  <w:keepNext/>
                  <w:keepLines/>
                  <w:pBdr>
                    <w:top w:val="nil"/>
                    <w:left w:val="nil"/>
                    <w:bottom w:val="nil"/>
                    <w:right w:val="nil"/>
                    <w:between w:val="nil"/>
                  </w:pBdr>
                  <w:jc w:val="center"/>
                </w:pPr>
              </w:pPrChange>
            </w:pPr>
            <w:r w:rsidRPr="00B744FE">
              <w:t>Center frequency</w:t>
            </w:r>
          </w:p>
        </w:tc>
        <w:tc>
          <w:tcPr>
            <w:tcW w:w="3493" w:type="pct"/>
            <w:shd w:val="clear" w:color="auto" w:fill="auto"/>
          </w:tcPr>
          <w:p w14:paraId="53DD03C4" w14:textId="77777777" w:rsidR="00771CF1" w:rsidRPr="00B744FE" w:rsidRDefault="00771CF1">
            <w:pPr>
              <w:pStyle w:val="TAC"/>
              <w:pPrChange w:id="8663" w:author="LGEc" w:date="2025-05-09T12:46:00Z">
                <w:pPr>
                  <w:keepNext/>
                  <w:keepLines/>
                  <w:pBdr>
                    <w:top w:val="nil"/>
                    <w:left w:val="nil"/>
                    <w:bottom w:val="nil"/>
                    <w:right w:val="nil"/>
                    <w:between w:val="nil"/>
                  </w:pBdr>
                  <w:jc w:val="center"/>
                </w:pPr>
              </w:pPrChange>
            </w:pPr>
            <w:r w:rsidRPr="00B744FE">
              <w:t>5.9GHz</w:t>
            </w:r>
          </w:p>
        </w:tc>
      </w:tr>
      <w:tr w:rsidR="00771CF1" w:rsidRPr="00B744FE" w14:paraId="4497048D" w14:textId="77777777" w:rsidTr="009D1F4B">
        <w:trPr>
          <w:trHeight w:val="240"/>
          <w:jc w:val="center"/>
        </w:trPr>
        <w:tc>
          <w:tcPr>
            <w:tcW w:w="1507" w:type="pct"/>
            <w:shd w:val="clear" w:color="auto" w:fill="auto"/>
          </w:tcPr>
          <w:p w14:paraId="7D3517B3" w14:textId="77777777" w:rsidR="00771CF1" w:rsidRPr="00B744FE" w:rsidRDefault="00771CF1">
            <w:pPr>
              <w:pStyle w:val="TAC"/>
              <w:pPrChange w:id="8664" w:author="LGEc" w:date="2025-05-09T12:46:00Z">
                <w:pPr>
                  <w:keepNext/>
                  <w:keepLines/>
                  <w:pBdr>
                    <w:top w:val="nil"/>
                    <w:left w:val="nil"/>
                    <w:bottom w:val="nil"/>
                    <w:right w:val="nil"/>
                    <w:between w:val="nil"/>
                  </w:pBdr>
                  <w:jc w:val="center"/>
                </w:pPr>
              </w:pPrChange>
            </w:pPr>
            <w:r w:rsidRPr="00B744FE">
              <w:t xml:space="preserve">Bandwidth </w:t>
            </w:r>
          </w:p>
        </w:tc>
        <w:tc>
          <w:tcPr>
            <w:tcW w:w="3493" w:type="pct"/>
            <w:shd w:val="clear" w:color="auto" w:fill="auto"/>
          </w:tcPr>
          <w:p w14:paraId="78DB3A11" w14:textId="77777777" w:rsidR="00771CF1" w:rsidRPr="00B744FE" w:rsidRDefault="00771CF1">
            <w:pPr>
              <w:pStyle w:val="TAC"/>
              <w:pPrChange w:id="8665" w:author="LGEc" w:date="2025-05-09T12:46:00Z">
                <w:pPr>
                  <w:keepNext/>
                  <w:keepLines/>
                  <w:pBdr>
                    <w:top w:val="nil"/>
                    <w:left w:val="nil"/>
                    <w:bottom w:val="nil"/>
                    <w:right w:val="nil"/>
                    <w:between w:val="nil"/>
                  </w:pBdr>
                  <w:jc w:val="center"/>
                </w:pPr>
              </w:pPrChange>
            </w:pPr>
            <w:r w:rsidRPr="00B744FE">
              <w:t>per CC: 10</w:t>
            </w:r>
            <w:r>
              <w:t>MHz</w:t>
            </w:r>
            <w:r w:rsidRPr="00B744FE">
              <w:t>/20MHz</w:t>
            </w:r>
          </w:p>
          <w:p w14:paraId="0D4F8AC0" w14:textId="77777777" w:rsidR="00771CF1" w:rsidRDefault="00771CF1">
            <w:pPr>
              <w:pStyle w:val="TAC"/>
              <w:pPrChange w:id="8666" w:author="LGEc" w:date="2025-05-09T12:46:00Z">
                <w:pPr>
                  <w:keepNext/>
                  <w:keepLines/>
                  <w:pBdr>
                    <w:top w:val="nil"/>
                    <w:left w:val="nil"/>
                    <w:bottom w:val="nil"/>
                    <w:right w:val="nil"/>
                    <w:between w:val="nil"/>
                  </w:pBdr>
                  <w:jc w:val="center"/>
                </w:pPr>
              </w:pPrChange>
            </w:pPr>
            <w:r w:rsidRPr="00B744FE">
              <w:t xml:space="preserve">aggregated CBW: </w:t>
            </w:r>
            <w:r>
              <w:t>10MHz +10 MHz/</w:t>
            </w:r>
          </w:p>
          <w:p w14:paraId="3F8AA2DE" w14:textId="77777777" w:rsidR="00771CF1" w:rsidRPr="00515084" w:rsidRDefault="00771CF1">
            <w:pPr>
              <w:pStyle w:val="TAC"/>
              <w:pPrChange w:id="8667" w:author="LGEc" w:date="2025-05-09T12:46:00Z">
                <w:pPr>
                  <w:keepNext/>
                  <w:keepLines/>
                  <w:pBdr>
                    <w:top w:val="nil"/>
                    <w:left w:val="nil"/>
                    <w:bottom w:val="nil"/>
                    <w:right w:val="nil"/>
                    <w:between w:val="nil"/>
                  </w:pBdr>
                  <w:jc w:val="center"/>
                </w:pPr>
              </w:pPrChange>
            </w:pPr>
            <w:r>
              <w:t>1</w:t>
            </w:r>
            <w:r w:rsidRPr="00B744FE">
              <w:t>0</w:t>
            </w:r>
            <w:r>
              <w:t>MHz</w:t>
            </w:r>
            <w:r w:rsidRPr="00B744FE">
              <w:t>+</w:t>
            </w:r>
            <w:r>
              <w:t>2</w:t>
            </w:r>
            <w:r w:rsidRPr="00B744FE">
              <w:t>0MHz</w:t>
            </w:r>
          </w:p>
        </w:tc>
      </w:tr>
      <w:tr w:rsidR="00771CF1" w:rsidRPr="00B744FE" w14:paraId="2C0D55BA" w14:textId="77777777" w:rsidTr="009D1F4B">
        <w:trPr>
          <w:trHeight w:val="240"/>
          <w:jc w:val="center"/>
        </w:trPr>
        <w:tc>
          <w:tcPr>
            <w:tcW w:w="1507" w:type="pct"/>
            <w:shd w:val="clear" w:color="auto" w:fill="auto"/>
          </w:tcPr>
          <w:p w14:paraId="70967042" w14:textId="77777777" w:rsidR="00771CF1" w:rsidRPr="00B744FE" w:rsidRDefault="00771CF1">
            <w:pPr>
              <w:pStyle w:val="TAC"/>
              <w:rPr>
                <w:lang w:eastAsia="ko-KR"/>
              </w:rPr>
              <w:pPrChange w:id="8668" w:author="LGEc" w:date="2025-05-09T12:46:00Z">
                <w:pPr>
                  <w:keepNext/>
                  <w:keepLines/>
                  <w:pBdr>
                    <w:top w:val="nil"/>
                    <w:left w:val="nil"/>
                    <w:bottom w:val="nil"/>
                    <w:right w:val="nil"/>
                    <w:between w:val="nil"/>
                  </w:pBdr>
                  <w:jc w:val="center"/>
                </w:pPr>
              </w:pPrChange>
            </w:pPr>
            <w:r>
              <w:rPr>
                <w:rFonts w:hint="eastAsia"/>
                <w:lang w:eastAsia="ko-KR"/>
              </w:rPr>
              <w:t>Aggregated CBW</w:t>
            </w:r>
          </w:p>
        </w:tc>
        <w:tc>
          <w:tcPr>
            <w:tcW w:w="3493" w:type="pct"/>
            <w:shd w:val="clear" w:color="auto" w:fill="auto"/>
          </w:tcPr>
          <w:p w14:paraId="565D886A" w14:textId="77777777" w:rsidR="00771CF1" w:rsidRDefault="00771CF1">
            <w:pPr>
              <w:pStyle w:val="TAC"/>
              <w:rPr>
                <w:lang w:eastAsia="ko-KR"/>
              </w:rPr>
              <w:pPrChange w:id="8669" w:author="LGEc" w:date="2025-05-09T12:46:00Z">
                <w:pPr>
                  <w:keepNext/>
                  <w:keepLines/>
                  <w:pBdr>
                    <w:top w:val="nil"/>
                    <w:left w:val="nil"/>
                    <w:bottom w:val="nil"/>
                    <w:right w:val="nil"/>
                    <w:between w:val="nil"/>
                  </w:pBdr>
                  <w:jc w:val="center"/>
                </w:pPr>
              </w:pPrChange>
            </w:pPr>
            <w:r>
              <w:rPr>
                <w:rFonts w:hint="eastAsia"/>
                <w:lang w:eastAsia="ko-KR"/>
              </w:rPr>
              <w:t>10MHz</w:t>
            </w:r>
            <w:r>
              <w:rPr>
                <w:lang w:eastAsia="ko-KR"/>
              </w:rPr>
              <w:t xml:space="preserve"> </w:t>
            </w:r>
            <w:r>
              <w:rPr>
                <w:rFonts w:hint="eastAsia"/>
                <w:lang w:eastAsia="ko-KR"/>
              </w:rPr>
              <w:t>+</w:t>
            </w:r>
            <w:r>
              <w:rPr>
                <w:lang w:eastAsia="ko-KR"/>
              </w:rPr>
              <w:t xml:space="preserve"> </w:t>
            </w:r>
            <w:r>
              <w:rPr>
                <w:rFonts w:hint="eastAsia"/>
                <w:lang w:eastAsia="ko-KR"/>
              </w:rPr>
              <w:t>Gap10MHz</w:t>
            </w:r>
            <w:r>
              <w:rPr>
                <w:lang w:eastAsia="ko-KR"/>
              </w:rPr>
              <w:t xml:space="preserve"> </w:t>
            </w:r>
            <w:r>
              <w:rPr>
                <w:rFonts w:hint="eastAsia"/>
                <w:lang w:eastAsia="ko-KR"/>
              </w:rPr>
              <w:t>+</w:t>
            </w:r>
            <w:r>
              <w:rPr>
                <w:lang w:eastAsia="ko-KR"/>
              </w:rPr>
              <w:t xml:space="preserve"> </w:t>
            </w:r>
            <w:r>
              <w:rPr>
                <w:rFonts w:hint="eastAsia"/>
                <w:lang w:eastAsia="ko-KR"/>
              </w:rPr>
              <w:t>10MHz</w:t>
            </w:r>
          </w:p>
          <w:p w14:paraId="5D472ED6" w14:textId="77777777" w:rsidR="00771CF1" w:rsidRDefault="00771CF1">
            <w:pPr>
              <w:pStyle w:val="TAC"/>
              <w:rPr>
                <w:lang w:eastAsia="ko-KR"/>
              </w:rPr>
              <w:pPrChange w:id="8670" w:author="LGEc" w:date="2025-05-09T12:46:00Z">
                <w:pPr>
                  <w:keepNext/>
                  <w:keepLines/>
                  <w:pBdr>
                    <w:top w:val="nil"/>
                    <w:left w:val="nil"/>
                    <w:bottom w:val="nil"/>
                    <w:right w:val="nil"/>
                    <w:between w:val="nil"/>
                  </w:pBdr>
                  <w:jc w:val="center"/>
                </w:pPr>
              </w:pPrChange>
            </w:pPr>
            <w:r>
              <w:rPr>
                <w:lang w:eastAsia="ko-KR"/>
              </w:rPr>
              <w:t>10MHz + Gap50MHz + 10MHz</w:t>
            </w:r>
          </w:p>
          <w:p w14:paraId="0EDCA9E7" w14:textId="77777777" w:rsidR="00771CF1" w:rsidRDefault="00771CF1">
            <w:pPr>
              <w:pStyle w:val="TAC"/>
              <w:rPr>
                <w:lang w:eastAsia="ko-KR"/>
              </w:rPr>
              <w:pPrChange w:id="8671" w:author="LGEc" w:date="2025-05-09T12:46:00Z">
                <w:pPr>
                  <w:keepNext/>
                  <w:keepLines/>
                  <w:pBdr>
                    <w:top w:val="nil"/>
                    <w:left w:val="nil"/>
                    <w:bottom w:val="nil"/>
                    <w:right w:val="nil"/>
                    <w:between w:val="nil"/>
                  </w:pBdr>
                  <w:jc w:val="center"/>
                </w:pPr>
              </w:pPrChange>
            </w:pPr>
            <w:r>
              <w:rPr>
                <w:lang w:eastAsia="ko-KR"/>
              </w:rPr>
              <w:t>10MHz + Gap10MHz + 20MHz</w:t>
            </w:r>
          </w:p>
          <w:p w14:paraId="426EB472" w14:textId="77777777" w:rsidR="00771CF1" w:rsidRPr="00AE4729" w:rsidRDefault="00771CF1">
            <w:pPr>
              <w:pStyle w:val="TAC"/>
              <w:rPr>
                <w:lang w:eastAsia="ko-KR"/>
              </w:rPr>
              <w:pPrChange w:id="8672" w:author="LGEc" w:date="2025-05-09T12:46:00Z">
                <w:pPr>
                  <w:keepNext/>
                  <w:keepLines/>
                  <w:pBdr>
                    <w:top w:val="nil"/>
                    <w:left w:val="nil"/>
                    <w:bottom w:val="nil"/>
                    <w:right w:val="nil"/>
                    <w:between w:val="nil"/>
                  </w:pBdr>
                  <w:jc w:val="center"/>
                </w:pPr>
              </w:pPrChange>
            </w:pPr>
            <w:r>
              <w:rPr>
                <w:lang w:eastAsia="ko-KR"/>
              </w:rPr>
              <w:t>10MHz + Gap40MHz + 20MHz</w:t>
            </w:r>
          </w:p>
        </w:tc>
      </w:tr>
      <w:tr w:rsidR="00771CF1" w:rsidRPr="00B744FE" w14:paraId="32E3FA90" w14:textId="77777777" w:rsidTr="009D1F4B">
        <w:trPr>
          <w:trHeight w:val="274"/>
          <w:jc w:val="center"/>
        </w:trPr>
        <w:tc>
          <w:tcPr>
            <w:tcW w:w="1507" w:type="pct"/>
            <w:shd w:val="clear" w:color="auto" w:fill="auto"/>
          </w:tcPr>
          <w:p w14:paraId="169E9205" w14:textId="77777777" w:rsidR="00771CF1" w:rsidRPr="00B744FE" w:rsidRDefault="00771CF1">
            <w:pPr>
              <w:pStyle w:val="TAC"/>
              <w:pPrChange w:id="8673" w:author="LGEc" w:date="2025-05-09T12:46:00Z">
                <w:pPr>
                  <w:keepNext/>
                  <w:keepLines/>
                  <w:pBdr>
                    <w:top w:val="nil"/>
                    <w:left w:val="nil"/>
                    <w:bottom w:val="nil"/>
                    <w:right w:val="nil"/>
                    <w:between w:val="nil"/>
                  </w:pBdr>
                  <w:jc w:val="center"/>
                </w:pPr>
              </w:pPrChange>
            </w:pPr>
            <w:r w:rsidRPr="00B744FE">
              <w:t>Maximum output power for aggregated CBW</w:t>
            </w:r>
          </w:p>
        </w:tc>
        <w:tc>
          <w:tcPr>
            <w:tcW w:w="3493" w:type="pct"/>
            <w:shd w:val="clear" w:color="auto" w:fill="auto"/>
          </w:tcPr>
          <w:p w14:paraId="5C548E4D" w14:textId="77777777" w:rsidR="00771CF1" w:rsidRPr="00B744FE" w:rsidRDefault="00771CF1">
            <w:pPr>
              <w:pStyle w:val="TAC"/>
              <w:pPrChange w:id="8674" w:author="LGEc" w:date="2025-05-09T12:46:00Z">
                <w:pPr>
                  <w:keepNext/>
                  <w:keepLines/>
                  <w:pBdr>
                    <w:top w:val="nil"/>
                    <w:left w:val="nil"/>
                    <w:bottom w:val="nil"/>
                    <w:right w:val="nil"/>
                    <w:between w:val="nil"/>
                  </w:pBdr>
                  <w:jc w:val="center"/>
                </w:pPr>
              </w:pPrChange>
            </w:pPr>
            <w:r w:rsidRPr="00B744FE">
              <w:t>2</w:t>
            </w:r>
            <w:r>
              <w:t>6</w:t>
            </w:r>
            <w:r w:rsidRPr="00B744FE">
              <w:t>dBm</w:t>
            </w:r>
          </w:p>
        </w:tc>
      </w:tr>
      <w:tr w:rsidR="00771CF1" w:rsidRPr="00B744FE" w14:paraId="3736BEC4" w14:textId="77777777" w:rsidTr="009D1F4B">
        <w:trPr>
          <w:trHeight w:val="265"/>
          <w:jc w:val="center"/>
        </w:trPr>
        <w:tc>
          <w:tcPr>
            <w:tcW w:w="1507" w:type="pct"/>
            <w:shd w:val="clear" w:color="auto" w:fill="auto"/>
          </w:tcPr>
          <w:p w14:paraId="6F1030F0" w14:textId="77777777" w:rsidR="00771CF1" w:rsidRPr="00B744FE" w:rsidRDefault="00771CF1">
            <w:pPr>
              <w:pStyle w:val="TAC"/>
              <w:pPrChange w:id="8675" w:author="LGEc" w:date="2025-05-09T12:46:00Z">
                <w:pPr>
                  <w:keepNext/>
                  <w:keepLines/>
                  <w:pBdr>
                    <w:top w:val="nil"/>
                    <w:left w:val="nil"/>
                    <w:bottom w:val="nil"/>
                    <w:right w:val="nil"/>
                    <w:between w:val="nil"/>
                  </w:pBdr>
                  <w:jc w:val="center"/>
                </w:pPr>
              </w:pPrChange>
            </w:pPr>
            <w:r w:rsidRPr="00B744FE">
              <w:t>Numerology</w:t>
            </w:r>
          </w:p>
        </w:tc>
        <w:tc>
          <w:tcPr>
            <w:tcW w:w="3493" w:type="pct"/>
            <w:shd w:val="clear" w:color="auto" w:fill="auto"/>
          </w:tcPr>
          <w:p w14:paraId="5B326417" w14:textId="77777777" w:rsidR="00771CF1" w:rsidRPr="00B744FE" w:rsidRDefault="00771CF1">
            <w:pPr>
              <w:pStyle w:val="TAC"/>
              <w:pPrChange w:id="8676" w:author="LGEc" w:date="2025-05-09T12:46:00Z">
                <w:pPr>
                  <w:keepNext/>
                  <w:keepLines/>
                  <w:pBdr>
                    <w:top w:val="nil"/>
                    <w:left w:val="nil"/>
                    <w:bottom w:val="nil"/>
                    <w:right w:val="nil"/>
                    <w:between w:val="nil"/>
                  </w:pBdr>
                  <w:jc w:val="center"/>
                </w:pPr>
              </w:pPrChange>
            </w:pPr>
            <w:r w:rsidRPr="00B744FE">
              <w:t>15 kHz</w:t>
            </w:r>
          </w:p>
        </w:tc>
      </w:tr>
      <w:tr w:rsidR="00771CF1" w:rsidRPr="00B744FE" w14:paraId="3A3B3F4E" w14:textId="77777777" w:rsidTr="009D1F4B">
        <w:trPr>
          <w:trHeight w:val="282"/>
          <w:jc w:val="center"/>
        </w:trPr>
        <w:tc>
          <w:tcPr>
            <w:tcW w:w="1507" w:type="pct"/>
            <w:shd w:val="clear" w:color="auto" w:fill="auto"/>
          </w:tcPr>
          <w:p w14:paraId="4A413B12" w14:textId="77777777" w:rsidR="00771CF1" w:rsidRPr="00B744FE" w:rsidRDefault="00771CF1">
            <w:pPr>
              <w:pStyle w:val="TAC"/>
              <w:pPrChange w:id="8677" w:author="LGEc" w:date="2025-05-09T12:46:00Z">
                <w:pPr>
                  <w:keepNext/>
                  <w:keepLines/>
                  <w:pBdr>
                    <w:top w:val="nil"/>
                    <w:left w:val="nil"/>
                    <w:bottom w:val="nil"/>
                    <w:right w:val="nil"/>
                    <w:between w:val="nil"/>
                  </w:pBdr>
                  <w:jc w:val="center"/>
                </w:pPr>
              </w:pPrChange>
            </w:pPr>
            <w:r w:rsidRPr="00B744FE">
              <w:t>Modulation per CC</w:t>
            </w:r>
          </w:p>
        </w:tc>
        <w:tc>
          <w:tcPr>
            <w:tcW w:w="3493" w:type="pct"/>
            <w:shd w:val="clear" w:color="auto" w:fill="auto"/>
          </w:tcPr>
          <w:p w14:paraId="43840186" w14:textId="77777777" w:rsidR="00771CF1" w:rsidRPr="00B744FE" w:rsidRDefault="00771CF1">
            <w:pPr>
              <w:pStyle w:val="TAC"/>
              <w:pPrChange w:id="8678" w:author="LGEc" w:date="2025-05-09T12:46:00Z">
                <w:pPr>
                  <w:keepNext/>
                  <w:keepLines/>
                  <w:pBdr>
                    <w:top w:val="nil"/>
                    <w:left w:val="nil"/>
                    <w:bottom w:val="nil"/>
                    <w:right w:val="nil"/>
                    <w:between w:val="nil"/>
                  </w:pBdr>
                  <w:jc w:val="center"/>
                </w:pPr>
              </w:pPrChange>
            </w:pPr>
            <w:r w:rsidRPr="00B744FE">
              <w:t>QPSK/16QAM/64QAM/256QAM</w:t>
            </w:r>
          </w:p>
        </w:tc>
      </w:tr>
      <w:tr w:rsidR="00771CF1" w:rsidRPr="00B744FE" w14:paraId="2D5D8C26" w14:textId="77777777" w:rsidTr="009D1F4B">
        <w:trPr>
          <w:trHeight w:val="287"/>
          <w:jc w:val="center"/>
        </w:trPr>
        <w:tc>
          <w:tcPr>
            <w:tcW w:w="1507" w:type="pct"/>
            <w:shd w:val="clear" w:color="auto" w:fill="auto"/>
          </w:tcPr>
          <w:p w14:paraId="0DF87412" w14:textId="77777777" w:rsidR="00771CF1" w:rsidRPr="00B744FE" w:rsidRDefault="00771CF1">
            <w:pPr>
              <w:pStyle w:val="TAC"/>
              <w:pPrChange w:id="8679" w:author="LGEc" w:date="2025-05-09T12:46:00Z">
                <w:pPr>
                  <w:keepNext/>
                  <w:keepLines/>
                  <w:pBdr>
                    <w:top w:val="nil"/>
                    <w:left w:val="nil"/>
                    <w:bottom w:val="nil"/>
                    <w:right w:val="nil"/>
                    <w:between w:val="nil"/>
                  </w:pBdr>
                  <w:jc w:val="center"/>
                </w:pPr>
              </w:pPrChange>
            </w:pPr>
            <w:r w:rsidRPr="00B744FE">
              <w:t>Waveform</w:t>
            </w:r>
          </w:p>
        </w:tc>
        <w:tc>
          <w:tcPr>
            <w:tcW w:w="3493" w:type="pct"/>
            <w:shd w:val="clear" w:color="auto" w:fill="auto"/>
          </w:tcPr>
          <w:p w14:paraId="0F899D20" w14:textId="77777777" w:rsidR="00771CF1" w:rsidRPr="00B744FE" w:rsidRDefault="00771CF1">
            <w:pPr>
              <w:pStyle w:val="TAC"/>
              <w:pPrChange w:id="8680" w:author="LGEc" w:date="2025-05-09T12:46:00Z">
                <w:pPr>
                  <w:keepNext/>
                  <w:keepLines/>
                  <w:pBdr>
                    <w:top w:val="nil"/>
                    <w:left w:val="nil"/>
                    <w:bottom w:val="nil"/>
                    <w:right w:val="nil"/>
                    <w:between w:val="nil"/>
                  </w:pBdr>
                  <w:jc w:val="center"/>
                </w:pPr>
              </w:pPrChange>
            </w:pPr>
            <w:r w:rsidRPr="00B744FE">
              <w:t>CP-OFDM</w:t>
            </w:r>
          </w:p>
        </w:tc>
      </w:tr>
      <w:tr w:rsidR="00771CF1" w:rsidRPr="00B744FE" w14:paraId="62DC1F21" w14:textId="77777777" w:rsidTr="009D1F4B">
        <w:trPr>
          <w:trHeight w:val="287"/>
          <w:jc w:val="center"/>
        </w:trPr>
        <w:tc>
          <w:tcPr>
            <w:tcW w:w="1507" w:type="pct"/>
            <w:shd w:val="clear" w:color="auto" w:fill="auto"/>
          </w:tcPr>
          <w:p w14:paraId="78D65821" w14:textId="77777777" w:rsidR="00771CF1" w:rsidRPr="00B744FE" w:rsidRDefault="00771CF1">
            <w:pPr>
              <w:pStyle w:val="TAC"/>
              <w:pPrChange w:id="8681" w:author="LGEc" w:date="2025-05-09T12:46:00Z">
                <w:pPr>
                  <w:keepNext/>
                  <w:keepLines/>
                  <w:pBdr>
                    <w:top w:val="nil"/>
                    <w:left w:val="nil"/>
                    <w:bottom w:val="nil"/>
                    <w:right w:val="nil"/>
                    <w:between w:val="nil"/>
                  </w:pBdr>
                  <w:jc w:val="center"/>
                </w:pPr>
              </w:pPrChange>
            </w:pPr>
            <w:r>
              <w:rPr>
                <w:rFonts w:hint="eastAsia"/>
              </w:rPr>
              <w:t>ACLR</w:t>
            </w:r>
          </w:p>
        </w:tc>
        <w:tc>
          <w:tcPr>
            <w:tcW w:w="3493" w:type="pct"/>
            <w:shd w:val="clear" w:color="auto" w:fill="auto"/>
          </w:tcPr>
          <w:p w14:paraId="51FFF162" w14:textId="77777777" w:rsidR="00771CF1" w:rsidRPr="00B744FE" w:rsidRDefault="00771CF1">
            <w:pPr>
              <w:pStyle w:val="TAC"/>
              <w:pPrChange w:id="8682" w:author="LGEc" w:date="2025-05-09T12:46:00Z">
                <w:pPr>
                  <w:keepNext/>
                  <w:keepLines/>
                  <w:pBdr>
                    <w:top w:val="nil"/>
                    <w:left w:val="nil"/>
                    <w:bottom w:val="nil"/>
                    <w:right w:val="nil"/>
                    <w:between w:val="nil"/>
                  </w:pBdr>
                  <w:jc w:val="center"/>
                </w:pPr>
              </w:pPrChange>
            </w:pPr>
            <w:r>
              <w:rPr>
                <w:rFonts w:hint="eastAsia"/>
              </w:rPr>
              <w:t>31dBc</w:t>
            </w:r>
          </w:p>
        </w:tc>
      </w:tr>
      <w:tr w:rsidR="00771CF1" w:rsidRPr="00B744FE" w14:paraId="7FB94B53" w14:textId="77777777" w:rsidTr="009D1F4B">
        <w:trPr>
          <w:trHeight w:val="262"/>
          <w:jc w:val="center"/>
        </w:trPr>
        <w:tc>
          <w:tcPr>
            <w:tcW w:w="1507" w:type="pct"/>
            <w:shd w:val="clear" w:color="auto" w:fill="auto"/>
          </w:tcPr>
          <w:p w14:paraId="31A32FB9" w14:textId="77777777" w:rsidR="00771CF1" w:rsidRPr="00B744FE" w:rsidRDefault="00771CF1">
            <w:pPr>
              <w:pStyle w:val="TAC"/>
              <w:pPrChange w:id="8683" w:author="LGEc" w:date="2025-05-09T12:46:00Z">
                <w:pPr>
                  <w:keepNext/>
                  <w:keepLines/>
                  <w:pBdr>
                    <w:top w:val="nil"/>
                    <w:left w:val="nil"/>
                    <w:bottom w:val="nil"/>
                    <w:right w:val="nil"/>
                    <w:between w:val="nil"/>
                  </w:pBdr>
                  <w:jc w:val="center"/>
                </w:pPr>
              </w:pPrChange>
            </w:pPr>
            <w:r w:rsidRPr="00B744FE">
              <w:t>Carrier leakage</w:t>
            </w:r>
          </w:p>
        </w:tc>
        <w:tc>
          <w:tcPr>
            <w:tcW w:w="3493" w:type="pct"/>
            <w:shd w:val="clear" w:color="auto" w:fill="auto"/>
          </w:tcPr>
          <w:p w14:paraId="5C6A93E9" w14:textId="77777777" w:rsidR="00771CF1" w:rsidRPr="00D62F46" w:rsidRDefault="00771CF1">
            <w:pPr>
              <w:pStyle w:val="TAC"/>
              <w:pPrChange w:id="8684" w:author="LGEc" w:date="2025-05-09T12:46:00Z">
                <w:pPr>
                  <w:keepNext/>
                  <w:keepLines/>
                  <w:pBdr>
                    <w:top w:val="nil"/>
                    <w:left w:val="nil"/>
                    <w:bottom w:val="nil"/>
                    <w:right w:val="nil"/>
                    <w:between w:val="nil"/>
                  </w:pBdr>
                  <w:jc w:val="center"/>
                </w:pPr>
              </w:pPrChange>
            </w:pPr>
            <w:r w:rsidRPr="00D62F46">
              <w:t>25dBc</w:t>
            </w:r>
            <w:r>
              <w:t xml:space="preserve"> </w:t>
            </w:r>
          </w:p>
        </w:tc>
      </w:tr>
      <w:tr w:rsidR="00771CF1" w:rsidRPr="00B744FE" w14:paraId="1FABFB13" w14:textId="77777777" w:rsidTr="009D1F4B">
        <w:trPr>
          <w:trHeight w:val="281"/>
          <w:jc w:val="center"/>
        </w:trPr>
        <w:tc>
          <w:tcPr>
            <w:tcW w:w="1507" w:type="pct"/>
            <w:shd w:val="clear" w:color="auto" w:fill="auto"/>
          </w:tcPr>
          <w:p w14:paraId="028BAEC2" w14:textId="77777777" w:rsidR="00771CF1" w:rsidRPr="00B744FE" w:rsidRDefault="00771CF1">
            <w:pPr>
              <w:pStyle w:val="TAC"/>
              <w:pPrChange w:id="8685" w:author="LGEc" w:date="2025-05-09T12:46:00Z">
                <w:pPr>
                  <w:keepNext/>
                  <w:keepLines/>
                  <w:pBdr>
                    <w:top w:val="nil"/>
                    <w:left w:val="nil"/>
                    <w:bottom w:val="nil"/>
                    <w:right w:val="nil"/>
                    <w:between w:val="nil"/>
                  </w:pBdr>
                  <w:jc w:val="center"/>
                </w:pPr>
              </w:pPrChange>
            </w:pPr>
            <w:r w:rsidRPr="00B744FE">
              <w:t>IQ image</w:t>
            </w:r>
          </w:p>
        </w:tc>
        <w:tc>
          <w:tcPr>
            <w:tcW w:w="3493" w:type="pct"/>
            <w:shd w:val="clear" w:color="auto" w:fill="auto"/>
          </w:tcPr>
          <w:p w14:paraId="43BC08D7" w14:textId="77777777" w:rsidR="00771CF1" w:rsidRPr="00D62F46" w:rsidRDefault="00771CF1">
            <w:pPr>
              <w:pStyle w:val="TAC"/>
              <w:pPrChange w:id="8686" w:author="LGEc" w:date="2025-05-09T12:46:00Z">
                <w:pPr>
                  <w:keepNext/>
                  <w:keepLines/>
                  <w:pBdr>
                    <w:top w:val="nil"/>
                    <w:left w:val="nil"/>
                    <w:bottom w:val="nil"/>
                    <w:right w:val="nil"/>
                    <w:between w:val="nil"/>
                  </w:pBdr>
                  <w:jc w:val="center"/>
                </w:pPr>
              </w:pPrChange>
            </w:pPr>
            <w:r>
              <w:t>34dBc</w:t>
            </w:r>
          </w:p>
        </w:tc>
      </w:tr>
      <w:tr w:rsidR="00771CF1" w:rsidRPr="00B744FE" w14:paraId="1A2DDCCE" w14:textId="77777777" w:rsidTr="009D1F4B">
        <w:trPr>
          <w:trHeight w:val="256"/>
          <w:jc w:val="center"/>
        </w:trPr>
        <w:tc>
          <w:tcPr>
            <w:tcW w:w="1507" w:type="pct"/>
            <w:shd w:val="clear" w:color="auto" w:fill="auto"/>
          </w:tcPr>
          <w:p w14:paraId="23CBBFA7" w14:textId="77777777" w:rsidR="00771CF1" w:rsidRPr="00B744FE" w:rsidRDefault="00771CF1">
            <w:pPr>
              <w:pStyle w:val="TAC"/>
              <w:pPrChange w:id="8687" w:author="LGEc" w:date="2025-05-09T12:46:00Z">
                <w:pPr>
                  <w:keepNext/>
                  <w:keepLines/>
                  <w:pBdr>
                    <w:top w:val="nil"/>
                    <w:left w:val="nil"/>
                    <w:bottom w:val="nil"/>
                    <w:right w:val="nil"/>
                    <w:between w:val="nil"/>
                  </w:pBdr>
                  <w:jc w:val="center"/>
                </w:pPr>
              </w:pPrChange>
            </w:pPr>
            <w:r w:rsidRPr="00B744FE">
              <w:t>CIM3</w:t>
            </w:r>
          </w:p>
        </w:tc>
        <w:tc>
          <w:tcPr>
            <w:tcW w:w="3493" w:type="pct"/>
            <w:shd w:val="clear" w:color="auto" w:fill="auto"/>
          </w:tcPr>
          <w:p w14:paraId="5A84228A" w14:textId="77777777" w:rsidR="00771CF1" w:rsidRPr="00B744FE" w:rsidRDefault="00771CF1">
            <w:pPr>
              <w:pStyle w:val="TAC"/>
              <w:pPrChange w:id="8688" w:author="LGEc" w:date="2025-05-09T12:46:00Z">
                <w:pPr>
                  <w:keepNext/>
                  <w:keepLines/>
                  <w:pBdr>
                    <w:top w:val="nil"/>
                    <w:left w:val="nil"/>
                    <w:bottom w:val="nil"/>
                    <w:right w:val="nil"/>
                    <w:between w:val="nil"/>
                  </w:pBdr>
                  <w:jc w:val="center"/>
                </w:pPr>
              </w:pPrChange>
            </w:pPr>
            <w:r w:rsidRPr="00B744FE">
              <w:t>60dBc</w:t>
            </w:r>
          </w:p>
        </w:tc>
      </w:tr>
      <w:tr w:rsidR="00771CF1" w:rsidRPr="00B744FE" w14:paraId="3FFAED86" w14:textId="77777777" w:rsidTr="009D1F4B">
        <w:trPr>
          <w:trHeight w:val="479"/>
          <w:jc w:val="center"/>
        </w:trPr>
        <w:tc>
          <w:tcPr>
            <w:tcW w:w="1507" w:type="pct"/>
            <w:shd w:val="clear" w:color="auto" w:fill="auto"/>
          </w:tcPr>
          <w:p w14:paraId="6C7C880D" w14:textId="77777777" w:rsidR="00771CF1" w:rsidRPr="00B744FE" w:rsidRDefault="00771CF1">
            <w:pPr>
              <w:pStyle w:val="TAC"/>
              <w:pPrChange w:id="8689" w:author="LGEc" w:date="2025-05-09T12:46:00Z">
                <w:pPr>
                  <w:keepNext/>
                  <w:keepLines/>
                  <w:pBdr>
                    <w:top w:val="nil"/>
                    <w:left w:val="nil"/>
                    <w:bottom w:val="nil"/>
                    <w:right w:val="nil"/>
                    <w:between w:val="nil"/>
                  </w:pBdr>
                  <w:jc w:val="center"/>
                </w:pPr>
              </w:pPrChange>
            </w:pPr>
            <w:r w:rsidRPr="00B744FE">
              <w:t>PA calibration</w:t>
            </w:r>
          </w:p>
        </w:tc>
        <w:tc>
          <w:tcPr>
            <w:tcW w:w="3493" w:type="pct"/>
            <w:shd w:val="clear" w:color="auto" w:fill="auto"/>
          </w:tcPr>
          <w:p w14:paraId="007C43ED" w14:textId="77777777" w:rsidR="00771CF1" w:rsidRPr="00B744FE" w:rsidRDefault="00771CF1">
            <w:pPr>
              <w:pStyle w:val="TAL"/>
              <w:pPrChange w:id="8690" w:author="LGEc" w:date="2025-05-09T12:46:00Z">
                <w:pPr>
                  <w:keepNext/>
                  <w:keepLines/>
                  <w:pBdr>
                    <w:top w:val="nil"/>
                    <w:left w:val="nil"/>
                    <w:bottom w:val="nil"/>
                    <w:right w:val="nil"/>
                    <w:between w:val="nil"/>
                  </w:pBdr>
                </w:pPr>
              </w:pPrChange>
            </w:pPr>
            <w:r w:rsidRPr="00B744FE">
              <w:t>PA calibrated to deliver 3</w:t>
            </w:r>
            <w:r>
              <w:t>0</w:t>
            </w:r>
            <w:r w:rsidRPr="00B744FE">
              <w:t>dBc ACLR for a fully allocated RBs in 20MHz QPSK DFT- S-OFDM waveform at 1 dB MPR.</w:t>
            </w:r>
          </w:p>
          <w:p w14:paraId="3A468F79" w14:textId="77777777" w:rsidR="00771CF1" w:rsidRPr="00B744FE" w:rsidRDefault="00771CF1">
            <w:pPr>
              <w:pStyle w:val="TAL"/>
              <w:rPr>
                <w:b/>
              </w:rPr>
              <w:pPrChange w:id="8691" w:author="LGEc" w:date="2025-05-09T12:46:00Z">
                <w:pPr>
                  <w:keepNext/>
                  <w:keepLines/>
                  <w:pBdr>
                    <w:top w:val="nil"/>
                    <w:left w:val="nil"/>
                    <w:bottom w:val="nil"/>
                    <w:right w:val="nil"/>
                    <w:between w:val="nil"/>
                  </w:pBdr>
                </w:pPr>
              </w:pPrChange>
            </w:pPr>
            <w:r w:rsidRPr="00B744FE">
              <w:t>This is based to share PA between LTE V2X and NR V2X at 5.9GHz as worst case.</w:t>
            </w:r>
          </w:p>
        </w:tc>
      </w:tr>
    </w:tbl>
    <w:p w14:paraId="18770772" w14:textId="77777777" w:rsidR="00771CF1" w:rsidRDefault="00771CF1" w:rsidP="00771CF1">
      <w:pPr>
        <w:rPr>
          <w:lang w:eastAsia="ko-KR"/>
        </w:rPr>
      </w:pPr>
    </w:p>
    <w:p w14:paraId="29656B1F" w14:textId="77777777" w:rsidR="00771CF1" w:rsidRPr="00225D71" w:rsidRDefault="00771CF1" w:rsidP="00771CF1">
      <w:pPr>
        <w:rPr>
          <w:lang w:eastAsia="ko-KR"/>
        </w:rPr>
      </w:pPr>
      <w:r>
        <w:rPr>
          <w:lang w:eastAsia="ko-KR"/>
        </w:rPr>
        <w:t>&lt; Evaluation scenario &gt;</w:t>
      </w:r>
    </w:p>
    <w:p w14:paraId="32CB3B69" w14:textId="77777777" w:rsidR="00771CF1" w:rsidRDefault="00771CF1" w:rsidP="00771CF1">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1.1</w:t>
      </w:r>
      <w:r>
        <w:rPr>
          <w:lang w:eastAsia="ko-KR"/>
        </w:rPr>
        <w:t>-3 is considered.</w:t>
      </w:r>
    </w:p>
    <w:p w14:paraId="39B2F8FF" w14:textId="77777777"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t>-3</w:t>
      </w:r>
      <w:r w:rsidRPr="00530A7F">
        <w:t xml:space="preserve">: </w:t>
      </w:r>
      <w:r>
        <w:t xml:space="preserve">PSSCH </w:t>
      </w:r>
      <w:r w:rsidRPr="00530A7F">
        <w:t xml:space="preserve">SL </w:t>
      </w:r>
      <w:r>
        <w:t>intra-band NC</w:t>
      </w:r>
      <w:r w:rsidRPr="00530A7F">
        <w:t xml:space="preserve"> CA MPR evaluation scenarios</w:t>
      </w:r>
    </w:p>
    <w:tbl>
      <w:tblPr>
        <w:tblpPr w:leftFromText="142" w:rightFromText="142" w:vertAnchor="text" w:tblpXSpec="center" w:tblpY="1"/>
        <w:tblOverlap w:val="never"/>
        <w:tblW w:w="0" w:type="auto"/>
        <w:tblLayout w:type="fixed"/>
        <w:tblCellMar>
          <w:left w:w="0" w:type="dxa"/>
          <w:right w:w="0" w:type="dxa"/>
        </w:tblCellMar>
        <w:tblLook w:val="04A0" w:firstRow="1" w:lastRow="0" w:firstColumn="1" w:lastColumn="0" w:noHBand="0" w:noVBand="1"/>
      </w:tblPr>
      <w:tblGrid>
        <w:gridCol w:w="1691"/>
        <w:gridCol w:w="993"/>
        <w:gridCol w:w="1134"/>
        <w:gridCol w:w="1093"/>
        <w:gridCol w:w="1198"/>
        <w:gridCol w:w="1536"/>
        <w:gridCol w:w="1134"/>
      </w:tblGrid>
      <w:tr w:rsidR="00771CF1" w14:paraId="4961E741" w14:textId="77777777" w:rsidTr="009D1F4B">
        <w:trPr>
          <w:trHeight w:hRule="exact" w:val="871"/>
        </w:trPr>
        <w:tc>
          <w:tcPr>
            <w:tcW w:w="1691"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2071DEA" w14:textId="77777777" w:rsidR="00771CF1" w:rsidRPr="007847B0" w:rsidRDefault="00771CF1">
            <w:pPr>
              <w:pStyle w:val="TAH"/>
              <w:pPrChange w:id="8692" w:author="LGEc" w:date="2025-05-09T12:46:00Z">
                <w:pPr>
                  <w:framePr w:hSpace="142" w:wrap="around" w:vAnchor="text" w:hAnchor="text" w:xAlign="center" w:y="1"/>
                  <w:suppressOverlap/>
                </w:pPr>
              </w:pPrChange>
            </w:pPr>
            <w:r>
              <w:rPr>
                <w:rFonts w:hint="eastAsia"/>
              </w:rPr>
              <w:t>Aggregated</w:t>
            </w:r>
            <w:r>
              <w:t xml:space="preserve"> CBW</w:t>
            </w:r>
          </w:p>
        </w:tc>
        <w:tc>
          <w:tcPr>
            <w:tcW w:w="99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613543B" w14:textId="77777777" w:rsidR="00771CF1" w:rsidRPr="007847B0" w:rsidRDefault="00771CF1">
            <w:pPr>
              <w:pStyle w:val="TAH"/>
              <w:pPrChange w:id="8693" w:author="LGEc" w:date="2025-05-09T12:46:00Z">
                <w:pPr>
                  <w:framePr w:hSpace="142" w:wrap="around" w:vAnchor="text" w:hAnchor="text" w:xAlign="center" w:y="1"/>
                  <w:suppressOverlap/>
                  <w:jc w:val="center"/>
                </w:pPr>
              </w:pPrChange>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2E931415" w14:textId="77777777" w:rsidR="00771CF1" w:rsidRPr="007847B0" w:rsidRDefault="00771CF1">
            <w:pPr>
              <w:pStyle w:val="TAH"/>
              <w:pPrChange w:id="8694" w:author="LGEc" w:date="2025-05-09T12:46:00Z">
                <w:pPr>
                  <w:framePr w:hSpace="142" w:wrap="around" w:vAnchor="text" w:hAnchor="text" w:xAlign="center" w:y="1"/>
                  <w:suppressOverlap/>
                  <w:jc w:val="center"/>
                </w:pPr>
              </w:pPrChange>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5B762964" w14:textId="77777777" w:rsidR="00771CF1" w:rsidRPr="007847B0" w:rsidRDefault="00771CF1">
            <w:pPr>
              <w:pStyle w:val="TAH"/>
              <w:pPrChange w:id="8695" w:author="LGEc" w:date="2025-05-09T12:46:00Z">
                <w:pPr>
                  <w:framePr w:hSpace="142" w:wrap="around" w:vAnchor="text" w:hAnchor="text" w:xAlign="center" w:y="1"/>
                  <w:suppressOverlap/>
                  <w:jc w:val="center"/>
                </w:pPr>
              </w:pPrChange>
            </w:pPr>
            <w:r>
              <w:t>CC2</w:t>
            </w:r>
          </w:p>
        </w:tc>
        <w:tc>
          <w:tcPr>
            <w:tcW w:w="1198" w:type="dxa"/>
            <w:tcBorders>
              <w:top w:val="single" w:sz="8" w:space="0" w:color="auto"/>
              <w:left w:val="single" w:sz="4" w:space="0" w:color="auto"/>
              <w:bottom w:val="single" w:sz="8" w:space="0" w:color="auto"/>
              <w:right w:val="single" w:sz="4" w:space="0" w:color="auto"/>
            </w:tcBorders>
          </w:tcPr>
          <w:p w14:paraId="5F1ED145" w14:textId="77777777" w:rsidR="00771CF1" w:rsidRDefault="00771CF1">
            <w:pPr>
              <w:pStyle w:val="TAH"/>
              <w:pPrChange w:id="8696" w:author="LGEc" w:date="2025-05-09T12:46:00Z">
                <w:pPr>
                  <w:framePr w:hSpace="142" w:wrap="around" w:vAnchor="text" w:hAnchor="text" w:xAlign="center" w:y="1"/>
                  <w:suppressOverlap/>
                  <w:jc w:val="center"/>
                </w:pPr>
              </w:pPrChange>
            </w:pPr>
            <w:r>
              <w:t xml:space="preserve">B </w:t>
            </w:r>
          </w:p>
        </w:tc>
        <w:tc>
          <w:tcPr>
            <w:tcW w:w="1536" w:type="dxa"/>
            <w:tcBorders>
              <w:top w:val="single" w:sz="8" w:space="0" w:color="auto"/>
              <w:left w:val="single" w:sz="4" w:space="0" w:color="auto"/>
              <w:bottom w:val="single" w:sz="8" w:space="0" w:color="auto"/>
              <w:right w:val="single" w:sz="4" w:space="0" w:color="auto"/>
            </w:tcBorders>
          </w:tcPr>
          <w:p w14:paraId="3C4F2C24" w14:textId="77777777" w:rsidR="00771CF1" w:rsidRPr="00CB1634" w:rsidRDefault="00771CF1">
            <w:pPr>
              <w:pStyle w:val="TAH"/>
              <w:pPrChange w:id="8697" w:author="LGEc" w:date="2025-05-09T12:46:00Z">
                <w:pPr>
                  <w:framePr w:hSpace="142" w:wrap="around" w:vAnchor="text" w:hAnchor="text" w:xAlign="center" w:y="1"/>
                  <w:suppressOverlap/>
                  <w:jc w:val="center"/>
                </w:pPr>
              </w:pPrChange>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1134"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45D4662" w14:textId="77777777" w:rsidR="00771CF1" w:rsidRDefault="00771CF1">
            <w:pPr>
              <w:pStyle w:val="TAH"/>
              <w:pPrChange w:id="8698" w:author="LGEc" w:date="2025-05-09T12:46:00Z">
                <w:pPr>
                  <w:framePr w:hSpace="142" w:wrap="around" w:vAnchor="text" w:hAnchor="text" w:xAlign="center" w:y="1"/>
                  <w:suppressOverlap/>
                  <w:jc w:val="center"/>
                </w:pPr>
              </w:pPrChange>
            </w:pPr>
            <w:r>
              <w:t>SCS1 (= SCS2)</w:t>
            </w:r>
          </w:p>
        </w:tc>
      </w:tr>
      <w:tr w:rsidR="00771CF1" w14:paraId="6455D628" w14:textId="77777777" w:rsidTr="009D1F4B">
        <w:trPr>
          <w:trHeight w:hRule="exact" w:val="249"/>
        </w:trPr>
        <w:tc>
          <w:tcPr>
            <w:tcW w:w="1691"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4BF197A8" w14:textId="77777777" w:rsidR="00771CF1" w:rsidRPr="007847B0" w:rsidRDefault="00771CF1">
            <w:pPr>
              <w:pStyle w:val="TAC"/>
              <w:pPrChange w:id="8699" w:author="LGEc" w:date="2025-05-09T12:47:00Z">
                <w:pPr>
                  <w:framePr w:hSpace="142" w:wrap="around" w:vAnchor="text" w:hAnchor="text" w:xAlign="center" w:y="1"/>
                  <w:suppressOverlap/>
                  <w:jc w:val="center"/>
                </w:pPr>
              </w:pPrChange>
            </w:pPr>
            <w:r>
              <w:t>10MHz + Gap10MHz+10MHz</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53E937" w14:textId="77777777" w:rsidR="00771CF1" w:rsidRPr="007847B0" w:rsidRDefault="00771CF1">
            <w:pPr>
              <w:pStyle w:val="TAC"/>
              <w:rPr>
                <w:lang w:eastAsia="en-GB"/>
              </w:rPr>
              <w:pPrChange w:id="8700" w:author="LGEc" w:date="2025-05-09T12:47:00Z">
                <w:pPr>
                  <w:framePr w:hSpace="142" w:wrap="around" w:vAnchor="text" w:hAnchor="text" w:xAlign="center" w:y="1"/>
                  <w:suppressOverlap/>
                  <w:jc w:val="center"/>
                </w:pPr>
              </w:pPrChange>
            </w:pPr>
            <w:r w:rsidRPr="007847B0">
              <w:rPr>
                <w:lang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426AD02" w14:textId="77777777" w:rsidR="00771CF1" w:rsidRPr="007847B0" w:rsidRDefault="00771CF1">
            <w:pPr>
              <w:pStyle w:val="TAC"/>
              <w:pPrChange w:id="8701" w:author="LGEc" w:date="2025-05-09T12:47:00Z">
                <w:pPr>
                  <w:framePr w:hSpace="142" w:wrap="around" w:vAnchor="text" w:hAnchor="text" w:xAlign="center" w:y="1"/>
                  <w:suppressOverlap/>
                  <w:jc w:val="center"/>
                </w:pPr>
              </w:pPrChange>
            </w:pPr>
            <w: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1AC81140" w14:textId="77777777" w:rsidR="00771CF1" w:rsidRPr="007847B0" w:rsidRDefault="00771CF1">
            <w:pPr>
              <w:pStyle w:val="TAC"/>
              <w:pPrChange w:id="8702" w:author="LGEc" w:date="2025-05-09T12:47:00Z">
                <w:pPr>
                  <w:framePr w:hSpace="142" w:wrap="around" w:vAnchor="text" w:hAnchor="text" w:xAlign="center" w:y="1"/>
                  <w:suppressOverlap/>
                  <w:jc w:val="center"/>
                </w:pPr>
              </w:pPrChange>
            </w:pPr>
            <w:r>
              <w:t>10RB42</w:t>
            </w:r>
          </w:p>
        </w:tc>
        <w:tc>
          <w:tcPr>
            <w:tcW w:w="1198" w:type="dxa"/>
            <w:tcBorders>
              <w:top w:val="nil"/>
              <w:left w:val="single" w:sz="4" w:space="0" w:color="auto"/>
              <w:bottom w:val="single" w:sz="8" w:space="0" w:color="auto"/>
              <w:right w:val="single" w:sz="4" w:space="0" w:color="auto"/>
            </w:tcBorders>
          </w:tcPr>
          <w:p w14:paraId="084A90D5" w14:textId="77777777" w:rsidR="00771CF1" w:rsidRDefault="00771CF1">
            <w:pPr>
              <w:pStyle w:val="TAC"/>
              <w:pPrChange w:id="8703"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8" w:space="0" w:color="auto"/>
              <w:right w:val="single" w:sz="4" w:space="0" w:color="auto"/>
            </w:tcBorders>
          </w:tcPr>
          <w:p w14:paraId="2FA2E0EB" w14:textId="77777777" w:rsidR="00771CF1" w:rsidRDefault="00771CF1">
            <w:pPr>
              <w:pStyle w:val="TAC"/>
              <w:pPrChange w:id="8704"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9B714A" w14:textId="77777777" w:rsidR="00771CF1" w:rsidRDefault="00771CF1">
            <w:pPr>
              <w:pStyle w:val="TAC"/>
              <w:pPrChange w:id="8705" w:author="LGEc" w:date="2025-05-09T12:47:00Z">
                <w:pPr>
                  <w:framePr w:hSpace="142" w:wrap="around" w:vAnchor="text" w:hAnchor="text" w:xAlign="center" w:y="1"/>
                  <w:suppressOverlap/>
                  <w:jc w:val="center"/>
                </w:pPr>
              </w:pPrChange>
            </w:pPr>
            <w:r>
              <w:t>15</w:t>
            </w:r>
          </w:p>
        </w:tc>
      </w:tr>
      <w:tr w:rsidR="00771CF1" w14:paraId="7636D42F"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4C05B82A"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76F1DC" w14:textId="77777777" w:rsidR="00771CF1" w:rsidRPr="007847B0" w:rsidRDefault="00771CF1">
            <w:pPr>
              <w:pStyle w:val="TAC"/>
              <w:rPr>
                <w:lang w:eastAsia="en-GB"/>
              </w:rPr>
              <w:pPrChange w:id="8706" w:author="LGEc" w:date="2025-05-09T12:47:00Z">
                <w:pPr>
                  <w:framePr w:hSpace="142" w:wrap="around" w:vAnchor="text" w:hAnchor="text" w:xAlign="center" w:y="1"/>
                  <w:suppressOverlap/>
                  <w:jc w:val="center"/>
                </w:pPr>
              </w:pPrChange>
            </w:pPr>
            <w:r w:rsidRPr="007847B0">
              <w:rPr>
                <w:lang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294D26" w14:textId="77777777" w:rsidR="00771CF1" w:rsidRPr="007847B0" w:rsidRDefault="00771CF1">
            <w:pPr>
              <w:pStyle w:val="TAC"/>
              <w:pPrChange w:id="8707" w:author="LGEc" w:date="2025-05-09T12:47:00Z">
                <w:pPr>
                  <w:framePr w:hSpace="142" w:wrap="around" w:vAnchor="text" w:hAnchor="text" w:xAlign="center" w:y="1"/>
                  <w:suppressOverlap/>
                  <w:jc w:val="center"/>
                </w:pPr>
              </w:pPrChange>
            </w:pPr>
            <w:r>
              <w:t>10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81AEE7" w14:textId="77777777" w:rsidR="00771CF1" w:rsidRPr="007847B0" w:rsidRDefault="00771CF1">
            <w:pPr>
              <w:pStyle w:val="TAC"/>
              <w:pPrChange w:id="8708" w:author="LGEc" w:date="2025-05-09T12:47:00Z">
                <w:pPr>
                  <w:framePr w:hSpace="142" w:wrap="around" w:vAnchor="text" w:hAnchor="text" w:xAlign="center" w:y="1"/>
                  <w:suppressOverlap/>
                  <w:jc w:val="center"/>
                </w:pPr>
              </w:pPrChange>
            </w:pPr>
            <w:r>
              <w:rPr>
                <w:rFonts w:hint="eastAsia"/>
              </w:rPr>
              <w:t>1</w:t>
            </w:r>
            <w:r>
              <w:t>0</w:t>
            </w:r>
            <w:r>
              <w:rPr>
                <w:rFonts w:hint="eastAsia"/>
              </w:rPr>
              <w:t>RB</w:t>
            </w:r>
            <w:r>
              <w:t>8</w:t>
            </w:r>
          </w:p>
        </w:tc>
        <w:tc>
          <w:tcPr>
            <w:tcW w:w="1198" w:type="dxa"/>
            <w:tcBorders>
              <w:top w:val="nil"/>
              <w:left w:val="single" w:sz="4" w:space="0" w:color="auto"/>
              <w:bottom w:val="single" w:sz="8" w:space="0" w:color="auto"/>
              <w:right w:val="single" w:sz="4" w:space="0" w:color="auto"/>
            </w:tcBorders>
          </w:tcPr>
          <w:p w14:paraId="011FB6C1" w14:textId="77777777" w:rsidR="00771CF1" w:rsidRDefault="00771CF1">
            <w:pPr>
              <w:pStyle w:val="TAC"/>
              <w:pPrChange w:id="8709"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8" w:space="0" w:color="auto"/>
              <w:right w:val="single" w:sz="4" w:space="0" w:color="auto"/>
            </w:tcBorders>
          </w:tcPr>
          <w:p w14:paraId="38B2ADA1" w14:textId="77777777" w:rsidR="00771CF1" w:rsidRDefault="00771CF1">
            <w:pPr>
              <w:pStyle w:val="TAC"/>
              <w:pPrChange w:id="8710" w:author="LGEc" w:date="2025-05-09T12:47:00Z">
                <w:pPr>
                  <w:framePr w:hSpace="142" w:wrap="around" w:vAnchor="text" w:hAnchor="text" w:xAlign="center" w:y="1"/>
                  <w:suppressOverlap/>
                  <w:jc w:val="center"/>
                </w:pPr>
              </w:pPrChange>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9BBD713" w14:textId="77777777" w:rsidR="00771CF1" w:rsidRDefault="00771CF1">
            <w:pPr>
              <w:pStyle w:val="TAC"/>
              <w:pPrChange w:id="8711" w:author="LGEc" w:date="2025-05-09T12:47:00Z">
                <w:pPr>
                  <w:framePr w:hSpace="142" w:wrap="around" w:vAnchor="text" w:hAnchor="text" w:xAlign="center" w:y="1"/>
                  <w:suppressOverlap/>
                  <w:jc w:val="center"/>
                </w:pPr>
              </w:pPrChange>
            </w:pPr>
            <w:r>
              <w:t>15</w:t>
            </w:r>
          </w:p>
        </w:tc>
      </w:tr>
      <w:tr w:rsidR="00771CF1" w14:paraId="3C608B67"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3076F893"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F2AEFA6" w14:textId="77777777" w:rsidR="00771CF1" w:rsidRPr="007847B0" w:rsidRDefault="00771CF1">
            <w:pPr>
              <w:pStyle w:val="TAC"/>
              <w:rPr>
                <w:lang w:eastAsia="en-GB"/>
              </w:rPr>
              <w:pPrChange w:id="8712" w:author="LGEc" w:date="2025-05-09T12:47:00Z">
                <w:pPr>
                  <w:framePr w:hSpace="142" w:wrap="around" w:vAnchor="text" w:hAnchor="text" w:xAlign="center" w:y="1"/>
                  <w:suppressOverlap/>
                  <w:jc w:val="center"/>
                </w:pPr>
              </w:pPrChange>
            </w:pPr>
            <w:r w:rsidRPr="007847B0">
              <w:rPr>
                <w:lang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38A1C1" w14:textId="77777777" w:rsidR="00771CF1" w:rsidRPr="007847B0" w:rsidRDefault="00771CF1">
            <w:pPr>
              <w:pStyle w:val="TAC"/>
              <w:pPrChange w:id="8713" w:author="LGEc" w:date="2025-05-09T12:47:00Z">
                <w:pPr>
                  <w:framePr w:hSpace="142" w:wrap="around" w:vAnchor="text" w:hAnchor="text" w:xAlign="center" w:y="1"/>
                  <w:suppressOverlap/>
                  <w:jc w:val="center"/>
                </w:pPr>
              </w:pPrChange>
            </w:pPr>
            <w:r>
              <w:t>12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A2128C" w14:textId="77777777" w:rsidR="00771CF1" w:rsidRPr="007847B0" w:rsidRDefault="00771CF1">
            <w:pPr>
              <w:pStyle w:val="TAC"/>
              <w:pPrChange w:id="8714" w:author="LGEc" w:date="2025-05-09T12:47:00Z">
                <w:pPr>
                  <w:framePr w:hSpace="142" w:wrap="around" w:vAnchor="text" w:hAnchor="text" w:xAlign="center" w:y="1"/>
                  <w:suppressOverlap/>
                  <w:jc w:val="center"/>
                </w:pPr>
              </w:pPrChange>
            </w:pPr>
            <w:r>
              <w:t>12RB40</w:t>
            </w:r>
          </w:p>
        </w:tc>
        <w:tc>
          <w:tcPr>
            <w:tcW w:w="1198" w:type="dxa"/>
            <w:tcBorders>
              <w:top w:val="nil"/>
              <w:left w:val="single" w:sz="4" w:space="0" w:color="auto"/>
              <w:bottom w:val="single" w:sz="8" w:space="0" w:color="auto"/>
              <w:right w:val="single" w:sz="4" w:space="0" w:color="auto"/>
            </w:tcBorders>
          </w:tcPr>
          <w:p w14:paraId="74AE6FDB" w14:textId="77777777" w:rsidR="00771CF1" w:rsidRDefault="00771CF1">
            <w:pPr>
              <w:pStyle w:val="TAC"/>
              <w:pPrChange w:id="8715"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8" w:space="0" w:color="auto"/>
              <w:right w:val="single" w:sz="4" w:space="0" w:color="auto"/>
            </w:tcBorders>
          </w:tcPr>
          <w:p w14:paraId="63060D15" w14:textId="77777777" w:rsidR="00771CF1" w:rsidRDefault="00771CF1">
            <w:pPr>
              <w:pStyle w:val="TAC"/>
              <w:pPrChange w:id="8716"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A30C773" w14:textId="77777777" w:rsidR="00771CF1" w:rsidRDefault="00771CF1">
            <w:pPr>
              <w:pStyle w:val="TAC"/>
              <w:pPrChange w:id="8717" w:author="LGEc" w:date="2025-05-09T12:47:00Z">
                <w:pPr>
                  <w:framePr w:hSpace="142" w:wrap="around" w:vAnchor="text" w:hAnchor="text" w:xAlign="center" w:y="1"/>
                  <w:suppressOverlap/>
                  <w:jc w:val="center"/>
                </w:pPr>
              </w:pPrChange>
            </w:pPr>
            <w:r>
              <w:t>15</w:t>
            </w:r>
          </w:p>
        </w:tc>
      </w:tr>
      <w:tr w:rsidR="00771CF1" w14:paraId="5E6EC032"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5ED0B56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CAFE3E" w14:textId="77777777" w:rsidR="00771CF1" w:rsidRPr="007847B0" w:rsidRDefault="00771CF1">
            <w:pPr>
              <w:pStyle w:val="TAC"/>
              <w:rPr>
                <w:lang w:eastAsia="en-GB"/>
              </w:rPr>
              <w:pPrChange w:id="8718" w:author="LGEc" w:date="2025-05-09T12:47:00Z">
                <w:pPr>
                  <w:framePr w:hSpace="142" w:wrap="around" w:vAnchor="text" w:hAnchor="text" w:xAlign="center" w:y="1"/>
                  <w:suppressOverlap/>
                  <w:jc w:val="center"/>
                </w:pPr>
              </w:pPrChange>
            </w:pPr>
            <w:r w:rsidRPr="007847B0">
              <w:rPr>
                <w:lang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884640" w14:textId="77777777" w:rsidR="00771CF1" w:rsidRPr="007847B0" w:rsidRDefault="00771CF1">
            <w:pPr>
              <w:pStyle w:val="TAC"/>
              <w:pPrChange w:id="8719" w:author="LGEc" w:date="2025-05-09T12:47:00Z">
                <w:pPr>
                  <w:framePr w:hSpace="142" w:wrap="around" w:vAnchor="text" w:hAnchor="text" w:xAlign="center" w:y="1"/>
                  <w:suppressOverlap/>
                  <w:jc w:val="center"/>
                </w:pPr>
              </w:pPrChange>
            </w:pPr>
            <w:r>
              <w:t>12RB3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3FBC1CB" w14:textId="77777777" w:rsidR="00771CF1" w:rsidRPr="007847B0" w:rsidRDefault="00771CF1">
            <w:pPr>
              <w:pStyle w:val="TAC"/>
              <w:pPrChange w:id="8720" w:author="LGEc" w:date="2025-05-09T12:47:00Z">
                <w:pPr>
                  <w:framePr w:hSpace="142" w:wrap="around" w:vAnchor="text" w:hAnchor="text" w:xAlign="center" w:y="1"/>
                  <w:suppressOverlap/>
                  <w:jc w:val="center"/>
                </w:pPr>
              </w:pPrChange>
            </w:pPr>
            <w:r>
              <w:t>12RB7</w:t>
            </w:r>
          </w:p>
        </w:tc>
        <w:tc>
          <w:tcPr>
            <w:tcW w:w="1198" w:type="dxa"/>
            <w:tcBorders>
              <w:top w:val="nil"/>
              <w:left w:val="single" w:sz="4" w:space="0" w:color="auto"/>
              <w:bottom w:val="single" w:sz="8" w:space="0" w:color="auto"/>
              <w:right w:val="single" w:sz="4" w:space="0" w:color="auto"/>
            </w:tcBorders>
          </w:tcPr>
          <w:p w14:paraId="5C465998" w14:textId="77777777" w:rsidR="00771CF1" w:rsidRDefault="00771CF1">
            <w:pPr>
              <w:pStyle w:val="TAC"/>
              <w:pPrChange w:id="8721"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8" w:space="0" w:color="auto"/>
              <w:right w:val="single" w:sz="4" w:space="0" w:color="auto"/>
            </w:tcBorders>
          </w:tcPr>
          <w:p w14:paraId="11E7F5B0" w14:textId="77777777" w:rsidR="00771CF1" w:rsidRDefault="00771CF1">
            <w:pPr>
              <w:pStyle w:val="TAC"/>
              <w:pPrChange w:id="8722" w:author="LGEc" w:date="2025-05-09T12:47:00Z">
                <w:pPr>
                  <w:framePr w:hSpace="142" w:wrap="around" w:vAnchor="text" w:hAnchor="text" w:xAlign="center" w:y="1"/>
                  <w:suppressOverlap/>
                  <w:jc w:val="center"/>
                </w:pPr>
              </w:pPrChange>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C90FC5" w14:textId="77777777" w:rsidR="00771CF1" w:rsidRDefault="00771CF1">
            <w:pPr>
              <w:pStyle w:val="TAC"/>
              <w:pPrChange w:id="8723" w:author="LGEc" w:date="2025-05-09T12:47:00Z">
                <w:pPr>
                  <w:framePr w:hSpace="142" w:wrap="around" w:vAnchor="text" w:hAnchor="text" w:xAlign="center" w:y="1"/>
                  <w:suppressOverlap/>
                  <w:jc w:val="center"/>
                </w:pPr>
              </w:pPrChange>
            </w:pPr>
            <w:r>
              <w:t>15</w:t>
            </w:r>
          </w:p>
        </w:tc>
      </w:tr>
      <w:tr w:rsidR="00771CF1" w14:paraId="713EB6F5"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59D030E1"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2F0051A" w14:textId="77777777" w:rsidR="00771CF1" w:rsidRPr="007847B0" w:rsidRDefault="00771CF1">
            <w:pPr>
              <w:pStyle w:val="TAC"/>
              <w:rPr>
                <w:lang w:eastAsia="en-GB"/>
              </w:rPr>
              <w:pPrChange w:id="8724" w:author="LGEc" w:date="2025-05-09T12:47:00Z">
                <w:pPr>
                  <w:framePr w:hSpace="142" w:wrap="around" w:vAnchor="text" w:hAnchor="text" w:xAlign="center" w:y="1"/>
                  <w:suppressOverlap/>
                  <w:jc w:val="center"/>
                </w:pPr>
              </w:pPrChange>
            </w:pPr>
            <w:r w:rsidRPr="007847B0">
              <w:rPr>
                <w:lang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00765B" w14:textId="77777777" w:rsidR="00771CF1" w:rsidRPr="007847B0" w:rsidRDefault="00771CF1">
            <w:pPr>
              <w:pStyle w:val="TAC"/>
              <w:pPrChange w:id="8725" w:author="LGEc" w:date="2025-05-09T12:47:00Z">
                <w:pPr>
                  <w:framePr w:hSpace="142" w:wrap="around" w:vAnchor="text" w:hAnchor="text" w:xAlign="center" w:y="1"/>
                  <w:suppressOverlap/>
                  <w:jc w:val="center"/>
                </w:pPr>
              </w:pPrChange>
            </w:pPr>
            <w:r>
              <w:t>1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5C97EF0" w14:textId="77777777" w:rsidR="00771CF1" w:rsidRPr="007847B0" w:rsidRDefault="00771CF1">
            <w:pPr>
              <w:pStyle w:val="TAC"/>
              <w:pPrChange w:id="8726" w:author="LGEc" w:date="2025-05-09T12:47:00Z">
                <w:pPr>
                  <w:framePr w:hSpace="142" w:wrap="around" w:vAnchor="text" w:hAnchor="text" w:xAlign="center" w:y="1"/>
                  <w:suppressOverlap/>
                  <w:jc w:val="center"/>
                </w:pPr>
              </w:pPrChange>
            </w:pPr>
            <w:r>
              <w:t>15RB37</w:t>
            </w:r>
          </w:p>
        </w:tc>
        <w:tc>
          <w:tcPr>
            <w:tcW w:w="1198" w:type="dxa"/>
            <w:tcBorders>
              <w:top w:val="nil"/>
              <w:left w:val="single" w:sz="4" w:space="0" w:color="auto"/>
              <w:bottom w:val="single" w:sz="8" w:space="0" w:color="auto"/>
              <w:right w:val="single" w:sz="4" w:space="0" w:color="auto"/>
            </w:tcBorders>
          </w:tcPr>
          <w:p w14:paraId="5E179D05" w14:textId="77777777" w:rsidR="00771CF1" w:rsidRDefault="00771CF1">
            <w:pPr>
              <w:pStyle w:val="TAC"/>
              <w:pPrChange w:id="8727"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8" w:space="0" w:color="auto"/>
              <w:right w:val="single" w:sz="4" w:space="0" w:color="auto"/>
            </w:tcBorders>
          </w:tcPr>
          <w:p w14:paraId="4AEFAEDE" w14:textId="77777777" w:rsidR="00771CF1" w:rsidRDefault="00771CF1">
            <w:pPr>
              <w:pStyle w:val="TAC"/>
              <w:pPrChange w:id="8728"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814639F" w14:textId="77777777" w:rsidR="00771CF1" w:rsidRDefault="00771CF1">
            <w:pPr>
              <w:pStyle w:val="TAC"/>
              <w:pPrChange w:id="8729" w:author="LGEc" w:date="2025-05-09T12:47:00Z">
                <w:pPr>
                  <w:framePr w:hSpace="142" w:wrap="around" w:vAnchor="text" w:hAnchor="text" w:xAlign="center" w:y="1"/>
                  <w:suppressOverlap/>
                  <w:jc w:val="center"/>
                </w:pPr>
              </w:pPrChange>
            </w:pPr>
            <w:r>
              <w:t>15</w:t>
            </w:r>
          </w:p>
        </w:tc>
      </w:tr>
      <w:tr w:rsidR="00771CF1" w14:paraId="2CDBC5C5"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0DFDB9F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D2D313" w14:textId="77777777" w:rsidR="00771CF1" w:rsidRPr="007847B0" w:rsidRDefault="00771CF1">
            <w:pPr>
              <w:pStyle w:val="TAC"/>
              <w:rPr>
                <w:lang w:eastAsia="en-GB"/>
              </w:rPr>
              <w:pPrChange w:id="8730" w:author="LGEc" w:date="2025-05-09T12:47:00Z">
                <w:pPr>
                  <w:framePr w:hSpace="142" w:wrap="around" w:vAnchor="text" w:hAnchor="text" w:xAlign="center" w:y="1"/>
                  <w:suppressOverlap/>
                  <w:jc w:val="center"/>
                </w:pPr>
              </w:pPrChange>
            </w:pPr>
            <w:r w:rsidRPr="007847B0">
              <w:rPr>
                <w:lang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F86429" w14:textId="77777777" w:rsidR="00771CF1" w:rsidRPr="007847B0" w:rsidRDefault="00771CF1">
            <w:pPr>
              <w:pStyle w:val="TAC"/>
              <w:pPrChange w:id="8731" w:author="LGEc" w:date="2025-05-09T12:47:00Z">
                <w:pPr>
                  <w:framePr w:hSpace="142" w:wrap="around" w:vAnchor="text" w:hAnchor="text" w:xAlign="center" w:y="1"/>
                  <w:suppressOverlap/>
                  <w:jc w:val="center"/>
                </w:pPr>
              </w:pPrChange>
            </w:pPr>
            <w:r>
              <w:t>15RB3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F272DB8" w14:textId="77777777" w:rsidR="00771CF1" w:rsidRPr="007847B0" w:rsidRDefault="00771CF1">
            <w:pPr>
              <w:pStyle w:val="TAC"/>
              <w:pPrChange w:id="8732" w:author="LGEc" w:date="2025-05-09T12:47:00Z">
                <w:pPr>
                  <w:framePr w:hSpace="142" w:wrap="around" w:vAnchor="text" w:hAnchor="text" w:xAlign="center" w:y="1"/>
                  <w:suppressOverlap/>
                  <w:jc w:val="center"/>
                </w:pPr>
              </w:pPrChange>
            </w:pPr>
            <w:r>
              <w:t>15RB5</w:t>
            </w:r>
          </w:p>
        </w:tc>
        <w:tc>
          <w:tcPr>
            <w:tcW w:w="1198" w:type="dxa"/>
            <w:tcBorders>
              <w:top w:val="nil"/>
              <w:left w:val="single" w:sz="4" w:space="0" w:color="auto"/>
              <w:bottom w:val="single" w:sz="8" w:space="0" w:color="auto"/>
              <w:right w:val="single" w:sz="4" w:space="0" w:color="auto"/>
            </w:tcBorders>
          </w:tcPr>
          <w:p w14:paraId="7D11C7DA" w14:textId="77777777" w:rsidR="00771CF1" w:rsidRDefault="00771CF1">
            <w:pPr>
              <w:pStyle w:val="TAC"/>
              <w:pPrChange w:id="8733"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8" w:space="0" w:color="auto"/>
              <w:right w:val="single" w:sz="4" w:space="0" w:color="auto"/>
            </w:tcBorders>
          </w:tcPr>
          <w:p w14:paraId="2E2CF87F" w14:textId="77777777" w:rsidR="00771CF1" w:rsidRDefault="00771CF1">
            <w:pPr>
              <w:pStyle w:val="TAC"/>
              <w:pPrChange w:id="8734" w:author="LGEc" w:date="2025-05-09T12:47:00Z">
                <w:pPr>
                  <w:framePr w:hSpace="142" w:wrap="around" w:vAnchor="text" w:hAnchor="text" w:xAlign="center" w:y="1"/>
                  <w:suppressOverlap/>
                  <w:jc w:val="center"/>
                </w:pPr>
              </w:pPrChange>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E45F52F" w14:textId="77777777" w:rsidR="00771CF1" w:rsidRDefault="00771CF1">
            <w:pPr>
              <w:pStyle w:val="TAC"/>
              <w:pPrChange w:id="8735" w:author="LGEc" w:date="2025-05-09T12:47:00Z">
                <w:pPr>
                  <w:framePr w:hSpace="142" w:wrap="around" w:vAnchor="text" w:hAnchor="text" w:xAlign="center" w:y="1"/>
                  <w:suppressOverlap/>
                  <w:jc w:val="center"/>
                </w:pPr>
              </w:pPrChange>
            </w:pPr>
            <w:r>
              <w:t>15</w:t>
            </w:r>
          </w:p>
        </w:tc>
      </w:tr>
      <w:tr w:rsidR="00771CF1" w14:paraId="259955B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63EEB2A"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D06082" w14:textId="77777777" w:rsidR="00771CF1" w:rsidRPr="007847B0" w:rsidRDefault="00771CF1">
            <w:pPr>
              <w:pStyle w:val="TAC"/>
              <w:rPr>
                <w:lang w:eastAsia="en-GB"/>
              </w:rPr>
              <w:pPrChange w:id="8736" w:author="LGEc" w:date="2025-05-09T12:47:00Z">
                <w:pPr>
                  <w:framePr w:hSpace="142" w:wrap="around" w:vAnchor="text" w:hAnchor="text" w:xAlign="center" w:y="1"/>
                  <w:suppressOverlap/>
                  <w:jc w:val="center"/>
                </w:pPr>
              </w:pPrChange>
            </w:pPr>
            <w:r>
              <w:rPr>
                <w:lang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13222E" w14:textId="77777777" w:rsidR="00771CF1" w:rsidRPr="007847B0" w:rsidRDefault="00771CF1">
            <w:pPr>
              <w:pStyle w:val="TAC"/>
              <w:pPrChange w:id="8737" w:author="LGEc" w:date="2025-05-09T12:47:00Z">
                <w:pPr>
                  <w:framePr w:hSpace="142" w:wrap="around" w:vAnchor="text" w:hAnchor="text" w:xAlign="center" w:y="1"/>
                  <w:suppressOverlap/>
                  <w:jc w:val="center"/>
                </w:pPr>
              </w:pPrChange>
            </w:pPr>
            <w:r>
              <w:t>2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0133F70" w14:textId="77777777" w:rsidR="00771CF1" w:rsidRDefault="00771CF1">
            <w:pPr>
              <w:pStyle w:val="TAC"/>
              <w:pPrChange w:id="8738" w:author="LGEc" w:date="2025-05-09T12:47:00Z">
                <w:pPr>
                  <w:framePr w:hSpace="142" w:wrap="around" w:vAnchor="text" w:hAnchor="text" w:xAlign="center" w:y="1"/>
                  <w:suppressOverlap/>
                  <w:jc w:val="center"/>
                </w:pPr>
              </w:pPrChange>
            </w:pPr>
            <w:r>
              <w:t>20RB32</w:t>
            </w:r>
          </w:p>
        </w:tc>
        <w:tc>
          <w:tcPr>
            <w:tcW w:w="1198" w:type="dxa"/>
            <w:tcBorders>
              <w:top w:val="nil"/>
              <w:left w:val="single" w:sz="4" w:space="0" w:color="auto"/>
              <w:bottom w:val="single" w:sz="8" w:space="0" w:color="auto"/>
              <w:right w:val="single" w:sz="4" w:space="0" w:color="auto"/>
            </w:tcBorders>
          </w:tcPr>
          <w:p w14:paraId="3D7587ED" w14:textId="77777777" w:rsidR="00771CF1" w:rsidRDefault="00771CF1">
            <w:pPr>
              <w:pStyle w:val="TAC"/>
              <w:pPrChange w:id="8739"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8" w:space="0" w:color="auto"/>
              <w:right w:val="single" w:sz="4" w:space="0" w:color="auto"/>
            </w:tcBorders>
          </w:tcPr>
          <w:p w14:paraId="60EC5993" w14:textId="77777777" w:rsidR="00771CF1" w:rsidRDefault="00771CF1">
            <w:pPr>
              <w:pStyle w:val="TAC"/>
              <w:pPrChange w:id="8740"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354B5E" w14:textId="77777777" w:rsidR="00771CF1" w:rsidRDefault="00771CF1">
            <w:pPr>
              <w:pStyle w:val="TAC"/>
              <w:pPrChange w:id="8741" w:author="LGEc" w:date="2025-05-09T12:47:00Z">
                <w:pPr>
                  <w:framePr w:hSpace="142" w:wrap="around" w:vAnchor="text" w:hAnchor="text" w:xAlign="center" w:y="1"/>
                  <w:suppressOverlap/>
                  <w:jc w:val="center"/>
                </w:pPr>
              </w:pPrChange>
            </w:pPr>
            <w:r>
              <w:t>15</w:t>
            </w:r>
          </w:p>
        </w:tc>
      </w:tr>
      <w:tr w:rsidR="00771CF1" w14:paraId="6DDE48E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67A8EB9"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C213FE" w14:textId="77777777" w:rsidR="00771CF1" w:rsidRPr="007847B0" w:rsidRDefault="00771CF1">
            <w:pPr>
              <w:pStyle w:val="TAC"/>
              <w:pPrChange w:id="8742" w:author="LGEc" w:date="2025-05-09T12:47:00Z">
                <w:pPr>
                  <w:framePr w:hSpace="142" w:wrap="around" w:vAnchor="text" w:hAnchor="text" w:xAlign="center" w:y="1"/>
                  <w:suppressOverlap/>
                  <w:jc w:val="center"/>
                </w:pPr>
              </w:pPrChange>
            </w:pPr>
            <w:r>
              <w:rPr>
                <w:rFonts w:hint="eastAsia"/>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85C75E" w14:textId="77777777" w:rsidR="00771CF1" w:rsidRPr="007847B0" w:rsidRDefault="00771CF1">
            <w:pPr>
              <w:pStyle w:val="TAC"/>
              <w:pPrChange w:id="8743" w:author="LGEc" w:date="2025-05-09T12:47:00Z">
                <w:pPr>
                  <w:framePr w:hSpace="142" w:wrap="around" w:vAnchor="text" w:hAnchor="text" w:xAlign="center" w:y="1"/>
                  <w:suppressOverlap/>
                  <w:jc w:val="center"/>
                </w:pPr>
              </w:pPrChange>
            </w:pPr>
            <w:r>
              <w:t>20RB2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D3E6804" w14:textId="77777777" w:rsidR="00771CF1" w:rsidRDefault="00771CF1">
            <w:pPr>
              <w:pStyle w:val="TAC"/>
              <w:pPrChange w:id="8744" w:author="LGEc" w:date="2025-05-09T12:47:00Z">
                <w:pPr>
                  <w:framePr w:hSpace="142" w:wrap="around" w:vAnchor="text" w:hAnchor="text" w:xAlign="center" w:y="1"/>
                  <w:suppressOverlap/>
                  <w:jc w:val="center"/>
                </w:pPr>
              </w:pPrChange>
            </w:pPr>
            <w:r>
              <w:t>20RB3</w:t>
            </w:r>
          </w:p>
        </w:tc>
        <w:tc>
          <w:tcPr>
            <w:tcW w:w="1198" w:type="dxa"/>
            <w:tcBorders>
              <w:top w:val="nil"/>
              <w:left w:val="single" w:sz="4" w:space="0" w:color="auto"/>
              <w:bottom w:val="single" w:sz="8" w:space="0" w:color="auto"/>
              <w:right w:val="single" w:sz="4" w:space="0" w:color="auto"/>
            </w:tcBorders>
          </w:tcPr>
          <w:p w14:paraId="0E295FDC" w14:textId="77777777" w:rsidR="00771CF1" w:rsidRDefault="00771CF1">
            <w:pPr>
              <w:pStyle w:val="TAC"/>
              <w:pPrChange w:id="8745"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8" w:space="0" w:color="auto"/>
              <w:right w:val="single" w:sz="4" w:space="0" w:color="auto"/>
            </w:tcBorders>
          </w:tcPr>
          <w:p w14:paraId="644F3EE1" w14:textId="77777777" w:rsidR="00771CF1" w:rsidRDefault="00771CF1">
            <w:pPr>
              <w:pStyle w:val="TAC"/>
              <w:pPrChange w:id="8746" w:author="LGEc" w:date="2025-05-09T12:47:00Z">
                <w:pPr>
                  <w:framePr w:hSpace="142" w:wrap="around" w:vAnchor="text" w:hAnchor="text" w:xAlign="center" w:y="1"/>
                  <w:suppressOverlap/>
                  <w:jc w:val="center"/>
                </w:pPr>
              </w:pPrChange>
            </w:pPr>
            <w:r>
              <w:rPr>
                <w:rFonts w:hint="eastAsia"/>
              </w:rPr>
              <w:t>SEMfreq_</w:t>
            </w:r>
            <w:r>
              <w:t>-13</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F2C3446" w14:textId="77777777" w:rsidR="00771CF1" w:rsidRDefault="00771CF1">
            <w:pPr>
              <w:pStyle w:val="TAC"/>
              <w:pPrChange w:id="8747" w:author="LGEc" w:date="2025-05-09T12:47:00Z">
                <w:pPr>
                  <w:framePr w:hSpace="142" w:wrap="around" w:vAnchor="text" w:hAnchor="text" w:xAlign="center" w:y="1"/>
                  <w:suppressOverlap/>
                  <w:jc w:val="center"/>
                </w:pPr>
              </w:pPrChange>
            </w:pPr>
            <w:r>
              <w:t>15</w:t>
            </w:r>
          </w:p>
        </w:tc>
      </w:tr>
      <w:tr w:rsidR="00771CF1" w14:paraId="50D8A206"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39FC03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9D4F27" w14:textId="77777777" w:rsidR="00771CF1" w:rsidRPr="007847B0" w:rsidRDefault="00771CF1">
            <w:pPr>
              <w:pStyle w:val="TAC"/>
              <w:rPr>
                <w:lang w:eastAsia="en-GB"/>
              </w:rPr>
              <w:pPrChange w:id="8748" w:author="LGEc" w:date="2025-05-09T12:47:00Z">
                <w:pPr>
                  <w:framePr w:hSpace="142" w:wrap="around" w:vAnchor="text" w:hAnchor="text" w:xAlign="center" w:y="1"/>
                  <w:suppressOverlap/>
                  <w:jc w:val="center"/>
                </w:pPr>
              </w:pPrChange>
            </w:pPr>
            <w: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F250DB" w14:textId="77777777" w:rsidR="00771CF1" w:rsidRPr="007847B0" w:rsidRDefault="00771CF1">
            <w:pPr>
              <w:pStyle w:val="TAC"/>
              <w:pPrChange w:id="8749" w:author="LGEc" w:date="2025-05-09T12:47:00Z">
                <w:pPr>
                  <w:framePr w:hSpace="142" w:wrap="around" w:vAnchor="text" w:hAnchor="text" w:xAlign="center" w:y="1"/>
                  <w:suppressOverlap/>
                  <w:jc w:val="center"/>
                </w:pPr>
              </w:pPrChange>
            </w:pPr>
            <w: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14922F" w14:textId="77777777" w:rsidR="00771CF1" w:rsidRDefault="00771CF1">
            <w:pPr>
              <w:pStyle w:val="TAC"/>
              <w:pPrChange w:id="8750" w:author="LGEc" w:date="2025-05-09T12:47:00Z">
                <w:pPr>
                  <w:framePr w:hSpace="142" w:wrap="around" w:vAnchor="text" w:hAnchor="text" w:xAlign="center" w:y="1"/>
                  <w:suppressOverlap/>
                  <w:jc w:val="center"/>
                </w:pPr>
              </w:pPrChange>
            </w:pPr>
            <w:r>
              <w:t>25RB27</w:t>
            </w:r>
          </w:p>
        </w:tc>
        <w:tc>
          <w:tcPr>
            <w:tcW w:w="1198" w:type="dxa"/>
            <w:tcBorders>
              <w:top w:val="nil"/>
              <w:left w:val="single" w:sz="4" w:space="0" w:color="auto"/>
              <w:bottom w:val="single" w:sz="8" w:space="0" w:color="auto"/>
              <w:right w:val="single" w:sz="4" w:space="0" w:color="auto"/>
            </w:tcBorders>
          </w:tcPr>
          <w:p w14:paraId="0E3910DC" w14:textId="77777777" w:rsidR="00771CF1" w:rsidRDefault="00771CF1">
            <w:pPr>
              <w:pStyle w:val="TAC"/>
              <w:pPrChange w:id="8751" w:author="LGEc" w:date="2025-05-09T12:47:00Z">
                <w:pPr>
                  <w:framePr w:hSpace="142" w:wrap="around" w:vAnchor="text" w:hAnchor="text" w:xAlign="center" w:y="1"/>
                  <w:suppressOverlap/>
                  <w:jc w:val="center"/>
                </w:pPr>
              </w:pPrChange>
            </w:pPr>
            <w:r>
              <w:rPr>
                <w:rFonts w:hint="eastAsia"/>
              </w:rPr>
              <w:t>9.0</w:t>
            </w:r>
          </w:p>
        </w:tc>
        <w:tc>
          <w:tcPr>
            <w:tcW w:w="1536" w:type="dxa"/>
            <w:tcBorders>
              <w:top w:val="nil"/>
              <w:left w:val="single" w:sz="4" w:space="0" w:color="auto"/>
              <w:bottom w:val="single" w:sz="8" w:space="0" w:color="auto"/>
              <w:right w:val="single" w:sz="4" w:space="0" w:color="auto"/>
            </w:tcBorders>
          </w:tcPr>
          <w:p w14:paraId="3E487E18" w14:textId="77777777" w:rsidR="00771CF1" w:rsidRDefault="00771CF1">
            <w:pPr>
              <w:pStyle w:val="TAC"/>
              <w:pPrChange w:id="8752"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1A4511" w14:textId="77777777" w:rsidR="00771CF1" w:rsidRDefault="00771CF1">
            <w:pPr>
              <w:pStyle w:val="TAC"/>
              <w:pPrChange w:id="8753" w:author="LGEc" w:date="2025-05-09T12:47:00Z">
                <w:pPr>
                  <w:framePr w:hSpace="142" w:wrap="around" w:vAnchor="text" w:hAnchor="text" w:xAlign="center" w:y="1"/>
                  <w:suppressOverlap/>
                  <w:jc w:val="center"/>
                </w:pPr>
              </w:pPrChange>
            </w:pPr>
            <w:r>
              <w:t>15</w:t>
            </w:r>
          </w:p>
        </w:tc>
      </w:tr>
      <w:tr w:rsidR="00771CF1" w14:paraId="3257EAD1"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1CC9BF8"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884020" w14:textId="77777777" w:rsidR="00771CF1" w:rsidRPr="007847B0" w:rsidRDefault="00771CF1">
            <w:pPr>
              <w:pStyle w:val="TAC"/>
              <w:rPr>
                <w:lang w:eastAsia="en-GB"/>
              </w:rPr>
              <w:pPrChange w:id="8754" w:author="LGEc" w:date="2025-05-09T12:47:00Z">
                <w:pPr>
                  <w:framePr w:hSpace="142" w:wrap="around" w:vAnchor="text" w:hAnchor="text" w:xAlign="center" w:y="1"/>
                  <w:suppressOverlap/>
                  <w:jc w:val="center"/>
                </w:pPr>
              </w:pPrChange>
            </w:pPr>
            <w: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10ECF5" w14:textId="77777777" w:rsidR="00771CF1" w:rsidRPr="007847B0" w:rsidRDefault="00771CF1">
            <w:pPr>
              <w:pStyle w:val="TAC"/>
              <w:pPrChange w:id="8755" w:author="LGEc" w:date="2025-05-09T12:47:00Z">
                <w:pPr>
                  <w:framePr w:hSpace="142" w:wrap="around" w:vAnchor="text" w:hAnchor="text" w:xAlign="center" w:y="1"/>
                  <w:suppressOverlap/>
                  <w:jc w:val="center"/>
                </w:pPr>
              </w:pPrChange>
            </w:pPr>
            <w:r>
              <w:t>25RB2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5F4AF8" w14:textId="77777777" w:rsidR="00771CF1" w:rsidRDefault="00771CF1">
            <w:pPr>
              <w:pStyle w:val="TAC"/>
              <w:pPrChange w:id="8756" w:author="LGEc" w:date="2025-05-09T12:47:00Z">
                <w:pPr>
                  <w:framePr w:hSpace="142" w:wrap="around" w:vAnchor="text" w:hAnchor="text" w:xAlign="center" w:y="1"/>
                  <w:suppressOverlap/>
                  <w:jc w:val="center"/>
                </w:pPr>
              </w:pPrChange>
            </w:pPr>
            <w:r>
              <w:t>25RB0</w:t>
            </w:r>
          </w:p>
        </w:tc>
        <w:tc>
          <w:tcPr>
            <w:tcW w:w="1198" w:type="dxa"/>
            <w:tcBorders>
              <w:top w:val="nil"/>
              <w:left w:val="single" w:sz="4" w:space="0" w:color="auto"/>
              <w:bottom w:val="single" w:sz="8" w:space="0" w:color="auto"/>
              <w:right w:val="single" w:sz="4" w:space="0" w:color="auto"/>
            </w:tcBorders>
          </w:tcPr>
          <w:p w14:paraId="71CBEF5F" w14:textId="77777777" w:rsidR="00771CF1" w:rsidRDefault="00771CF1">
            <w:pPr>
              <w:pStyle w:val="TAC"/>
              <w:pPrChange w:id="8757" w:author="LGEc" w:date="2025-05-09T12:47:00Z">
                <w:pPr>
                  <w:framePr w:hSpace="142" w:wrap="around" w:vAnchor="text" w:hAnchor="text" w:xAlign="center" w:y="1"/>
                  <w:suppressOverlap/>
                  <w:jc w:val="center"/>
                </w:pPr>
              </w:pPrChange>
            </w:pPr>
            <w:r>
              <w:t>9.0</w:t>
            </w:r>
          </w:p>
        </w:tc>
        <w:tc>
          <w:tcPr>
            <w:tcW w:w="1536" w:type="dxa"/>
            <w:tcBorders>
              <w:top w:val="nil"/>
              <w:left w:val="single" w:sz="4" w:space="0" w:color="auto"/>
              <w:bottom w:val="single" w:sz="8" w:space="0" w:color="auto"/>
              <w:right w:val="single" w:sz="4" w:space="0" w:color="auto"/>
            </w:tcBorders>
          </w:tcPr>
          <w:p w14:paraId="37AB0334" w14:textId="77777777" w:rsidR="00771CF1" w:rsidRDefault="00771CF1">
            <w:pPr>
              <w:pStyle w:val="TAC"/>
              <w:pPrChange w:id="8758" w:author="LGEc" w:date="2025-05-09T12:47:00Z">
                <w:pPr>
                  <w:framePr w:hSpace="142" w:wrap="around" w:vAnchor="text" w:hAnchor="text" w:xAlign="center" w:y="1"/>
                  <w:suppressOverlap/>
                  <w:jc w:val="center"/>
                </w:pPr>
              </w:pPrChange>
            </w:pPr>
            <w:r>
              <w:rPr>
                <w:rFonts w:hint="eastAsia"/>
              </w:rPr>
              <w:t>SEMfreq_</w:t>
            </w:r>
            <w:r>
              <w:t>-25</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6A6A6C0" w14:textId="77777777" w:rsidR="00771CF1" w:rsidRDefault="00771CF1">
            <w:pPr>
              <w:pStyle w:val="TAC"/>
              <w:pPrChange w:id="8759" w:author="LGEc" w:date="2025-05-09T12:47:00Z">
                <w:pPr>
                  <w:framePr w:hSpace="142" w:wrap="around" w:vAnchor="text" w:hAnchor="text" w:xAlign="center" w:y="1"/>
                  <w:suppressOverlap/>
                  <w:jc w:val="center"/>
                </w:pPr>
              </w:pPrChange>
            </w:pPr>
            <w:r>
              <w:rPr>
                <w:rFonts w:hint="eastAsia"/>
              </w:rPr>
              <w:t>15</w:t>
            </w:r>
          </w:p>
        </w:tc>
      </w:tr>
      <w:tr w:rsidR="00771CF1" w14:paraId="2B79024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1D8304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C2457B" w14:textId="77777777" w:rsidR="00771CF1" w:rsidRPr="007847B0" w:rsidRDefault="00771CF1">
            <w:pPr>
              <w:pStyle w:val="TAC"/>
              <w:pPrChange w:id="8760" w:author="LGEc" w:date="2025-05-09T12:47:00Z">
                <w:pPr>
                  <w:framePr w:hSpace="142" w:wrap="around" w:vAnchor="text" w:hAnchor="text" w:xAlign="center" w:y="1"/>
                  <w:suppressOverlap/>
                  <w:jc w:val="center"/>
                </w:pPr>
              </w:pPrChange>
            </w:pPr>
            <w:r>
              <w:rPr>
                <w:rFonts w:hint="eastAsia"/>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F0400B" w14:textId="77777777" w:rsidR="00771CF1" w:rsidRPr="007847B0" w:rsidRDefault="00771CF1">
            <w:pPr>
              <w:pStyle w:val="TAC"/>
              <w:pPrChange w:id="8761" w:author="LGEc" w:date="2025-05-09T12:47:00Z">
                <w:pPr>
                  <w:framePr w:hSpace="142" w:wrap="around" w:vAnchor="text" w:hAnchor="text" w:xAlign="center" w:y="1"/>
                  <w:suppressOverlap/>
                  <w:jc w:val="center"/>
                </w:pPr>
              </w:pPrChange>
            </w:pPr>
            <w: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BD5E752" w14:textId="77777777" w:rsidR="00771CF1" w:rsidRDefault="00771CF1">
            <w:pPr>
              <w:pStyle w:val="TAC"/>
              <w:pPrChange w:id="8762" w:author="LGEc" w:date="2025-05-09T12:47:00Z">
                <w:pPr>
                  <w:framePr w:hSpace="142" w:wrap="around" w:vAnchor="text" w:hAnchor="text" w:xAlign="center" w:y="1"/>
                  <w:suppressOverlap/>
                  <w:jc w:val="center"/>
                </w:pPr>
              </w:pPrChange>
            </w:pPr>
            <w:r>
              <w:t>30RB22</w:t>
            </w:r>
          </w:p>
        </w:tc>
        <w:tc>
          <w:tcPr>
            <w:tcW w:w="1198" w:type="dxa"/>
            <w:tcBorders>
              <w:top w:val="nil"/>
              <w:left w:val="single" w:sz="4" w:space="0" w:color="auto"/>
              <w:bottom w:val="single" w:sz="8" w:space="0" w:color="auto"/>
              <w:right w:val="single" w:sz="4" w:space="0" w:color="auto"/>
            </w:tcBorders>
          </w:tcPr>
          <w:p w14:paraId="68182268" w14:textId="77777777" w:rsidR="00771CF1" w:rsidRDefault="00771CF1">
            <w:pPr>
              <w:pStyle w:val="TAC"/>
              <w:pPrChange w:id="8763" w:author="LGEc" w:date="2025-05-09T12:47:00Z">
                <w:pPr>
                  <w:framePr w:hSpace="142" w:wrap="around" w:vAnchor="text" w:hAnchor="text" w:xAlign="center" w:y="1"/>
                  <w:suppressOverlap/>
                  <w:jc w:val="center"/>
                </w:pPr>
              </w:pPrChange>
            </w:pPr>
            <w:r>
              <w:t>10.8</w:t>
            </w:r>
          </w:p>
        </w:tc>
        <w:tc>
          <w:tcPr>
            <w:tcW w:w="1536" w:type="dxa"/>
            <w:tcBorders>
              <w:top w:val="nil"/>
              <w:left w:val="single" w:sz="4" w:space="0" w:color="auto"/>
              <w:bottom w:val="single" w:sz="8" w:space="0" w:color="auto"/>
              <w:right w:val="single" w:sz="4" w:space="0" w:color="auto"/>
            </w:tcBorders>
          </w:tcPr>
          <w:p w14:paraId="00ECE606" w14:textId="77777777" w:rsidR="00771CF1" w:rsidRDefault="00771CF1">
            <w:pPr>
              <w:pStyle w:val="TAC"/>
              <w:pPrChange w:id="8764"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B41196C" w14:textId="77777777" w:rsidR="00771CF1" w:rsidRDefault="00771CF1">
            <w:pPr>
              <w:pStyle w:val="TAC"/>
              <w:pPrChange w:id="8765" w:author="LGEc" w:date="2025-05-09T12:47:00Z">
                <w:pPr>
                  <w:framePr w:hSpace="142" w:wrap="around" w:vAnchor="text" w:hAnchor="text" w:xAlign="center" w:y="1"/>
                  <w:suppressOverlap/>
                  <w:jc w:val="center"/>
                </w:pPr>
              </w:pPrChange>
            </w:pPr>
            <w:r>
              <w:rPr>
                <w:rFonts w:hint="eastAsia"/>
              </w:rPr>
              <w:t>1</w:t>
            </w:r>
            <w:r>
              <w:t>5</w:t>
            </w:r>
          </w:p>
        </w:tc>
      </w:tr>
      <w:tr w:rsidR="00771CF1" w14:paraId="0743BDA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C592C0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FBF781" w14:textId="77777777" w:rsidR="00771CF1" w:rsidRDefault="00771CF1">
            <w:pPr>
              <w:pStyle w:val="TAC"/>
              <w:pPrChange w:id="8766" w:author="LGEc" w:date="2025-05-09T12:47:00Z">
                <w:pPr>
                  <w:framePr w:hSpace="142" w:wrap="around" w:vAnchor="text" w:hAnchor="text" w:xAlign="center" w:y="1"/>
                  <w:suppressOverlap/>
                  <w:jc w:val="center"/>
                </w:pPr>
              </w:pPrChange>
            </w:pPr>
            <w:r>
              <w:rPr>
                <w:rFonts w:hint="eastAsia"/>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52ECEC" w14:textId="77777777" w:rsidR="00771CF1" w:rsidRDefault="00771CF1">
            <w:pPr>
              <w:pStyle w:val="TAC"/>
              <w:pPrChange w:id="8767" w:author="LGEc" w:date="2025-05-09T12:47:00Z">
                <w:pPr>
                  <w:framePr w:hSpace="142" w:wrap="around" w:vAnchor="text" w:hAnchor="text" w:xAlign="center" w:y="1"/>
                  <w:suppressOverlap/>
                  <w:jc w:val="center"/>
                </w:pPr>
              </w:pPrChange>
            </w:pPr>
            <w: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C580A81" w14:textId="77777777" w:rsidR="00771CF1" w:rsidRDefault="00771CF1">
            <w:pPr>
              <w:pStyle w:val="TAC"/>
              <w:pPrChange w:id="8768" w:author="LGEc" w:date="2025-05-09T12:47:00Z">
                <w:pPr>
                  <w:framePr w:hSpace="142" w:wrap="around" w:vAnchor="text" w:hAnchor="text" w:xAlign="center" w:y="1"/>
                  <w:suppressOverlap/>
                  <w:jc w:val="center"/>
                </w:pPr>
              </w:pPrChange>
            </w:pPr>
            <w:r>
              <w:t>30RB0</w:t>
            </w:r>
          </w:p>
        </w:tc>
        <w:tc>
          <w:tcPr>
            <w:tcW w:w="1198" w:type="dxa"/>
            <w:tcBorders>
              <w:top w:val="nil"/>
              <w:left w:val="single" w:sz="4" w:space="0" w:color="auto"/>
              <w:bottom w:val="single" w:sz="8" w:space="0" w:color="auto"/>
              <w:right w:val="single" w:sz="4" w:space="0" w:color="auto"/>
            </w:tcBorders>
          </w:tcPr>
          <w:p w14:paraId="2897B881" w14:textId="77777777" w:rsidR="00771CF1" w:rsidRDefault="00771CF1">
            <w:pPr>
              <w:pStyle w:val="TAC"/>
              <w:pPrChange w:id="8769" w:author="LGEc" w:date="2025-05-09T12:47:00Z">
                <w:pPr>
                  <w:framePr w:hSpace="142" w:wrap="around" w:vAnchor="text" w:hAnchor="text" w:xAlign="center" w:y="1"/>
                  <w:suppressOverlap/>
                  <w:jc w:val="center"/>
                </w:pPr>
              </w:pPrChange>
            </w:pPr>
            <w:r>
              <w:rPr>
                <w:rFonts w:hint="eastAsia"/>
              </w:rPr>
              <w:t>10.8</w:t>
            </w:r>
          </w:p>
        </w:tc>
        <w:tc>
          <w:tcPr>
            <w:tcW w:w="1536" w:type="dxa"/>
            <w:tcBorders>
              <w:top w:val="nil"/>
              <w:left w:val="single" w:sz="4" w:space="0" w:color="auto"/>
              <w:bottom w:val="single" w:sz="8" w:space="0" w:color="auto"/>
              <w:right w:val="single" w:sz="4" w:space="0" w:color="auto"/>
            </w:tcBorders>
          </w:tcPr>
          <w:p w14:paraId="5F8DE4D5" w14:textId="77777777" w:rsidR="00771CF1" w:rsidRDefault="00771CF1">
            <w:pPr>
              <w:pStyle w:val="TAC"/>
              <w:pPrChange w:id="8770" w:author="LGEc" w:date="2025-05-09T12:47:00Z">
                <w:pPr>
                  <w:framePr w:hSpace="142" w:wrap="around" w:vAnchor="text" w:hAnchor="text" w:xAlign="center" w:y="1"/>
                  <w:suppressOverlap/>
                  <w:jc w:val="center"/>
                </w:pPr>
              </w:pPrChange>
            </w:pPr>
            <w:r>
              <w:rPr>
                <w:rFonts w:hint="eastAsia"/>
              </w:rPr>
              <w:t>SEMfreq_</w:t>
            </w:r>
            <w:r>
              <w:t>-25</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90B384" w14:textId="77777777" w:rsidR="00771CF1" w:rsidRDefault="00771CF1">
            <w:pPr>
              <w:pStyle w:val="TAC"/>
              <w:pPrChange w:id="8771"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030FC13"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4CCE617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DF0DE" w14:textId="77777777" w:rsidR="00771CF1" w:rsidRDefault="00771CF1">
            <w:pPr>
              <w:pStyle w:val="TAC"/>
              <w:pPrChange w:id="8772" w:author="LGEc" w:date="2025-05-09T12:47:00Z">
                <w:pPr>
                  <w:framePr w:hSpace="142" w:wrap="around" w:vAnchor="text" w:hAnchor="text" w:xAlign="center" w:y="1"/>
                  <w:suppressOverlap/>
                  <w:jc w:val="center"/>
                </w:pPr>
              </w:pPrChange>
            </w:pPr>
            <w:r>
              <w:rPr>
                <w:rFonts w:hint="eastAsia"/>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8E37F0" w14:textId="77777777" w:rsidR="00771CF1" w:rsidRDefault="00771CF1">
            <w:pPr>
              <w:pStyle w:val="TAC"/>
              <w:pPrChange w:id="8773" w:author="LGEc" w:date="2025-05-09T12:47:00Z">
                <w:pPr>
                  <w:framePr w:hSpace="142" w:wrap="around" w:vAnchor="text" w:hAnchor="text" w:xAlign="center" w:y="1"/>
                  <w:suppressOverlap/>
                  <w:jc w:val="center"/>
                </w:pPr>
              </w:pPrChange>
            </w:pPr>
            <w: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04AA03" w14:textId="77777777" w:rsidR="00771CF1" w:rsidRDefault="00771CF1">
            <w:pPr>
              <w:pStyle w:val="TAC"/>
              <w:pPrChange w:id="8774" w:author="LGEc" w:date="2025-05-09T12:47:00Z">
                <w:pPr>
                  <w:framePr w:hSpace="142" w:wrap="around" w:vAnchor="text" w:hAnchor="text" w:xAlign="center" w:y="1"/>
                  <w:suppressOverlap/>
                  <w:jc w:val="center"/>
                </w:pPr>
              </w:pPrChange>
            </w:pPr>
            <w:r>
              <w:t>36RB16</w:t>
            </w:r>
          </w:p>
        </w:tc>
        <w:tc>
          <w:tcPr>
            <w:tcW w:w="1198" w:type="dxa"/>
            <w:tcBorders>
              <w:top w:val="nil"/>
              <w:left w:val="single" w:sz="4" w:space="0" w:color="auto"/>
              <w:bottom w:val="single" w:sz="8" w:space="0" w:color="auto"/>
              <w:right w:val="single" w:sz="4" w:space="0" w:color="auto"/>
            </w:tcBorders>
          </w:tcPr>
          <w:p w14:paraId="2AFAF4EE" w14:textId="77777777" w:rsidR="00771CF1" w:rsidRDefault="00771CF1">
            <w:pPr>
              <w:pStyle w:val="TAC"/>
              <w:pPrChange w:id="8775"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8" w:space="0" w:color="auto"/>
              <w:right w:val="single" w:sz="4" w:space="0" w:color="auto"/>
            </w:tcBorders>
          </w:tcPr>
          <w:p w14:paraId="78931F02" w14:textId="77777777" w:rsidR="00771CF1" w:rsidRDefault="00771CF1">
            <w:pPr>
              <w:pStyle w:val="TAC"/>
              <w:pPrChange w:id="8776"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197F2F" w14:textId="77777777" w:rsidR="00771CF1" w:rsidRDefault="00771CF1">
            <w:pPr>
              <w:pStyle w:val="TAC"/>
              <w:pPrChange w:id="8777"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B74A0D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243421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4C2AE0" w14:textId="77777777" w:rsidR="00771CF1" w:rsidRDefault="00771CF1">
            <w:pPr>
              <w:pStyle w:val="TAC"/>
              <w:pPrChange w:id="8778" w:author="LGEc" w:date="2025-05-09T12:47:00Z">
                <w:pPr>
                  <w:framePr w:hSpace="142" w:wrap="around" w:vAnchor="text" w:hAnchor="text" w:xAlign="center" w:y="1"/>
                  <w:suppressOverlap/>
                  <w:jc w:val="center"/>
                </w:pPr>
              </w:pPrChange>
            </w:pPr>
            <w:r>
              <w:rPr>
                <w:rFonts w:hint="eastAsia"/>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A15B323" w14:textId="77777777" w:rsidR="00771CF1" w:rsidRDefault="00771CF1">
            <w:pPr>
              <w:pStyle w:val="TAC"/>
              <w:pPrChange w:id="8779" w:author="LGEc" w:date="2025-05-09T12:47:00Z">
                <w:pPr>
                  <w:framePr w:hSpace="142" w:wrap="around" w:vAnchor="text" w:hAnchor="text" w:xAlign="center" w:y="1"/>
                  <w:suppressOverlap/>
                  <w:jc w:val="center"/>
                </w:pPr>
              </w:pPrChange>
            </w:pPr>
            <w: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861571" w14:textId="77777777" w:rsidR="00771CF1" w:rsidRDefault="00771CF1">
            <w:pPr>
              <w:pStyle w:val="TAC"/>
              <w:pPrChange w:id="8780" w:author="LGEc" w:date="2025-05-09T12:47:00Z">
                <w:pPr>
                  <w:framePr w:hSpace="142" w:wrap="around" w:vAnchor="text" w:hAnchor="text" w:xAlign="center" w:y="1"/>
                  <w:suppressOverlap/>
                  <w:jc w:val="center"/>
                </w:pPr>
              </w:pPrChange>
            </w:pPr>
            <w:r>
              <w:t>36RB0</w:t>
            </w:r>
          </w:p>
        </w:tc>
        <w:tc>
          <w:tcPr>
            <w:tcW w:w="1198" w:type="dxa"/>
            <w:tcBorders>
              <w:top w:val="nil"/>
              <w:left w:val="single" w:sz="4" w:space="0" w:color="auto"/>
              <w:bottom w:val="single" w:sz="8" w:space="0" w:color="auto"/>
              <w:right w:val="single" w:sz="4" w:space="0" w:color="auto"/>
            </w:tcBorders>
          </w:tcPr>
          <w:p w14:paraId="3BF14DB8" w14:textId="77777777" w:rsidR="00771CF1" w:rsidRDefault="00771CF1">
            <w:pPr>
              <w:pStyle w:val="TAC"/>
              <w:pPrChange w:id="8781"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8" w:space="0" w:color="auto"/>
              <w:right w:val="single" w:sz="4" w:space="0" w:color="auto"/>
            </w:tcBorders>
          </w:tcPr>
          <w:p w14:paraId="333F5221" w14:textId="77777777" w:rsidR="00771CF1" w:rsidRDefault="00771CF1">
            <w:pPr>
              <w:pStyle w:val="TAC"/>
              <w:pPrChange w:id="8782" w:author="LGEc" w:date="2025-05-09T12:47:00Z">
                <w:pPr>
                  <w:framePr w:hSpace="142" w:wrap="around" w:vAnchor="text" w:hAnchor="text" w:xAlign="center" w:y="1"/>
                  <w:suppressOverlap/>
                  <w:jc w:val="center"/>
                </w:pPr>
              </w:pPrChange>
            </w:pPr>
            <w:r>
              <w:rPr>
                <w:rFonts w:hint="eastAsia"/>
              </w:rPr>
              <w:t>SEMfreq_</w:t>
            </w:r>
            <w:r>
              <w:t>-25</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3E7E01" w14:textId="77777777" w:rsidR="00771CF1" w:rsidRDefault="00771CF1">
            <w:pPr>
              <w:pStyle w:val="TAC"/>
              <w:pPrChange w:id="8783"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F00A7C5"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44A2B1A"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642843" w14:textId="77777777" w:rsidR="00771CF1" w:rsidRDefault="00771CF1">
            <w:pPr>
              <w:pStyle w:val="TAC"/>
              <w:pPrChange w:id="8784" w:author="LGEc" w:date="2025-05-09T12:47:00Z">
                <w:pPr>
                  <w:framePr w:hSpace="142" w:wrap="around" w:vAnchor="text" w:hAnchor="text" w:xAlign="center" w:y="1"/>
                  <w:suppressOverlap/>
                  <w:jc w:val="center"/>
                </w:pPr>
              </w:pPrChange>
            </w:pPr>
            <w:r>
              <w:rPr>
                <w:rFonts w:hint="eastAsia"/>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696570" w14:textId="77777777" w:rsidR="00771CF1" w:rsidRDefault="00771CF1">
            <w:pPr>
              <w:pStyle w:val="TAC"/>
              <w:pPrChange w:id="8785" w:author="LGEc" w:date="2025-05-09T12:47:00Z">
                <w:pPr>
                  <w:framePr w:hSpace="142" w:wrap="around" w:vAnchor="text" w:hAnchor="text" w:xAlign="center" w:y="1"/>
                  <w:suppressOverlap/>
                  <w:jc w:val="center"/>
                </w:pPr>
              </w:pPrChange>
            </w:pPr>
            <w: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653E05" w14:textId="77777777" w:rsidR="00771CF1" w:rsidRDefault="00771CF1">
            <w:pPr>
              <w:pStyle w:val="TAC"/>
              <w:pPrChange w:id="8786" w:author="LGEc" w:date="2025-05-09T12:47:00Z">
                <w:pPr>
                  <w:framePr w:hSpace="142" w:wrap="around" w:vAnchor="text" w:hAnchor="text" w:xAlign="center" w:y="1"/>
                  <w:suppressOverlap/>
                  <w:jc w:val="center"/>
                </w:pPr>
              </w:pPrChange>
            </w:pPr>
            <w:r>
              <w:t>40RB12</w:t>
            </w:r>
          </w:p>
        </w:tc>
        <w:tc>
          <w:tcPr>
            <w:tcW w:w="1198" w:type="dxa"/>
            <w:tcBorders>
              <w:top w:val="nil"/>
              <w:left w:val="single" w:sz="4" w:space="0" w:color="auto"/>
              <w:bottom w:val="single" w:sz="8" w:space="0" w:color="auto"/>
              <w:right w:val="single" w:sz="4" w:space="0" w:color="auto"/>
            </w:tcBorders>
          </w:tcPr>
          <w:p w14:paraId="760938D4" w14:textId="77777777" w:rsidR="00771CF1" w:rsidRDefault="00771CF1">
            <w:pPr>
              <w:pStyle w:val="TAC"/>
              <w:pPrChange w:id="8787"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8" w:space="0" w:color="auto"/>
              <w:right w:val="single" w:sz="4" w:space="0" w:color="auto"/>
            </w:tcBorders>
          </w:tcPr>
          <w:p w14:paraId="5AD61653" w14:textId="77777777" w:rsidR="00771CF1" w:rsidRDefault="00771CF1">
            <w:pPr>
              <w:pStyle w:val="TAC"/>
              <w:pPrChange w:id="8788" w:author="LGEc" w:date="2025-05-09T12:47:00Z">
                <w:pPr>
                  <w:framePr w:hSpace="142" w:wrap="around" w:vAnchor="text" w:hAnchor="text" w:xAlign="center" w:y="1"/>
                  <w:suppressOverlap/>
                  <w:jc w:val="center"/>
                </w:pPr>
              </w:pPrChange>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234AFD" w14:textId="77777777" w:rsidR="00771CF1" w:rsidRDefault="00771CF1">
            <w:pPr>
              <w:pStyle w:val="TAC"/>
              <w:pPrChange w:id="8789"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5F0DEBE"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73124E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629BC0" w14:textId="77777777" w:rsidR="00771CF1" w:rsidRDefault="00771CF1">
            <w:pPr>
              <w:pStyle w:val="TAC"/>
              <w:pPrChange w:id="8790" w:author="LGEc" w:date="2025-05-09T12:47:00Z">
                <w:pPr>
                  <w:framePr w:hSpace="142" w:wrap="around" w:vAnchor="text" w:hAnchor="text" w:xAlign="center" w:y="1"/>
                  <w:suppressOverlap/>
                  <w:jc w:val="center"/>
                </w:pPr>
              </w:pPrChange>
            </w:pPr>
            <w:r>
              <w:rPr>
                <w:rFonts w:hint="eastAsia"/>
              </w:rPr>
              <w:t>1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FDCDB2" w14:textId="77777777" w:rsidR="00771CF1" w:rsidRDefault="00771CF1">
            <w:pPr>
              <w:pStyle w:val="TAC"/>
              <w:pPrChange w:id="8791" w:author="LGEc" w:date="2025-05-09T12:47:00Z">
                <w:pPr>
                  <w:framePr w:hSpace="142" w:wrap="around" w:vAnchor="text" w:hAnchor="text" w:xAlign="center" w:y="1"/>
                  <w:suppressOverlap/>
                  <w:jc w:val="center"/>
                </w:pPr>
              </w:pPrChange>
            </w:pPr>
            <w: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BC9014D" w14:textId="77777777" w:rsidR="00771CF1" w:rsidRDefault="00771CF1">
            <w:pPr>
              <w:pStyle w:val="TAC"/>
              <w:pPrChange w:id="8792" w:author="LGEc" w:date="2025-05-09T12:47:00Z">
                <w:pPr>
                  <w:framePr w:hSpace="142" w:wrap="around" w:vAnchor="text" w:hAnchor="text" w:xAlign="center" w:y="1"/>
                  <w:suppressOverlap/>
                  <w:jc w:val="center"/>
                </w:pPr>
              </w:pPrChange>
            </w:pPr>
            <w:r>
              <w:t>40RB0</w:t>
            </w:r>
          </w:p>
        </w:tc>
        <w:tc>
          <w:tcPr>
            <w:tcW w:w="1198" w:type="dxa"/>
            <w:tcBorders>
              <w:top w:val="nil"/>
              <w:left w:val="single" w:sz="4" w:space="0" w:color="auto"/>
              <w:bottom w:val="single" w:sz="8" w:space="0" w:color="auto"/>
              <w:right w:val="single" w:sz="4" w:space="0" w:color="auto"/>
            </w:tcBorders>
          </w:tcPr>
          <w:p w14:paraId="7943C66E" w14:textId="77777777" w:rsidR="00771CF1" w:rsidRDefault="00771CF1">
            <w:pPr>
              <w:pStyle w:val="TAC"/>
              <w:pPrChange w:id="8793"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8" w:space="0" w:color="auto"/>
              <w:right w:val="single" w:sz="4" w:space="0" w:color="auto"/>
            </w:tcBorders>
          </w:tcPr>
          <w:p w14:paraId="38205389" w14:textId="77777777" w:rsidR="00771CF1" w:rsidRDefault="00771CF1">
            <w:pPr>
              <w:pStyle w:val="TAC"/>
              <w:pPrChange w:id="8794" w:author="LGEc" w:date="2025-05-09T12:47:00Z">
                <w:pPr>
                  <w:framePr w:hSpace="142" w:wrap="around" w:vAnchor="text" w:hAnchor="text" w:xAlign="center" w:y="1"/>
                  <w:suppressOverlap/>
                  <w:jc w:val="center"/>
                </w:pPr>
              </w:pPrChange>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B318610" w14:textId="77777777" w:rsidR="00771CF1" w:rsidRDefault="00771CF1">
            <w:pPr>
              <w:pStyle w:val="TAC"/>
              <w:pPrChange w:id="8795"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218E580E"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449DEB13"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501FC0" w14:textId="77777777" w:rsidR="00771CF1" w:rsidRDefault="00771CF1">
            <w:pPr>
              <w:pStyle w:val="TAC"/>
              <w:pPrChange w:id="8796" w:author="LGEc" w:date="2025-05-09T12:47:00Z">
                <w:pPr>
                  <w:framePr w:hSpace="142" w:wrap="around" w:vAnchor="text" w:hAnchor="text" w:xAlign="center" w:y="1"/>
                  <w:suppressOverlap/>
                  <w:jc w:val="center"/>
                </w:pPr>
              </w:pPrChange>
            </w:pPr>
            <w:r>
              <w:rPr>
                <w:rFonts w:hint="eastAsia"/>
              </w:rPr>
              <w:t>1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DEFF84" w14:textId="77777777" w:rsidR="00771CF1" w:rsidRDefault="00771CF1">
            <w:pPr>
              <w:pStyle w:val="TAC"/>
              <w:pPrChange w:id="8797" w:author="LGEc" w:date="2025-05-09T12:47:00Z">
                <w:pPr>
                  <w:framePr w:hSpace="142" w:wrap="around" w:vAnchor="text" w:hAnchor="text" w:xAlign="center" w:y="1"/>
                  <w:suppressOverlap/>
                  <w:jc w:val="center"/>
                </w:pPr>
              </w:pPrChange>
            </w:pPr>
            <w: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2FD1AAF" w14:textId="77777777" w:rsidR="00771CF1" w:rsidRDefault="00771CF1">
            <w:pPr>
              <w:pStyle w:val="TAC"/>
              <w:pPrChange w:id="8798" w:author="LGEc" w:date="2025-05-09T12:47:00Z">
                <w:pPr>
                  <w:framePr w:hSpace="142" w:wrap="around" w:vAnchor="text" w:hAnchor="text" w:xAlign="center" w:y="1"/>
                  <w:suppressOverlap/>
                  <w:jc w:val="center"/>
                </w:pPr>
              </w:pPrChange>
            </w:pPr>
            <w:r>
              <w:t>45RB7</w:t>
            </w:r>
          </w:p>
        </w:tc>
        <w:tc>
          <w:tcPr>
            <w:tcW w:w="1198" w:type="dxa"/>
            <w:tcBorders>
              <w:top w:val="nil"/>
              <w:left w:val="single" w:sz="4" w:space="0" w:color="auto"/>
              <w:bottom w:val="single" w:sz="8" w:space="0" w:color="auto"/>
              <w:right w:val="single" w:sz="4" w:space="0" w:color="auto"/>
            </w:tcBorders>
          </w:tcPr>
          <w:p w14:paraId="32F57A1A" w14:textId="77777777" w:rsidR="00771CF1" w:rsidRDefault="00771CF1">
            <w:pPr>
              <w:pStyle w:val="TAC"/>
              <w:pPrChange w:id="8799"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8" w:space="0" w:color="auto"/>
              <w:right w:val="single" w:sz="4" w:space="0" w:color="auto"/>
            </w:tcBorders>
          </w:tcPr>
          <w:p w14:paraId="0E59F8B6" w14:textId="77777777" w:rsidR="00771CF1" w:rsidRDefault="00771CF1">
            <w:pPr>
              <w:pStyle w:val="TAC"/>
              <w:pPrChange w:id="8800" w:author="LGEc" w:date="2025-05-09T12:47:00Z">
                <w:pPr>
                  <w:framePr w:hSpace="142" w:wrap="around" w:vAnchor="text" w:hAnchor="text" w:xAlign="center" w:y="1"/>
                  <w:suppressOverlap/>
                  <w:jc w:val="center"/>
                </w:pPr>
              </w:pPrChange>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CA7199D" w14:textId="77777777" w:rsidR="00771CF1" w:rsidRDefault="00771CF1">
            <w:pPr>
              <w:pStyle w:val="TAC"/>
              <w:pPrChange w:id="8801"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EF0E5A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CD4D78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5CD944" w14:textId="77777777" w:rsidR="00771CF1" w:rsidRDefault="00771CF1">
            <w:pPr>
              <w:pStyle w:val="TAC"/>
              <w:pPrChange w:id="8802" w:author="LGEc" w:date="2025-05-09T12:47:00Z">
                <w:pPr>
                  <w:framePr w:hSpace="142" w:wrap="around" w:vAnchor="text" w:hAnchor="text" w:xAlign="center" w:y="1"/>
                  <w:suppressOverlap/>
                  <w:jc w:val="center"/>
                </w:pPr>
              </w:pPrChange>
            </w:pPr>
            <w:r>
              <w:rPr>
                <w:rFonts w:hint="eastAsia"/>
              </w:rPr>
              <w:t>1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107D859" w14:textId="77777777" w:rsidR="00771CF1" w:rsidRDefault="00771CF1">
            <w:pPr>
              <w:pStyle w:val="TAC"/>
              <w:pPrChange w:id="8803" w:author="LGEc" w:date="2025-05-09T12:47:00Z">
                <w:pPr>
                  <w:framePr w:hSpace="142" w:wrap="around" w:vAnchor="text" w:hAnchor="text" w:xAlign="center" w:y="1"/>
                  <w:suppressOverlap/>
                  <w:jc w:val="center"/>
                </w:pPr>
              </w:pPrChange>
            </w:pPr>
            <w:r>
              <w:t>45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03B596" w14:textId="77777777" w:rsidR="00771CF1" w:rsidRDefault="00771CF1">
            <w:pPr>
              <w:pStyle w:val="TAC"/>
              <w:pPrChange w:id="8804" w:author="LGEc" w:date="2025-05-09T12:47:00Z">
                <w:pPr>
                  <w:framePr w:hSpace="142" w:wrap="around" w:vAnchor="text" w:hAnchor="text" w:xAlign="center" w:y="1"/>
                  <w:suppressOverlap/>
                  <w:jc w:val="center"/>
                </w:pPr>
              </w:pPrChange>
            </w:pPr>
            <w:r>
              <w:t>45RB0</w:t>
            </w:r>
          </w:p>
        </w:tc>
        <w:tc>
          <w:tcPr>
            <w:tcW w:w="1198" w:type="dxa"/>
            <w:tcBorders>
              <w:top w:val="nil"/>
              <w:left w:val="single" w:sz="4" w:space="0" w:color="auto"/>
              <w:bottom w:val="single" w:sz="8" w:space="0" w:color="auto"/>
              <w:right w:val="single" w:sz="4" w:space="0" w:color="auto"/>
            </w:tcBorders>
          </w:tcPr>
          <w:p w14:paraId="6A59FA81" w14:textId="77777777" w:rsidR="00771CF1" w:rsidRDefault="00771CF1">
            <w:pPr>
              <w:pStyle w:val="TAC"/>
              <w:pPrChange w:id="8805"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8" w:space="0" w:color="auto"/>
              <w:right w:val="single" w:sz="4" w:space="0" w:color="auto"/>
            </w:tcBorders>
          </w:tcPr>
          <w:p w14:paraId="18EC1DDA" w14:textId="77777777" w:rsidR="00771CF1" w:rsidRDefault="00771CF1">
            <w:pPr>
              <w:pStyle w:val="TAC"/>
              <w:pPrChange w:id="8806" w:author="LGEc" w:date="2025-05-09T12:47:00Z">
                <w:pPr>
                  <w:framePr w:hSpace="142" w:wrap="around" w:vAnchor="text" w:hAnchor="text" w:xAlign="center" w:y="1"/>
                  <w:suppressOverlap/>
                  <w:jc w:val="center"/>
                </w:pPr>
              </w:pPrChange>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41F8C1" w14:textId="77777777" w:rsidR="00771CF1" w:rsidRDefault="00771CF1">
            <w:pPr>
              <w:pStyle w:val="TAC"/>
              <w:pPrChange w:id="8807"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89F1033"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3AA7BDF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309031" w14:textId="77777777" w:rsidR="00771CF1" w:rsidRDefault="00771CF1">
            <w:pPr>
              <w:pStyle w:val="TAC"/>
              <w:pPrChange w:id="8808" w:author="LGEc" w:date="2025-05-09T12:47:00Z">
                <w:pPr>
                  <w:framePr w:hSpace="142" w:wrap="around" w:vAnchor="text" w:hAnchor="text" w:xAlign="center" w:y="1"/>
                  <w:suppressOverlap/>
                  <w:jc w:val="center"/>
                </w:pPr>
              </w:pPrChange>
            </w:pPr>
            <w:r>
              <w:rPr>
                <w:rFonts w:hint="eastAsia"/>
              </w:rPr>
              <w:t>1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18763F" w14:textId="77777777" w:rsidR="00771CF1" w:rsidRDefault="00771CF1">
            <w:pPr>
              <w:pStyle w:val="TAC"/>
              <w:pPrChange w:id="8809"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F7D55E9" w14:textId="77777777" w:rsidR="00771CF1" w:rsidRDefault="00771CF1">
            <w:pPr>
              <w:pStyle w:val="TAC"/>
              <w:pPrChange w:id="8810" w:author="LGEc" w:date="2025-05-09T12:47:00Z">
                <w:pPr>
                  <w:framePr w:hSpace="142" w:wrap="around" w:vAnchor="text" w:hAnchor="text" w:xAlign="center" w:y="1"/>
                  <w:suppressOverlap/>
                  <w:jc w:val="center"/>
                </w:pPr>
              </w:pPrChange>
            </w:pPr>
            <w:r>
              <w:t>50RB2</w:t>
            </w:r>
          </w:p>
        </w:tc>
        <w:tc>
          <w:tcPr>
            <w:tcW w:w="1198" w:type="dxa"/>
            <w:tcBorders>
              <w:top w:val="nil"/>
              <w:left w:val="single" w:sz="4" w:space="0" w:color="auto"/>
              <w:bottom w:val="single" w:sz="8" w:space="0" w:color="auto"/>
              <w:right w:val="single" w:sz="4" w:space="0" w:color="auto"/>
            </w:tcBorders>
          </w:tcPr>
          <w:p w14:paraId="76558B68" w14:textId="77777777" w:rsidR="00771CF1" w:rsidRDefault="00771CF1">
            <w:pPr>
              <w:pStyle w:val="TAC"/>
              <w:pPrChange w:id="8811"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8" w:space="0" w:color="auto"/>
              <w:right w:val="single" w:sz="4" w:space="0" w:color="auto"/>
            </w:tcBorders>
          </w:tcPr>
          <w:p w14:paraId="4AD204B9" w14:textId="77777777" w:rsidR="00771CF1" w:rsidRDefault="00771CF1">
            <w:pPr>
              <w:pStyle w:val="TAC"/>
              <w:pPrChange w:id="8812" w:author="LGEc" w:date="2025-05-09T12:47:00Z">
                <w:pPr>
                  <w:framePr w:hSpace="142" w:wrap="around" w:vAnchor="text" w:hAnchor="text" w:xAlign="center" w:y="1"/>
                  <w:suppressOverlap/>
                  <w:jc w:val="center"/>
                </w:pPr>
              </w:pPrChange>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0C156E" w14:textId="77777777" w:rsidR="00771CF1" w:rsidRDefault="00771CF1">
            <w:pPr>
              <w:pStyle w:val="TAC"/>
              <w:pPrChange w:id="8813"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3A99AA9" w14:textId="77777777" w:rsidTr="009D1F4B">
        <w:trPr>
          <w:trHeight w:hRule="exact" w:val="249"/>
        </w:trPr>
        <w:tc>
          <w:tcPr>
            <w:tcW w:w="1691" w:type="dxa"/>
            <w:vMerge/>
            <w:tcBorders>
              <w:left w:val="single" w:sz="8" w:space="0" w:color="auto"/>
              <w:bottom w:val="single" w:sz="8" w:space="0" w:color="auto"/>
              <w:right w:val="single" w:sz="8" w:space="0" w:color="auto"/>
            </w:tcBorders>
            <w:shd w:val="clear" w:color="auto" w:fill="auto"/>
            <w:vAlign w:val="center"/>
          </w:tcPr>
          <w:p w14:paraId="193D5C7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10A581" w14:textId="77777777" w:rsidR="00771CF1" w:rsidRDefault="00771CF1">
            <w:pPr>
              <w:pStyle w:val="TAC"/>
              <w:pPrChange w:id="8814" w:author="LGEc" w:date="2025-05-09T12:47:00Z">
                <w:pPr>
                  <w:framePr w:hSpace="142" w:wrap="around" w:vAnchor="text" w:hAnchor="text" w:xAlign="center" w:y="1"/>
                  <w:suppressOverlap/>
                  <w:jc w:val="center"/>
                </w:pPr>
              </w:pPrChange>
            </w:pPr>
            <w:r>
              <w:rPr>
                <w:rFonts w:hint="eastAsia"/>
              </w:rPr>
              <w:t>2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AA3E20" w14:textId="77777777" w:rsidR="00771CF1" w:rsidRDefault="00771CF1">
            <w:pPr>
              <w:pStyle w:val="TAC"/>
              <w:pPrChange w:id="8815"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1E198F" w14:textId="77777777" w:rsidR="00771CF1" w:rsidRDefault="00771CF1">
            <w:pPr>
              <w:pStyle w:val="TAC"/>
              <w:pPrChange w:id="8816" w:author="LGEc" w:date="2025-05-09T12:47:00Z">
                <w:pPr>
                  <w:framePr w:hSpace="142" w:wrap="around" w:vAnchor="text" w:hAnchor="text" w:xAlign="center" w:y="1"/>
                  <w:suppressOverlap/>
                  <w:jc w:val="center"/>
                </w:pPr>
              </w:pPrChange>
            </w:pPr>
            <w:r>
              <w:t>50RB0</w:t>
            </w:r>
          </w:p>
        </w:tc>
        <w:tc>
          <w:tcPr>
            <w:tcW w:w="1198" w:type="dxa"/>
            <w:tcBorders>
              <w:top w:val="nil"/>
              <w:left w:val="single" w:sz="4" w:space="0" w:color="auto"/>
              <w:bottom w:val="single" w:sz="8" w:space="0" w:color="auto"/>
              <w:right w:val="single" w:sz="4" w:space="0" w:color="auto"/>
            </w:tcBorders>
          </w:tcPr>
          <w:p w14:paraId="0EC744D1" w14:textId="77777777" w:rsidR="00771CF1" w:rsidRDefault="00771CF1">
            <w:pPr>
              <w:pStyle w:val="TAC"/>
              <w:pPrChange w:id="8817"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8" w:space="0" w:color="auto"/>
              <w:right w:val="single" w:sz="4" w:space="0" w:color="auto"/>
            </w:tcBorders>
          </w:tcPr>
          <w:p w14:paraId="0DA7AC71" w14:textId="77777777" w:rsidR="00771CF1" w:rsidRDefault="00771CF1">
            <w:pPr>
              <w:pStyle w:val="TAC"/>
              <w:pPrChange w:id="8818" w:author="LGEc" w:date="2025-05-09T12:47:00Z">
                <w:pPr>
                  <w:framePr w:hSpace="142" w:wrap="around" w:vAnchor="text" w:hAnchor="text" w:xAlign="center" w:y="1"/>
                  <w:suppressOverlap/>
                  <w:jc w:val="center"/>
                </w:pPr>
              </w:pPrChange>
            </w:pPr>
            <w:r w:rsidRPr="008D5644">
              <w:rPr>
                <w:rFonts w:hint="eastAsia"/>
              </w:rPr>
              <w:t>SE</w:t>
            </w:r>
            <w:r w:rsidRPr="008D5644">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48F2C76" w14:textId="77777777" w:rsidR="00771CF1" w:rsidRDefault="00771CF1">
            <w:pPr>
              <w:pStyle w:val="TAC"/>
              <w:pPrChange w:id="8819"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65993147" w14:textId="77777777" w:rsidTr="009D1F4B">
        <w:trPr>
          <w:trHeight w:hRule="exact" w:val="249"/>
        </w:trPr>
        <w:tc>
          <w:tcPr>
            <w:tcW w:w="1691"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C9F1F89" w14:textId="77777777" w:rsidR="00771CF1" w:rsidRPr="00205CBD" w:rsidRDefault="00771CF1" w:rsidP="009D1F4B">
            <w:pPr>
              <w:jc w:val="center"/>
            </w:pPr>
            <w:r w:rsidRPr="00F676E0">
              <w:rPr>
                <w:rStyle w:val="TACCar"/>
                <w:rFonts w:eastAsia="바탕"/>
                <w:rPrChange w:id="8820" w:author="LGEc" w:date="2025-05-09T12:47:00Z">
                  <w:rPr/>
                </w:rPrChange>
              </w:rPr>
              <w:t>10MHz +</w:t>
            </w:r>
            <w:r>
              <w:t xml:space="preserve"> </w:t>
            </w:r>
            <w:r w:rsidRPr="00F676E0">
              <w:rPr>
                <w:rStyle w:val="TACCar"/>
                <w:rFonts w:eastAsia="바탕"/>
                <w:rPrChange w:id="8821" w:author="LGEc" w:date="2025-05-09T12:47:00Z">
                  <w:rPr/>
                </w:rPrChange>
              </w:rPr>
              <w:t>Gap50MHz+10MHz</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F8991F3" w14:textId="77777777" w:rsidR="00771CF1" w:rsidRPr="007847B0" w:rsidRDefault="00771CF1">
            <w:pPr>
              <w:pStyle w:val="TAC"/>
              <w:rPr>
                <w:lang w:eastAsia="en-GB"/>
              </w:rPr>
              <w:pPrChange w:id="8822" w:author="LGEc" w:date="2025-05-09T12:47:00Z">
                <w:pPr>
                  <w:framePr w:hSpace="142" w:wrap="around" w:vAnchor="text" w:hAnchor="text" w:xAlign="center" w:y="1"/>
                  <w:suppressOverlap/>
                  <w:jc w:val="center"/>
                </w:pPr>
              </w:pPrChange>
            </w:pPr>
            <w:r>
              <w:rPr>
                <w:lang w:eastAsia="en-GB"/>
              </w:rPr>
              <w:t>2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B1068B" w14:textId="77777777" w:rsidR="00771CF1" w:rsidRPr="007847B0" w:rsidRDefault="00771CF1">
            <w:pPr>
              <w:pStyle w:val="TAC"/>
              <w:pPrChange w:id="8823" w:author="LGEc" w:date="2025-05-09T12:47:00Z">
                <w:pPr>
                  <w:framePr w:hSpace="142" w:wrap="around" w:vAnchor="text" w:hAnchor="text" w:xAlign="center" w:y="1"/>
                  <w:suppressOverlap/>
                  <w:jc w:val="center"/>
                </w:pPr>
              </w:pPrChange>
            </w:pPr>
            <w: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54F896" w14:textId="77777777" w:rsidR="00771CF1" w:rsidRPr="007847B0" w:rsidRDefault="00771CF1">
            <w:pPr>
              <w:pStyle w:val="TAC"/>
              <w:pPrChange w:id="8824" w:author="LGEc" w:date="2025-05-09T12:47:00Z">
                <w:pPr>
                  <w:framePr w:hSpace="142" w:wrap="around" w:vAnchor="text" w:hAnchor="text" w:xAlign="center" w:y="1"/>
                  <w:suppressOverlap/>
                  <w:jc w:val="center"/>
                </w:pPr>
              </w:pPrChange>
            </w:pPr>
            <w:r>
              <w:t>10RB42</w:t>
            </w:r>
          </w:p>
        </w:tc>
        <w:tc>
          <w:tcPr>
            <w:tcW w:w="1198" w:type="dxa"/>
            <w:tcBorders>
              <w:top w:val="nil"/>
              <w:left w:val="single" w:sz="4" w:space="0" w:color="auto"/>
              <w:bottom w:val="single" w:sz="8" w:space="0" w:color="auto"/>
              <w:right w:val="single" w:sz="4" w:space="0" w:color="auto"/>
            </w:tcBorders>
          </w:tcPr>
          <w:p w14:paraId="33D15029" w14:textId="77777777" w:rsidR="00771CF1" w:rsidRDefault="00771CF1">
            <w:pPr>
              <w:pStyle w:val="TAC"/>
              <w:pPrChange w:id="8825"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8" w:space="0" w:color="auto"/>
              <w:right w:val="single" w:sz="4" w:space="0" w:color="auto"/>
            </w:tcBorders>
          </w:tcPr>
          <w:p w14:paraId="7FFCFB2D" w14:textId="77777777" w:rsidR="00771CF1" w:rsidRDefault="00771CF1">
            <w:pPr>
              <w:pStyle w:val="TAC"/>
              <w:pPrChange w:id="8826" w:author="LGEc" w:date="2025-05-09T12:47:00Z">
                <w:pPr>
                  <w:framePr w:hSpace="142" w:wrap="around" w:vAnchor="text" w:hAnchor="text" w:xAlign="center" w:y="1"/>
                  <w:suppressOverlap/>
                  <w:jc w:val="center"/>
                </w:pPr>
              </w:pPrChange>
            </w:pPr>
            <w:r>
              <w:rPr>
                <w:rFonts w:hint="eastAsia"/>
              </w:rPr>
              <w:t>SE</w:t>
            </w:r>
            <w:r>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3CE13A" w14:textId="77777777" w:rsidR="00771CF1" w:rsidRDefault="00771CF1">
            <w:pPr>
              <w:pStyle w:val="TAC"/>
              <w:pPrChange w:id="8827" w:author="LGEc" w:date="2025-05-09T12:47:00Z">
                <w:pPr>
                  <w:framePr w:hSpace="142" w:wrap="around" w:vAnchor="text" w:hAnchor="text" w:xAlign="center" w:y="1"/>
                  <w:suppressOverlap/>
                  <w:jc w:val="center"/>
                </w:pPr>
              </w:pPrChange>
            </w:pPr>
            <w:r>
              <w:t>15</w:t>
            </w:r>
          </w:p>
        </w:tc>
      </w:tr>
      <w:tr w:rsidR="00771CF1" w14:paraId="21877F2B"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41046E5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20B1CD5" w14:textId="77777777" w:rsidR="00771CF1" w:rsidRPr="007847B0" w:rsidRDefault="00771CF1">
            <w:pPr>
              <w:pStyle w:val="TAC"/>
              <w:rPr>
                <w:lang w:eastAsia="en-GB"/>
              </w:rPr>
              <w:pPrChange w:id="8828" w:author="LGEc" w:date="2025-05-09T12:47:00Z">
                <w:pPr>
                  <w:framePr w:hSpace="142" w:wrap="around" w:vAnchor="text" w:hAnchor="text" w:xAlign="center" w:y="1"/>
                  <w:suppressOverlap/>
                  <w:jc w:val="center"/>
                </w:pPr>
              </w:pPrChange>
            </w:pPr>
            <w:r>
              <w:rPr>
                <w:lang w:eastAsia="en-GB"/>
              </w:rPr>
              <w:t>2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5E0DEA" w14:textId="77777777" w:rsidR="00771CF1" w:rsidRPr="007847B0" w:rsidRDefault="00771CF1">
            <w:pPr>
              <w:pStyle w:val="TAC"/>
              <w:pPrChange w:id="8829" w:author="LGEc" w:date="2025-05-09T12:47:00Z">
                <w:pPr>
                  <w:framePr w:hSpace="142" w:wrap="around" w:vAnchor="text" w:hAnchor="text" w:xAlign="center" w:y="1"/>
                  <w:suppressOverlap/>
                  <w:jc w:val="center"/>
                </w:pPr>
              </w:pPrChange>
            </w:pPr>
            <w:r>
              <w:t>10RB4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48B17C" w14:textId="77777777" w:rsidR="00771CF1" w:rsidRPr="007847B0" w:rsidRDefault="00771CF1">
            <w:pPr>
              <w:pStyle w:val="TAC"/>
              <w:pPrChange w:id="8830" w:author="LGEc" w:date="2025-05-09T12:47:00Z">
                <w:pPr>
                  <w:framePr w:hSpace="142" w:wrap="around" w:vAnchor="text" w:hAnchor="text" w:xAlign="center" w:y="1"/>
                  <w:suppressOverlap/>
                  <w:jc w:val="center"/>
                </w:pPr>
              </w:pPrChange>
            </w:pPr>
            <w:r>
              <w:rPr>
                <w:rFonts w:hint="eastAsia"/>
              </w:rPr>
              <w:t>1</w:t>
            </w:r>
            <w:r>
              <w:t>0</w:t>
            </w:r>
            <w:r>
              <w:rPr>
                <w:rFonts w:hint="eastAsia"/>
              </w:rPr>
              <w:t>RB</w:t>
            </w:r>
            <w:r>
              <w:t>8</w:t>
            </w:r>
          </w:p>
        </w:tc>
        <w:tc>
          <w:tcPr>
            <w:tcW w:w="1198" w:type="dxa"/>
            <w:tcBorders>
              <w:top w:val="nil"/>
              <w:left w:val="single" w:sz="4" w:space="0" w:color="auto"/>
              <w:bottom w:val="single" w:sz="8" w:space="0" w:color="auto"/>
              <w:right w:val="single" w:sz="4" w:space="0" w:color="auto"/>
            </w:tcBorders>
          </w:tcPr>
          <w:p w14:paraId="1DCDB5F8" w14:textId="77777777" w:rsidR="00771CF1" w:rsidRDefault="00771CF1">
            <w:pPr>
              <w:pStyle w:val="TAC"/>
              <w:pPrChange w:id="8831"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8" w:space="0" w:color="auto"/>
              <w:right w:val="single" w:sz="4" w:space="0" w:color="auto"/>
            </w:tcBorders>
          </w:tcPr>
          <w:p w14:paraId="77CAAF5A" w14:textId="77777777" w:rsidR="00771CF1" w:rsidRDefault="00771CF1">
            <w:pPr>
              <w:pStyle w:val="TAC"/>
              <w:pPrChange w:id="8832"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5B5FBBE" w14:textId="77777777" w:rsidR="00771CF1" w:rsidRDefault="00771CF1">
            <w:pPr>
              <w:pStyle w:val="TAC"/>
              <w:pPrChange w:id="8833" w:author="LGEc" w:date="2025-05-09T12:47:00Z">
                <w:pPr>
                  <w:framePr w:hSpace="142" w:wrap="around" w:vAnchor="text" w:hAnchor="text" w:xAlign="center" w:y="1"/>
                  <w:suppressOverlap/>
                  <w:jc w:val="center"/>
                </w:pPr>
              </w:pPrChange>
            </w:pPr>
            <w:r>
              <w:t>15</w:t>
            </w:r>
          </w:p>
        </w:tc>
      </w:tr>
      <w:tr w:rsidR="00771CF1" w14:paraId="32276B79"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6626519C"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715C854" w14:textId="77777777" w:rsidR="00771CF1" w:rsidRPr="007847B0" w:rsidRDefault="00771CF1">
            <w:pPr>
              <w:pStyle w:val="TAC"/>
              <w:rPr>
                <w:lang w:eastAsia="en-GB"/>
              </w:rPr>
              <w:pPrChange w:id="8834" w:author="LGEc" w:date="2025-05-09T12:47:00Z">
                <w:pPr>
                  <w:framePr w:hSpace="142" w:wrap="around" w:vAnchor="text" w:hAnchor="text" w:xAlign="center" w:y="1"/>
                  <w:suppressOverlap/>
                  <w:jc w:val="center"/>
                </w:pPr>
              </w:pPrChange>
            </w:pPr>
            <w:r>
              <w:rPr>
                <w:lang w:eastAsia="en-GB"/>
              </w:rPr>
              <w:t>2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B3259E" w14:textId="77777777" w:rsidR="00771CF1" w:rsidRPr="007847B0" w:rsidRDefault="00771CF1">
            <w:pPr>
              <w:pStyle w:val="TAC"/>
              <w:pPrChange w:id="8835" w:author="LGEc" w:date="2025-05-09T12:47:00Z">
                <w:pPr>
                  <w:framePr w:hSpace="142" w:wrap="around" w:vAnchor="text" w:hAnchor="text" w:xAlign="center" w:y="1"/>
                  <w:suppressOverlap/>
                  <w:jc w:val="center"/>
                </w:pPr>
              </w:pPrChange>
            </w:pPr>
            <w:r>
              <w:t>12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8B6F5D6" w14:textId="77777777" w:rsidR="00771CF1" w:rsidRPr="007847B0" w:rsidRDefault="00771CF1">
            <w:pPr>
              <w:pStyle w:val="TAC"/>
              <w:pPrChange w:id="8836" w:author="LGEc" w:date="2025-05-09T12:47:00Z">
                <w:pPr>
                  <w:framePr w:hSpace="142" w:wrap="around" w:vAnchor="text" w:hAnchor="text" w:xAlign="center" w:y="1"/>
                  <w:suppressOverlap/>
                  <w:jc w:val="center"/>
                </w:pPr>
              </w:pPrChange>
            </w:pPr>
            <w:r>
              <w:t>12RB40</w:t>
            </w:r>
          </w:p>
        </w:tc>
        <w:tc>
          <w:tcPr>
            <w:tcW w:w="1198" w:type="dxa"/>
            <w:tcBorders>
              <w:top w:val="nil"/>
              <w:left w:val="single" w:sz="4" w:space="0" w:color="auto"/>
              <w:bottom w:val="single" w:sz="8" w:space="0" w:color="auto"/>
              <w:right w:val="single" w:sz="4" w:space="0" w:color="auto"/>
            </w:tcBorders>
          </w:tcPr>
          <w:p w14:paraId="1E0211F9" w14:textId="77777777" w:rsidR="00771CF1" w:rsidRDefault="00771CF1">
            <w:pPr>
              <w:pStyle w:val="TAC"/>
              <w:pPrChange w:id="8837"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8" w:space="0" w:color="auto"/>
              <w:right w:val="single" w:sz="4" w:space="0" w:color="auto"/>
            </w:tcBorders>
          </w:tcPr>
          <w:p w14:paraId="5078416B" w14:textId="77777777" w:rsidR="00771CF1" w:rsidRDefault="00771CF1">
            <w:pPr>
              <w:pStyle w:val="TAC"/>
              <w:pPrChange w:id="8838"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72760C" w14:textId="77777777" w:rsidR="00771CF1" w:rsidRDefault="00771CF1">
            <w:pPr>
              <w:pStyle w:val="TAC"/>
              <w:pPrChange w:id="8839" w:author="LGEc" w:date="2025-05-09T12:47:00Z">
                <w:pPr>
                  <w:framePr w:hSpace="142" w:wrap="around" w:vAnchor="text" w:hAnchor="text" w:xAlign="center" w:y="1"/>
                  <w:suppressOverlap/>
                  <w:jc w:val="center"/>
                </w:pPr>
              </w:pPrChange>
            </w:pPr>
            <w:r>
              <w:t>15</w:t>
            </w:r>
          </w:p>
        </w:tc>
      </w:tr>
      <w:tr w:rsidR="00771CF1" w14:paraId="0B6AB738"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2D52D4E1"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DBD7FFF" w14:textId="77777777" w:rsidR="00771CF1" w:rsidRPr="007847B0" w:rsidRDefault="00771CF1">
            <w:pPr>
              <w:pStyle w:val="TAC"/>
              <w:rPr>
                <w:lang w:eastAsia="en-GB"/>
              </w:rPr>
              <w:pPrChange w:id="8840" w:author="LGEc" w:date="2025-05-09T12:47:00Z">
                <w:pPr>
                  <w:framePr w:hSpace="142" w:wrap="around" w:vAnchor="text" w:hAnchor="text" w:xAlign="center" w:y="1"/>
                  <w:suppressOverlap/>
                  <w:jc w:val="center"/>
                </w:pPr>
              </w:pPrChange>
            </w:pPr>
            <w:r>
              <w:rPr>
                <w:lang w:eastAsia="en-GB"/>
              </w:rPr>
              <w:t>2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E445AF" w14:textId="77777777" w:rsidR="00771CF1" w:rsidRPr="007847B0" w:rsidRDefault="00771CF1">
            <w:pPr>
              <w:pStyle w:val="TAC"/>
              <w:pPrChange w:id="8841" w:author="LGEc" w:date="2025-05-09T12:47:00Z">
                <w:pPr>
                  <w:framePr w:hSpace="142" w:wrap="around" w:vAnchor="text" w:hAnchor="text" w:xAlign="center" w:y="1"/>
                  <w:suppressOverlap/>
                  <w:jc w:val="center"/>
                </w:pPr>
              </w:pPrChange>
            </w:pPr>
            <w:r>
              <w:t>12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522191" w14:textId="77777777" w:rsidR="00771CF1" w:rsidRPr="007847B0" w:rsidRDefault="00771CF1">
            <w:pPr>
              <w:pStyle w:val="TAC"/>
              <w:pPrChange w:id="8842" w:author="LGEc" w:date="2025-05-09T12:47:00Z">
                <w:pPr>
                  <w:framePr w:hSpace="142" w:wrap="around" w:vAnchor="text" w:hAnchor="text" w:xAlign="center" w:y="1"/>
                  <w:suppressOverlap/>
                  <w:jc w:val="center"/>
                </w:pPr>
              </w:pPrChange>
            </w:pPr>
            <w:r>
              <w:t>12RB0</w:t>
            </w:r>
          </w:p>
        </w:tc>
        <w:tc>
          <w:tcPr>
            <w:tcW w:w="1198" w:type="dxa"/>
            <w:tcBorders>
              <w:top w:val="nil"/>
              <w:left w:val="single" w:sz="4" w:space="0" w:color="auto"/>
              <w:bottom w:val="single" w:sz="8" w:space="0" w:color="auto"/>
              <w:right w:val="single" w:sz="4" w:space="0" w:color="auto"/>
            </w:tcBorders>
          </w:tcPr>
          <w:p w14:paraId="4ADE8D18" w14:textId="77777777" w:rsidR="00771CF1" w:rsidRDefault="00771CF1">
            <w:pPr>
              <w:pStyle w:val="TAC"/>
              <w:pPrChange w:id="8843"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8" w:space="0" w:color="auto"/>
              <w:right w:val="single" w:sz="4" w:space="0" w:color="auto"/>
            </w:tcBorders>
          </w:tcPr>
          <w:p w14:paraId="56D7AE41" w14:textId="77777777" w:rsidR="00771CF1" w:rsidRDefault="00771CF1">
            <w:pPr>
              <w:pStyle w:val="TAC"/>
              <w:pPrChange w:id="8844"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44D9F8" w14:textId="77777777" w:rsidR="00771CF1" w:rsidRDefault="00771CF1">
            <w:pPr>
              <w:pStyle w:val="TAC"/>
              <w:pPrChange w:id="8845" w:author="LGEc" w:date="2025-05-09T12:47:00Z">
                <w:pPr>
                  <w:framePr w:hSpace="142" w:wrap="around" w:vAnchor="text" w:hAnchor="text" w:xAlign="center" w:y="1"/>
                  <w:suppressOverlap/>
                  <w:jc w:val="center"/>
                </w:pPr>
              </w:pPrChange>
            </w:pPr>
            <w:r>
              <w:t>15</w:t>
            </w:r>
          </w:p>
        </w:tc>
      </w:tr>
      <w:tr w:rsidR="00771CF1" w14:paraId="4C11E9B6"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180394B2"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C6C30BA" w14:textId="77777777" w:rsidR="00771CF1" w:rsidRPr="007847B0" w:rsidRDefault="00771CF1">
            <w:pPr>
              <w:pStyle w:val="TAC"/>
              <w:rPr>
                <w:lang w:eastAsia="en-GB"/>
              </w:rPr>
              <w:pPrChange w:id="8846" w:author="LGEc" w:date="2025-05-09T12:47:00Z">
                <w:pPr>
                  <w:framePr w:hSpace="142" w:wrap="around" w:vAnchor="text" w:hAnchor="text" w:xAlign="center" w:y="1"/>
                  <w:suppressOverlap/>
                  <w:jc w:val="center"/>
                </w:pPr>
              </w:pPrChange>
            </w:pPr>
            <w:r>
              <w:rPr>
                <w:lang w:eastAsia="en-GB"/>
              </w:rPr>
              <w:t>2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963506" w14:textId="77777777" w:rsidR="00771CF1" w:rsidRPr="007847B0" w:rsidRDefault="00771CF1">
            <w:pPr>
              <w:pStyle w:val="TAC"/>
              <w:pPrChange w:id="8847" w:author="LGEc" w:date="2025-05-09T12:47:00Z">
                <w:pPr>
                  <w:framePr w:hSpace="142" w:wrap="around" w:vAnchor="text" w:hAnchor="text" w:xAlign="center" w:y="1"/>
                  <w:suppressOverlap/>
                  <w:jc w:val="center"/>
                </w:pPr>
              </w:pPrChange>
            </w:pPr>
            <w:r>
              <w:t>1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67CFEC5" w14:textId="77777777" w:rsidR="00771CF1" w:rsidRPr="007847B0" w:rsidRDefault="00771CF1">
            <w:pPr>
              <w:pStyle w:val="TAC"/>
              <w:pPrChange w:id="8848" w:author="LGEc" w:date="2025-05-09T12:47:00Z">
                <w:pPr>
                  <w:framePr w:hSpace="142" w:wrap="around" w:vAnchor="text" w:hAnchor="text" w:xAlign="center" w:y="1"/>
                  <w:suppressOverlap/>
                  <w:jc w:val="center"/>
                </w:pPr>
              </w:pPrChange>
            </w:pPr>
            <w:r>
              <w:t>15RB37</w:t>
            </w:r>
          </w:p>
        </w:tc>
        <w:tc>
          <w:tcPr>
            <w:tcW w:w="1198" w:type="dxa"/>
            <w:tcBorders>
              <w:top w:val="nil"/>
              <w:left w:val="single" w:sz="4" w:space="0" w:color="auto"/>
              <w:bottom w:val="single" w:sz="8" w:space="0" w:color="auto"/>
              <w:right w:val="single" w:sz="4" w:space="0" w:color="auto"/>
            </w:tcBorders>
          </w:tcPr>
          <w:p w14:paraId="4446B25E" w14:textId="77777777" w:rsidR="00771CF1" w:rsidRDefault="00771CF1">
            <w:pPr>
              <w:pStyle w:val="TAC"/>
              <w:pPrChange w:id="8849"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8" w:space="0" w:color="auto"/>
              <w:right w:val="single" w:sz="4" w:space="0" w:color="auto"/>
            </w:tcBorders>
          </w:tcPr>
          <w:p w14:paraId="6735A214" w14:textId="77777777" w:rsidR="00771CF1" w:rsidRDefault="00771CF1">
            <w:pPr>
              <w:pStyle w:val="TAC"/>
              <w:pPrChange w:id="8850"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F97C29E" w14:textId="77777777" w:rsidR="00771CF1" w:rsidRDefault="00771CF1">
            <w:pPr>
              <w:pStyle w:val="TAC"/>
              <w:pPrChange w:id="8851" w:author="LGEc" w:date="2025-05-09T12:47:00Z">
                <w:pPr>
                  <w:framePr w:hSpace="142" w:wrap="around" w:vAnchor="text" w:hAnchor="text" w:xAlign="center" w:y="1"/>
                  <w:suppressOverlap/>
                  <w:jc w:val="center"/>
                </w:pPr>
              </w:pPrChange>
            </w:pPr>
            <w:r>
              <w:t>15</w:t>
            </w:r>
          </w:p>
        </w:tc>
      </w:tr>
      <w:tr w:rsidR="00771CF1" w14:paraId="65AC2744" w14:textId="77777777" w:rsidTr="009D1F4B">
        <w:trPr>
          <w:trHeight w:hRule="exact" w:val="249"/>
        </w:trPr>
        <w:tc>
          <w:tcPr>
            <w:tcW w:w="1691" w:type="dxa"/>
            <w:vMerge/>
            <w:tcBorders>
              <w:left w:val="single" w:sz="8" w:space="0" w:color="auto"/>
              <w:right w:val="single" w:sz="8" w:space="0" w:color="auto"/>
            </w:tcBorders>
            <w:shd w:val="clear" w:color="auto" w:fill="auto"/>
            <w:vAlign w:val="center"/>
            <w:hideMark/>
          </w:tcPr>
          <w:p w14:paraId="663FBB7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06AD1A" w14:textId="77777777" w:rsidR="00771CF1" w:rsidRPr="007847B0" w:rsidRDefault="00771CF1">
            <w:pPr>
              <w:pStyle w:val="TAC"/>
              <w:rPr>
                <w:lang w:eastAsia="en-GB"/>
              </w:rPr>
              <w:pPrChange w:id="8852" w:author="LGEc" w:date="2025-05-09T12:47:00Z">
                <w:pPr>
                  <w:framePr w:hSpace="142" w:wrap="around" w:vAnchor="text" w:hAnchor="text" w:xAlign="center" w:y="1"/>
                  <w:suppressOverlap/>
                  <w:jc w:val="center"/>
                </w:pPr>
              </w:pPrChange>
            </w:pPr>
            <w:r>
              <w:rPr>
                <w:lang w:eastAsia="en-GB"/>
              </w:rPr>
              <w:t>2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2B8A20" w14:textId="77777777" w:rsidR="00771CF1" w:rsidRPr="007847B0" w:rsidRDefault="00771CF1">
            <w:pPr>
              <w:pStyle w:val="TAC"/>
              <w:pPrChange w:id="8853" w:author="LGEc" w:date="2025-05-09T12:47:00Z">
                <w:pPr>
                  <w:framePr w:hSpace="142" w:wrap="around" w:vAnchor="text" w:hAnchor="text" w:xAlign="center" w:y="1"/>
                  <w:suppressOverlap/>
                  <w:jc w:val="center"/>
                </w:pPr>
              </w:pPrChange>
            </w:pPr>
            <w:r>
              <w:t>15RB3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65EB2A2" w14:textId="77777777" w:rsidR="00771CF1" w:rsidRPr="007847B0" w:rsidRDefault="00771CF1">
            <w:pPr>
              <w:pStyle w:val="TAC"/>
              <w:pPrChange w:id="8854" w:author="LGEc" w:date="2025-05-09T12:47:00Z">
                <w:pPr>
                  <w:framePr w:hSpace="142" w:wrap="around" w:vAnchor="text" w:hAnchor="text" w:xAlign="center" w:y="1"/>
                  <w:suppressOverlap/>
                  <w:jc w:val="center"/>
                </w:pPr>
              </w:pPrChange>
            </w:pPr>
            <w:r>
              <w:t>15RB0</w:t>
            </w:r>
          </w:p>
        </w:tc>
        <w:tc>
          <w:tcPr>
            <w:tcW w:w="1198" w:type="dxa"/>
            <w:tcBorders>
              <w:top w:val="nil"/>
              <w:left w:val="single" w:sz="4" w:space="0" w:color="auto"/>
              <w:bottom w:val="single" w:sz="8" w:space="0" w:color="auto"/>
              <w:right w:val="single" w:sz="4" w:space="0" w:color="auto"/>
            </w:tcBorders>
          </w:tcPr>
          <w:p w14:paraId="09F7D5DC" w14:textId="77777777" w:rsidR="00771CF1" w:rsidRDefault="00771CF1">
            <w:pPr>
              <w:pStyle w:val="TAC"/>
              <w:pPrChange w:id="8855"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8" w:space="0" w:color="auto"/>
              <w:right w:val="single" w:sz="4" w:space="0" w:color="auto"/>
            </w:tcBorders>
          </w:tcPr>
          <w:p w14:paraId="03D406B5" w14:textId="77777777" w:rsidR="00771CF1" w:rsidRDefault="00771CF1">
            <w:pPr>
              <w:pStyle w:val="TAC"/>
              <w:pPrChange w:id="8856"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812008D" w14:textId="77777777" w:rsidR="00771CF1" w:rsidRDefault="00771CF1">
            <w:pPr>
              <w:pStyle w:val="TAC"/>
              <w:pPrChange w:id="8857" w:author="LGEc" w:date="2025-05-09T12:47:00Z">
                <w:pPr>
                  <w:framePr w:hSpace="142" w:wrap="around" w:vAnchor="text" w:hAnchor="text" w:xAlign="center" w:y="1"/>
                  <w:suppressOverlap/>
                  <w:jc w:val="center"/>
                </w:pPr>
              </w:pPrChange>
            </w:pPr>
            <w:r>
              <w:t>15</w:t>
            </w:r>
          </w:p>
        </w:tc>
      </w:tr>
      <w:tr w:rsidR="00771CF1" w14:paraId="24C27335"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186B5A42"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7267CC" w14:textId="77777777" w:rsidR="00771CF1" w:rsidRPr="007847B0" w:rsidRDefault="00771CF1">
            <w:pPr>
              <w:pStyle w:val="TAC"/>
              <w:pPrChange w:id="8858" w:author="LGEc" w:date="2025-05-09T12:47:00Z">
                <w:pPr>
                  <w:framePr w:hSpace="142" w:wrap="around" w:vAnchor="text" w:hAnchor="text" w:xAlign="center" w:y="1"/>
                  <w:suppressOverlap/>
                  <w:jc w:val="center"/>
                </w:pPr>
              </w:pPrChange>
            </w:pPr>
            <w:r>
              <w:t>2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04E46F" w14:textId="77777777" w:rsidR="00771CF1" w:rsidRPr="007847B0" w:rsidRDefault="00771CF1">
            <w:pPr>
              <w:pStyle w:val="TAC"/>
              <w:pPrChange w:id="8859" w:author="LGEc" w:date="2025-05-09T12:47:00Z">
                <w:pPr>
                  <w:framePr w:hSpace="142" w:wrap="around" w:vAnchor="text" w:hAnchor="text" w:xAlign="center" w:y="1"/>
                  <w:suppressOverlap/>
                  <w:jc w:val="center"/>
                </w:pPr>
              </w:pPrChange>
            </w:pPr>
            <w:r>
              <w:t>2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BC62AD" w14:textId="77777777" w:rsidR="00771CF1" w:rsidRPr="007847B0" w:rsidRDefault="00771CF1">
            <w:pPr>
              <w:pStyle w:val="TAC"/>
              <w:pPrChange w:id="8860" w:author="LGEc" w:date="2025-05-09T12:47:00Z">
                <w:pPr>
                  <w:framePr w:hSpace="142" w:wrap="around" w:vAnchor="text" w:hAnchor="text" w:xAlign="center" w:y="1"/>
                  <w:suppressOverlap/>
                  <w:jc w:val="center"/>
                </w:pPr>
              </w:pPrChange>
            </w:pPr>
            <w:r>
              <w:t>20RB32</w:t>
            </w:r>
          </w:p>
        </w:tc>
        <w:tc>
          <w:tcPr>
            <w:tcW w:w="1198" w:type="dxa"/>
            <w:tcBorders>
              <w:top w:val="nil"/>
              <w:left w:val="single" w:sz="4" w:space="0" w:color="auto"/>
              <w:bottom w:val="single" w:sz="8" w:space="0" w:color="auto"/>
              <w:right w:val="single" w:sz="4" w:space="0" w:color="auto"/>
            </w:tcBorders>
          </w:tcPr>
          <w:p w14:paraId="61222CFC" w14:textId="77777777" w:rsidR="00771CF1" w:rsidRDefault="00771CF1">
            <w:pPr>
              <w:pStyle w:val="TAC"/>
              <w:pPrChange w:id="8861"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8" w:space="0" w:color="auto"/>
              <w:right w:val="single" w:sz="4" w:space="0" w:color="auto"/>
            </w:tcBorders>
          </w:tcPr>
          <w:p w14:paraId="7724AAD7" w14:textId="77777777" w:rsidR="00771CF1" w:rsidRDefault="00771CF1">
            <w:pPr>
              <w:pStyle w:val="TAC"/>
              <w:pPrChange w:id="8862"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BAFE81" w14:textId="77777777" w:rsidR="00771CF1" w:rsidRDefault="00771CF1">
            <w:pPr>
              <w:pStyle w:val="TAC"/>
              <w:pPrChange w:id="8863" w:author="LGEc" w:date="2025-05-09T12:47:00Z">
                <w:pPr>
                  <w:framePr w:hSpace="142" w:wrap="around" w:vAnchor="text" w:hAnchor="text" w:xAlign="center" w:y="1"/>
                  <w:suppressOverlap/>
                  <w:jc w:val="center"/>
                </w:pPr>
              </w:pPrChange>
            </w:pPr>
            <w:r>
              <w:t>15</w:t>
            </w:r>
          </w:p>
        </w:tc>
      </w:tr>
      <w:tr w:rsidR="00771CF1" w14:paraId="162015A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2CA71A6"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B76CC64" w14:textId="77777777" w:rsidR="00771CF1" w:rsidRPr="007847B0" w:rsidRDefault="00771CF1">
            <w:pPr>
              <w:pStyle w:val="TAC"/>
              <w:pPrChange w:id="8864" w:author="LGEc" w:date="2025-05-09T12:47:00Z">
                <w:pPr>
                  <w:framePr w:hSpace="142" w:wrap="around" w:vAnchor="text" w:hAnchor="text" w:xAlign="center" w:y="1"/>
                  <w:suppressOverlap/>
                  <w:jc w:val="center"/>
                </w:pPr>
              </w:pPrChange>
            </w:pPr>
            <w:r>
              <w:t>2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8BDF0F" w14:textId="77777777" w:rsidR="00771CF1" w:rsidRPr="007847B0" w:rsidRDefault="00771CF1">
            <w:pPr>
              <w:pStyle w:val="TAC"/>
              <w:pPrChange w:id="8865" w:author="LGEc" w:date="2025-05-09T12:47:00Z">
                <w:pPr>
                  <w:framePr w:hSpace="142" w:wrap="around" w:vAnchor="text" w:hAnchor="text" w:xAlign="center" w:y="1"/>
                  <w:suppressOverlap/>
                  <w:jc w:val="center"/>
                </w:pPr>
              </w:pPrChange>
            </w:pPr>
            <w:r>
              <w:t>20RB3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BF92E46" w14:textId="77777777" w:rsidR="00771CF1" w:rsidRPr="007847B0" w:rsidRDefault="00771CF1">
            <w:pPr>
              <w:pStyle w:val="TAC"/>
              <w:pPrChange w:id="8866" w:author="LGEc" w:date="2025-05-09T12:47:00Z">
                <w:pPr>
                  <w:framePr w:hSpace="142" w:wrap="around" w:vAnchor="text" w:hAnchor="text" w:xAlign="center" w:y="1"/>
                  <w:suppressOverlap/>
                  <w:jc w:val="center"/>
                </w:pPr>
              </w:pPrChange>
            </w:pPr>
            <w:r>
              <w:t>20RB0</w:t>
            </w:r>
          </w:p>
        </w:tc>
        <w:tc>
          <w:tcPr>
            <w:tcW w:w="1198" w:type="dxa"/>
            <w:tcBorders>
              <w:top w:val="nil"/>
              <w:left w:val="single" w:sz="4" w:space="0" w:color="auto"/>
              <w:bottom w:val="single" w:sz="8" w:space="0" w:color="auto"/>
              <w:right w:val="single" w:sz="4" w:space="0" w:color="auto"/>
            </w:tcBorders>
          </w:tcPr>
          <w:p w14:paraId="1170F585" w14:textId="77777777" w:rsidR="00771CF1" w:rsidRDefault="00771CF1">
            <w:pPr>
              <w:pStyle w:val="TAC"/>
              <w:pPrChange w:id="8867"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8" w:space="0" w:color="auto"/>
              <w:right w:val="single" w:sz="4" w:space="0" w:color="auto"/>
            </w:tcBorders>
          </w:tcPr>
          <w:p w14:paraId="3587AABC" w14:textId="77777777" w:rsidR="00771CF1" w:rsidRDefault="00771CF1">
            <w:pPr>
              <w:pStyle w:val="TAC"/>
              <w:pPrChange w:id="8868"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ADC9B6" w14:textId="77777777" w:rsidR="00771CF1" w:rsidRDefault="00771CF1">
            <w:pPr>
              <w:pStyle w:val="TAC"/>
              <w:pPrChange w:id="8869" w:author="LGEc" w:date="2025-05-09T12:47:00Z">
                <w:pPr>
                  <w:framePr w:hSpace="142" w:wrap="around" w:vAnchor="text" w:hAnchor="text" w:xAlign="center" w:y="1"/>
                  <w:suppressOverlap/>
                  <w:jc w:val="center"/>
                </w:pPr>
              </w:pPrChange>
            </w:pPr>
            <w:r>
              <w:t>15</w:t>
            </w:r>
          </w:p>
        </w:tc>
      </w:tr>
      <w:tr w:rsidR="00771CF1" w14:paraId="11969BC1"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7EC370E"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09108A" w14:textId="77777777" w:rsidR="00771CF1" w:rsidRPr="007847B0" w:rsidRDefault="00771CF1">
            <w:pPr>
              <w:pStyle w:val="TAC"/>
              <w:pPrChange w:id="8870" w:author="LGEc" w:date="2025-05-09T12:47:00Z">
                <w:pPr>
                  <w:framePr w:hSpace="142" w:wrap="around" w:vAnchor="text" w:hAnchor="text" w:xAlign="center" w:y="1"/>
                  <w:suppressOverlap/>
                  <w:jc w:val="center"/>
                </w:pPr>
              </w:pPrChange>
            </w:pPr>
            <w:r>
              <w:t>2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CC7306" w14:textId="77777777" w:rsidR="00771CF1" w:rsidRPr="007847B0" w:rsidRDefault="00771CF1">
            <w:pPr>
              <w:pStyle w:val="TAC"/>
              <w:pPrChange w:id="8871" w:author="LGEc" w:date="2025-05-09T12:47:00Z">
                <w:pPr>
                  <w:framePr w:hSpace="142" w:wrap="around" w:vAnchor="text" w:hAnchor="text" w:xAlign="center" w:y="1"/>
                  <w:suppressOverlap/>
                  <w:jc w:val="center"/>
                </w:pPr>
              </w:pPrChange>
            </w:pPr>
            <w: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656E71" w14:textId="77777777" w:rsidR="00771CF1" w:rsidRPr="007847B0" w:rsidRDefault="00771CF1">
            <w:pPr>
              <w:pStyle w:val="TAC"/>
              <w:pPrChange w:id="8872" w:author="LGEc" w:date="2025-05-09T12:47:00Z">
                <w:pPr>
                  <w:framePr w:hSpace="142" w:wrap="around" w:vAnchor="text" w:hAnchor="text" w:xAlign="center" w:y="1"/>
                  <w:suppressOverlap/>
                  <w:jc w:val="center"/>
                </w:pPr>
              </w:pPrChange>
            </w:pPr>
            <w:r>
              <w:t>25RB27</w:t>
            </w:r>
          </w:p>
        </w:tc>
        <w:tc>
          <w:tcPr>
            <w:tcW w:w="1198" w:type="dxa"/>
            <w:tcBorders>
              <w:top w:val="nil"/>
              <w:left w:val="single" w:sz="4" w:space="0" w:color="auto"/>
              <w:bottom w:val="single" w:sz="8" w:space="0" w:color="auto"/>
              <w:right w:val="single" w:sz="4" w:space="0" w:color="auto"/>
            </w:tcBorders>
          </w:tcPr>
          <w:p w14:paraId="164AC6E9" w14:textId="77777777" w:rsidR="00771CF1" w:rsidRDefault="00771CF1">
            <w:pPr>
              <w:pStyle w:val="TAC"/>
              <w:pPrChange w:id="8873" w:author="LGEc" w:date="2025-05-09T12:47:00Z">
                <w:pPr>
                  <w:framePr w:hSpace="142" w:wrap="around" w:vAnchor="text" w:hAnchor="text" w:xAlign="center" w:y="1"/>
                  <w:suppressOverlap/>
                  <w:jc w:val="center"/>
                </w:pPr>
              </w:pPrChange>
            </w:pPr>
            <w:r>
              <w:rPr>
                <w:rFonts w:hint="eastAsia"/>
              </w:rPr>
              <w:t>9.0</w:t>
            </w:r>
          </w:p>
        </w:tc>
        <w:tc>
          <w:tcPr>
            <w:tcW w:w="1536" w:type="dxa"/>
            <w:tcBorders>
              <w:top w:val="nil"/>
              <w:left w:val="single" w:sz="4" w:space="0" w:color="auto"/>
              <w:bottom w:val="single" w:sz="8" w:space="0" w:color="auto"/>
              <w:right w:val="single" w:sz="4" w:space="0" w:color="auto"/>
            </w:tcBorders>
          </w:tcPr>
          <w:p w14:paraId="4DBD94A9" w14:textId="77777777" w:rsidR="00771CF1" w:rsidRDefault="00771CF1">
            <w:pPr>
              <w:pStyle w:val="TAC"/>
              <w:pPrChange w:id="8874"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FD0430" w14:textId="77777777" w:rsidR="00771CF1" w:rsidRDefault="00771CF1">
            <w:pPr>
              <w:pStyle w:val="TAC"/>
              <w:pPrChange w:id="8875" w:author="LGEc" w:date="2025-05-09T12:47:00Z">
                <w:pPr>
                  <w:framePr w:hSpace="142" w:wrap="around" w:vAnchor="text" w:hAnchor="text" w:xAlign="center" w:y="1"/>
                  <w:suppressOverlap/>
                  <w:jc w:val="center"/>
                </w:pPr>
              </w:pPrChange>
            </w:pPr>
            <w:r>
              <w:t>15</w:t>
            </w:r>
          </w:p>
        </w:tc>
      </w:tr>
      <w:tr w:rsidR="00771CF1" w14:paraId="46B8802D"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9E1E76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76F4F1" w14:textId="77777777" w:rsidR="00771CF1" w:rsidRPr="007847B0" w:rsidRDefault="00771CF1">
            <w:pPr>
              <w:pStyle w:val="TAC"/>
              <w:pPrChange w:id="8876" w:author="LGEc" w:date="2025-05-09T12:47:00Z">
                <w:pPr>
                  <w:framePr w:hSpace="142" w:wrap="around" w:vAnchor="text" w:hAnchor="text" w:xAlign="center" w:y="1"/>
                  <w:suppressOverlap/>
                  <w:jc w:val="center"/>
                </w:pPr>
              </w:pPrChange>
            </w:pPr>
            <w:r>
              <w:t>3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9FA6EE" w14:textId="77777777" w:rsidR="00771CF1" w:rsidRPr="007847B0" w:rsidRDefault="00771CF1">
            <w:pPr>
              <w:pStyle w:val="TAC"/>
              <w:pPrChange w:id="8877" w:author="LGEc" w:date="2025-05-09T12:47:00Z">
                <w:pPr>
                  <w:framePr w:hSpace="142" w:wrap="around" w:vAnchor="text" w:hAnchor="text" w:xAlign="center" w:y="1"/>
                  <w:suppressOverlap/>
                  <w:jc w:val="center"/>
                </w:pPr>
              </w:pPrChange>
            </w:pPr>
            <w:r>
              <w:t>25RB2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D3C916" w14:textId="77777777" w:rsidR="00771CF1" w:rsidRPr="007847B0" w:rsidRDefault="00771CF1">
            <w:pPr>
              <w:pStyle w:val="TAC"/>
              <w:pPrChange w:id="8878" w:author="LGEc" w:date="2025-05-09T12:47:00Z">
                <w:pPr>
                  <w:framePr w:hSpace="142" w:wrap="around" w:vAnchor="text" w:hAnchor="text" w:xAlign="center" w:y="1"/>
                  <w:suppressOverlap/>
                  <w:jc w:val="center"/>
                </w:pPr>
              </w:pPrChange>
            </w:pPr>
            <w:r>
              <w:t>25RB0</w:t>
            </w:r>
          </w:p>
        </w:tc>
        <w:tc>
          <w:tcPr>
            <w:tcW w:w="1198" w:type="dxa"/>
            <w:tcBorders>
              <w:top w:val="nil"/>
              <w:left w:val="single" w:sz="4" w:space="0" w:color="auto"/>
              <w:bottom w:val="single" w:sz="8" w:space="0" w:color="auto"/>
              <w:right w:val="single" w:sz="4" w:space="0" w:color="auto"/>
            </w:tcBorders>
          </w:tcPr>
          <w:p w14:paraId="32D6158D" w14:textId="77777777" w:rsidR="00771CF1" w:rsidRDefault="00771CF1">
            <w:pPr>
              <w:pStyle w:val="TAC"/>
              <w:pPrChange w:id="8879" w:author="LGEc" w:date="2025-05-09T12:47:00Z">
                <w:pPr>
                  <w:framePr w:hSpace="142" w:wrap="around" w:vAnchor="text" w:hAnchor="text" w:xAlign="center" w:y="1"/>
                  <w:suppressOverlap/>
                  <w:jc w:val="center"/>
                </w:pPr>
              </w:pPrChange>
            </w:pPr>
            <w:r>
              <w:t>9.0</w:t>
            </w:r>
          </w:p>
        </w:tc>
        <w:tc>
          <w:tcPr>
            <w:tcW w:w="1536" w:type="dxa"/>
            <w:tcBorders>
              <w:top w:val="nil"/>
              <w:left w:val="single" w:sz="4" w:space="0" w:color="auto"/>
              <w:bottom w:val="single" w:sz="8" w:space="0" w:color="auto"/>
              <w:right w:val="single" w:sz="4" w:space="0" w:color="auto"/>
            </w:tcBorders>
          </w:tcPr>
          <w:p w14:paraId="5A05A3C7" w14:textId="77777777" w:rsidR="00771CF1" w:rsidRDefault="00771CF1">
            <w:pPr>
              <w:pStyle w:val="TAC"/>
              <w:pPrChange w:id="8880"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68F62A" w14:textId="77777777" w:rsidR="00771CF1" w:rsidRDefault="00771CF1">
            <w:pPr>
              <w:pStyle w:val="TAC"/>
              <w:pPrChange w:id="8881" w:author="LGEc" w:date="2025-05-09T12:47:00Z">
                <w:pPr>
                  <w:framePr w:hSpace="142" w:wrap="around" w:vAnchor="text" w:hAnchor="text" w:xAlign="center" w:y="1"/>
                  <w:suppressOverlap/>
                  <w:jc w:val="center"/>
                </w:pPr>
              </w:pPrChange>
            </w:pPr>
            <w:r>
              <w:rPr>
                <w:rFonts w:hint="eastAsia"/>
              </w:rPr>
              <w:t>15</w:t>
            </w:r>
          </w:p>
        </w:tc>
      </w:tr>
      <w:tr w:rsidR="00771CF1" w14:paraId="7B3C4D0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F1A0CCD"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69CEC5" w14:textId="77777777" w:rsidR="00771CF1" w:rsidRDefault="00771CF1">
            <w:pPr>
              <w:pStyle w:val="TAC"/>
              <w:pPrChange w:id="8882" w:author="LGEc" w:date="2025-05-09T12:47:00Z">
                <w:pPr>
                  <w:framePr w:hSpace="142" w:wrap="around" w:vAnchor="text" w:hAnchor="text" w:xAlign="center" w:y="1"/>
                  <w:suppressOverlap/>
                  <w:jc w:val="center"/>
                </w:pPr>
              </w:pPrChange>
            </w:pPr>
            <w:r>
              <w:rPr>
                <w:lang w:eastAsia="en-GB"/>
              </w:rPr>
              <w:t>3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2E1B2F" w14:textId="77777777" w:rsidR="00771CF1" w:rsidRDefault="00771CF1">
            <w:pPr>
              <w:pStyle w:val="TAC"/>
              <w:pPrChange w:id="8883" w:author="LGEc" w:date="2025-05-09T12:47:00Z">
                <w:pPr>
                  <w:framePr w:hSpace="142" w:wrap="around" w:vAnchor="text" w:hAnchor="text" w:xAlign="center" w:y="1"/>
                  <w:suppressOverlap/>
                  <w:jc w:val="center"/>
                </w:pPr>
              </w:pPrChange>
            </w:pPr>
            <w: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D595B7" w14:textId="77777777" w:rsidR="00771CF1" w:rsidRDefault="00771CF1">
            <w:pPr>
              <w:pStyle w:val="TAC"/>
              <w:pPrChange w:id="8884" w:author="LGEc" w:date="2025-05-09T12:47:00Z">
                <w:pPr>
                  <w:framePr w:hSpace="142" w:wrap="around" w:vAnchor="text" w:hAnchor="text" w:xAlign="center" w:y="1"/>
                  <w:suppressOverlap/>
                  <w:jc w:val="center"/>
                </w:pPr>
              </w:pPrChange>
            </w:pPr>
            <w:r>
              <w:t>30RB22</w:t>
            </w:r>
          </w:p>
        </w:tc>
        <w:tc>
          <w:tcPr>
            <w:tcW w:w="1198" w:type="dxa"/>
            <w:tcBorders>
              <w:top w:val="nil"/>
              <w:left w:val="single" w:sz="4" w:space="0" w:color="auto"/>
              <w:bottom w:val="single" w:sz="8" w:space="0" w:color="auto"/>
              <w:right w:val="single" w:sz="4" w:space="0" w:color="auto"/>
            </w:tcBorders>
          </w:tcPr>
          <w:p w14:paraId="42DD7DCC" w14:textId="77777777" w:rsidR="00771CF1" w:rsidRDefault="00771CF1">
            <w:pPr>
              <w:pStyle w:val="TAC"/>
              <w:pPrChange w:id="8885" w:author="LGEc" w:date="2025-05-09T12:47:00Z">
                <w:pPr>
                  <w:framePr w:hSpace="142" w:wrap="around" w:vAnchor="text" w:hAnchor="text" w:xAlign="center" w:y="1"/>
                  <w:suppressOverlap/>
                  <w:jc w:val="center"/>
                </w:pPr>
              </w:pPrChange>
            </w:pPr>
            <w:r>
              <w:t>10.8</w:t>
            </w:r>
          </w:p>
        </w:tc>
        <w:tc>
          <w:tcPr>
            <w:tcW w:w="1536" w:type="dxa"/>
            <w:tcBorders>
              <w:top w:val="nil"/>
              <w:left w:val="single" w:sz="4" w:space="0" w:color="auto"/>
              <w:bottom w:val="single" w:sz="8" w:space="0" w:color="auto"/>
              <w:right w:val="single" w:sz="4" w:space="0" w:color="auto"/>
            </w:tcBorders>
          </w:tcPr>
          <w:p w14:paraId="462FDFAA" w14:textId="77777777" w:rsidR="00771CF1" w:rsidRDefault="00771CF1">
            <w:pPr>
              <w:pStyle w:val="TAC"/>
              <w:pPrChange w:id="8886"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5A44D75" w14:textId="77777777" w:rsidR="00771CF1" w:rsidRDefault="00771CF1">
            <w:pPr>
              <w:pStyle w:val="TAC"/>
              <w:pPrChange w:id="8887" w:author="LGEc" w:date="2025-05-09T12:47:00Z">
                <w:pPr>
                  <w:framePr w:hSpace="142" w:wrap="around" w:vAnchor="text" w:hAnchor="text" w:xAlign="center" w:y="1"/>
                  <w:suppressOverlap/>
                  <w:jc w:val="center"/>
                </w:pPr>
              </w:pPrChange>
            </w:pPr>
            <w:r>
              <w:rPr>
                <w:rFonts w:hint="eastAsia"/>
              </w:rPr>
              <w:t>1</w:t>
            </w:r>
            <w:r>
              <w:t>5</w:t>
            </w:r>
          </w:p>
        </w:tc>
      </w:tr>
      <w:tr w:rsidR="00771CF1" w14:paraId="136FC38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364095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C73BED" w14:textId="77777777" w:rsidR="00771CF1" w:rsidRDefault="00771CF1">
            <w:pPr>
              <w:pStyle w:val="TAC"/>
              <w:pPrChange w:id="8888" w:author="LGEc" w:date="2025-05-09T12:47:00Z">
                <w:pPr>
                  <w:framePr w:hSpace="142" w:wrap="around" w:vAnchor="text" w:hAnchor="text" w:xAlign="center" w:y="1"/>
                  <w:suppressOverlap/>
                  <w:jc w:val="center"/>
                </w:pPr>
              </w:pPrChange>
            </w:pPr>
            <w:r>
              <w:rPr>
                <w:lang w:eastAsia="en-GB"/>
              </w:rPr>
              <w:t>3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52CD76" w14:textId="77777777" w:rsidR="00771CF1" w:rsidRDefault="00771CF1">
            <w:pPr>
              <w:pStyle w:val="TAC"/>
              <w:pPrChange w:id="8889" w:author="LGEc" w:date="2025-05-09T12:47:00Z">
                <w:pPr>
                  <w:framePr w:hSpace="142" w:wrap="around" w:vAnchor="text" w:hAnchor="text" w:xAlign="center" w:y="1"/>
                  <w:suppressOverlap/>
                  <w:jc w:val="center"/>
                </w:pPr>
              </w:pPrChange>
            </w:pPr>
            <w: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8A103F4" w14:textId="77777777" w:rsidR="00771CF1" w:rsidRDefault="00771CF1">
            <w:pPr>
              <w:pStyle w:val="TAC"/>
              <w:pPrChange w:id="8890" w:author="LGEc" w:date="2025-05-09T12:47:00Z">
                <w:pPr>
                  <w:framePr w:hSpace="142" w:wrap="around" w:vAnchor="text" w:hAnchor="text" w:xAlign="center" w:y="1"/>
                  <w:suppressOverlap/>
                  <w:jc w:val="center"/>
                </w:pPr>
              </w:pPrChange>
            </w:pPr>
            <w:r>
              <w:t>30RB0</w:t>
            </w:r>
          </w:p>
        </w:tc>
        <w:tc>
          <w:tcPr>
            <w:tcW w:w="1198" w:type="dxa"/>
            <w:tcBorders>
              <w:top w:val="nil"/>
              <w:left w:val="single" w:sz="4" w:space="0" w:color="auto"/>
              <w:bottom w:val="single" w:sz="8" w:space="0" w:color="auto"/>
              <w:right w:val="single" w:sz="4" w:space="0" w:color="auto"/>
            </w:tcBorders>
          </w:tcPr>
          <w:p w14:paraId="34218A8C" w14:textId="77777777" w:rsidR="00771CF1" w:rsidRDefault="00771CF1">
            <w:pPr>
              <w:pStyle w:val="TAC"/>
              <w:pPrChange w:id="8891" w:author="LGEc" w:date="2025-05-09T12:47:00Z">
                <w:pPr>
                  <w:framePr w:hSpace="142" w:wrap="around" w:vAnchor="text" w:hAnchor="text" w:xAlign="center" w:y="1"/>
                  <w:suppressOverlap/>
                  <w:jc w:val="center"/>
                </w:pPr>
              </w:pPrChange>
            </w:pPr>
            <w:r>
              <w:rPr>
                <w:rFonts w:hint="eastAsia"/>
              </w:rPr>
              <w:t>10.8</w:t>
            </w:r>
          </w:p>
        </w:tc>
        <w:tc>
          <w:tcPr>
            <w:tcW w:w="1536" w:type="dxa"/>
            <w:tcBorders>
              <w:top w:val="nil"/>
              <w:left w:val="single" w:sz="4" w:space="0" w:color="auto"/>
              <w:bottom w:val="single" w:sz="8" w:space="0" w:color="auto"/>
              <w:right w:val="single" w:sz="4" w:space="0" w:color="auto"/>
            </w:tcBorders>
          </w:tcPr>
          <w:p w14:paraId="05CCEDB6" w14:textId="77777777" w:rsidR="00771CF1" w:rsidRDefault="00771CF1">
            <w:pPr>
              <w:pStyle w:val="TAC"/>
              <w:pPrChange w:id="8892"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C81238" w14:textId="77777777" w:rsidR="00771CF1" w:rsidRDefault="00771CF1">
            <w:pPr>
              <w:pStyle w:val="TAC"/>
              <w:pPrChange w:id="8893"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E62FAB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41AD4CC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66C78E" w14:textId="77777777" w:rsidR="00771CF1" w:rsidRDefault="00771CF1">
            <w:pPr>
              <w:pStyle w:val="TAC"/>
              <w:pPrChange w:id="8894" w:author="LGEc" w:date="2025-05-09T12:47:00Z">
                <w:pPr>
                  <w:framePr w:hSpace="142" w:wrap="around" w:vAnchor="text" w:hAnchor="text" w:xAlign="center" w:y="1"/>
                  <w:suppressOverlap/>
                  <w:jc w:val="center"/>
                </w:pPr>
              </w:pPrChange>
            </w:pPr>
            <w:r>
              <w:rPr>
                <w:lang w:eastAsia="en-GB"/>
              </w:rPr>
              <w:t>3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026FF2" w14:textId="77777777" w:rsidR="00771CF1" w:rsidRDefault="00771CF1">
            <w:pPr>
              <w:pStyle w:val="TAC"/>
              <w:pPrChange w:id="8895" w:author="LGEc" w:date="2025-05-09T12:47:00Z">
                <w:pPr>
                  <w:framePr w:hSpace="142" w:wrap="around" w:vAnchor="text" w:hAnchor="text" w:xAlign="center" w:y="1"/>
                  <w:suppressOverlap/>
                  <w:jc w:val="center"/>
                </w:pPr>
              </w:pPrChange>
            </w:pPr>
            <w: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8D7D30" w14:textId="77777777" w:rsidR="00771CF1" w:rsidRDefault="00771CF1">
            <w:pPr>
              <w:pStyle w:val="TAC"/>
              <w:pPrChange w:id="8896" w:author="LGEc" w:date="2025-05-09T12:47:00Z">
                <w:pPr>
                  <w:framePr w:hSpace="142" w:wrap="around" w:vAnchor="text" w:hAnchor="text" w:xAlign="center" w:y="1"/>
                  <w:suppressOverlap/>
                  <w:jc w:val="center"/>
                </w:pPr>
              </w:pPrChange>
            </w:pPr>
            <w:r>
              <w:t>36RB16</w:t>
            </w:r>
          </w:p>
        </w:tc>
        <w:tc>
          <w:tcPr>
            <w:tcW w:w="1198" w:type="dxa"/>
            <w:tcBorders>
              <w:top w:val="nil"/>
              <w:left w:val="single" w:sz="4" w:space="0" w:color="auto"/>
              <w:bottom w:val="single" w:sz="8" w:space="0" w:color="auto"/>
              <w:right w:val="single" w:sz="4" w:space="0" w:color="auto"/>
            </w:tcBorders>
          </w:tcPr>
          <w:p w14:paraId="69089864" w14:textId="77777777" w:rsidR="00771CF1" w:rsidRDefault="00771CF1">
            <w:pPr>
              <w:pStyle w:val="TAC"/>
              <w:pPrChange w:id="8897"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8" w:space="0" w:color="auto"/>
              <w:right w:val="single" w:sz="4" w:space="0" w:color="auto"/>
            </w:tcBorders>
          </w:tcPr>
          <w:p w14:paraId="09CB1B22" w14:textId="77777777" w:rsidR="00771CF1" w:rsidRDefault="00771CF1">
            <w:pPr>
              <w:pStyle w:val="TAC"/>
              <w:pPrChange w:id="8898"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FDCA2EB" w14:textId="77777777" w:rsidR="00771CF1" w:rsidRDefault="00771CF1">
            <w:pPr>
              <w:pStyle w:val="TAC"/>
              <w:pPrChange w:id="8899"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39A288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16394D8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5FB7A4" w14:textId="77777777" w:rsidR="00771CF1" w:rsidRDefault="00771CF1">
            <w:pPr>
              <w:pStyle w:val="TAC"/>
              <w:pPrChange w:id="8900" w:author="LGEc" w:date="2025-05-09T12:47:00Z">
                <w:pPr>
                  <w:framePr w:hSpace="142" w:wrap="around" w:vAnchor="text" w:hAnchor="text" w:xAlign="center" w:y="1"/>
                  <w:suppressOverlap/>
                  <w:jc w:val="center"/>
                </w:pPr>
              </w:pPrChange>
            </w:pPr>
            <w:r>
              <w:rPr>
                <w:lang w:eastAsia="en-GB"/>
              </w:rPr>
              <w:t>3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14DDA2" w14:textId="77777777" w:rsidR="00771CF1" w:rsidRDefault="00771CF1">
            <w:pPr>
              <w:pStyle w:val="TAC"/>
              <w:pPrChange w:id="8901" w:author="LGEc" w:date="2025-05-09T12:47:00Z">
                <w:pPr>
                  <w:framePr w:hSpace="142" w:wrap="around" w:vAnchor="text" w:hAnchor="text" w:xAlign="center" w:y="1"/>
                  <w:suppressOverlap/>
                  <w:jc w:val="center"/>
                </w:pPr>
              </w:pPrChange>
            </w:pPr>
            <w: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987352A" w14:textId="77777777" w:rsidR="00771CF1" w:rsidRDefault="00771CF1">
            <w:pPr>
              <w:pStyle w:val="TAC"/>
              <w:pPrChange w:id="8902" w:author="LGEc" w:date="2025-05-09T12:47:00Z">
                <w:pPr>
                  <w:framePr w:hSpace="142" w:wrap="around" w:vAnchor="text" w:hAnchor="text" w:xAlign="center" w:y="1"/>
                  <w:suppressOverlap/>
                  <w:jc w:val="center"/>
                </w:pPr>
              </w:pPrChange>
            </w:pPr>
            <w:r>
              <w:t>36RB0</w:t>
            </w:r>
          </w:p>
        </w:tc>
        <w:tc>
          <w:tcPr>
            <w:tcW w:w="1198" w:type="dxa"/>
            <w:tcBorders>
              <w:top w:val="nil"/>
              <w:left w:val="single" w:sz="4" w:space="0" w:color="auto"/>
              <w:bottom w:val="single" w:sz="8" w:space="0" w:color="auto"/>
              <w:right w:val="single" w:sz="4" w:space="0" w:color="auto"/>
            </w:tcBorders>
          </w:tcPr>
          <w:p w14:paraId="030F77A2" w14:textId="77777777" w:rsidR="00771CF1" w:rsidRDefault="00771CF1">
            <w:pPr>
              <w:pStyle w:val="TAC"/>
              <w:pPrChange w:id="8903"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8" w:space="0" w:color="auto"/>
              <w:right w:val="single" w:sz="4" w:space="0" w:color="auto"/>
            </w:tcBorders>
          </w:tcPr>
          <w:p w14:paraId="036D407F" w14:textId="77777777" w:rsidR="00771CF1" w:rsidRDefault="00771CF1">
            <w:pPr>
              <w:pStyle w:val="TAC"/>
              <w:pPrChange w:id="8904"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14FF5EC" w14:textId="77777777" w:rsidR="00771CF1" w:rsidRDefault="00771CF1">
            <w:pPr>
              <w:pStyle w:val="TAC"/>
              <w:pPrChange w:id="8905"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01DC0D9"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C11B0C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B7897A" w14:textId="77777777" w:rsidR="00771CF1" w:rsidRDefault="00771CF1">
            <w:pPr>
              <w:pStyle w:val="TAC"/>
              <w:pPrChange w:id="8906" w:author="LGEc" w:date="2025-05-09T12:47:00Z">
                <w:pPr>
                  <w:framePr w:hSpace="142" w:wrap="around" w:vAnchor="text" w:hAnchor="text" w:xAlign="center" w:y="1"/>
                  <w:suppressOverlap/>
                  <w:jc w:val="center"/>
                </w:pPr>
              </w:pPrChange>
            </w:pPr>
            <w:r>
              <w:rPr>
                <w:lang w:eastAsia="en-GB"/>
              </w:rPr>
              <w:t>3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21D63A" w14:textId="77777777" w:rsidR="00771CF1" w:rsidRDefault="00771CF1">
            <w:pPr>
              <w:pStyle w:val="TAC"/>
              <w:pPrChange w:id="8907" w:author="LGEc" w:date="2025-05-09T12:47:00Z">
                <w:pPr>
                  <w:framePr w:hSpace="142" w:wrap="around" w:vAnchor="text" w:hAnchor="text" w:xAlign="center" w:y="1"/>
                  <w:suppressOverlap/>
                  <w:jc w:val="center"/>
                </w:pPr>
              </w:pPrChange>
            </w:pPr>
            <w: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243ECC" w14:textId="77777777" w:rsidR="00771CF1" w:rsidRDefault="00771CF1">
            <w:pPr>
              <w:pStyle w:val="TAC"/>
              <w:pPrChange w:id="8908" w:author="LGEc" w:date="2025-05-09T12:47:00Z">
                <w:pPr>
                  <w:framePr w:hSpace="142" w:wrap="around" w:vAnchor="text" w:hAnchor="text" w:xAlign="center" w:y="1"/>
                  <w:suppressOverlap/>
                  <w:jc w:val="center"/>
                </w:pPr>
              </w:pPrChange>
            </w:pPr>
            <w:r>
              <w:t>40RB12</w:t>
            </w:r>
          </w:p>
        </w:tc>
        <w:tc>
          <w:tcPr>
            <w:tcW w:w="1198" w:type="dxa"/>
            <w:tcBorders>
              <w:top w:val="nil"/>
              <w:left w:val="single" w:sz="4" w:space="0" w:color="auto"/>
              <w:bottom w:val="single" w:sz="8" w:space="0" w:color="auto"/>
              <w:right w:val="single" w:sz="4" w:space="0" w:color="auto"/>
            </w:tcBorders>
          </w:tcPr>
          <w:p w14:paraId="6F89D5C6" w14:textId="77777777" w:rsidR="00771CF1" w:rsidRDefault="00771CF1">
            <w:pPr>
              <w:pStyle w:val="TAC"/>
              <w:pPrChange w:id="8909"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8" w:space="0" w:color="auto"/>
              <w:right w:val="single" w:sz="4" w:space="0" w:color="auto"/>
            </w:tcBorders>
          </w:tcPr>
          <w:p w14:paraId="15DAF994" w14:textId="77777777" w:rsidR="00771CF1" w:rsidRDefault="00771CF1">
            <w:pPr>
              <w:pStyle w:val="TAC"/>
              <w:pPrChange w:id="8910"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A564EE" w14:textId="77777777" w:rsidR="00771CF1" w:rsidRDefault="00771CF1">
            <w:pPr>
              <w:pStyle w:val="TAC"/>
              <w:pPrChange w:id="8911"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2B80CE35"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07C1C1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4FC28E" w14:textId="77777777" w:rsidR="00771CF1" w:rsidRDefault="00771CF1">
            <w:pPr>
              <w:pStyle w:val="TAC"/>
              <w:pPrChange w:id="8912" w:author="LGEc" w:date="2025-05-09T12:47:00Z">
                <w:pPr>
                  <w:framePr w:hSpace="142" w:wrap="around" w:vAnchor="text" w:hAnchor="text" w:xAlign="center" w:y="1"/>
                  <w:suppressOverlap/>
                  <w:jc w:val="center"/>
                </w:pPr>
              </w:pPrChange>
            </w:pPr>
            <w:r>
              <w:rPr>
                <w:lang w:eastAsia="en-GB"/>
              </w:rPr>
              <w:t>3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E78DA3" w14:textId="77777777" w:rsidR="00771CF1" w:rsidRDefault="00771CF1">
            <w:pPr>
              <w:pStyle w:val="TAC"/>
              <w:pPrChange w:id="8913" w:author="LGEc" w:date="2025-05-09T12:47:00Z">
                <w:pPr>
                  <w:framePr w:hSpace="142" w:wrap="around" w:vAnchor="text" w:hAnchor="text" w:xAlign="center" w:y="1"/>
                  <w:suppressOverlap/>
                  <w:jc w:val="center"/>
                </w:pPr>
              </w:pPrChange>
            </w:pPr>
            <w: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318E11" w14:textId="77777777" w:rsidR="00771CF1" w:rsidRDefault="00771CF1">
            <w:pPr>
              <w:pStyle w:val="TAC"/>
              <w:pPrChange w:id="8914" w:author="LGEc" w:date="2025-05-09T12:47:00Z">
                <w:pPr>
                  <w:framePr w:hSpace="142" w:wrap="around" w:vAnchor="text" w:hAnchor="text" w:xAlign="center" w:y="1"/>
                  <w:suppressOverlap/>
                  <w:jc w:val="center"/>
                </w:pPr>
              </w:pPrChange>
            </w:pPr>
            <w:r>
              <w:t>40RB0</w:t>
            </w:r>
          </w:p>
        </w:tc>
        <w:tc>
          <w:tcPr>
            <w:tcW w:w="1198" w:type="dxa"/>
            <w:tcBorders>
              <w:top w:val="nil"/>
              <w:left w:val="single" w:sz="4" w:space="0" w:color="auto"/>
              <w:bottom w:val="single" w:sz="8" w:space="0" w:color="auto"/>
              <w:right w:val="single" w:sz="4" w:space="0" w:color="auto"/>
            </w:tcBorders>
          </w:tcPr>
          <w:p w14:paraId="3023F293" w14:textId="77777777" w:rsidR="00771CF1" w:rsidRDefault="00771CF1">
            <w:pPr>
              <w:pStyle w:val="TAC"/>
              <w:pPrChange w:id="8915"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8" w:space="0" w:color="auto"/>
              <w:right w:val="single" w:sz="4" w:space="0" w:color="auto"/>
            </w:tcBorders>
          </w:tcPr>
          <w:p w14:paraId="6E1DC76B" w14:textId="77777777" w:rsidR="00771CF1" w:rsidRDefault="00771CF1">
            <w:pPr>
              <w:pStyle w:val="TAC"/>
              <w:pPrChange w:id="8916"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7841CB" w14:textId="77777777" w:rsidR="00771CF1" w:rsidRDefault="00771CF1">
            <w:pPr>
              <w:pStyle w:val="TAC"/>
              <w:pPrChange w:id="8917"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6BC8BA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7738958"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68B062" w14:textId="77777777" w:rsidR="00771CF1" w:rsidRDefault="00771CF1">
            <w:pPr>
              <w:pStyle w:val="TAC"/>
              <w:pPrChange w:id="8918" w:author="LGEc" w:date="2025-05-09T12:47:00Z">
                <w:pPr>
                  <w:framePr w:hSpace="142" w:wrap="around" w:vAnchor="text" w:hAnchor="text" w:xAlign="center" w:y="1"/>
                  <w:suppressOverlap/>
                  <w:jc w:val="center"/>
                </w:pPr>
              </w:pPrChange>
            </w:pPr>
            <w:r>
              <w:t>3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943A161" w14:textId="77777777" w:rsidR="00771CF1" w:rsidRDefault="00771CF1">
            <w:pPr>
              <w:pStyle w:val="TAC"/>
              <w:pPrChange w:id="8919" w:author="LGEc" w:date="2025-05-09T12:47:00Z">
                <w:pPr>
                  <w:framePr w:hSpace="142" w:wrap="around" w:vAnchor="text" w:hAnchor="text" w:xAlign="center" w:y="1"/>
                  <w:suppressOverlap/>
                  <w:jc w:val="center"/>
                </w:pPr>
              </w:pPrChange>
            </w:pPr>
            <w: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92D0CB" w14:textId="77777777" w:rsidR="00771CF1" w:rsidRDefault="00771CF1">
            <w:pPr>
              <w:pStyle w:val="TAC"/>
              <w:pPrChange w:id="8920" w:author="LGEc" w:date="2025-05-09T12:47:00Z">
                <w:pPr>
                  <w:framePr w:hSpace="142" w:wrap="around" w:vAnchor="text" w:hAnchor="text" w:xAlign="center" w:y="1"/>
                  <w:suppressOverlap/>
                  <w:jc w:val="center"/>
                </w:pPr>
              </w:pPrChange>
            </w:pPr>
            <w:r>
              <w:t>45RB7</w:t>
            </w:r>
          </w:p>
        </w:tc>
        <w:tc>
          <w:tcPr>
            <w:tcW w:w="1198" w:type="dxa"/>
            <w:tcBorders>
              <w:top w:val="nil"/>
              <w:left w:val="single" w:sz="4" w:space="0" w:color="auto"/>
              <w:bottom w:val="single" w:sz="8" w:space="0" w:color="auto"/>
              <w:right w:val="single" w:sz="4" w:space="0" w:color="auto"/>
            </w:tcBorders>
          </w:tcPr>
          <w:p w14:paraId="7560CB51" w14:textId="77777777" w:rsidR="00771CF1" w:rsidRDefault="00771CF1">
            <w:pPr>
              <w:pStyle w:val="TAC"/>
              <w:pPrChange w:id="8921"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8" w:space="0" w:color="auto"/>
              <w:right w:val="single" w:sz="4" w:space="0" w:color="auto"/>
            </w:tcBorders>
          </w:tcPr>
          <w:p w14:paraId="1D64DEE2" w14:textId="77777777" w:rsidR="00771CF1" w:rsidRDefault="00771CF1">
            <w:pPr>
              <w:pStyle w:val="TAC"/>
              <w:pPrChange w:id="8922"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C752B4" w14:textId="77777777" w:rsidR="00771CF1" w:rsidRDefault="00771CF1">
            <w:pPr>
              <w:pStyle w:val="TAC"/>
              <w:pPrChange w:id="8923"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08F7C0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A45307F"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625AE5" w14:textId="77777777" w:rsidR="00771CF1" w:rsidRDefault="00771CF1">
            <w:pPr>
              <w:pStyle w:val="TAC"/>
              <w:pPrChange w:id="8924" w:author="LGEc" w:date="2025-05-09T12:47:00Z">
                <w:pPr>
                  <w:framePr w:hSpace="142" w:wrap="around" w:vAnchor="text" w:hAnchor="text" w:xAlign="center" w:y="1"/>
                  <w:suppressOverlap/>
                  <w:jc w:val="center"/>
                </w:pPr>
              </w:pPrChange>
            </w:pPr>
            <w:r>
              <w:t>3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45C619" w14:textId="77777777" w:rsidR="00771CF1" w:rsidRDefault="00771CF1">
            <w:pPr>
              <w:pStyle w:val="TAC"/>
              <w:pPrChange w:id="8925" w:author="LGEc" w:date="2025-05-09T12:47:00Z">
                <w:pPr>
                  <w:framePr w:hSpace="142" w:wrap="around" w:vAnchor="text" w:hAnchor="text" w:xAlign="center" w:y="1"/>
                  <w:suppressOverlap/>
                  <w:jc w:val="center"/>
                </w:pPr>
              </w:pPrChange>
            </w:pPr>
            <w:r>
              <w:t>45RB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ACDB527" w14:textId="77777777" w:rsidR="00771CF1" w:rsidRDefault="00771CF1">
            <w:pPr>
              <w:pStyle w:val="TAC"/>
              <w:pPrChange w:id="8926" w:author="LGEc" w:date="2025-05-09T12:47:00Z">
                <w:pPr>
                  <w:framePr w:hSpace="142" w:wrap="around" w:vAnchor="text" w:hAnchor="text" w:xAlign="center" w:y="1"/>
                  <w:suppressOverlap/>
                  <w:jc w:val="center"/>
                </w:pPr>
              </w:pPrChange>
            </w:pPr>
            <w:r>
              <w:t>45RB0</w:t>
            </w:r>
          </w:p>
        </w:tc>
        <w:tc>
          <w:tcPr>
            <w:tcW w:w="1198" w:type="dxa"/>
            <w:tcBorders>
              <w:top w:val="nil"/>
              <w:left w:val="single" w:sz="4" w:space="0" w:color="auto"/>
              <w:bottom w:val="single" w:sz="8" w:space="0" w:color="auto"/>
              <w:right w:val="single" w:sz="4" w:space="0" w:color="auto"/>
            </w:tcBorders>
          </w:tcPr>
          <w:p w14:paraId="50AB6D9D" w14:textId="77777777" w:rsidR="00771CF1" w:rsidRDefault="00771CF1">
            <w:pPr>
              <w:pStyle w:val="TAC"/>
              <w:pPrChange w:id="8927"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8" w:space="0" w:color="auto"/>
              <w:right w:val="single" w:sz="4" w:space="0" w:color="auto"/>
            </w:tcBorders>
          </w:tcPr>
          <w:p w14:paraId="5B98EEB5" w14:textId="77777777" w:rsidR="00771CF1" w:rsidRDefault="00771CF1">
            <w:pPr>
              <w:pStyle w:val="TAC"/>
              <w:pPrChange w:id="8928"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0A8B52" w14:textId="77777777" w:rsidR="00771CF1" w:rsidRDefault="00771CF1">
            <w:pPr>
              <w:pStyle w:val="TAC"/>
              <w:pPrChange w:id="8929"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FAE99DF"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B966EC4"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241498" w14:textId="77777777" w:rsidR="00771CF1" w:rsidRDefault="00771CF1">
            <w:pPr>
              <w:pStyle w:val="TAC"/>
              <w:pPrChange w:id="8930" w:author="LGEc" w:date="2025-05-09T12:47:00Z">
                <w:pPr>
                  <w:framePr w:hSpace="142" w:wrap="around" w:vAnchor="text" w:hAnchor="text" w:xAlign="center" w:y="1"/>
                  <w:suppressOverlap/>
                  <w:jc w:val="center"/>
                </w:pPr>
              </w:pPrChange>
            </w:pPr>
            <w:r>
              <w:t>3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36D853" w14:textId="77777777" w:rsidR="00771CF1" w:rsidRDefault="00771CF1">
            <w:pPr>
              <w:pStyle w:val="TAC"/>
              <w:pPrChange w:id="8931"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15981C" w14:textId="77777777" w:rsidR="00771CF1" w:rsidRDefault="00771CF1">
            <w:pPr>
              <w:pStyle w:val="TAC"/>
              <w:pPrChange w:id="8932" w:author="LGEc" w:date="2025-05-09T12:47:00Z">
                <w:pPr>
                  <w:framePr w:hSpace="142" w:wrap="around" w:vAnchor="text" w:hAnchor="text" w:xAlign="center" w:y="1"/>
                  <w:suppressOverlap/>
                  <w:jc w:val="center"/>
                </w:pPr>
              </w:pPrChange>
            </w:pPr>
            <w:r>
              <w:t>50RB2</w:t>
            </w:r>
          </w:p>
        </w:tc>
        <w:tc>
          <w:tcPr>
            <w:tcW w:w="1198" w:type="dxa"/>
            <w:tcBorders>
              <w:top w:val="nil"/>
              <w:left w:val="single" w:sz="4" w:space="0" w:color="auto"/>
              <w:bottom w:val="single" w:sz="8" w:space="0" w:color="auto"/>
              <w:right w:val="single" w:sz="4" w:space="0" w:color="auto"/>
            </w:tcBorders>
          </w:tcPr>
          <w:p w14:paraId="3279273D" w14:textId="77777777" w:rsidR="00771CF1" w:rsidRDefault="00771CF1">
            <w:pPr>
              <w:pStyle w:val="TAC"/>
              <w:pPrChange w:id="8933"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8" w:space="0" w:color="auto"/>
              <w:right w:val="single" w:sz="4" w:space="0" w:color="auto"/>
            </w:tcBorders>
          </w:tcPr>
          <w:p w14:paraId="6CE32A6C" w14:textId="77777777" w:rsidR="00771CF1" w:rsidRDefault="00771CF1">
            <w:pPr>
              <w:pStyle w:val="TAC"/>
              <w:pPrChange w:id="8934"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1DF5437" w14:textId="77777777" w:rsidR="00771CF1" w:rsidRDefault="00771CF1">
            <w:pPr>
              <w:pStyle w:val="TAC"/>
              <w:pPrChange w:id="8935"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DEDB707" w14:textId="77777777" w:rsidTr="009D1F4B">
        <w:trPr>
          <w:trHeight w:hRule="exact" w:val="249"/>
        </w:trPr>
        <w:tc>
          <w:tcPr>
            <w:tcW w:w="1691" w:type="dxa"/>
            <w:vMerge/>
            <w:tcBorders>
              <w:left w:val="single" w:sz="8" w:space="0" w:color="auto"/>
              <w:bottom w:val="single" w:sz="8" w:space="0" w:color="auto"/>
              <w:right w:val="single" w:sz="8" w:space="0" w:color="auto"/>
            </w:tcBorders>
            <w:shd w:val="clear" w:color="auto" w:fill="auto"/>
            <w:vAlign w:val="center"/>
          </w:tcPr>
          <w:p w14:paraId="7851DC52"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7E2D99" w14:textId="77777777" w:rsidR="00771CF1" w:rsidRDefault="00771CF1">
            <w:pPr>
              <w:pStyle w:val="TAC"/>
              <w:pPrChange w:id="8936" w:author="LGEc" w:date="2025-05-09T12:47:00Z">
                <w:pPr>
                  <w:framePr w:hSpace="142" w:wrap="around" w:vAnchor="text" w:hAnchor="text" w:xAlign="center" w:y="1"/>
                  <w:suppressOverlap/>
                  <w:jc w:val="center"/>
                </w:pPr>
              </w:pPrChange>
            </w:pPr>
            <w:r>
              <w:t>4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A83181" w14:textId="77777777" w:rsidR="00771CF1" w:rsidRDefault="00771CF1">
            <w:pPr>
              <w:pStyle w:val="TAC"/>
              <w:pPrChange w:id="8937"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80037E" w14:textId="77777777" w:rsidR="00771CF1" w:rsidRDefault="00771CF1">
            <w:pPr>
              <w:pStyle w:val="TAC"/>
              <w:pPrChange w:id="8938" w:author="LGEc" w:date="2025-05-09T12:47:00Z">
                <w:pPr>
                  <w:framePr w:hSpace="142" w:wrap="around" w:vAnchor="text" w:hAnchor="text" w:xAlign="center" w:y="1"/>
                  <w:suppressOverlap/>
                  <w:jc w:val="center"/>
                </w:pPr>
              </w:pPrChange>
            </w:pPr>
            <w:r>
              <w:t>50RB0</w:t>
            </w:r>
          </w:p>
        </w:tc>
        <w:tc>
          <w:tcPr>
            <w:tcW w:w="1198" w:type="dxa"/>
            <w:tcBorders>
              <w:top w:val="nil"/>
              <w:left w:val="single" w:sz="4" w:space="0" w:color="auto"/>
              <w:bottom w:val="single" w:sz="8" w:space="0" w:color="auto"/>
              <w:right w:val="single" w:sz="4" w:space="0" w:color="auto"/>
            </w:tcBorders>
          </w:tcPr>
          <w:p w14:paraId="2B12EC9D" w14:textId="77777777" w:rsidR="00771CF1" w:rsidRDefault="00771CF1">
            <w:pPr>
              <w:pStyle w:val="TAC"/>
              <w:pPrChange w:id="8939"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8" w:space="0" w:color="auto"/>
              <w:right w:val="single" w:sz="4" w:space="0" w:color="auto"/>
            </w:tcBorders>
          </w:tcPr>
          <w:p w14:paraId="100C15D6" w14:textId="77777777" w:rsidR="00771CF1" w:rsidRDefault="00771CF1">
            <w:pPr>
              <w:pStyle w:val="TAC"/>
              <w:pPrChange w:id="8940"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AAE5B34" w14:textId="77777777" w:rsidR="00771CF1" w:rsidRDefault="00771CF1">
            <w:pPr>
              <w:pStyle w:val="TAC"/>
              <w:pPrChange w:id="8941"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1291422" w14:textId="77777777" w:rsidTr="009D1F4B">
        <w:trPr>
          <w:trHeight w:hRule="exact" w:val="249"/>
        </w:trPr>
        <w:tc>
          <w:tcPr>
            <w:tcW w:w="1691"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339358EB" w14:textId="77777777" w:rsidR="00771CF1" w:rsidRPr="006B6E7B" w:rsidRDefault="00771CF1">
            <w:pPr>
              <w:pStyle w:val="TAC"/>
              <w:pPrChange w:id="8942" w:author="LGEc" w:date="2025-05-09T12:47:00Z">
                <w:pPr>
                  <w:framePr w:hSpace="142" w:wrap="around" w:vAnchor="text" w:hAnchor="text" w:xAlign="center" w:y="1"/>
                  <w:suppressOverlap/>
                  <w:jc w:val="center"/>
                </w:pPr>
              </w:pPrChange>
            </w:pPr>
            <w:r>
              <w:t>10MHz + Gap10MHz+20MHz</w:t>
            </w: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C6ECE3" w14:textId="77777777" w:rsidR="00771CF1" w:rsidRPr="006B6E7B" w:rsidRDefault="00771CF1">
            <w:pPr>
              <w:pStyle w:val="TAC"/>
              <w:rPr>
                <w:lang w:eastAsia="en-GB"/>
              </w:rPr>
              <w:pPrChange w:id="8943" w:author="LGEc" w:date="2025-05-09T12:47:00Z">
                <w:pPr>
                  <w:framePr w:hSpace="142" w:wrap="around" w:vAnchor="text" w:hAnchor="text" w:xAlign="center" w:y="1"/>
                  <w:suppressOverlap/>
                  <w:jc w:val="center"/>
                </w:pPr>
              </w:pPrChange>
            </w:pPr>
            <w:r>
              <w:rPr>
                <w:lang w:eastAsia="en-GB"/>
              </w:rPr>
              <w:t>4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7A9F2E" w14:textId="77777777" w:rsidR="00771CF1" w:rsidRDefault="00771CF1">
            <w:pPr>
              <w:pStyle w:val="TAC"/>
              <w:pPrChange w:id="8944" w:author="LGEc" w:date="2025-05-09T12:47:00Z">
                <w:pPr>
                  <w:framePr w:hSpace="142" w:wrap="around" w:vAnchor="text" w:hAnchor="text" w:xAlign="center" w:y="1"/>
                  <w:suppressOverlap/>
                  <w:jc w:val="center"/>
                </w:pPr>
              </w:pPrChange>
            </w:pPr>
            <w:r>
              <w:t>1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394B9A" w14:textId="77777777" w:rsidR="00771CF1" w:rsidRDefault="00771CF1">
            <w:pPr>
              <w:pStyle w:val="TAC"/>
              <w:rPr>
                <w:lang w:eastAsia="en-GB"/>
              </w:rPr>
              <w:pPrChange w:id="8945" w:author="LGEc" w:date="2025-05-09T12:47:00Z">
                <w:pPr>
                  <w:framePr w:hSpace="142" w:wrap="around" w:vAnchor="text" w:hAnchor="text" w:xAlign="center" w:y="1"/>
                  <w:suppressOverlap/>
                  <w:jc w:val="center"/>
                </w:pPr>
              </w:pPrChange>
            </w:pPr>
            <w:r>
              <w:t>10RB96</w:t>
            </w:r>
          </w:p>
        </w:tc>
        <w:tc>
          <w:tcPr>
            <w:tcW w:w="1198" w:type="dxa"/>
            <w:tcBorders>
              <w:top w:val="nil"/>
              <w:left w:val="single" w:sz="4" w:space="0" w:color="auto"/>
              <w:bottom w:val="single" w:sz="8" w:space="0" w:color="auto"/>
              <w:right w:val="single" w:sz="4" w:space="0" w:color="auto"/>
            </w:tcBorders>
          </w:tcPr>
          <w:p w14:paraId="28162D03" w14:textId="77777777" w:rsidR="00771CF1" w:rsidRDefault="00771CF1">
            <w:pPr>
              <w:pStyle w:val="TAC"/>
              <w:pPrChange w:id="8946"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8" w:space="0" w:color="auto"/>
              <w:right w:val="single" w:sz="4" w:space="0" w:color="auto"/>
            </w:tcBorders>
          </w:tcPr>
          <w:p w14:paraId="75C98C4D" w14:textId="77777777" w:rsidR="00771CF1" w:rsidRDefault="00771CF1">
            <w:pPr>
              <w:pStyle w:val="TAC"/>
              <w:pPrChange w:id="894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018595D" w14:textId="77777777" w:rsidR="00771CF1" w:rsidRDefault="00771CF1">
            <w:pPr>
              <w:pStyle w:val="TAC"/>
              <w:pPrChange w:id="894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F231572" w14:textId="77777777" w:rsidTr="009D1F4B">
        <w:trPr>
          <w:trHeight w:hRule="exact" w:val="249"/>
        </w:trPr>
        <w:tc>
          <w:tcPr>
            <w:tcW w:w="1691" w:type="dxa"/>
            <w:vMerge/>
            <w:tcBorders>
              <w:left w:val="single" w:sz="8" w:space="0" w:color="auto"/>
              <w:right w:val="single" w:sz="8" w:space="0" w:color="auto"/>
            </w:tcBorders>
            <w:vAlign w:val="center"/>
            <w:hideMark/>
          </w:tcPr>
          <w:p w14:paraId="2FF643E7"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1597CFCF" w14:textId="77777777" w:rsidR="00771CF1" w:rsidRPr="006B6E7B" w:rsidRDefault="00771CF1">
            <w:pPr>
              <w:pStyle w:val="TAC"/>
              <w:pPrChange w:id="8949" w:author="LGEc" w:date="2025-05-09T12:47:00Z">
                <w:pPr>
                  <w:framePr w:hSpace="142" w:wrap="around" w:vAnchor="text" w:hAnchor="text" w:xAlign="center" w:y="1"/>
                  <w:suppressOverlap/>
                  <w:jc w:val="center"/>
                </w:pPr>
              </w:pPrChange>
            </w:pPr>
            <w:r>
              <w:rPr>
                <w:lang w:eastAsia="en-GB"/>
              </w:rPr>
              <w:t>42</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7C0BF856" w14:textId="77777777" w:rsidR="00771CF1" w:rsidRDefault="00771CF1">
            <w:pPr>
              <w:pStyle w:val="TAC"/>
              <w:pPrChange w:id="8950" w:author="LGEc" w:date="2025-05-09T12:47:00Z">
                <w:pPr>
                  <w:framePr w:hSpace="142" w:wrap="around" w:vAnchor="text" w:hAnchor="text" w:xAlign="center" w:y="1"/>
                  <w:suppressOverlap/>
                  <w:jc w:val="center"/>
                </w:pPr>
              </w:pPrChange>
            </w:pPr>
            <w:r>
              <w:t>10RB42</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7242E7A9" w14:textId="77777777" w:rsidR="00771CF1" w:rsidRDefault="00771CF1">
            <w:pPr>
              <w:pStyle w:val="TAC"/>
              <w:rPr>
                <w:lang w:eastAsia="en-GB"/>
              </w:rPr>
              <w:pPrChange w:id="8951" w:author="LGEc" w:date="2025-05-09T12:47:00Z">
                <w:pPr>
                  <w:framePr w:hSpace="142" w:wrap="around" w:vAnchor="text" w:hAnchor="text" w:xAlign="center" w:y="1"/>
                  <w:suppressOverlap/>
                  <w:jc w:val="center"/>
                </w:pPr>
              </w:pPrChange>
            </w:pPr>
            <w:r>
              <w:rPr>
                <w:rFonts w:hint="eastAsia"/>
              </w:rPr>
              <w:t>1</w:t>
            </w:r>
            <w:r>
              <w:t>0</w:t>
            </w:r>
            <w:r>
              <w:rPr>
                <w:rFonts w:hint="eastAsia"/>
              </w:rPr>
              <w:t>RB</w:t>
            </w:r>
            <w:r>
              <w:t>0</w:t>
            </w:r>
          </w:p>
        </w:tc>
        <w:tc>
          <w:tcPr>
            <w:tcW w:w="1198" w:type="dxa"/>
            <w:tcBorders>
              <w:top w:val="nil"/>
              <w:left w:val="single" w:sz="4" w:space="0" w:color="auto"/>
              <w:bottom w:val="single" w:sz="8" w:space="0" w:color="auto"/>
              <w:right w:val="single" w:sz="4" w:space="0" w:color="auto"/>
            </w:tcBorders>
          </w:tcPr>
          <w:p w14:paraId="0BBE384E" w14:textId="77777777" w:rsidR="00771CF1" w:rsidRDefault="00771CF1">
            <w:pPr>
              <w:pStyle w:val="TAC"/>
              <w:pPrChange w:id="8952"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8" w:space="0" w:color="auto"/>
              <w:right w:val="single" w:sz="4" w:space="0" w:color="auto"/>
            </w:tcBorders>
          </w:tcPr>
          <w:p w14:paraId="1B82D032" w14:textId="77777777" w:rsidR="00771CF1" w:rsidRDefault="00771CF1">
            <w:pPr>
              <w:pStyle w:val="TAC"/>
              <w:pPrChange w:id="8953" w:author="LGEc" w:date="2025-05-09T12:47:00Z">
                <w:pPr>
                  <w:framePr w:hSpace="142" w:wrap="around" w:vAnchor="text" w:hAnchor="text" w:xAlign="center" w:y="1"/>
                  <w:suppressOverlap/>
                  <w:jc w:val="center"/>
                </w:pPr>
              </w:pPrChange>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479C910" w14:textId="77777777" w:rsidR="00771CF1" w:rsidRDefault="00771CF1">
            <w:pPr>
              <w:pStyle w:val="TAC"/>
              <w:pPrChange w:id="895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79A34B1" w14:textId="77777777" w:rsidTr="009D1F4B">
        <w:trPr>
          <w:trHeight w:hRule="exact" w:val="249"/>
        </w:trPr>
        <w:tc>
          <w:tcPr>
            <w:tcW w:w="1691" w:type="dxa"/>
            <w:vMerge/>
            <w:tcBorders>
              <w:left w:val="single" w:sz="8" w:space="0" w:color="auto"/>
              <w:right w:val="single" w:sz="8" w:space="0" w:color="auto"/>
            </w:tcBorders>
            <w:vAlign w:val="center"/>
            <w:hideMark/>
          </w:tcPr>
          <w:p w14:paraId="0FFA9DD2"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1C8527E1" w14:textId="77777777" w:rsidR="00771CF1" w:rsidRPr="006B6E7B" w:rsidRDefault="00771CF1">
            <w:pPr>
              <w:pStyle w:val="TAC"/>
              <w:pPrChange w:id="8955" w:author="LGEc" w:date="2025-05-09T12:47:00Z">
                <w:pPr>
                  <w:framePr w:hSpace="142" w:wrap="around" w:vAnchor="text" w:hAnchor="text" w:xAlign="center" w:y="1"/>
                  <w:suppressOverlap/>
                  <w:jc w:val="center"/>
                </w:pPr>
              </w:pPrChange>
            </w:pPr>
            <w:r>
              <w:rPr>
                <w:lang w:eastAsia="en-GB"/>
              </w:rPr>
              <w:t>43</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3B57AB1F" w14:textId="77777777" w:rsidR="00771CF1" w:rsidRDefault="00771CF1">
            <w:pPr>
              <w:pStyle w:val="TAC"/>
              <w:pPrChange w:id="8956" w:author="LGEc" w:date="2025-05-09T12:47:00Z">
                <w:pPr>
                  <w:framePr w:hSpace="142" w:wrap="around" w:vAnchor="text" w:hAnchor="text" w:xAlign="center" w:y="1"/>
                  <w:suppressOverlap/>
                  <w:jc w:val="center"/>
                </w:pPr>
              </w:pPrChange>
            </w:pPr>
            <w:r>
              <w:t>12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2D4C8992" w14:textId="77777777" w:rsidR="00771CF1" w:rsidRDefault="00771CF1">
            <w:pPr>
              <w:pStyle w:val="TAC"/>
              <w:rPr>
                <w:lang w:eastAsia="en-GB"/>
              </w:rPr>
              <w:pPrChange w:id="8957" w:author="LGEc" w:date="2025-05-09T12:47:00Z">
                <w:pPr>
                  <w:framePr w:hSpace="142" w:wrap="around" w:vAnchor="text" w:hAnchor="text" w:xAlign="center" w:y="1"/>
                  <w:suppressOverlap/>
                  <w:jc w:val="center"/>
                </w:pPr>
              </w:pPrChange>
            </w:pPr>
            <w:r>
              <w:t>12RB94</w:t>
            </w:r>
          </w:p>
        </w:tc>
        <w:tc>
          <w:tcPr>
            <w:tcW w:w="1198" w:type="dxa"/>
            <w:tcBorders>
              <w:top w:val="nil"/>
              <w:left w:val="single" w:sz="4" w:space="0" w:color="auto"/>
              <w:bottom w:val="single" w:sz="8" w:space="0" w:color="auto"/>
              <w:right w:val="single" w:sz="4" w:space="0" w:color="auto"/>
            </w:tcBorders>
          </w:tcPr>
          <w:p w14:paraId="6C46808D" w14:textId="77777777" w:rsidR="00771CF1" w:rsidRDefault="00771CF1">
            <w:pPr>
              <w:pStyle w:val="TAC"/>
              <w:pPrChange w:id="8958"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8" w:space="0" w:color="auto"/>
              <w:right w:val="single" w:sz="4" w:space="0" w:color="auto"/>
            </w:tcBorders>
          </w:tcPr>
          <w:p w14:paraId="67BE8B3E" w14:textId="77777777" w:rsidR="00771CF1" w:rsidRDefault="00771CF1">
            <w:pPr>
              <w:pStyle w:val="TAC"/>
              <w:pPrChange w:id="895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13F0CAA1" w14:textId="77777777" w:rsidR="00771CF1" w:rsidRDefault="00771CF1">
            <w:pPr>
              <w:pStyle w:val="TAC"/>
              <w:pPrChange w:id="896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7E3B191" w14:textId="77777777" w:rsidTr="009D1F4B">
        <w:trPr>
          <w:trHeight w:hRule="exact" w:val="249"/>
        </w:trPr>
        <w:tc>
          <w:tcPr>
            <w:tcW w:w="1691" w:type="dxa"/>
            <w:vMerge/>
            <w:tcBorders>
              <w:left w:val="single" w:sz="8" w:space="0" w:color="auto"/>
              <w:right w:val="single" w:sz="8" w:space="0" w:color="auto"/>
            </w:tcBorders>
            <w:vAlign w:val="center"/>
          </w:tcPr>
          <w:p w14:paraId="11E4389B"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tcPr>
          <w:p w14:paraId="7B5C3EAA" w14:textId="77777777" w:rsidR="00771CF1" w:rsidRPr="006B6E7B" w:rsidRDefault="00771CF1">
            <w:pPr>
              <w:pStyle w:val="TAC"/>
              <w:pPrChange w:id="8961" w:author="LGEc" w:date="2025-05-09T12:47:00Z">
                <w:pPr>
                  <w:framePr w:hSpace="142" w:wrap="around" w:vAnchor="text" w:hAnchor="text" w:xAlign="center" w:y="1"/>
                  <w:suppressOverlap/>
                  <w:jc w:val="center"/>
                </w:pPr>
              </w:pPrChange>
            </w:pPr>
            <w:r>
              <w:rPr>
                <w:lang w:eastAsia="en-GB"/>
              </w:rPr>
              <w:t>44</w:t>
            </w: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1CDCEDFB" w14:textId="77777777" w:rsidR="00771CF1" w:rsidRDefault="00771CF1">
            <w:pPr>
              <w:pStyle w:val="TAC"/>
              <w:pPrChange w:id="8962" w:author="LGEc" w:date="2025-05-09T12:47:00Z">
                <w:pPr>
                  <w:framePr w:hSpace="142" w:wrap="around" w:vAnchor="text" w:hAnchor="text" w:xAlign="center" w:y="1"/>
                  <w:suppressOverlap/>
                  <w:jc w:val="center"/>
                </w:pPr>
              </w:pPrChange>
            </w:pPr>
            <w:r>
              <w:t>12RB4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62A27126" w14:textId="77777777" w:rsidR="00771CF1" w:rsidRDefault="00771CF1">
            <w:pPr>
              <w:pStyle w:val="TAC"/>
              <w:rPr>
                <w:lang w:eastAsia="en-GB"/>
              </w:rPr>
              <w:pPrChange w:id="8963" w:author="LGEc" w:date="2025-05-09T12:47:00Z">
                <w:pPr>
                  <w:framePr w:hSpace="142" w:wrap="around" w:vAnchor="text" w:hAnchor="text" w:xAlign="center" w:y="1"/>
                  <w:suppressOverlap/>
                  <w:jc w:val="center"/>
                </w:pPr>
              </w:pPrChange>
            </w:pPr>
            <w:r>
              <w:t>12RB0</w:t>
            </w:r>
          </w:p>
        </w:tc>
        <w:tc>
          <w:tcPr>
            <w:tcW w:w="1198" w:type="dxa"/>
            <w:tcBorders>
              <w:top w:val="nil"/>
              <w:left w:val="single" w:sz="4" w:space="0" w:color="auto"/>
              <w:bottom w:val="single" w:sz="8" w:space="0" w:color="auto"/>
              <w:right w:val="single" w:sz="4" w:space="0" w:color="auto"/>
            </w:tcBorders>
          </w:tcPr>
          <w:p w14:paraId="0CDBBD23" w14:textId="77777777" w:rsidR="00771CF1" w:rsidRDefault="00771CF1">
            <w:pPr>
              <w:pStyle w:val="TAC"/>
              <w:pPrChange w:id="8964"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8" w:space="0" w:color="auto"/>
              <w:right w:val="single" w:sz="4" w:space="0" w:color="auto"/>
            </w:tcBorders>
          </w:tcPr>
          <w:p w14:paraId="64F3A4A1" w14:textId="77777777" w:rsidR="00771CF1" w:rsidRDefault="00771CF1">
            <w:pPr>
              <w:pStyle w:val="TAC"/>
              <w:pPrChange w:id="8965" w:author="LGEc" w:date="2025-05-09T12:47:00Z">
                <w:pPr>
                  <w:framePr w:hSpace="142" w:wrap="around" w:vAnchor="text" w:hAnchor="text" w:xAlign="center" w:y="1"/>
                  <w:suppressOverlap/>
                  <w:jc w:val="center"/>
                </w:pPr>
              </w:pPrChange>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tcPr>
          <w:p w14:paraId="71FFA82D" w14:textId="77777777" w:rsidR="00771CF1" w:rsidRDefault="00771CF1">
            <w:pPr>
              <w:pStyle w:val="TAC"/>
              <w:pPrChange w:id="896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06C5F3B2" w14:textId="77777777" w:rsidTr="009D1F4B">
        <w:trPr>
          <w:trHeight w:hRule="exact" w:val="249"/>
        </w:trPr>
        <w:tc>
          <w:tcPr>
            <w:tcW w:w="1691" w:type="dxa"/>
            <w:vMerge/>
            <w:tcBorders>
              <w:left w:val="single" w:sz="8" w:space="0" w:color="auto"/>
              <w:right w:val="single" w:sz="8" w:space="0" w:color="auto"/>
            </w:tcBorders>
            <w:vAlign w:val="center"/>
            <w:hideMark/>
          </w:tcPr>
          <w:p w14:paraId="7520052E"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68739923" w14:textId="77777777" w:rsidR="00771CF1" w:rsidRPr="006B6E7B" w:rsidRDefault="00771CF1">
            <w:pPr>
              <w:pStyle w:val="TAC"/>
              <w:pPrChange w:id="8967" w:author="LGEc" w:date="2025-05-09T12:47:00Z">
                <w:pPr>
                  <w:framePr w:hSpace="142" w:wrap="around" w:vAnchor="text" w:hAnchor="text" w:xAlign="center" w:y="1"/>
                  <w:suppressOverlap/>
                  <w:jc w:val="center"/>
                </w:pPr>
              </w:pPrChange>
            </w:pPr>
            <w:r>
              <w:rPr>
                <w:lang w:eastAsia="en-GB"/>
              </w:rPr>
              <w:t>45</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35C6D56B" w14:textId="77777777" w:rsidR="00771CF1" w:rsidRDefault="00771CF1">
            <w:pPr>
              <w:pStyle w:val="TAC"/>
              <w:pPrChange w:id="8968" w:author="LGEc" w:date="2025-05-09T12:47:00Z">
                <w:pPr>
                  <w:framePr w:hSpace="142" w:wrap="around" w:vAnchor="text" w:hAnchor="text" w:xAlign="center" w:y="1"/>
                  <w:suppressOverlap/>
                  <w:jc w:val="center"/>
                </w:pPr>
              </w:pPrChange>
            </w:pPr>
            <w:r>
              <w:t>15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27F62D75" w14:textId="77777777" w:rsidR="00771CF1" w:rsidRDefault="00771CF1">
            <w:pPr>
              <w:pStyle w:val="TAC"/>
              <w:rPr>
                <w:lang w:eastAsia="en-GB"/>
              </w:rPr>
              <w:pPrChange w:id="8969" w:author="LGEc" w:date="2025-05-09T12:47:00Z">
                <w:pPr>
                  <w:framePr w:hSpace="142" w:wrap="around" w:vAnchor="text" w:hAnchor="text" w:xAlign="center" w:y="1"/>
                  <w:suppressOverlap/>
                  <w:jc w:val="center"/>
                </w:pPr>
              </w:pPrChange>
            </w:pPr>
            <w:r>
              <w:t>15RB91</w:t>
            </w:r>
          </w:p>
        </w:tc>
        <w:tc>
          <w:tcPr>
            <w:tcW w:w="1198" w:type="dxa"/>
            <w:tcBorders>
              <w:top w:val="nil"/>
              <w:left w:val="single" w:sz="4" w:space="0" w:color="auto"/>
              <w:bottom w:val="single" w:sz="8" w:space="0" w:color="auto"/>
              <w:right w:val="single" w:sz="4" w:space="0" w:color="auto"/>
            </w:tcBorders>
          </w:tcPr>
          <w:p w14:paraId="2A3AB533" w14:textId="77777777" w:rsidR="00771CF1" w:rsidRDefault="00771CF1">
            <w:pPr>
              <w:pStyle w:val="TAC"/>
              <w:pPrChange w:id="8970"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8" w:space="0" w:color="auto"/>
              <w:right w:val="single" w:sz="4" w:space="0" w:color="auto"/>
            </w:tcBorders>
          </w:tcPr>
          <w:p w14:paraId="29463B3F" w14:textId="77777777" w:rsidR="00771CF1" w:rsidRDefault="00771CF1">
            <w:pPr>
              <w:pStyle w:val="TAC"/>
              <w:pPrChange w:id="897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65BB1F0" w14:textId="77777777" w:rsidR="00771CF1" w:rsidRDefault="00771CF1">
            <w:pPr>
              <w:pStyle w:val="TAC"/>
              <w:pPrChange w:id="897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E61630D" w14:textId="77777777" w:rsidTr="009D1F4B">
        <w:trPr>
          <w:trHeight w:hRule="exact" w:val="249"/>
        </w:trPr>
        <w:tc>
          <w:tcPr>
            <w:tcW w:w="1691" w:type="dxa"/>
            <w:vMerge/>
            <w:tcBorders>
              <w:left w:val="single" w:sz="8" w:space="0" w:color="auto"/>
              <w:right w:val="single" w:sz="8" w:space="0" w:color="auto"/>
            </w:tcBorders>
            <w:vAlign w:val="center"/>
            <w:hideMark/>
          </w:tcPr>
          <w:p w14:paraId="7322AD48"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145E9726" w14:textId="77777777" w:rsidR="00771CF1" w:rsidRPr="006B6E7B" w:rsidRDefault="00771CF1">
            <w:pPr>
              <w:pStyle w:val="TAC"/>
              <w:pPrChange w:id="8973" w:author="LGEc" w:date="2025-05-09T12:47:00Z">
                <w:pPr>
                  <w:framePr w:hSpace="142" w:wrap="around" w:vAnchor="text" w:hAnchor="text" w:xAlign="center" w:y="1"/>
                  <w:suppressOverlap/>
                  <w:jc w:val="center"/>
                </w:pPr>
              </w:pPrChange>
            </w:pPr>
            <w:r>
              <w:rPr>
                <w:lang w:eastAsia="en-GB"/>
              </w:rPr>
              <w:t>46</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0BD9472D" w14:textId="77777777" w:rsidR="00771CF1" w:rsidRDefault="00771CF1">
            <w:pPr>
              <w:pStyle w:val="TAC"/>
              <w:pPrChange w:id="8974" w:author="LGEc" w:date="2025-05-09T12:47:00Z">
                <w:pPr>
                  <w:framePr w:hSpace="142" w:wrap="around" w:vAnchor="text" w:hAnchor="text" w:xAlign="center" w:y="1"/>
                  <w:suppressOverlap/>
                  <w:jc w:val="center"/>
                </w:pPr>
              </w:pPrChange>
            </w:pPr>
            <w:r>
              <w:t>15RB37</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298C4FEF" w14:textId="77777777" w:rsidR="00771CF1" w:rsidRDefault="00771CF1">
            <w:pPr>
              <w:pStyle w:val="TAC"/>
              <w:rPr>
                <w:lang w:eastAsia="en-GB"/>
              </w:rPr>
              <w:pPrChange w:id="8975" w:author="LGEc" w:date="2025-05-09T12:47:00Z">
                <w:pPr>
                  <w:framePr w:hSpace="142" w:wrap="around" w:vAnchor="text" w:hAnchor="text" w:xAlign="center" w:y="1"/>
                  <w:suppressOverlap/>
                  <w:jc w:val="center"/>
                </w:pPr>
              </w:pPrChange>
            </w:pPr>
            <w:r>
              <w:t>15RB0</w:t>
            </w:r>
          </w:p>
        </w:tc>
        <w:tc>
          <w:tcPr>
            <w:tcW w:w="1198" w:type="dxa"/>
            <w:tcBorders>
              <w:top w:val="nil"/>
              <w:left w:val="single" w:sz="4" w:space="0" w:color="auto"/>
              <w:bottom w:val="single" w:sz="8" w:space="0" w:color="auto"/>
              <w:right w:val="single" w:sz="4" w:space="0" w:color="auto"/>
            </w:tcBorders>
          </w:tcPr>
          <w:p w14:paraId="06E33B5A" w14:textId="77777777" w:rsidR="00771CF1" w:rsidRDefault="00771CF1">
            <w:pPr>
              <w:pStyle w:val="TAC"/>
              <w:pPrChange w:id="8976"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8" w:space="0" w:color="auto"/>
              <w:right w:val="single" w:sz="4" w:space="0" w:color="auto"/>
            </w:tcBorders>
          </w:tcPr>
          <w:p w14:paraId="56688FA9" w14:textId="77777777" w:rsidR="00771CF1" w:rsidRDefault="00771CF1">
            <w:pPr>
              <w:pStyle w:val="TAC"/>
              <w:pPrChange w:id="8977" w:author="LGEc" w:date="2025-05-09T12:47:00Z">
                <w:pPr>
                  <w:framePr w:hSpace="142" w:wrap="around" w:vAnchor="text" w:hAnchor="text" w:xAlign="center" w:y="1"/>
                  <w:suppressOverlap/>
                  <w:jc w:val="center"/>
                </w:pPr>
              </w:pPrChange>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045C276E" w14:textId="77777777" w:rsidR="00771CF1" w:rsidRDefault="00771CF1">
            <w:pPr>
              <w:pStyle w:val="TAC"/>
              <w:pPrChange w:id="897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7E094FE" w14:textId="77777777" w:rsidTr="009D1F4B">
        <w:trPr>
          <w:trHeight w:hRule="exact" w:val="249"/>
        </w:trPr>
        <w:tc>
          <w:tcPr>
            <w:tcW w:w="1691" w:type="dxa"/>
            <w:vMerge/>
            <w:tcBorders>
              <w:left w:val="single" w:sz="8" w:space="0" w:color="auto"/>
              <w:right w:val="single" w:sz="8" w:space="0" w:color="auto"/>
            </w:tcBorders>
            <w:vAlign w:val="center"/>
            <w:hideMark/>
          </w:tcPr>
          <w:p w14:paraId="5921DD7C"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033AD03E" w14:textId="77777777" w:rsidR="00771CF1" w:rsidRPr="006B6E7B" w:rsidRDefault="00771CF1">
            <w:pPr>
              <w:pStyle w:val="TAC"/>
              <w:pPrChange w:id="8979" w:author="LGEc" w:date="2025-05-09T12:47:00Z">
                <w:pPr>
                  <w:framePr w:hSpace="142" w:wrap="around" w:vAnchor="text" w:hAnchor="text" w:xAlign="center" w:y="1"/>
                  <w:suppressOverlap/>
                  <w:jc w:val="center"/>
                </w:pPr>
              </w:pPrChange>
            </w:pPr>
            <w:r>
              <w:t>47</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0253871C" w14:textId="77777777" w:rsidR="00771CF1" w:rsidRDefault="00771CF1">
            <w:pPr>
              <w:pStyle w:val="TAC"/>
              <w:pPrChange w:id="8980" w:author="LGEc" w:date="2025-05-09T12:47:00Z">
                <w:pPr>
                  <w:framePr w:hSpace="142" w:wrap="around" w:vAnchor="text" w:hAnchor="text" w:xAlign="center" w:y="1"/>
                  <w:suppressOverlap/>
                  <w:jc w:val="center"/>
                </w:pPr>
              </w:pPrChange>
            </w:pPr>
            <w:r>
              <w:t>20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5972F392" w14:textId="77777777" w:rsidR="00771CF1" w:rsidRDefault="00771CF1">
            <w:pPr>
              <w:pStyle w:val="TAC"/>
              <w:rPr>
                <w:lang w:eastAsia="en-GB"/>
              </w:rPr>
              <w:pPrChange w:id="8981" w:author="LGEc" w:date="2025-05-09T12:47:00Z">
                <w:pPr>
                  <w:framePr w:hSpace="142" w:wrap="around" w:vAnchor="text" w:hAnchor="text" w:xAlign="center" w:y="1"/>
                  <w:suppressOverlap/>
                  <w:jc w:val="center"/>
                </w:pPr>
              </w:pPrChange>
            </w:pPr>
            <w:r>
              <w:t>20RB86</w:t>
            </w:r>
          </w:p>
        </w:tc>
        <w:tc>
          <w:tcPr>
            <w:tcW w:w="1198" w:type="dxa"/>
            <w:tcBorders>
              <w:top w:val="nil"/>
              <w:left w:val="single" w:sz="4" w:space="0" w:color="auto"/>
              <w:bottom w:val="single" w:sz="8" w:space="0" w:color="auto"/>
              <w:right w:val="single" w:sz="4" w:space="0" w:color="auto"/>
            </w:tcBorders>
          </w:tcPr>
          <w:p w14:paraId="29F713EF" w14:textId="77777777" w:rsidR="00771CF1" w:rsidRDefault="00771CF1">
            <w:pPr>
              <w:pStyle w:val="TAC"/>
              <w:pPrChange w:id="8982"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8" w:space="0" w:color="auto"/>
              <w:right w:val="single" w:sz="4" w:space="0" w:color="auto"/>
            </w:tcBorders>
          </w:tcPr>
          <w:p w14:paraId="06C4793E" w14:textId="77777777" w:rsidR="00771CF1" w:rsidRDefault="00771CF1">
            <w:pPr>
              <w:pStyle w:val="TAC"/>
              <w:pPrChange w:id="898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3A6BE297" w14:textId="77777777" w:rsidR="00771CF1" w:rsidRDefault="00771CF1">
            <w:pPr>
              <w:pStyle w:val="TAC"/>
              <w:pPrChange w:id="898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2A6C9A8" w14:textId="77777777" w:rsidTr="009D1F4B">
        <w:trPr>
          <w:trHeight w:hRule="exact" w:val="249"/>
        </w:trPr>
        <w:tc>
          <w:tcPr>
            <w:tcW w:w="1691" w:type="dxa"/>
            <w:vMerge/>
            <w:tcBorders>
              <w:left w:val="single" w:sz="8" w:space="0" w:color="auto"/>
              <w:right w:val="single" w:sz="8" w:space="0" w:color="auto"/>
            </w:tcBorders>
            <w:vAlign w:val="center"/>
            <w:hideMark/>
          </w:tcPr>
          <w:p w14:paraId="5DC0C1D1"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46D85E32" w14:textId="77777777" w:rsidR="00771CF1" w:rsidRPr="006B6E7B" w:rsidRDefault="00771CF1">
            <w:pPr>
              <w:pStyle w:val="TAC"/>
              <w:pPrChange w:id="8985" w:author="LGEc" w:date="2025-05-09T12:47:00Z">
                <w:pPr>
                  <w:framePr w:hSpace="142" w:wrap="around" w:vAnchor="text" w:hAnchor="text" w:xAlign="center" w:y="1"/>
                  <w:suppressOverlap/>
                  <w:jc w:val="center"/>
                </w:pPr>
              </w:pPrChange>
            </w:pPr>
            <w:r>
              <w:t>48</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75A273E3" w14:textId="77777777" w:rsidR="00771CF1" w:rsidRDefault="00771CF1">
            <w:pPr>
              <w:pStyle w:val="TAC"/>
              <w:pPrChange w:id="8986" w:author="LGEc" w:date="2025-05-09T12:47:00Z">
                <w:pPr>
                  <w:framePr w:hSpace="142" w:wrap="around" w:vAnchor="text" w:hAnchor="text" w:xAlign="center" w:y="1"/>
                  <w:suppressOverlap/>
                  <w:jc w:val="center"/>
                </w:pPr>
              </w:pPrChange>
            </w:pPr>
            <w:r>
              <w:t>20RB32</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7444AF7E" w14:textId="77777777" w:rsidR="00771CF1" w:rsidRDefault="00771CF1">
            <w:pPr>
              <w:pStyle w:val="TAC"/>
              <w:rPr>
                <w:lang w:eastAsia="en-GB"/>
              </w:rPr>
              <w:pPrChange w:id="8987" w:author="LGEc" w:date="2025-05-09T12:47:00Z">
                <w:pPr>
                  <w:framePr w:hSpace="142" w:wrap="around" w:vAnchor="text" w:hAnchor="text" w:xAlign="center" w:y="1"/>
                  <w:suppressOverlap/>
                  <w:jc w:val="center"/>
                </w:pPr>
              </w:pPrChange>
            </w:pPr>
            <w:r>
              <w:t>20RB0</w:t>
            </w:r>
          </w:p>
        </w:tc>
        <w:tc>
          <w:tcPr>
            <w:tcW w:w="1198" w:type="dxa"/>
            <w:tcBorders>
              <w:top w:val="nil"/>
              <w:left w:val="single" w:sz="4" w:space="0" w:color="auto"/>
              <w:bottom w:val="single" w:sz="8" w:space="0" w:color="auto"/>
              <w:right w:val="single" w:sz="4" w:space="0" w:color="auto"/>
            </w:tcBorders>
          </w:tcPr>
          <w:p w14:paraId="0A0D617F" w14:textId="77777777" w:rsidR="00771CF1" w:rsidRDefault="00771CF1">
            <w:pPr>
              <w:pStyle w:val="TAC"/>
              <w:pPrChange w:id="8988"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8" w:space="0" w:color="auto"/>
              <w:right w:val="single" w:sz="4" w:space="0" w:color="auto"/>
            </w:tcBorders>
          </w:tcPr>
          <w:p w14:paraId="3E620E31" w14:textId="77777777" w:rsidR="00771CF1" w:rsidRDefault="00771CF1">
            <w:pPr>
              <w:pStyle w:val="TAC"/>
              <w:pPrChange w:id="8989" w:author="LGEc" w:date="2025-05-09T12:47:00Z">
                <w:pPr>
                  <w:framePr w:hSpace="142" w:wrap="around" w:vAnchor="text" w:hAnchor="text" w:xAlign="center" w:y="1"/>
                  <w:suppressOverlap/>
                  <w:jc w:val="center"/>
                </w:pPr>
              </w:pPrChange>
            </w:pPr>
            <w:r w:rsidRPr="00B77FDD">
              <w:rPr>
                <w:rFonts w:hint="eastAsia"/>
              </w:rPr>
              <w:t>SE</w:t>
            </w:r>
            <w:r w:rsidRPr="00B77FDD">
              <w:t>freq_-</w:t>
            </w:r>
            <w:r>
              <w:t>13</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52C74B76" w14:textId="77777777" w:rsidR="00771CF1" w:rsidRDefault="00771CF1">
            <w:pPr>
              <w:pStyle w:val="TAC"/>
              <w:pPrChange w:id="899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63CB6BFF" w14:textId="77777777" w:rsidTr="009D1F4B">
        <w:trPr>
          <w:trHeight w:hRule="exact" w:val="249"/>
        </w:trPr>
        <w:tc>
          <w:tcPr>
            <w:tcW w:w="1691" w:type="dxa"/>
            <w:vMerge/>
            <w:tcBorders>
              <w:left w:val="single" w:sz="8" w:space="0" w:color="auto"/>
              <w:right w:val="single" w:sz="8" w:space="0" w:color="auto"/>
            </w:tcBorders>
            <w:vAlign w:val="center"/>
            <w:hideMark/>
          </w:tcPr>
          <w:p w14:paraId="1392F911" w14:textId="77777777" w:rsidR="00771CF1" w:rsidRPr="006B6E7B" w:rsidRDefault="00771CF1" w:rsidP="009D1F4B">
            <w:pPr>
              <w:rPr>
                <w:rFonts w:eastAsia="DengXian"/>
              </w:rPr>
            </w:pPr>
          </w:p>
        </w:tc>
        <w:tc>
          <w:tcPr>
            <w:tcW w:w="993" w:type="dxa"/>
            <w:tcBorders>
              <w:top w:val="nil"/>
              <w:left w:val="nil"/>
              <w:bottom w:val="single" w:sz="8" w:space="0" w:color="auto"/>
              <w:right w:val="single" w:sz="8" w:space="0" w:color="auto"/>
            </w:tcBorders>
            <w:tcMar>
              <w:top w:w="0" w:type="dxa"/>
              <w:left w:w="108" w:type="dxa"/>
              <w:bottom w:w="0" w:type="dxa"/>
              <w:right w:w="108" w:type="dxa"/>
            </w:tcMar>
            <w:hideMark/>
          </w:tcPr>
          <w:p w14:paraId="0869BC26" w14:textId="77777777" w:rsidR="00771CF1" w:rsidRPr="006B6E7B" w:rsidRDefault="00771CF1">
            <w:pPr>
              <w:pStyle w:val="TAC"/>
              <w:pPrChange w:id="8991" w:author="LGEc" w:date="2025-05-09T12:47:00Z">
                <w:pPr>
                  <w:framePr w:hSpace="142" w:wrap="around" w:vAnchor="text" w:hAnchor="text" w:xAlign="center" w:y="1"/>
                  <w:suppressOverlap/>
                  <w:jc w:val="center"/>
                </w:pPr>
              </w:pPrChange>
            </w:pPr>
            <w:r>
              <w:t>49</w:t>
            </w:r>
          </w:p>
        </w:tc>
        <w:tc>
          <w:tcPr>
            <w:tcW w:w="1134" w:type="dxa"/>
            <w:tcBorders>
              <w:top w:val="nil"/>
              <w:left w:val="nil"/>
              <w:bottom w:val="single" w:sz="8" w:space="0" w:color="auto"/>
              <w:right w:val="single" w:sz="8" w:space="0" w:color="auto"/>
            </w:tcBorders>
            <w:tcMar>
              <w:top w:w="0" w:type="dxa"/>
              <w:left w:w="108" w:type="dxa"/>
              <w:bottom w:w="0" w:type="dxa"/>
              <w:right w:w="108" w:type="dxa"/>
            </w:tcMar>
            <w:hideMark/>
          </w:tcPr>
          <w:p w14:paraId="5B63AF68" w14:textId="77777777" w:rsidR="00771CF1" w:rsidRDefault="00771CF1">
            <w:pPr>
              <w:pStyle w:val="TAC"/>
              <w:pPrChange w:id="8992" w:author="LGEc" w:date="2025-05-09T12:47:00Z">
                <w:pPr>
                  <w:framePr w:hSpace="142" w:wrap="around" w:vAnchor="text" w:hAnchor="text" w:xAlign="center" w:y="1"/>
                  <w:suppressOverlap/>
                  <w:jc w:val="center"/>
                </w:pPr>
              </w:pPrChange>
            </w:pPr>
            <w:r>
              <w:t>25RB0</w:t>
            </w:r>
          </w:p>
        </w:tc>
        <w:tc>
          <w:tcPr>
            <w:tcW w:w="1093" w:type="dxa"/>
            <w:tcBorders>
              <w:top w:val="nil"/>
              <w:left w:val="nil"/>
              <w:bottom w:val="single" w:sz="8" w:space="0" w:color="auto"/>
              <w:right w:val="single" w:sz="4" w:space="0" w:color="auto"/>
            </w:tcBorders>
            <w:tcMar>
              <w:top w:w="0" w:type="dxa"/>
              <w:left w:w="108" w:type="dxa"/>
              <w:bottom w:w="0" w:type="dxa"/>
              <w:right w:w="108" w:type="dxa"/>
            </w:tcMar>
          </w:tcPr>
          <w:p w14:paraId="1A4D0C10" w14:textId="77777777" w:rsidR="00771CF1" w:rsidRDefault="00771CF1">
            <w:pPr>
              <w:pStyle w:val="TAC"/>
              <w:rPr>
                <w:lang w:eastAsia="en-GB"/>
              </w:rPr>
              <w:pPrChange w:id="8993" w:author="LGEc" w:date="2025-05-09T12:47:00Z">
                <w:pPr>
                  <w:framePr w:hSpace="142" w:wrap="around" w:vAnchor="text" w:hAnchor="text" w:xAlign="center" w:y="1"/>
                  <w:suppressOverlap/>
                  <w:jc w:val="center"/>
                </w:pPr>
              </w:pPrChange>
            </w:pPr>
            <w:r>
              <w:t>25RB81</w:t>
            </w:r>
          </w:p>
        </w:tc>
        <w:tc>
          <w:tcPr>
            <w:tcW w:w="1198" w:type="dxa"/>
            <w:tcBorders>
              <w:top w:val="nil"/>
              <w:left w:val="single" w:sz="4" w:space="0" w:color="auto"/>
              <w:bottom w:val="single" w:sz="8" w:space="0" w:color="auto"/>
              <w:right w:val="single" w:sz="4" w:space="0" w:color="auto"/>
            </w:tcBorders>
          </w:tcPr>
          <w:p w14:paraId="18D48F24" w14:textId="77777777" w:rsidR="00771CF1" w:rsidRDefault="00771CF1">
            <w:pPr>
              <w:pStyle w:val="TAC"/>
              <w:pPrChange w:id="8994" w:author="LGEc" w:date="2025-05-09T12:47:00Z">
                <w:pPr>
                  <w:framePr w:hSpace="142" w:wrap="around" w:vAnchor="text" w:hAnchor="text" w:xAlign="center" w:y="1"/>
                  <w:suppressOverlap/>
                  <w:jc w:val="center"/>
                </w:pPr>
              </w:pPrChange>
            </w:pPr>
            <w:r>
              <w:rPr>
                <w:rFonts w:hint="eastAsia"/>
              </w:rPr>
              <w:t>9.0</w:t>
            </w:r>
          </w:p>
        </w:tc>
        <w:tc>
          <w:tcPr>
            <w:tcW w:w="1536" w:type="dxa"/>
            <w:tcBorders>
              <w:top w:val="nil"/>
              <w:left w:val="single" w:sz="4" w:space="0" w:color="auto"/>
              <w:bottom w:val="single" w:sz="8" w:space="0" w:color="auto"/>
              <w:right w:val="single" w:sz="4" w:space="0" w:color="auto"/>
            </w:tcBorders>
          </w:tcPr>
          <w:p w14:paraId="2D841CF0" w14:textId="77777777" w:rsidR="00771CF1" w:rsidRDefault="00771CF1">
            <w:pPr>
              <w:pStyle w:val="TAC"/>
              <w:pPrChange w:id="899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14:paraId="4056FA41" w14:textId="77777777" w:rsidR="00771CF1" w:rsidRDefault="00771CF1">
            <w:pPr>
              <w:pStyle w:val="TAC"/>
              <w:pPrChange w:id="899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42A7A72" w14:textId="77777777" w:rsidTr="009D1F4B">
        <w:trPr>
          <w:trHeight w:hRule="exact" w:val="249"/>
        </w:trPr>
        <w:tc>
          <w:tcPr>
            <w:tcW w:w="1691" w:type="dxa"/>
            <w:vMerge/>
            <w:tcBorders>
              <w:left w:val="single" w:sz="8" w:space="0" w:color="auto"/>
              <w:right w:val="single" w:sz="8" w:space="0" w:color="auto"/>
            </w:tcBorders>
            <w:vAlign w:val="center"/>
            <w:hideMark/>
          </w:tcPr>
          <w:p w14:paraId="0DFB146B"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hideMark/>
          </w:tcPr>
          <w:p w14:paraId="744B0D3B" w14:textId="77777777" w:rsidR="00771CF1" w:rsidRPr="006B6E7B" w:rsidRDefault="00771CF1">
            <w:pPr>
              <w:pStyle w:val="TAC"/>
              <w:rPr>
                <w:lang w:eastAsia="en-GB"/>
              </w:rPr>
              <w:pPrChange w:id="8997" w:author="LGEc" w:date="2025-05-09T12:47:00Z">
                <w:pPr>
                  <w:framePr w:hSpace="142" w:wrap="around" w:vAnchor="text" w:hAnchor="text" w:xAlign="center" w:y="1"/>
                  <w:suppressOverlap/>
                  <w:jc w:val="center"/>
                </w:pPr>
              </w:pPrChange>
            </w:pPr>
            <w:r>
              <w:t>50</w:t>
            </w:r>
          </w:p>
        </w:tc>
        <w:tc>
          <w:tcPr>
            <w:tcW w:w="1134" w:type="dxa"/>
            <w:tcBorders>
              <w:top w:val="nil"/>
              <w:left w:val="nil"/>
              <w:bottom w:val="single" w:sz="4" w:space="0" w:color="auto"/>
              <w:right w:val="single" w:sz="8" w:space="0" w:color="auto"/>
            </w:tcBorders>
            <w:tcMar>
              <w:top w:w="0" w:type="dxa"/>
              <w:left w:w="108" w:type="dxa"/>
              <w:bottom w:w="0" w:type="dxa"/>
              <w:right w:w="108" w:type="dxa"/>
            </w:tcMar>
            <w:hideMark/>
          </w:tcPr>
          <w:p w14:paraId="7E4791C2" w14:textId="77777777" w:rsidR="00771CF1" w:rsidRDefault="00771CF1">
            <w:pPr>
              <w:pStyle w:val="TAC"/>
              <w:pPrChange w:id="8998" w:author="LGEc" w:date="2025-05-09T12:47:00Z">
                <w:pPr>
                  <w:framePr w:hSpace="142" w:wrap="around" w:vAnchor="text" w:hAnchor="text" w:xAlign="center" w:y="1"/>
                  <w:suppressOverlap/>
                  <w:jc w:val="center"/>
                </w:pPr>
              </w:pPrChange>
            </w:pPr>
            <w:r>
              <w:t>25RB27</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AAFAD19" w14:textId="77777777" w:rsidR="00771CF1" w:rsidRDefault="00771CF1">
            <w:pPr>
              <w:pStyle w:val="TAC"/>
              <w:rPr>
                <w:lang w:eastAsia="en-GB"/>
              </w:rPr>
              <w:pPrChange w:id="8999" w:author="LGEc" w:date="2025-05-09T12:47:00Z">
                <w:pPr>
                  <w:framePr w:hSpace="142" w:wrap="around" w:vAnchor="text" w:hAnchor="text" w:xAlign="center" w:y="1"/>
                  <w:suppressOverlap/>
                  <w:jc w:val="center"/>
                </w:pPr>
              </w:pPrChange>
            </w:pPr>
            <w:r>
              <w:t>25RB0</w:t>
            </w:r>
          </w:p>
        </w:tc>
        <w:tc>
          <w:tcPr>
            <w:tcW w:w="1198" w:type="dxa"/>
            <w:tcBorders>
              <w:top w:val="nil"/>
              <w:left w:val="single" w:sz="4" w:space="0" w:color="auto"/>
              <w:bottom w:val="single" w:sz="4" w:space="0" w:color="auto"/>
              <w:right w:val="single" w:sz="4" w:space="0" w:color="auto"/>
            </w:tcBorders>
          </w:tcPr>
          <w:p w14:paraId="60906807" w14:textId="77777777" w:rsidR="00771CF1" w:rsidRDefault="00771CF1">
            <w:pPr>
              <w:pStyle w:val="TAC"/>
              <w:pPrChange w:id="9000" w:author="LGEc" w:date="2025-05-09T12:47:00Z">
                <w:pPr>
                  <w:framePr w:hSpace="142" w:wrap="around" w:vAnchor="text" w:hAnchor="text" w:xAlign="center" w:y="1"/>
                  <w:suppressOverlap/>
                  <w:jc w:val="center"/>
                </w:pPr>
              </w:pPrChange>
            </w:pPr>
            <w:r>
              <w:t>9.0</w:t>
            </w:r>
          </w:p>
        </w:tc>
        <w:tc>
          <w:tcPr>
            <w:tcW w:w="1536" w:type="dxa"/>
            <w:tcBorders>
              <w:top w:val="nil"/>
              <w:left w:val="single" w:sz="4" w:space="0" w:color="auto"/>
              <w:bottom w:val="single" w:sz="4" w:space="0" w:color="auto"/>
              <w:right w:val="single" w:sz="4" w:space="0" w:color="auto"/>
            </w:tcBorders>
          </w:tcPr>
          <w:p w14:paraId="1EF3CD7B" w14:textId="77777777" w:rsidR="00771CF1" w:rsidRDefault="00771CF1">
            <w:pPr>
              <w:pStyle w:val="TAC"/>
              <w:pPrChange w:id="9001" w:author="LGEc" w:date="2025-05-09T12:47:00Z">
                <w:pPr>
                  <w:framePr w:hSpace="142" w:wrap="around" w:vAnchor="text" w:hAnchor="text" w:xAlign="center" w:y="1"/>
                  <w:suppressOverlap/>
                  <w:jc w:val="center"/>
                </w:pPr>
              </w:pPrChange>
            </w:pPr>
            <w:r w:rsidRPr="00B77FDD">
              <w:rPr>
                <w:rFonts w:hint="eastAsia"/>
              </w:rPr>
              <w:t>SE</w:t>
            </w:r>
            <w:r w:rsidRPr="00B77FDD">
              <w:t>freq_-</w:t>
            </w:r>
            <w:r>
              <w:t>25</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hideMark/>
          </w:tcPr>
          <w:p w14:paraId="0A1EA19B" w14:textId="77777777" w:rsidR="00771CF1" w:rsidRDefault="00771CF1">
            <w:pPr>
              <w:pStyle w:val="TAC"/>
              <w:pPrChange w:id="900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256A666" w14:textId="77777777" w:rsidTr="009D1F4B">
        <w:trPr>
          <w:trHeight w:hRule="exact" w:val="249"/>
        </w:trPr>
        <w:tc>
          <w:tcPr>
            <w:tcW w:w="1691" w:type="dxa"/>
            <w:vMerge/>
            <w:tcBorders>
              <w:left w:val="single" w:sz="8" w:space="0" w:color="auto"/>
              <w:right w:val="single" w:sz="8" w:space="0" w:color="auto"/>
            </w:tcBorders>
            <w:vAlign w:val="center"/>
          </w:tcPr>
          <w:p w14:paraId="7CA837A9"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C6C3CD6" w14:textId="77777777" w:rsidR="00771CF1" w:rsidRDefault="00771CF1">
            <w:pPr>
              <w:pStyle w:val="TAC"/>
              <w:pPrChange w:id="9003" w:author="LGEc" w:date="2025-05-09T12:47:00Z">
                <w:pPr>
                  <w:framePr w:hSpace="142" w:wrap="around" w:vAnchor="text" w:hAnchor="text" w:xAlign="center" w:y="1"/>
                  <w:suppressOverlap/>
                  <w:jc w:val="center"/>
                </w:pPr>
              </w:pPrChange>
            </w:pPr>
            <w:r>
              <w:rPr>
                <w:rFonts w:hint="eastAsia"/>
              </w:rPr>
              <w:t>51</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3F66D40E" w14:textId="77777777" w:rsidR="00771CF1" w:rsidRDefault="00771CF1">
            <w:pPr>
              <w:pStyle w:val="TAC"/>
              <w:pPrChange w:id="9004" w:author="LGEc" w:date="2025-05-09T12:47:00Z">
                <w:pPr>
                  <w:framePr w:hSpace="142" w:wrap="around" w:vAnchor="text" w:hAnchor="text" w:xAlign="center" w:y="1"/>
                  <w:suppressOverlap/>
                  <w:jc w:val="center"/>
                </w:pPr>
              </w:pPrChange>
            </w:pPr>
            <w:r>
              <w:t>3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6E1EFA8" w14:textId="77777777" w:rsidR="00771CF1" w:rsidRDefault="00771CF1">
            <w:pPr>
              <w:pStyle w:val="TAC"/>
              <w:pPrChange w:id="9005" w:author="LGEc" w:date="2025-05-09T12:47:00Z">
                <w:pPr>
                  <w:framePr w:hSpace="142" w:wrap="around" w:vAnchor="text" w:hAnchor="text" w:xAlign="center" w:y="1"/>
                  <w:suppressOverlap/>
                  <w:jc w:val="center"/>
                </w:pPr>
              </w:pPrChange>
            </w:pPr>
            <w:r>
              <w:t>30RB76</w:t>
            </w:r>
          </w:p>
        </w:tc>
        <w:tc>
          <w:tcPr>
            <w:tcW w:w="1198" w:type="dxa"/>
            <w:tcBorders>
              <w:top w:val="nil"/>
              <w:left w:val="single" w:sz="4" w:space="0" w:color="auto"/>
              <w:bottom w:val="single" w:sz="4" w:space="0" w:color="auto"/>
              <w:right w:val="single" w:sz="4" w:space="0" w:color="auto"/>
            </w:tcBorders>
          </w:tcPr>
          <w:p w14:paraId="04B3E051" w14:textId="77777777" w:rsidR="00771CF1" w:rsidRDefault="00771CF1">
            <w:pPr>
              <w:pStyle w:val="TAC"/>
              <w:pPrChange w:id="9006" w:author="LGEc" w:date="2025-05-09T12:47:00Z">
                <w:pPr>
                  <w:framePr w:hSpace="142" w:wrap="around" w:vAnchor="text" w:hAnchor="text" w:xAlign="center" w:y="1"/>
                  <w:suppressOverlap/>
                  <w:jc w:val="center"/>
                </w:pPr>
              </w:pPrChange>
            </w:pPr>
            <w:r>
              <w:t>10.8</w:t>
            </w:r>
          </w:p>
        </w:tc>
        <w:tc>
          <w:tcPr>
            <w:tcW w:w="1536" w:type="dxa"/>
            <w:tcBorders>
              <w:top w:val="nil"/>
              <w:left w:val="single" w:sz="4" w:space="0" w:color="auto"/>
              <w:bottom w:val="single" w:sz="4" w:space="0" w:color="auto"/>
              <w:right w:val="single" w:sz="4" w:space="0" w:color="auto"/>
            </w:tcBorders>
          </w:tcPr>
          <w:p w14:paraId="03B14691" w14:textId="77777777" w:rsidR="00771CF1" w:rsidRDefault="00771CF1">
            <w:pPr>
              <w:pStyle w:val="TAC"/>
              <w:pPrChange w:id="900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42ECD290" w14:textId="77777777" w:rsidR="00771CF1" w:rsidRDefault="00771CF1">
            <w:pPr>
              <w:pStyle w:val="TAC"/>
              <w:pPrChange w:id="900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075329E1" w14:textId="77777777" w:rsidTr="009D1F4B">
        <w:trPr>
          <w:trHeight w:hRule="exact" w:val="249"/>
        </w:trPr>
        <w:tc>
          <w:tcPr>
            <w:tcW w:w="1691" w:type="dxa"/>
            <w:vMerge/>
            <w:tcBorders>
              <w:left w:val="single" w:sz="8" w:space="0" w:color="auto"/>
              <w:right w:val="single" w:sz="8" w:space="0" w:color="auto"/>
            </w:tcBorders>
            <w:vAlign w:val="center"/>
          </w:tcPr>
          <w:p w14:paraId="213A407E"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2C8E668" w14:textId="77777777" w:rsidR="00771CF1" w:rsidRDefault="00771CF1">
            <w:pPr>
              <w:pStyle w:val="TAC"/>
              <w:pPrChange w:id="9009" w:author="LGEc" w:date="2025-05-09T12:47:00Z">
                <w:pPr>
                  <w:framePr w:hSpace="142" w:wrap="around" w:vAnchor="text" w:hAnchor="text" w:xAlign="center" w:y="1"/>
                  <w:suppressOverlap/>
                  <w:jc w:val="center"/>
                </w:pPr>
              </w:pPrChange>
            </w:pPr>
            <w:r>
              <w:rPr>
                <w:rFonts w:hint="eastAsia"/>
              </w:rPr>
              <w:t>52</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003C0C4F" w14:textId="77777777" w:rsidR="00771CF1" w:rsidRDefault="00771CF1">
            <w:pPr>
              <w:pStyle w:val="TAC"/>
              <w:pPrChange w:id="9010" w:author="LGEc" w:date="2025-05-09T12:47:00Z">
                <w:pPr>
                  <w:framePr w:hSpace="142" w:wrap="around" w:vAnchor="text" w:hAnchor="text" w:xAlign="center" w:y="1"/>
                  <w:suppressOverlap/>
                  <w:jc w:val="center"/>
                </w:pPr>
              </w:pPrChange>
            </w:pPr>
            <w:r>
              <w:t>30RB2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AB0F517" w14:textId="77777777" w:rsidR="00771CF1" w:rsidRDefault="00771CF1">
            <w:pPr>
              <w:pStyle w:val="TAC"/>
              <w:pPrChange w:id="9011" w:author="LGEc" w:date="2025-05-09T12:47:00Z">
                <w:pPr>
                  <w:framePr w:hSpace="142" w:wrap="around" w:vAnchor="text" w:hAnchor="text" w:xAlign="center" w:y="1"/>
                  <w:suppressOverlap/>
                  <w:jc w:val="center"/>
                </w:pPr>
              </w:pPrChange>
            </w:pPr>
            <w:r>
              <w:t>30RB0</w:t>
            </w:r>
          </w:p>
        </w:tc>
        <w:tc>
          <w:tcPr>
            <w:tcW w:w="1198" w:type="dxa"/>
            <w:tcBorders>
              <w:top w:val="nil"/>
              <w:left w:val="single" w:sz="4" w:space="0" w:color="auto"/>
              <w:bottom w:val="single" w:sz="4" w:space="0" w:color="auto"/>
              <w:right w:val="single" w:sz="4" w:space="0" w:color="auto"/>
            </w:tcBorders>
          </w:tcPr>
          <w:p w14:paraId="11B7244A" w14:textId="77777777" w:rsidR="00771CF1" w:rsidRDefault="00771CF1">
            <w:pPr>
              <w:pStyle w:val="TAC"/>
              <w:pPrChange w:id="9012" w:author="LGEc" w:date="2025-05-09T12:47:00Z">
                <w:pPr>
                  <w:framePr w:hSpace="142" w:wrap="around" w:vAnchor="text" w:hAnchor="text" w:xAlign="center" w:y="1"/>
                  <w:suppressOverlap/>
                  <w:jc w:val="center"/>
                </w:pPr>
              </w:pPrChange>
            </w:pPr>
            <w:r>
              <w:rPr>
                <w:rFonts w:hint="eastAsia"/>
              </w:rPr>
              <w:t>10.8</w:t>
            </w:r>
          </w:p>
        </w:tc>
        <w:tc>
          <w:tcPr>
            <w:tcW w:w="1536" w:type="dxa"/>
            <w:tcBorders>
              <w:top w:val="nil"/>
              <w:left w:val="single" w:sz="4" w:space="0" w:color="auto"/>
              <w:bottom w:val="single" w:sz="4" w:space="0" w:color="auto"/>
              <w:right w:val="single" w:sz="4" w:space="0" w:color="auto"/>
            </w:tcBorders>
          </w:tcPr>
          <w:p w14:paraId="39F7DDD6" w14:textId="77777777" w:rsidR="00771CF1" w:rsidRDefault="00771CF1">
            <w:pPr>
              <w:pStyle w:val="TAC"/>
              <w:pPrChange w:id="9013" w:author="LGEc" w:date="2025-05-09T12:47:00Z">
                <w:pPr>
                  <w:framePr w:hSpace="142" w:wrap="around" w:vAnchor="text" w:hAnchor="text" w:xAlign="center" w:y="1"/>
                  <w:suppressOverlap/>
                  <w:jc w:val="center"/>
                </w:pPr>
              </w:pPrChange>
            </w:pPr>
            <w:r w:rsidRPr="00B77FDD">
              <w:rPr>
                <w:rFonts w:hint="eastAsia"/>
              </w:rPr>
              <w:t>SE</w:t>
            </w:r>
            <w:r w:rsidRPr="00B77FDD">
              <w:t>freq_-</w:t>
            </w:r>
            <w:r>
              <w:t>25</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50621FF" w14:textId="77777777" w:rsidR="00771CF1" w:rsidRDefault="00771CF1">
            <w:pPr>
              <w:pStyle w:val="TAC"/>
              <w:pPrChange w:id="901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9B6D461" w14:textId="77777777" w:rsidTr="009D1F4B">
        <w:trPr>
          <w:trHeight w:hRule="exact" w:val="249"/>
        </w:trPr>
        <w:tc>
          <w:tcPr>
            <w:tcW w:w="1691" w:type="dxa"/>
            <w:vMerge/>
            <w:tcBorders>
              <w:left w:val="single" w:sz="8" w:space="0" w:color="auto"/>
              <w:right w:val="single" w:sz="8" w:space="0" w:color="auto"/>
            </w:tcBorders>
            <w:vAlign w:val="center"/>
          </w:tcPr>
          <w:p w14:paraId="1C7A4221"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1947B7F8" w14:textId="77777777" w:rsidR="00771CF1" w:rsidRDefault="00771CF1">
            <w:pPr>
              <w:pStyle w:val="TAC"/>
              <w:pPrChange w:id="9015" w:author="LGEc" w:date="2025-05-09T12:47:00Z">
                <w:pPr>
                  <w:framePr w:hSpace="142" w:wrap="around" w:vAnchor="text" w:hAnchor="text" w:xAlign="center" w:y="1"/>
                  <w:suppressOverlap/>
                  <w:jc w:val="center"/>
                </w:pPr>
              </w:pPrChange>
            </w:pPr>
            <w:r>
              <w:rPr>
                <w:rFonts w:hint="eastAsia"/>
              </w:rPr>
              <w:t>53</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F695F9C" w14:textId="77777777" w:rsidR="00771CF1" w:rsidRDefault="00771CF1">
            <w:pPr>
              <w:pStyle w:val="TAC"/>
              <w:pPrChange w:id="9016" w:author="LGEc" w:date="2025-05-09T12:47:00Z">
                <w:pPr>
                  <w:framePr w:hSpace="142" w:wrap="around" w:vAnchor="text" w:hAnchor="text" w:xAlign="center" w:y="1"/>
                  <w:suppressOverlap/>
                  <w:jc w:val="center"/>
                </w:pPr>
              </w:pPrChange>
            </w:pPr>
            <w:r>
              <w:t>36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3885DE8E" w14:textId="77777777" w:rsidR="00771CF1" w:rsidRDefault="00771CF1">
            <w:pPr>
              <w:pStyle w:val="TAC"/>
              <w:pPrChange w:id="9017" w:author="LGEc" w:date="2025-05-09T12:47:00Z">
                <w:pPr>
                  <w:framePr w:hSpace="142" w:wrap="around" w:vAnchor="text" w:hAnchor="text" w:xAlign="center" w:y="1"/>
                  <w:suppressOverlap/>
                  <w:jc w:val="center"/>
                </w:pPr>
              </w:pPrChange>
            </w:pPr>
            <w:r>
              <w:t>36RB70</w:t>
            </w:r>
          </w:p>
        </w:tc>
        <w:tc>
          <w:tcPr>
            <w:tcW w:w="1198" w:type="dxa"/>
            <w:tcBorders>
              <w:top w:val="nil"/>
              <w:left w:val="single" w:sz="4" w:space="0" w:color="auto"/>
              <w:bottom w:val="single" w:sz="4" w:space="0" w:color="auto"/>
              <w:right w:val="single" w:sz="4" w:space="0" w:color="auto"/>
            </w:tcBorders>
          </w:tcPr>
          <w:p w14:paraId="02B7C33C" w14:textId="77777777" w:rsidR="00771CF1" w:rsidRDefault="00771CF1">
            <w:pPr>
              <w:pStyle w:val="TAC"/>
              <w:pPrChange w:id="9018"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4" w:space="0" w:color="auto"/>
              <w:right w:val="single" w:sz="4" w:space="0" w:color="auto"/>
            </w:tcBorders>
          </w:tcPr>
          <w:p w14:paraId="5EC97983" w14:textId="77777777" w:rsidR="00771CF1" w:rsidRDefault="00771CF1">
            <w:pPr>
              <w:pStyle w:val="TAC"/>
              <w:pPrChange w:id="901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2477094" w14:textId="77777777" w:rsidR="00771CF1" w:rsidRDefault="00771CF1">
            <w:pPr>
              <w:pStyle w:val="TAC"/>
              <w:pPrChange w:id="902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BCB3B90" w14:textId="77777777" w:rsidTr="009D1F4B">
        <w:trPr>
          <w:trHeight w:hRule="exact" w:val="249"/>
        </w:trPr>
        <w:tc>
          <w:tcPr>
            <w:tcW w:w="1691" w:type="dxa"/>
            <w:vMerge/>
            <w:tcBorders>
              <w:left w:val="single" w:sz="8" w:space="0" w:color="auto"/>
              <w:right w:val="single" w:sz="8" w:space="0" w:color="auto"/>
            </w:tcBorders>
            <w:vAlign w:val="center"/>
          </w:tcPr>
          <w:p w14:paraId="35FE5565"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91EDA75" w14:textId="77777777" w:rsidR="00771CF1" w:rsidRDefault="00771CF1">
            <w:pPr>
              <w:pStyle w:val="TAC"/>
              <w:pPrChange w:id="9021" w:author="LGEc" w:date="2025-05-09T12:47:00Z">
                <w:pPr>
                  <w:framePr w:hSpace="142" w:wrap="around" w:vAnchor="text" w:hAnchor="text" w:xAlign="center" w:y="1"/>
                  <w:suppressOverlap/>
                  <w:jc w:val="center"/>
                </w:pPr>
              </w:pPrChange>
            </w:pPr>
            <w:r>
              <w:rPr>
                <w:rFonts w:hint="eastAsia"/>
              </w:rPr>
              <w:t>54</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2FAFA162" w14:textId="77777777" w:rsidR="00771CF1" w:rsidRDefault="00771CF1">
            <w:pPr>
              <w:pStyle w:val="TAC"/>
              <w:pPrChange w:id="9022" w:author="LGEc" w:date="2025-05-09T12:47:00Z">
                <w:pPr>
                  <w:framePr w:hSpace="142" w:wrap="around" w:vAnchor="text" w:hAnchor="text" w:xAlign="center" w:y="1"/>
                  <w:suppressOverlap/>
                  <w:jc w:val="center"/>
                </w:pPr>
              </w:pPrChange>
            </w:pPr>
            <w:r>
              <w:t>36RB16</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7FCEEF36" w14:textId="77777777" w:rsidR="00771CF1" w:rsidRDefault="00771CF1">
            <w:pPr>
              <w:pStyle w:val="TAC"/>
              <w:pPrChange w:id="9023" w:author="LGEc" w:date="2025-05-09T12:47:00Z">
                <w:pPr>
                  <w:framePr w:hSpace="142" w:wrap="around" w:vAnchor="text" w:hAnchor="text" w:xAlign="center" w:y="1"/>
                  <w:suppressOverlap/>
                  <w:jc w:val="center"/>
                </w:pPr>
              </w:pPrChange>
            </w:pPr>
            <w:r>
              <w:t>36RB0</w:t>
            </w:r>
          </w:p>
        </w:tc>
        <w:tc>
          <w:tcPr>
            <w:tcW w:w="1198" w:type="dxa"/>
            <w:tcBorders>
              <w:top w:val="nil"/>
              <w:left w:val="single" w:sz="4" w:space="0" w:color="auto"/>
              <w:bottom w:val="single" w:sz="4" w:space="0" w:color="auto"/>
              <w:right w:val="single" w:sz="4" w:space="0" w:color="auto"/>
            </w:tcBorders>
          </w:tcPr>
          <w:p w14:paraId="40BBD6D0" w14:textId="77777777" w:rsidR="00771CF1" w:rsidRDefault="00771CF1">
            <w:pPr>
              <w:pStyle w:val="TAC"/>
              <w:pPrChange w:id="9024"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4" w:space="0" w:color="auto"/>
              <w:right w:val="single" w:sz="4" w:space="0" w:color="auto"/>
            </w:tcBorders>
          </w:tcPr>
          <w:p w14:paraId="012CCE7F" w14:textId="77777777" w:rsidR="00771CF1" w:rsidRDefault="00771CF1">
            <w:pPr>
              <w:pStyle w:val="TAC"/>
              <w:pPrChange w:id="9025" w:author="LGEc" w:date="2025-05-09T12:47:00Z">
                <w:pPr>
                  <w:framePr w:hSpace="142" w:wrap="around" w:vAnchor="text" w:hAnchor="text" w:xAlign="center" w:y="1"/>
                  <w:suppressOverlap/>
                  <w:jc w:val="center"/>
                </w:pPr>
              </w:pPrChange>
            </w:pPr>
            <w:r w:rsidRPr="00B77FDD">
              <w:rPr>
                <w:rFonts w:hint="eastAsia"/>
              </w:rPr>
              <w:t>SE</w:t>
            </w:r>
            <w:r w:rsidRPr="00B77FDD">
              <w:t>freq_-</w:t>
            </w:r>
            <w:r>
              <w:t>25</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2EFA84F3" w14:textId="77777777" w:rsidR="00771CF1" w:rsidRDefault="00771CF1">
            <w:pPr>
              <w:pStyle w:val="TAC"/>
              <w:pPrChange w:id="902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7F3E381" w14:textId="77777777" w:rsidTr="009D1F4B">
        <w:trPr>
          <w:trHeight w:hRule="exact" w:val="249"/>
        </w:trPr>
        <w:tc>
          <w:tcPr>
            <w:tcW w:w="1691" w:type="dxa"/>
            <w:vMerge/>
            <w:tcBorders>
              <w:left w:val="single" w:sz="8" w:space="0" w:color="auto"/>
              <w:right w:val="single" w:sz="8" w:space="0" w:color="auto"/>
            </w:tcBorders>
            <w:vAlign w:val="center"/>
          </w:tcPr>
          <w:p w14:paraId="1EB8EE20"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37940583" w14:textId="77777777" w:rsidR="00771CF1" w:rsidRDefault="00771CF1">
            <w:pPr>
              <w:pStyle w:val="TAC"/>
              <w:pPrChange w:id="9027" w:author="LGEc" w:date="2025-05-09T12:47:00Z">
                <w:pPr>
                  <w:framePr w:hSpace="142" w:wrap="around" w:vAnchor="text" w:hAnchor="text" w:xAlign="center" w:y="1"/>
                  <w:suppressOverlap/>
                  <w:jc w:val="center"/>
                </w:pPr>
              </w:pPrChange>
            </w:pPr>
            <w:r>
              <w:rPr>
                <w:rFonts w:hint="eastAsia"/>
              </w:rPr>
              <w:t>55</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4A43BCB" w14:textId="77777777" w:rsidR="00771CF1" w:rsidRDefault="00771CF1">
            <w:pPr>
              <w:pStyle w:val="TAC"/>
              <w:pPrChange w:id="9028" w:author="LGEc" w:date="2025-05-09T12:47:00Z">
                <w:pPr>
                  <w:framePr w:hSpace="142" w:wrap="around" w:vAnchor="text" w:hAnchor="text" w:xAlign="center" w:y="1"/>
                  <w:suppressOverlap/>
                  <w:jc w:val="center"/>
                </w:pPr>
              </w:pPrChange>
            </w:pPr>
            <w:r>
              <w:t>4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B96C657" w14:textId="77777777" w:rsidR="00771CF1" w:rsidRDefault="00771CF1">
            <w:pPr>
              <w:pStyle w:val="TAC"/>
              <w:pPrChange w:id="9029" w:author="LGEc" w:date="2025-05-09T12:47:00Z">
                <w:pPr>
                  <w:framePr w:hSpace="142" w:wrap="around" w:vAnchor="text" w:hAnchor="text" w:xAlign="center" w:y="1"/>
                  <w:suppressOverlap/>
                  <w:jc w:val="center"/>
                </w:pPr>
              </w:pPrChange>
            </w:pPr>
            <w:r>
              <w:t>40RB66</w:t>
            </w:r>
          </w:p>
        </w:tc>
        <w:tc>
          <w:tcPr>
            <w:tcW w:w="1198" w:type="dxa"/>
            <w:tcBorders>
              <w:top w:val="nil"/>
              <w:left w:val="single" w:sz="4" w:space="0" w:color="auto"/>
              <w:bottom w:val="single" w:sz="4" w:space="0" w:color="auto"/>
              <w:right w:val="single" w:sz="4" w:space="0" w:color="auto"/>
            </w:tcBorders>
          </w:tcPr>
          <w:p w14:paraId="1243F184" w14:textId="77777777" w:rsidR="00771CF1" w:rsidRDefault="00771CF1">
            <w:pPr>
              <w:pStyle w:val="TAC"/>
              <w:pPrChange w:id="9030"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4" w:space="0" w:color="auto"/>
              <w:right w:val="single" w:sz="4" w:space="0" w:color="auto"/>
            </w:tcBorders>
          </w:tcPr>
          <w:p w14:paraId="53951CCF" w14:textId="77777777" w:rsidR="00771CF1" w:rsidRDefault="00771CF1">
            <w:pPr>
              <w:pStyle w:val="TAC"/>
              <w:pPrChange w:id="903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A7F1275" w14:textId="77777777" w:rsidR="00771CF1" w:rsidRDefault="00771CF1">
            <w:pPr>
              <w:pStyle w:val="TAC"/>
              <w:pPrChange w:id="903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F25D946" w14:textId="77777777" w:rsidTr="009D1F4B">
        <w:trPr>
          <w:trHeight w:hRule="exact" w:val="249"/>
        </w:trPr>
        <w:tc>
          <w:tcPr>
            <w:tcW w:w="1691" w:type="dxa"/>
            <w:vMerge/>
            <w:tcBorders>
              <w:left w:val="single" w:sz="8" w:space="0" w:color="auto"/>
              <w:right w:val="single" w:sz="8" w:space="0" w:color="auto"/>
            </w:tcBorders>
            <w:vAlign w:val="center"/>
          </w:tcPr>
          <w:p w14:paraId="026B8CE8"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30946DE" w14:textId="77777777" w:rsidR="00771CF1" w:rsidRDefault="00771CF1">
            <w:pPr>
              <w:pStyle w:val="TAC"/>
              <w:pPrChange w:id="9033" w:author="LGEc" w:date="2025-05-09T12:47:00Z">
                <w:pPr>
                  <w:framePr w:hSpace="142" w:wrap="around" w:vAnchor="text" w:hAnchor="text" w:xAlign="center" w:y="1"/>
                  <w:suppressOverlap/>
                  <w:jc w:val="center"/>
                </w:pPr>
              </w:pPrChange>
            </w:pPr>
            <w:r>
              <w:rPr>
                <w:rFonts w:hint="eastAsia"/>
              </w:rPr>
              <w:t>56</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5F0A165" w14:textId="77777777" w:rsidR="00771CF1" w:rsidRDefault="00771CF1">
            <w:pPr>
              <w:pStyle w:val="TAC"/>
              <w:pPrChange w:id="9034" w:author="LGEc" w:date="2025-05-09T12:47:00Z">
                <w:pPr>
                  <w:framePr w:hSpace="142" w:wrap="around" w:vAnchor="text" w:hAnchor="text" w:xAlign="center" w:y="1"/>
                  <w:suppressOverlap/>
                  <w:jc w:val="center"/>
                </w:pPr>
              </w:pPrChange>
            </w:pPr>
            <w:r>
              <w:t>40RB1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3B6C7C14" w14:textId="77777777" w:rsidR="00771CF1" w:rsidRDefault="00771CF1">
            <w:pPr>
              <w:pStyle w:val="TAC"/>
              <w:pPrChange w:id="9035" w:author="LGEc" w:date="2025-05-09T12:47:00Z">
                <w:pPr>
                  <w:framePr w:hSpace="142" w:wrap="around" w:vAnchor="text" w:hAnchor="text" w:xAlign="center" w:y="1"/>
                  <w:suppressOverlap/>
                  <w:jc w:val="center"/>
                </w:pPr>
              </w:pPrChange>
            </w:pPr>
            <w:r>
              <w:t>40RB0</w:t>
            </w:r>
          </w:p>
        </w:tc>
        <w:tc>
          <w:tcPr>
            <w:tcW w:w="1198" w:type="dxa"/>
            <w:tcBorders>
              <w:top w:val="nil"/>
              <w:left w:val="single" w:sz="4" w:space="0" w:color="auto"/>
              <w:bottom w:val="single" w:sz="4" w:space="0" w:color="auto"/>
              <w:right w:val="single" w:sz="4" w:space="0" w:color="auto"/>
            </w:tcBorders>
          </w:tcPr>
          <w:p w14:paraId="4BE0E3AE" w14:textId="77777777" w:rsidR="00771CF1" w:rsidRDefault="00771CF1">
            <w:pPr>
              <w:pStyle w:val="TAC"/>
              <w:pPrChange w:id="9036"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4" w:space="0" w:color="auto"/>
              <w:right w:val="single" w:sz="4" w:space="0" w:color="auto"/>
            </w:tcBorders>
          </w:tcPr>
          <w:p w14:paraId="0D8B70F1" w14:textId="77777777" w:rsidR="00771CF1" w:rsidRDefault="00771CF1">
            <w:pPr>
              <w:pStyle w:val="TAC"/>
              <w:pPrChange w:id="903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39788227" w14:textId="77777777" w:rsidR="00771CF1" w:rsidRDefault="00771CF1">
            <w:pPr>
              <w:pStyle w:val="TAC"/>
              <w:pPrChange w:id="903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14126F6" w14:textId="77777777" w:rsidTr="009D1F4B">
        <w:trPr>
          <w:trHeight w:hRule="exact" w:val="249"/>
        </w:trPr>
        <w:tc>
          <w:tcPr>
            <w:tcW w:w="1691" w:type="dxa"/>
            <w:vMerge/>
            <w:tcBorders>
              <w:left w:val="single" w:sz="8" w:space="0" w:color="auto"/>
              <w:right w:val="single" w:sz="8" w:space="0" w:color="auto"/>
            </w:tcBorders>
            <w:vAlign w:val="center"/>
          </w:tcPr>
          <w:p w14:paraId="4A0D3ABB"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892EBC6" w14:textId="77777777" w:rsidR="00771CF1" w:rsidRDefault="00771CF1">
            <w:pPr>
              <w:pStyle w:val="TAC"/>
              <w:pPrChange w:id="9039" w:author="LGEc" w:date="2025-05-09T12:47:00Z">
                <w:pPr>
                  <w:framePr w:hSpace="142" w:wrap="around" w:vAnchor="text" w:hAnchor="text" w:xAlign="center" w:y="1"/>
                  <w:suppressOverlap/>
                  <w:jc w:val="center"/>
                </w:pPr>
              </w:pPrChange>
            </w:pPr>
            <w:r>
              <w:rPr>
                <w:rFonts w:hint="eastAsia"/>
              </w:rPr>
              <w:t>57</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376C14F3" w14:textId="77777777" w:rsidR="00771CF1" w:rsidRDefault="00771CF1">
            <w:pPr>
              <w:pStyle w:val="TAC"/>
              <w:pPrChange w:id="9040" w:author="LGEc" w:date="2025-05-09T12:47:00Z">
                <w:pPr>
                  <w:framePr w:hSpace="142" w:wrap="around" w:vAnchor="text" w:hAnchor="text" w:xAlign="center" w:y="1"/>
                  <w:suppressOverlap/>
                  <w:jc w:val="center"/>
                </w:pPr>
              </w:pPrChange>
            </w:pPr>
            <w:r>
              <w:t>45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486C783B" w14:textId="77777777" w:rsidR="00771CF1" w:rsidRDefault="00771CF1">
            <w:pPr>
              <w:pStyle w:val="TAC"/>
              <w:pPrChange w:id="9041" w:author="LGEc" w:date="2025-05-09T12:47:00Z">
                <w:pPr>
                  <w:framePr w:hSpace="142" w:wrap="around" w:vAnchor="text" w:hAnchor="text" w:xAlign="center" w:y="1"/>
                  <w:suppressOverlap/>
                  <w:jc w:val="center"/>
                </w:pPr>
              </w:pPrChange>
            </w:pPr>
            <w:r>
              <w:t>45RB61</w:t>
            </w:r>
          </w:p>
        </w:tc>
        <w:tc>
          <w:tcPr>
            <w:tcW w:w="1198" w:type="dxa"/>
            <w:tcBorders>
              <w:top w:val="nil"/>
              <w:left w:val="single" w:sz="4" w:space="0" w:color="auto"/>
              <w:bottom w:val="single" w:sz="4" w:space="0" w:color="auto"/>
              <w:right w:val="single" w:sz="4" w:space="0" w:color="auto"/>
            </w:tcBorders>
          </w:tcPr>
          <w:p w14:paraId="044D53FE" w14:textId="77777777" w:rsidR="00771CF1" w:rsidRDefault="00771CF1">
            <w:pPr>
              <w:pStyle w:val="TAC"/>
              <w:pPrChange w:id="9042"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4" w:space="0" w:color="auto"/>
              <w:right w:val="single" w:sz="4" w:space="0" w:color="auto"/>
            </w:tcBorders>
          </w:tcPr>
          <w:p w14:paraId="259BE19C" w14:textId="77777777" w:rsidR="00771CF1" w:rsidRDefault="00771CF1">
            <w:pPr>
              <w:pStyle w:val="TAC"/>
              <w:pPrChange w:id="904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682AE933" w14:textId="77777777" w:rsidR="00771CF1" w:rsidRDefault="00771CF1">
            <w:pPr>
              <w:pStyle w:val="TAC"/>
              <w:pPrChange w:id="904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03EB90A" w14:textId="77777777" w:rsidTr="009D1F4B">
        <w:trPr>
          <w:trHeight w:hRule="exact" w:val="249"/>
        </w:trPr>
        <w:tc>
          <w:tcPr>
            <w:tcW w:w="1691" w:type="dxa"/>
            <w:vMerge/>
            <w:tcBorders>
              <w:left w:val="single" w:sz="8" w:space="0" w:color="auto"/>
              <w:right w:val="single" w:sz="8" w:space="0" w:color="auto"/>
            </w:tcBorders>
            <w:vAlign w:val="center"/>
          </w:tcPr>
          <w:p w14:paraId="4B80989D"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1F6B926F" w14:textId="77777777" w:rsidR="00771CF1" w:rsidRDefault="00771CF1">
            <w:pPr>
              <w:pStyle w:val="TAC"/>
              <w:pPrChange w:id="9045" w:author="LGEc" w:date="2025-05-09T12:47:00Z">
                <w:pPr>
                  <w:framePr w:hSpace="142" w:wrap="around" w:vAnchor="text" w:hAnchor="text" w:xAlign="center" w:y="1"/>
                  <w:suppressOverlap/>
                  <w:jc w:val="center"/>
                </w:pPr>
              </w:pPrChange>
            </w:pPr>
            <w:r>
              <w:rPr>
                <w:rFonts w:hint="eastAsia"/>
              </w:rPr>
              <w:t>58</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7CDD662A" w14:textId="77777777" w:rsidR="00771CF1" w:rsidRDefault="00771CF1">
            <w:pPr>
              <w:pStyle w:val="TAC"/>
              <w:pPrChange w:id="9046" w:author="LGEc" w:date="2025-05-09T12:47:00Z">
                <w:pPr>
                  <w:framePr w:hSpace="142" w:wrap="around" w:vAnchor="text" w:hAnchor="text" w:xAlign="center" w:y="1"/>
                  <w:suppressOverlap/>
                  <w:jc w:val="center"/>
                </w:pPr>
              </w:pPrChange>
            </w:pPr>
            <w:r>
              <w:t>45RB7</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54A56227" w14:textId="77777777" w:rsidR="00771CF1" w:rsidRDefault="00771CF1">
            <w:pPr>
              <w:pStyle w:val="TAC"/>
              <w:pPrChange w:id="9047" w:author="LGEc" w:date="2025-05-09T12:47:00Z">
                <w:pPr>
                  <w:framePr w:hSpace="142" w:wrap="around" w:vAnchor="text" w:hAnchor="text" w:xAlign="center" w:y="1"/>
                  <w:suppressOverlap/>
                  <w:jc w:val="center"/>
                </w:pPr>
              </w:pPrChange>
            </w:pPr>
            <w:r>
              <w:t>45RB0</w:t>
            </w:r>
          </w:p>
        </w:tc>
        <w:tc>
          <w:tcPr>
            <w:tcW w:w="1198" w:type="dxa"/>
            <w:tcBorders>
              <w:top w:val="nil"/>
              <w:left w:val="single" w:sz="4" w:space="0" w:color="auto"/>
              <w:bottom w:val="single" w:sz="4" w:space="0" w:color="auto"/>
              <w:right w:val="single" w:sz="4" w:space="0" w:color="auto"/>
            </w:tcBorders>
          </w:tcPr>
          <w:p w14:paraId="67B3469C" w14:textId="77777777" w:rsidR="00771CF1" w:rsidRDefault="00771CF1">
            <w:pPr>
              <w:pStyle w:val="TAC"/>
              <w:pPrChange w:id="9048"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4" w:space="0" w:color="auto"/>
              <w:right w:val="single" w:sz="4" w:space="0" w:color="auto"/>
            </w:tcBorders>
          </w:tcPr>
          <w:p w14:paraId="63A8C3B5" w14:textId="77777777" w:rsidR="00771CF1" w:rsidRDefault="00771CF1">
            <w:pPr>
              <w:pStyle w:val="TAC"/>
              <w:pPrChange w:id="904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5C68EC51" w14:textId="77777777" w:rsidR="00771CF1" w:rsidRDefault="00771CF1">
            <w:pPr>
              <w:pStyle w:val="TAC"/>
              <w:pPrChange w:id="905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D5BF6CD" w14:textId="77777777" w:rsidTr="009D1F4B">
        <w:trPr>
          <w:trHeight w:hRule="exact" w:val="249"/>
        </w:trPr>
        <w:tc>
          <w:tcPr>
            <w:tcW w:w="1691" w:type="dxa"/>
            <w:vMerge/>
            <w:tcBorders>
              <w:left w:val="single" w:sz="8" w:space="0" w:color="auto"/>
              <w:right w:val="single" w:sz="8" w:space="0" w:color="auto"/>
            </w:tcBorders>
            <w:vAlign w:val="center"/>
          </w:tcPr>
          <w:p w14:paraId="414D97C3"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8C3F997" w14:textId="77777777" w:rsidR="00771CF1" w:rsidRDefault="00771CF1">
            <w:pPr>
              <w:pStyle w:val="TAC"/>
              <w:pPrChange w:id="9051" w:author="LGEc" w:date="2025-05-09T12:47:00Z">
                <w:pPr>
                  <w:framePr w:hSpace="142" w:wrap="around" w:vAnchor="text" w:hAnchor="text" w:xAlign="center" w:y="1"/>
                  <w:suppressOverlap/>
                  <w:jc w:val="center"/>
                </w:pPr>
              </w:pPrChange>
            </w:pPr>
            <w:r>
              <w:rPr>
                <w:rFonts w:hint="eastAsia"/>
              </w:rPr>
              <w:t>59</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714B0951" w14:textId="77777777" w:rsidR="00771CF1" w:rsidRDefault="00771CF1">
            <w:pPr>
              <w:pStyle w:val="TAC"/>
              <w:pPrChange w:id="9052"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6B1651B" w14:textId="77777777" w:rsidR="00771CF1" w:rsidRDefault="00771CF1">
            <w:pPr>
              <w:pStyle w:val="TAC"/>
              <w:pPrChange w:id="9053" w:author="LGEc" w:date="2025-05-09T12:47:00Z">
                <w:pPr>
                  <w:framePr w:hSpace="142" w:wrap="around" w:vAnchor="text" w:hAnchor="text" w:xAlign="center" w:y="1"/>
                  <w:suppressOverlap/>
                  <w:jc w:val="center"/>
                </w:pPr>
              </w:pPrChange>
            </w:pPr>
            <w:r>
              <w:t>50RB56</w:t>
            </w:r>
          </w:p>
        </w:tc>
        <w:tc>
          <w:tcPr>
            <w:tcW w:w="1198" w:type="dxa"/>
            <w:tcBorders>
              <w:top w:val="nil"/>
              <w:left w:val="single" w:sz="4" w:space="0" w:color="auto"/>
              <w:bottom w:val="single" w:sz="4" w:space="0" w:color="auto"/>
              <w:right w:val="single" w:sz="4" w:space="0" w:color="auto"/>
            </w:tcBorders>
          </w:tcPr>
          <w:p w14:paraId="3E80A03D" w14:textId="77777777" w:rsidR="00771CF1" w:rsidRDefault="00771CF1">
            <w:pPr>
              <w:pStyle w:val="TAC"/>
              <w:pPrChange w:id="9054"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4" w:space="0" w:color="auto"/>
              <w:right w:val="single" w:sz="4" w:space="0" w:color="auto"/>
            </w:tcBorders>
          </w:tcPr>
          <w:p w14:paraId="67901F6C" w14:textId="77777777" w:rsidR="00771CF1" w:rsidRDefault="00771CF1">
            <w:pPr>
              <w:pStyle w:val="TAC"/>
              <w:pPrChange w:id="905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F125538" w14:textId="77777777" w:rsidR="00771CF1" w:rsidRDefault="00771CF1">
            <w:pPr>
              <w:pStyle w:val="TAC"/>
              <w:pPrChange w:id="905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6CD5B9D7" w14:textId="77777777" w:rsidTr="009D1F4B">
        <w:trPr>
          <w:trHeight w:hRule="exact" w:val="249"/>
        </w:trPr>
        <w:tc>
          <w:tcPr>
            <w:tcW w:w="1691" w:type="dxa"/>
            <w:vMerge/>
            <w:tcBorders>
              <w:left w:val="single" w:sz="8" w:space="0" w:color="auto"/>
              <w:right w:val="single" w:sz="8" w:space="0" w:color="auto"/>
            </w:tcBorders>
            <w:vAlign w:val="center"/>
          </w:tcPr>
          <w:p w14:paraId="6C17C573"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66FEC8B5" w14:textId="77777777" w:rsidR="00771CF1" w:rsidRDefault="00771CF1">
            <w:pPr>
              <w:pStyle w:val="TAC"/>
              <w:pPrChange w:id="9057" w:author="LGEc" w:date="2025-05-09T12:47:00Z">
                <w:pPr>
                  <w:framePr w:hSpace="142" w:wrap="around" w:vAnchor="text" w:hAnchor="text" w:xAlign="center" w:y="1"/>
                  <w:suppressOverlap/>
                  <w:jc w:val="center"/>
                </w:pPr>
              </w:pPrChange>
            </w:pPr>
            <w:r>
              <w:rPr>
                <w:rFonts w:hint="eastAsia"/>
              </w:rPr>
              <w:t>60</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5766B260" w14:textId="77777777" w:rsidR="00771CF1" w:rsidRDefault="00771CF1">
            <w:pPr>
              <w:pStyle w:val="TAC"/>
              <w:pPrChange w:id="9058"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9D5F8ED" w14:textId="77777777" w:rsidR="00771CF1" w:rsidRDefault="00771CF1">
            <w:pPr>
              <w:pStyle w:val="TAC"/>
              <w:pPrChange w:id="9059" w:author="LGEc" w:date="2025-05-09T12:47:00Z">
                <w:pPr>
                  <w:framePr w:hSpace="142" w:wrap="around" w:vAnchor="text" w:hAnchor="text" w:xAlign="center" w:y="1"/>
                  <w:suppressOverlap/>
                  <w:jc w:val="center"/>
                </w:pPr>
              </w:pPrChange>
            </w:pPr>
            <w:r>
              <w:t>50RB0</w:t>
            </w:r>
          </w:p>
        </w:tc>
        <w:tc>
          <w:tcPr>
            <w:tcW w:w="1198" w:type="dxa"/>
            <w:tcBorders>
              <w:top w:val="nil"/>
              <w:left w:val="single" w:sz="4" w:space="0" w:color="auto"/>
              <w:bottom w:val="single" w:sz="4" w:space="0" w:color="auto"/>
              <w:right w:val="single" w:sz="4" w:space="0" w:color="auto"/>
            </w:tcBorders>
          </w:tcPr>
          <w:p w14:paraId="40BB4CBA" w14:textId="77777777" w:rsidR="00771CF1" w:rsidRDefault="00771CF1">
            <w:pPr>
              <w:pStyle w:val="TAC"/>
              <w:pPrChange w:id="9060"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4" w:space="0" w:color="auto"/>
              <w:right w:val="single" w:sz="4" w:space="0" w:color="auto"/>
            </w:tcBorders>
          </w:tcPr>
          <w:p w14:paraId="6C7B50FC" w14:textId="77777777" w:rsidR="00771CF1" w:rsidRDefault="00771CF1">
            <w:pPr>
              <w:pStyle w:val="TAC"/>
              <w:pPrChange w:id="906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51DED672" w14:textId="77777777" w:rsidR="00771CF1" w:rsidRDefault="00771CF1">
            <w:pPr>
              <w:pStyle w:val="TAC"/>
              <w:pPrChange w:id="906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5968F63" w14:textId="77777777" w:rsidTr="009D1F4B">
        <w:trPr>
          <w:trHeight w:hRule="exact" w:val="249"/>
        </w:trPr>
        <w:tc>
          <w:tcPr>
            <w:tcW w:w="1691" w:type="dxa"/>
            <w:vMerge/>
            <w:tcBorders>
              <w:left w:val="single" w:sz="8" w:space="0" w:color="auto"/>
              <w:right w:val="single" w:sz="8" w:space="0" w:color="auto"/>
            </w:tcBorders>
            <w:vAlign w:val="center"/>
          </w:tcPr>
          <w:p w14:paraId="5E47528F"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71370FB0" w14:textId="77777777" w:rsidR="00771CF1" w:rsidRDefault="00771CF1">
            <w:pPr>
              <w:pStyle w:val="TAC"/>
              <w:pPrChange w:id="9063" w:author="LGEc" w:date="2025-05-09T12:47:00Z">
                <w:pPr>
                  <w:framePr w:hSpace="142" w:wrap="around" w:vAnchor="text" w:hAnchor="text" w:xAlign="center" w:y="1"/>
                  <w:suppressOverlap/>
                  <w:jc w:val="center"/>
                </w:pPr>
              </w:pPrChange>
            </w:pPr>
            <w:r>
              <w:rPr>
                <w:rFonts w:hint="eastAsia"/>
              </w:rPr>
              <w:t>61</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861C7AC" w14:textId="77777777" w:rsidR="00771CF1" w:rsidRDefault="00771CF1">
            <w:pPr>
              <w:pStyle w:val="TAC"/>
              <w:pPrChange w:id="9064"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0A3611B1" w14:textId="77777777" w:rsidR="00771CF1" w:rsidRDefault="00771CF1">
            <w:pPr>
              <w:pStyle w:val="TAC"/>
              <w:pPrChange w:id="9065" w:author="LGEc" w:date="2025-05-09T12:47:00Z">
                <w:pPr>
                  <w:framePr w:hSpace="142" w:wrap="around" w:vAnchor="text" w:hAnchor="text" w:xAlign="center" w:y="1"/>
                  <w:suppressOverlap/>
                  <w:jc w:val="center"/>
                </w:pPr>
              </w:pPrChange>
            </w:pPr>
            <w:r>
              <w:t>70RB36</w:t>
            </w:r>
          </w:p>
        </w:tc>
        <w:tc>
          <w:tcPr>
            <w:tcW w:w="1198" w:type="dxa"/>
            <w:tcBorders>
              <w:top w:val="nil"/>
              <w:left w:val="single" w:sz="4" w:space="0" w:color="auto"/>
              <w:bottom w:val="single" w:sz="4" w:space="0" w:color="auto"/>
              <w:right w:val="single" w:sz="4" w:space="0" w:color="auto"/>
            </w:tcBorders>
          </w:tcPr>
          <w:p w14:paraId="57515E9C" w14:textId="77777777" w:rsidR="00771CF1" w:rsidRDefault="00771CF1">
            <w:pPr>
              <w:pStyle w:val="TAC"/>
              <w:pPrChange w:id="9066" w:author="LGEc" w:date="2025-05-09T12:47:00Z">
                <w:pPr>
                  <w:framePr w:hSpace="142" w:wrap="around" w:vAnchor="text" w:hAnchor="text" w:xAlign="center" w:y="1"/>
                  <w:suppressOverlap/>
                  <w:jc w:val="center"/>
                </w:pPr>
              </w:pPrChange>
            </w:pPr>
            <w:r>
              <w:t>21.6</w:t>
            </w:r>
          </w:p>
        </w:tc>
        <w:tc>
          <w:tcPr>
            <w:tcW w:w="1536" w:type="dxa"/>
            <w:tcBorders>
              <w:top w:val="nil"/>
              <w:left w:val="single" w:sz="4" w:space="0" w:color="auto"/>
              <w:bottom w:val="single" w:sz="4" w:space="0" w:color="auto"/>
              <w:right w:val="single" w:sz="4" w:space="0" w:color="auto"/>
            </w:tcBorders>
          </w:tcPr>
          <w:p w14:paraId="67A7600F" w14:textId="77777777" w:rsidR="00771CF1" w:rsidRDefault="00771CF1">
            <w:pPr>
              <w:pStyle w:val="TAC"/>
              <w:pPrChange w:id="906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B1D140A" w14:textId="77777777" w:rsidR="00771CF1" w:rsidRDefault="00771CF1">
            <w:pPr>
              <w:pStyle w:val="TAC"/>
              <w:pPrChange w:id="906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2509D72F" w14:textId="77777777" w:rsidTr="009D1F4B">
        <w:trPr>
          <w:trHeight w:hRule="exact" w:val="249"/>
        </w:trPr>
        <w:tc>
          <w:tcPr>
            <w:tcW w:w="1691" w:type="dxa"/>
            <w:vMerge/>
            <w:tcBorders>
              <w:left w:val="single" w:sz="8" w:space="0" w:color="auto"/>
              <w:right w:val="single" w:sz="8" w:space="0" w:color="auto"/>
            </w:tcBorders>
            <w:vAlign w:val="center"/>
          </w:tcPr>
          <w:p w14:paraId="3C0794F1"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9E9C270" w14:textId="77777777" w:rsidR="00771CF1" w:rsidRDefault="00771CF1">
            <w:pPr>
              <w:pStyle w:val="TAC"/>
              <w:pPrChange w:id="9069" w:author="LGEc" w:date="2025-05-09T12:47:00Z">
                <w:pPr>
                  <w:framePr w:hSpace="142" w:wrap="around" w:vAnchor="text" w:hAnchor="text" w:xAlign="center" w:y="1"/>
                  <w:suppressOverlap/>
                  <w:jc w:val="center"/>
                </w:pPr>
              </w:pPrChange>
            </w:pPr>
            <w:r>
              <w:rPr>
                <w:rFonts w:hint="eastAsia"/>
              </w:rPr>
              <w:t>62</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7D4F0D7" w14:textId="77777777" w:rsidR="00771CF1" w:rsidRDefault="00771CF1">
            <w:pPr>
              <w:pStyle w:val="TAC"/>
              <w:pPrChange w:id="9070"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F28641C" w14:textId="77777777" w:rsidR="00771CF1" w:rsidRDefault="00771CF1">
            <w:pPr>
              <w:pStyle w:val="TAC"/>
              <w:pPrChange w:id="9071" w:author="LGEc" w:date="2025-05-09T12:47:00Z">
                <w:pPr>
                  <w:framePr w:hSpace="142" w:wrap="around" w:vAnchor="text" w:hAnchor="text" w:xAlign="center" w:y="1"/>
                  <w:suppressOverlap/>
                  <w:jc w:val="center"/>
                </w:pPr>
              </w:pPrChange>
            </w:pPr>
            <w:r>
              <w:t>70RB0</w:t>
            </w:r>
          </w:p>
        </w:tc>
        <w:tc>
          <w:tcPr>
            <w:tcW w:w="1198" w:type="dxa"/>
            <w:tcBorders>
              <w:top w:val="nil"/>
              <w:left w:val="single" w:sz="4" w:space="0" w:color="auto"/>
              <w:bottom w:val="single" w:sz="4" w:space="0" w:color="auto"/>
              <w:right w:val="single" w:sz="4" w:space="0" w:color="auto"/>
            </w:tcBorders>
          </w:tcPr>
          <w:p w14:paraId="7B95779C" w14:textId="77777777" w:rsidR="00771CF1" w:rsidRDefault="00771CF1">
            <w:pPr>
              <w:pStyle w:val="TAC"/>
              <w:pPrChange w:id="9072" w:author="LGEc" w:date="2025-05-09T12:47:00Z">
                <w:pPr>
                  <w:framePr w:hSpace="142" w:wrap="around" w:vAnchor="text" w:hAnchor="text" w:xAlign="center" w:y="1"/>
                  <w:suppressOverlap/>
                  <w:jc w:val="center"/>
                </w:pPr>
              </w:pPrChange>
            </w:pPr>
            <w:r>
              <w:rPr>
                <w:rFonts w:hint="eastAsia"/>
              </w:rPr>
              <w:t>21.6</w:t>
            </w:r>
          </w:p>
        </w:tc>
        <w:tc>
          <w:tcPr>
            <w:tcW w:w="1536" w:type="dxa"/>
            <w:tcBorders>
              <w:top w:val="nil"/>
              <w:left w:val="single" w:sz="4" w:space="0" w:color="auto"/>
              <w:bottom w:val="single" w:sz="4" w:space="0" w:color="auto"/>
              <w:right w:val="single" w:sz="4" w:space="0" w:color="auto"/>
            </w:tcBorders>
          </w:tcPr>
          <w:p w14:paraId="301A9C2D" w14:textId="77777777" w:rsidR="00771CF1" w:rsidRDefault="00771CF1">
            <w:pPr>
              <w:pStyle w:val="TAC"/>
              <w:pPrChange w:id="907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07E6319C" w14:textId="77777777" w:rsidR="00771CF1" w:rsidRDefault="00771CF1">
            <w:pPr>
              <w:pStyle w:val="TAC"/>
              <w:pPrChange w:id="907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DCA6A5C" w14:textId="77777777" w:rsidTr="009D1F4B">
        <w:trPr>
          <w:trHeight w:hRule="exact" w:val="249"/>
        </w:trPr>
        <w:tc>
          <w:tcPr>
            <w:tcW w:w="1691" w:type="dxa"/>
            <w:vMerge/>
            <w:tcBorders>
              <w:left w:val="single" w:sz="8" w:space="0" w:color="auto"/>
              <w:right w:val="single" w:sz="8" w:space="0" w:color="auto"/>
            </w:tcBorders>
            <w:vAlign w:val="center"/>
          </w:tcPr>
          <w:p w14:paraId="0590F1AE"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24945E41" w14:textId="77777777" w:rsidR="00771CF1" w:rsidRDefault="00771CF1">
            <w:pPr>
              <w:pStyle w:val="TAC"/>
              <w:pPrChange w:id="9075" w:author="LGEc" w:date="2025-05-09T12:47:00Z">
                <w:pPr>
                  <w:framePr w:hSpace="142" w:wrap="around" w:vAnchor="text" w:hAnchor="text" w:xAlign="center" w:y="1"/>
                  <w:suppressOverlap/>
                  <w:jc w:val="center"/>
                </w:pPr>
              </w:pPrChange>
            </w:pPr>
            <w:r>
              <w:rPr>
                <w:rFonts w:hint="eastAsia"/>
              </w:rPr>
              <w:t>63</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AF0A65F" w14:textId="77777777" w:rsidR="00771CF1" w:rsidRDefault="00771CF1">
            <w:pPr>
              <w:pStyle w:val="TAC"/>
              <w:pPrChange w:id="9076"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2D2B84A5" w14:textId="77777777" w:rsidR="00771CF1" w:rsidRDefault="00771CF1">
            <w:pPr>
              <w:pStyle w:val="TAC"/>
              <w:pPrChange w:id="9077" w:author="LGEc" w:date="2025-05-09T12:47:00Z">
                <w:pPr>
                  <w:framePr w:hSpace="142" w:wrap="around" w:vAnchor="text" w:hAnchor="text" w:xAlign="center" w:y="1"/>
                  <w:suppressOverlap/>
                  <w:jc w:val="center"/>
                </w:pPr>
              </w:pPrChange>
            </w:pPr>
            <w:r>
              <w:t>90RB16</w:t>
            </w:r>
          </w:p>
        </w:tc>
        <w:tc>
          <w:tcPr>
            <w:tcW w:w="1198" w:type="dxa"/>
            <w:tcBorders>
              <w:top w:val="nil"/>
              <w:left w:val="single" w:sz="4" w:space="0" w:color="auto"/>
              <w:bottom w:val="single" w:sz="4" w:space="0" w:color="auto"/>
              <w:right w:val="single" w:sz="4" w:space="0" w:color="auto"/>
            </w:tcBorders>
          </w:tcPr>
          <w:p w14:paraId="798C8AC6" w14:textId="77777777" w:rsidR="00771CF1" w:rsidRDefault="00771CF1">
            <w:pPr>
              <w:pStyle w:val="TAC"/>
              <w:pPrChange w:id="9078" w:author="LGEc" w:date="2025-05-09T12:47:00Z">
                <w:pPr>
                  <w:framePr w:hSpace="142" w:wrap="around" w:vAnchor="text" w:hAnchor="text" w:xAlign="center" w:y="1"/>
                  <w:suppressOverlap/>
                  <w:jc w:val="center"/>
                </w:pPr>
              </w:pPrChange>
            </w:pPr>
            <w:r>
              <w:rPr>
                <w:rFonts w:hint="eastAsia"/>
              </w:rPr>
              <w:t>25.2</w:t>
            </w:r>
          </w:p>
        </w:tc>
        <w:tc>
          <w:tcPr>
            <w:tcW w:w="1536" w:type="dxa"/>
            <w:tcBorders>
              <w:top w:val="nil"/>
              <w:left w:val="single" w:sz="4" w:space="0" w:color="auto"/>
              <w:bottom w:val="single" w:sz="4" w:space="0" w:color="auto"/>
              <w:right w:val="single" w:sz="4" w:space="0" w:color="auto"/>
            </w:tcBorders>
          </w:tcPr>
          <w:p w14:paraId="1FB4D028" w14:textId="77777777" w:rsidR="00771CF1" w:rsidRDefault="00771CF1">
            <w:pPr>
              <w:pStyle w:val="TAC"/>
              <w:pPrChange w:id="907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6A25CAE" w14:textId="77777777" w:rsidR="00771CF1" w:rsidRDefault="00771CF1">
            <w:pPr>
              <w:pStyle w:val="TAC"/>
              <w:pPrChange w:id="908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288361EB" w14:textId="77777777" w:rsidTr="009D1F4B">
        <w:trPr>
          <w:trHeight w:hRule="exact" w:val="249"/>
        </w:trPr>
        <w:tc>
          <w:tcPr>
            <w:tcW w:w="1691" w:type="dxa"/>
            <w:vMerge/>
            <w:tcBorders>
              <w:left w:val="single" w:sz="8" w:space="0" w:color="auto"/>
              <w:right w:val="single" w:sz="8" w:space="0" w:color="auto"/>
            </w:tcBorders>
            <w:vAlign w:val="center"/>
          </w:tcPr>
          <w:p w14:paraId="695F1BAB"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0B55D92" w14:textId="77777777" w:rsidR="00771CF1" w:rsidRDefault="00771CF1">
            <w:pPr>
              <w:pStyle w:val="TAC"/>
              <w:pPrChange w:id="9081" w:author="LGEc" w:date="2025-05-09T12:47:00Z">
                <w:pPr>
                  <w:framePr w:hSpace="142" w:wrap="around" w:vAnchor="text" w:hAnchor="text" w:xAlign="center" w:y="1"/>
                  <w:suppressOverlap/>
                  <w:jc w:val="center"/>
                </w:pPr>
              </w:pPrChange>
            </w:pPr>
            <w:r>
              <w:rPr>
                <w:rFonts w:hint="eastAsia"/>
              </w:rPr>
              <w:t>64</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8D35379" w14:textId="77777777" w:rsidR="00771CF1" w:rsidRDefault="00771CF1">
            <w:pPr>
              <w:pStyle w:val="TAC"/>
              <w:pPrChange w:id="9082"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E3633F4" w14:textId="77777777" w:rsidR="00771CF1" w:rsidRDefault="00771CF1">
            <w:pPr>
              <w:pStyle w:val="TAC"/>
              <w:pPrChange w:id="9083" w:author="LGEc" w:date="2025-05-09T12:47:00Z">
                <w:pPr>
                  <w:framePr w:hSpace="142" w:wrap="around" w:vAnchor="text" w:hAnchor="text" w:xAlign="center" w:y="1"/>
                  <w:suppressOverlap/>
                  <w:jc w:val="center"/>
                </w:pPr>
              </w:pPrChange>
            </w:pPr>
            <w:r>
              <w:t>90RB0</w:t>
            </w:r>
          </w:p>
        </w:tc>
        <w:tc>
          <w:tcPr>
            <w:tcW w:w="1198" w:type="dxa"/>
            <w:tcBorders>
              <w:top w:val="nil"/>
              <w:left w:val="single" w:sz="4" w:space="0" w:color="auto"/>
              <w:bottom w:val="single" w:sz="4" w:space="0" w:color="auto"/>
              <w:right w:val="single" w:sz="4" w:space="0" w:color="auto"/>
            </w:tcBorders>
          </w:tcPr>
          <w:p w14:paraId="30740BA2" w14:textId="77777777" w:rsidR="00771CF1" w:rsidRDefault="00771CF1">
            <w:pPr>
              <w:pStyle w:val="TAC"/>
              <w:pPrChange w:id="9084" w:author="LGEc" w:date="2025-05-09T12:47:00Z">
                <w:pPr>
                  <w:framePr w:hSpace="142" w:wrap="around" w:vAnchor="text" w:hAnchor="text" w:xAlign="center" w:y="1"/>
                  <w:suppressOverlap/>
                  <w:jc w:val="center"/>
                </w:pPr>
              </w:pPrChange>
            </w:pPr>
            <w:r>
              <w:rPr>
                <w:rFonts w:hint="eastAsia"/>
              </w:rPr>
              <w:t>25.2</w:t>
            </w:r>
          </w:p>
        </w:tc>
        <w:tc>
          <w:tcPr>
            <w:tcW w:w="1536" w:type="dxa"/>
            <w:tcBorders>
              <w:top w:val="nil"/>
              <w:left w:val="single" w:sz="4" w:space="0" w:color="auto"/>
              <w:bottom w:val="single" w:sz="4" w:space="0" w:color="auto"/>
              <w:right w:val="single" w:sz="4" w:space="0" w:color="auto"/>
            </w:tcBorders>
          </w:tcPr>
          <w:p w14:paraId="6EEF0038" w14:textId="77777777" w:rsidR="00771CF1" w:rsidRDefault="00771CF1">
            <w:pPr>
              <w:pStyle w:val="TAC"/>
              <w:pPrChange w:id="908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61E8514A" w14:textId="77777777" w:rsidR="00771CF1" w:rsidRDefault="00771CF1">
            <w:pPr>
              <w:pStyle w:val="TAC"/>
              <w:pPrChange w:id="908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6CECE63B" w14:textId="77777777" w:rsidTr="009D1F4B">
        <w:trPr>
          <w:trHeight w:hRule="exact" w:val="249"/>
        </w:trPr>
        <w:tc>
          <w:tcPr>
            <w:tcW w:w="1691" w:type="dxa"/>
            <w:vMerge/>
            <w:tcBorders>
              <w:left w:val="single" w:sz="8" w:space="0" w:color="auto"/>
              <w:right w:val="single" w:sz="8" w:space="0" w:color="auto"/>
            </w:tcBorders>
            <w:vAlign w:val="center"/>
          </w:tcPr>
          <w:p w14:paraId="53504CA3"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4A98E201" w14:textId="77777777" w:rsidR="00771CF1" w:rsidRDefault="00771CF1">
            <w:pPr>
              <w:pStyle w:val="TAC"/>
              <w:pPrChange w:id="9087" w:author="LGEc" w:date="2025-05-09T12:47:00Z">
                <w:pPr>
                  <w:framePr w:hSpace="142" w:wrap="around" w:vAnchor="text" w:hAnchor="text" w:xAlign="center" w:y="1"/>
                  <w:suppressOverlap/>
                  <w:jc w:val="center"/>
                </w:pPr>
              </w:pPrChange>
            </w:pPr>
            <w:r>
              <w:rPr>
                <w:rFonts w:hint="eastAsia"/>
              </w:rPr>
              <w:t>65</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6232391" w14:textId="77777777" w:rsidR="00771CF1" w:rsidRDefault="00771CF1">
            <w:pPr>
              <w:pStyle w:val="TAC"/>
              <w:pPrChange w:id="9088"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D185E65" w14:textId="77777777" w:rsidR="00771CF1" w:rsidRDefault="00771CF1">
            <w:pPr>
              <w:pStyle w:val="TAC"/>
              <w:pPrChange w:id="9089" w:author="LGEc" w:date="2025-05-09T12:47:00Z">
                <w:pPr>
                  <w:framePr w:hSpace="142" w:wrap="around" w:vAnchor="text" w:hAnchor="text" w:xAlign="center" w:y="1"/>
                  <w:suppressOverlap/>
                  <w:jc w:val="center"/>
                </w:pPr>
              </w:pPrChange>
            </w:pPr>
            <w:r>
              <w:t>105RB1</w:t>
            </w:r>
          </w:p>
        </w:tc>
        <w:tc>
          <w:tcPr>
            <w:tcW w:w="1198" w:type="dxa"/>
            <w:tcBorders>
              <w:top w:val="nil"/>
              <w:left w:val="single" w:sz="4" w:space="0" w:color="auto"/>
              <w:bottom w:val="single" w:sz="4" w:space="0" w:color="auto"/>
              <w:right w:val="single" w:sz="4" w:space="0" w:color="auto"/>
            </w:tcBorders>
          </w:tcPr>
          <w:p w14:paraId="5AEA3809" w14:textId="77777777" w:rsidR="00771CF1" w:rsidRDefault="00771CF1">
            <w:pPr>
              <w:pStyle w:val="TAC"/>
              <w:pPrChange w:id="9090" w:author="LGEc" w:date="2025-05-09T12:47:00Z">
                <w:pPr>
                  <w:framePr w:hSpace="142" w:wrap="around" w:vAnchor="text" w:hAnchor="text" w:xAlign="center" w:y="1"/>
                  <w:suppressOverlap/>
                  <w:jc w:val="center"/>
                </w:pPr>
              </w:pPrChange>
            </w:pPr>
            <w:r>
              <w:rPr>
                <w:rFonts w:hint="eastAsia"/>
              </w:rPr>
              <w:t>27.9</w:t>
            </w:r>
          </w:p>
        </w:tc>
        <w:tc>
          <w:tcPr>
            <w:tcW w:w="1536" w:type="dxa"/>
            <w:tcBorders>
              <w:top w:val="nil"/>
              <w:left w:val="single" w:sz="4" w:space="0" w:color="auto"/>
              <w:bottom w:val="single" w:sz="4" w:space="0" w:color="auto"/>
              <w:right w:val="single" w:sz="4" w:space="0" w:color="auto"/>
            </w:tcBorders>
          </w:tcPr>
          <w:p w14:paraId="6674881C" w14:textId="77777777" w:rsidR="00771CF1" w:rsidRDefault="00771CF1">
            <w:pPr>
              <w:pStyle w:val="TAC"/>
              <w:pPrChange w:id="909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F968805" w14:textId="77777777" w:rsidR="00771CF1" w:rsidRDefault="00771CF1">
            <w:pPr>
              <w:pStyle w:val="TAC"/>
              <w:pPrChange w:id="909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F160512" w14:textId="77777777" w:rsidTr="009D1F4B">
        <w:trPr>
          <w:trHeight w:hRule="exact" w:val="249"/>
        </w:trPr>
        <w:tc>
          <w:tcPr>
            <w:tcW w:w="1691" w:type="dxa"/>
            <w:vMerge/>
            <w:tcBorders>
              <w:left w:val="single" w:sz="8" w:space="0" w:color="auto"/>
              <w:bottom w:val="single" w:sz="4" w:space="0" w:color="auto"/>
              <w:right w:val="single" w:sz="8" w:space="0" w:color="auto"/>
            </w:tcBorders>
            <w:vAlign w:val="center"/>
          </w:tcPr>
          <w:p w14:paraId="57494B09" w14:textId="77777777" w:rsidR="00771CF1" w:rsidRPr="006B6E7B" w:rsidRDefault="00771CF1" w:rsidP="009D1F4B">
            <w:pP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31D07DCC" w14:textId="77777777" w:rsidR="00771CF1" w:rsidRDefault="00771CF1">
            <w:pPr>
              <w:pStyle w:val="TAC"/>
              <w:pPrChange w:id="9093" w:author="LGEc" w:date="2025-05-09T12:47:00Z">
                <w:pPr>
                  <w:framePr w:hSpace="142" w:wrap="around" w:vAnchor="text" w:hAnchor="text" w:xAlign="center" w:y="1"/>
                  <w:suppressOverlap/>
                  <w:jc w:val="center"/>
                </w:pPr>
              </w:pPrChange>
            </w:pPr>
            <w:r>
              <w:rPr>
                <w:rFonts w:hint="eastAsia"/>
              </w:rPr>
              <w:t>66</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2676D9AC" w14:textId="77777777" w:rsidR="00771CF1" w:rsidRDefault="00771CF1">
            <w:pPr>
              <w:pStyle w:val="TAC"/>
              <w:pPrChange w:id="9094"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388957CD" w14:textId="77777777" w:rsidR="00771CF1" w:rsidRDefault="00771CF1">
            <w:pPr>
              <w:pStyle w:val="TAC"/>
              <w:pPrChange w:id="9095" w:author="LGEc" w:date="2025-05-09T12:47:00Z">
                <w:pPr>
                  <w:framePr w:hSpace="142" w:wrap="around" w:vAnchor="text" w:hAnchor="text" w:xAlign="center" w:y="1"/>
                  <w:suppressOverlap/>
                  <w:jc w:val="center"/>
                </w:pPr>
              </w:pPrChange>
            </w:pPr>
            <w:r>
              <w:t>105RB0</w:t>
            </w:r>
          </w:p>
        </w:tc>
        <w:tc>
          <w:tcPr>
            <w:tcW w:w="1198" w:type="dxa"/>
            <w:tcBorders>
              <w:top w:val="nil"/>
              <w:left w:val="single" w:sz="4" w:space="0" w:color="auto"/>
              <w:bottom w:val="single" w:sz="4" w:space="0" w:color="auto"/>
              <w:right w:val="single" w:sz="4" w:space="0" w:color="auto"/>
            </w:tcBorders>
          </w:tcPr>
          <w:p w14:paraId="07FA35C8" w14:textId="77777777" w:rsidR="00771CF1" w:rsidRDefault="00771CF1">
            <w:pPr>
              <w:pStyle w:val="TAC"/>
              <w:pPrChange w:id="9096" w:author="LGEc" w:date="2025-05-09T12:47:00Z">
                <w:pPr>
                  <w:framePr w:hSpace="142" w:wrap="around" w:vAnchor="text" w:hAnchor="text" w:xAlign="center" w:y="1"/>
                  <w:suppressOverlap/>
                  <w:jc w:val="center"/>
                </w:pPr>
              </w:pPrChange>
            </w:pPr>
            <w:r>
              <w:rPr>
                <w:rFonts w:hint="eastAsia"/>
              </w:rPr>
              <w:t>27.9</w:t>
            </w:r>
          </w:p>
        </w:tc>
        <w:tc>
          <w:tcPr>
            <w:tcW w:w="1536" w:type="dxa"/>
            <w:tcBorders>
              <w:top w:val="nil"/>
              <w:left w:val="single" w:sz="4" w:space="0" w:color="auto"/>
              <w:bottom w:val="single" w:sz="4" w:space="0" w:color="auto"/>
              <w:right w:val="single" w:sz="4" w:space="0" w:color="auto"/>
            </w:tcBorders>
          </w:tcPr>
          <w:p w14:paraId="24EDF91F" w14:textId="77777777" w:rsidR="00771CF1" w:rsidRDefault="00771CF1">
            <w:pPr>
              <w:pStyle w:val="TAC"/>
              <w:pPrChange w:id="909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587AEE55" w14:textId="77777777" w:rsidR="00771CF1" w:rsidRDefault="00771CF1">
            <w:pPr>
              <w:pStyle w:val="TAC"/>
              <w:pPrChange w:id="909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49874C3" w14:textId="77777777" w:rsidTr="009D1F4B">
        <w:trPr>
          <w:trHeight w:hRule="exact" w:val="249"/>
        </w:trPr>
        <w:tc>
          <w:tcPr>
            <w:tcW w:w="1691" w:type="dxa"/>
            <w:vMerge w:val="restart"/>
            <w:tcBorders>
              <w:top w:val="nil"/>
              <w:left w:val="single" w:sz="8" w:space="0" w:color="auto"/>
              <w:right w:val="single" w:sz="8" w:space="0" w:color="auto"/>
            </w:tcBorders>
            <w:vAlign w:val="center"/>
          </w:tcPr>
          <w:p w14:paraId="0ACD8DB6" w14:textId="77777777" w:rsidR="00771CF1" w:rsidRPr="006B6E7B" w:rsidRDefault="00771CF1" w:rsidP="009D1F4B">
            <w:pPr>
              <w:jc w:val="center"/>
              <w:rPr>
                <w:rFonts w:eastAsia="DengXian"/>
              </w:rPr>
            </w:pPr>
            <w:r w:rsidRPr="00F676E0">
              <w:rPr>
                <w:rStyle w:val="TACCar"/>
                <w:rFonts w:eastAsia="바탕"/>
                <w:rPrChange w:id="9099" w:author="LGEc" w:date="2025-05-09T12:48:00Z">
                  <w:rPr/>
                </w:rPrChange>
              </w:rPr>
              <w:t>10MHz +</w:t>
            </w:r>
            <w:r>
              <w:t xml:space="preserve"> </w:t>
            </w:r>
            <w:r w:rsidRPr="00F676E0">
              <w:rPr>
                <w:rStyle w:val="TACCar"/>
                <w:rFonts w:eastAsia="바탕"/>
                <w:rPrChange w:id="9100" w:author="LGEc" w:date="2025-05-09T12:48:00Z">
                  <w:rPr/>
                </w:rPrChange>
              </w:rPr>
              <w:t>Gap40MHz+20MHz</w:t>
            </w: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AC23080" w14:textId="77777777" w:rsidR="00771CF1" w:rsidRDefault="00771CF1">
            <w:pPr>
              <w:pStyle w:val="TAC"/>
              <w:pPrChange w:id="9101" w:author="LGEc" w:date="2025-05-09T12:47:00Z">
                <w:pPr>
                  <w:framePr w:hSpace="142" w:wrap="around" w:vAnchor="text" w:hAnchor="text" w:xAlign="center" w:y="1"/>
                  <w:suppressOverlap/>
                  <w:jc w:val="center"/>
                </w:pPr>
              </w:pPrChange>
            </w:pPr>
            <w:r>
              <w:rPr>
                <w:rFonts w:hint="eastAsia"/>
              </w:rPr>
              <w:t>67</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56CB4683" w14:textId="77777777" w:rsidR="00771CF1" w:rsidRDefault="00771CF1">
            <w:pPr>
              <w:pStyle w:val="TAC"/>
              <w:pPrChange w:id="9102" w:author="LGEc" w:date="2025-05-09T12:47:00Z">
                <w:pPr>
                  <w:framePr w:hSpace="142" w:wrap="around" w:vAnchor="text" w:hAnchor="text" w:xAlign="center" w:y="1"/>
                  <w:suppressOverlap/>
                  <w:jc w:val="center"/>
                </w:pPr>
              </w:pPrChange>
            </w:pPr>
            <w:r>
              <w:t>1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4F5CE947" w14:textId="77777777" w:rsidR="00771CF1" w:rsidRDefault="00771CF1">
            <w:pPr>
              <w:pStyle w:val="TAC"/>
              <w:pPrChange w:id="9103" w:author="LGEc" w:date="2025-05-09T12:47:00Z">
                <w:pPr>
                  <w:framePr w:hSpace="142" w:wrap="around" w:vAnchor="text" w:hAnchor="text" w:xAlign="center" w:y="1"/>
                  <w:suppressOverlap/>
                  <w:jc w:val="center"/>
                </w:pPr>
              </w:pPrChange>
            </w:pPr>
            <w:r>
              <w:t>10RB96</w:t>
            </w:r>
          </w:p>
        </w:tc>
        <w:tc>
          <w:tcPr>
            <w:tcW w:w="1198" w:type="dxa"/>
            <w:tcBorders>
              <w:top w:val="nil"/>
              <w:left w:val="single" w:sz="4" w:space="0" w:color="auto"/>
              <w:bottom w:val="single" w:sz="4" w:space="0" w:color="auto"/>
              <w:right w:val="single" w:sz="4" w:space="0" w:color="auto"/>
            </w:tcBorders>
          </w:tcPr>
          <w:p w14:paraId="3A6E32E4" w14:textId="77777777" w:rsidR="00771CF1" w:rsidRDefault="00771CF1">
            <w:pPr>
              <w:pStyle w:val="TAC"/>
              <w:pPrChange w:id="9104"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4" w:space="0" w:color="auto"/>
              <w:right w:val="single" w:sz="4" w:space="0" w:color="auto"/>
            </w:tcBorders>
          </w:tcPr>
          <w:p w14:paraId="30A33676" w14:textId="77777777" w:rsidR="00771CF1" w:rsidRDefault="00771CF1">
            <w:pPr>
              <w:pStyle w:val="TAC"/>
              <w:pPrChange w:id="910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006D1A59" w14:textId="77777777" w:rsidR="00771CF1" w:rsidRDefault="00771CF1">
            <w:pPr>
              <w:pStyle w:val="TAC"/>
              <w:pPrChange w:id="910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EBD8067" w14:textId="77777777" w:rsidTr="009D1F4B">
        <w:trPr>
          <w:trHeight w:hRule="exact" w:val="249"/>
        </w:trPr>
        <w:tc>
          <w:tcPr>
            <w:tcW w:w="1691" w:type="dxa"/>
            <w:vMerge/>
            <w:tcBorders>
              <w:left w:val="single" w:sz="8" w:space="0" w:color="auto"/>
              <w:right w:val="single" w:sz="8" w:space="0" w:color="auto"/>
            </w:tcBorders>
            <w:vAlign w:val="center"/>
          </w:tcPr>
          <w:p w14:paraId="17C45208"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618BBF37" w14:textId="77777777" w:rsidR="00771CF1" w:rsidRDefault="00771CF1">
            <w:pPr>
              <w:pStyle w:val="TAC"/>
              <w:pPrChange w:id="9107" w:author="LGEc" w:date="2025-05-09T12:47:00Z">
                <w:pPr>
                  <w:framePr w:hSpace="142" w:wrap="around" w:vAnchor="text" w:hAnchor="text" w:xAlign="center" w:y="1"/>
                  <w:suppressOverlap/>
                  <w:jc w:val="center"/>
                </w:pPr>
              </w:pPrChange>
            </w:pPr>
            <w:r>
              <w:rPr>
                <w:rFonts w:hint="eastAsia"/>
              </w:rPr>
              <w:t>68</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493397AB" w14:textId="77777777" w:rsidR="00771CF1" w:rsidRDefault="00771CF1">
            <w:pPr>
              <w:pStyle w:val="TAC"/>
              <w:pPrChange w:id="9108" w:author="LGEc" w:date="2025-05-09T12:47:00Z">
                <w:pPr>
                  <w:framePr w:hSpace="142" w:wrap="around" w:vAnchor="text" w:hAnchor="text" w:xAlign="center" w:y="1"/>
                  <w:suppressOverlap/>
                  <w:jc w:val="center"/>
                </w:pPr>
              </w:pPrChange>
            </w:pPr>
            <w:r>
              <w:t>10RB42</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5B4E4A2B" w14:textId="77777777" w:rsidR="00771CF1" w:rsidRDefault="00771CF1">
            <w:pPr>
              <w:pStyle w:val="TAC"/>
              <w:pPrChange w:id="9109" w:author="LGEc" w:date="2025-05-09T12:47:00Z">
                <w:pPr>
                  <w:framePr w:hSpace="142" w:wrap="around" w:vAnchor="text" w:hAnchor="text" w:xAlign="center" w:y="1"/>
                  <w:suppressOverlap/>
                  <w:jc w:val="center"/>
                </w:pPr>
              </w:pPrChange>
            </w:pPr>
            <w:r>
              <w:rPr>
                <w:rFonts w:hint="eastAsia"/>
              </w:rPr>
              <w:t>1</w:t>
            </w:r>
            <w:r>
              <w:t>0</w:t>
            </w:r>
            <w:r>
              <w:rPr>
                <w:rFonts w:hint="eastAsia"/>
              </w:rPr>
              <w:t>RB</w:t>
            </w:r>
            <w:r>
              <w:t>0</w:t>
            </w:r>
          </w:p>
        </w:tc>
        <w:tc>
          <w:tcPr>
            <w:tcW w:w="1198" w:type="dxa"/>
            <w:tcBorders>
              <w:top w:val="nil"/>
              <w:left w:val="single" w:sz="4" w:space="0" w:color="auto"/>
              <w:bottom w:val="single" w:sz="4" w:space="0" w:color="auto"/>
              <w:right w:val="single" w:sz="4" w:space="0" w:color="auto"/>
            </w:tcBorders>
          </w:tcPr>
          <w:p w14:paraId="658045A9" w14:textId="77777777" w:rsidR="00771CF1" w:rsidRDefault="00771CF1">
            <w:pPr>
              <w:pStyle w:val="TAC"/>
              <w:pPrChange w:id="9110" w:author="LGEc" w:date="2025-05-09T12:47:00Z">
                <w:pPr>
                  <w:framePr w:hSpace="142" w:wrap="around" w:vAnchor="text" w:hAnchor="text" w:xAlign="center" w:y="1"/>
                  <w:suppressOverlap/>
                  <w:jc w:val="center"/>
                </w:pPr>
              </w:pPrChange>
            </w:pPr>
            <w:r>
              <w:rPr>
                <w:rFonts w:hint="eastAsia"/>
              </w:rPr>
              <w:t>3.6</w:t>
            </w:r>
          </w:p>
        </w:tc>
        <w:tc>
          <w:tcPr>
            <w:tcW w:w="1536" w:type="dxa"/>
            <w:tcBorders>
              <w:top w:val="nil"/>
              <w:left w:val="single" w:sz="4" w:space="0" w:color="auto"/>
              <w:bottom w:val="single" w:sz="4" w:space="0" w:color="auto"/>
              <w:right w:val="single" w:sz="4" w:space="0" w:color="auto"/>
            </w:tcBorders>
          </w:tcPr>
          <w:p w14:paraId="04FD4FC5" w14:textId="77777777" w:rsidR="00771CF1" w:rsidRDefault="00771CF1">
            <w:pPr>
              <w:pStyle w:val="TAC"/>
              <w:pPrChange w:id="911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04E9F736" w14:textId="77777777" w:rsidR="00771CF1" w:rsidRDefault="00771CF1">
            <w:pPr>
              <w:pStyle w:val="TAC"/>
              <w:pPrChange w:id="911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72420E1" w14:textId="77777777" w:rsidTr="009D1F4B">
        <w:trPr>
          <w:trHeight w:hRule="exact" w:val="249"/>
        </w:trPr>
        <w:tc>
          <w:tcPr>
            <w:tcW w:w="1691" w:type="dxa"/>
            <w:vMerge/>
            <w:tcBorders>
              <w:left w:val="single" w:sz="8" w:space="0" w:color="auto"/>
              <w:right w:val="single" w:sz="8" w:space="0" w:color="auto"/>
            </w:tcBorders>
            <w:vAlign w:val="center"/>
          </w:tcPr>
          <w:p w14:paraId="66F3A238"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2BA31E07" w14:textId="77777777" w:rsidR="00771CF1" w:rsidRDefault="00771CF1">
            <w:pPr>
              <w:pStyle w:val="TAC"/>
              <w:pPrChange w:id="9113" w:author="LGEc" w:date="2025-05-09T12:47:00Z">
                <w:pPr>
                  <w:framePr w:hSpace="142" w:wrap="around" w:vAnchor="text" w:hAnchor="text" w:xAlign="center" w:y="1"/>
                  <w:suppressOverlap/>
                  <w:jc w:val="center"/>
                </w:pPr>
              </w:pPrChange>
            </w:pPr>
            <w:r>
              <w:rPr>
                <w:rFonts w:hint="eastAsia"/>
              </w:rPr>
              <w:t>69</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2BC3CAA9" w14:textId="77777777" w:rsidR="00771CF1" w:rsidRDefault="00771CF1">
            <w:pPr>
              <w:pStyle w:val="TAC"/>
              <w:pPrChange w:id="9114" w:author="LGEc" w:date="2025-05-09T12:47:00Z">
                <w:pPr>
                  <w:framePr w:hSpace="142" w:wrap="around" w:vAnchor="text" w:hAnchor="text" w:xAlign="center" w:y="1"/>
                  <w:suppressOverlap/>
                  <w:jc w:val="center"/>
                </w:pPr>
              </w:pPrChange>
            </w:pPr>
            <w:r>
              <w:t>12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11428040" w14:textId="77777777" w:rsidR="00771CF1" w:rsidRDefault="00771CF1">
            <w:pPr>
              <w:pStyle w:val="TAC"/>
              <w:pPrChange w:id="9115" w:author="LGEc" w:date="2025-05-09T12:47:00Z">
                <w:pPr>
                  <w:framePr w:hSpace="142" w:wrap="around" w:vAnchor="text" w:hAnchor="text" w:xAlign="center" w:y="1"/>
                  <w:suppressOverlap/>
                  <w:jc w:val="center"/>
                </w:pPr>
              </w:pPrChange>
            </w:pPr>
            <w:r>
              <w:t>12RB40</w:t>
            </w:r>
          </w:p>
        </w:tc>
        <w:tc>
          <w:tcPr>
            <w:tcW w:w="1198" w:type="dxa"/>
            <w:tcBorders>
              <w:top w:val="nil"/>
              <w:left w:val="single" w:sz="4" w:space="0" w:color="auto"/>
              <w:bottom w:val="single" w:sz="4" w:space="0" w:color="auto"/>
              <w:right w:val="single" w:sz="4" w:space="0" w:color="auto"/>
            </w:tcBorders>
          </w:tcPr>
          <w:p w14:paraId="3F3EDC56" w14:textId="77777777" w:rsidR="00771CF1" w:rsidRDefault="00771CF1">
            <w:pPr>
              <w:pStyle w:val="TAC"/>
              <w:pPrChange w:id="9116"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4" w:space="0" w:color="auto"/>
              <w:right w:val="single" w:sz="4" w:space="0" w:color="auto"/>
            </w:tcBorders>
          </w:tcPr>
          <w:p w14:paraId="699794D9" w14:textId="77777777" w:rsidR="00771CF1" w:rsidRDefault="00771CF1">
            <w:pPr>
              <w:pStyle w:val="TAC"/>
              <w:pPrChange w:id="911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77363F37" w14:textId="77777777" w:rsidR="00771CF1" w:rsidRDefault="00771CF1">
            <w:pPr>
              <w:pStyle w:val="TAC"/>
              <w:pPrChange w:id="911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6B4F4F1E" w14:textId="77777777" w:rsidTr="009D1F4B">
        <w:trPr>
          <w:trHeight w:hRule="exact" w:val="249"/>
        </w:trPr>
        <w:tc>
          <w:tcPr>
            <w:tcW w:w="1691" w:type="dxa"/>
            <w:vMerge/>
            <w:tcBorders>
              <w:left w:val="single" w:sz="8" w:space="0" w:color="auto"/>
              <w:right w:val="single" w:sz="8" w:space="0" w:color="auto"/>
            </w:tcBorders>
            <w:vAlign w:val="center"/>
          </w:tcPr>
          <w:p w14:paraId="400E5A57"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01AC862A" w14:textId="77777777" w:rsidR="00771CF1" w:rsidRDefault="00771CF1">
            <w:pPr>
              <w:pStyle w:val="TAC"/>
              <w:pPrChange w:id="9119" w:author="LGEc" w:date="2025-05-09T12:47:00Z">
                <w:pPr>
                  <w:framePr w:hSpace="142" w:wrap="around" w:vAnchor="text" w:hAnchor="text" w:xAlign="center" w:y="1"/>
                  <w:suppressOverlap/>
                  <w:jc w:val="center"/>
                </w:pPr>
              </w:pPrChange>
            </w:pPr>
            <w:r>
              <w:rPr>
                <w:rFonts w:hint="eastAsia"/>
              </w:rPr>
              <w:t>70</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52A3A278" w14:textId="77777777" w:rsidR="00771CF1" w:rsidRDefault="00771CF1">
            <w:pPr>
              <w:pStyle w:val="TAC"/>
              <w:pPrChange w:id="9120" w:author="LGEc" w:date="2025-05-09T12:47:00Z">
                <w:pPr>
                  <w:framePr w:hSpace="142" w:wrap="around" w:vAnchor="text" w:hAnchor="text" w:xAlign="center" w:y="1"/>
                  <w:suppressOverlap/>
                  <w:jc w:val="center"/>
                </w:pPr>
              </w:pPrChange>
            </w:pPr>
            <w:r>
              <w:t>12RB4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6A9CABB0" w14:textId="77777777" w:rsidR="00771CF1" w:rsidRDefault="00771CF1">
            <w:pPr>
              <w:pStyle w:val="TAC"/>
              <w:pPrChange w:id="9121" w:author="LGEc" w:date="2025-05-09T12:47:00Z">
                <w:pPr>
                  <w:framePr w:hSpace="142" w:wrap="around" w:vAnchor="text" w:hAnchor="text" w:xAlign="center" w:y="1"/>
                  <w:suppressOverlap/>
                  <w:jc w:val="center"/>
                </w:pPr>
              </w:pPrChange>
            </w:pPr>
            <w:r>
              <w:t>12RB0</w:t>
            </w:r>
          </w:p>
        </w:tc>
        <w:tc>
          <w:tcPr>
            <w:tcW w:w="1198" w:type="dxa"/>
            <w:tcBorders>
              <w:top w:val="nil"/>
              <w:left w:val="single" w:sz="4" w:space="0" w:color="auto"/>
              <w:bottom w:val="single" w:sz="4" w:space="0" w:color="auto"/>
              <w:right w:val="single" w:sz="4" w:space="0" w:color="auto"/>
            </w:tcBorders>
          </w:tcPr>
          <w:p w14:paraId="17736478" w14:textId="77777777" w:rsidR="00771CF1" w:rsidRDefault="00771CF1">
            <w:pPr>
              <w:pStyle w:val="TAC"/>
              <w:pPrChange w:id="9122" w:author="LGEc" w:date="2025-05-09T12:47:00Z">
                <w:pPr>
                  <w:framePr w:hSpace="142" w:wrap="around" w:vAnchor="text" w:hAnchor="text" w:xAlign="center" w:y="1"/>
                  <w:suppressOverlap/>
                  <w:jc w:val="center"/>
                </w:pPr>
              </w:pPrChange>
            </w:pPr>
            <w:r>
              <w:rPr>
                <w:rFonts w:hint="eastAsia"/>
              </w:rPr>
              <w:t>4.32</w:t>
            </w:r>
          </w:p>
        </w:tc>
        <w:tc>
          <w:tcPr>
            <w:tcW w:w="1536" w:type="dxa"/>
            <w:tcBorders>
              <w:top w:val="nil"/>
              <w:left w:val="single" w:sz="4" w:space="0" w:color="auto"/>
              <w:bottom w:val="single" w:sz="4" w:space="0" w:color="auto"/>
              <w:right w:val="single" w:sz="4" w:space="0" w:color="auto"/>
            </w:tcBorders>
          </w:tcPr>
          <w:p w14:paraId="40E207CA" w14:textId="77777777" w:rsidR="00771CF1" w:rsidRDefault="00771CF1">
            <w:pPr>
              <w:pStyle w:val="TAC"/>
              <w:pPrChange w:id="912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3A51B310" w14:textId="77777777" w:rsidR="00771CF1" w:rsidRDefault="00771CF1">
            <w:pPr>
              <w:pStyle w:val="TAC"/>
              <w:pPrChange w:id="912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3A84AC3" w14:textId="77777777" w:rsidTr="009D1F4B">
        <w:trPr>
          <w:trHeight w:hRule="exact" w:val="249"/>
        </w:trPr>
        <w:tc>
          <w:tcPr>
            <w:tcW w:w="1691" w:type="dxa"/>
            <w:vMerge/>
            <w:tcBorders>
              <w:left w:val="single" w:sz="8" w:space="0" w:color="auto"/>
              <w:right w:val="single" w:sz="8" w:space="0" w:color="auto"/>
            </w:tcBorders>
            <w:vAlign w:val="center"/>
          </w:tcPr>
          <w:p w14:paraId="5C9B17B9"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44EA0EB7" w14:textId="77777777" w:rsidR="00771CF1" w:rsidRDefault="00771CF1">
            <w:pPr>
              <w:pStyle w:val="TAC"/>
              <w:pPrChange w:id="9125" w:author="LGEc" w:date="2025-05-09T12:47:00Z">
                <w:pPr>
                  <w:framePr w:hSpace="142" w:wrap="around" w:vAnchor="text" w:hAnchor="text" w:xAlign="center" w:y="1"/>
                  <w:suppressOverlap/>
                  <w:jc w:val="center"/>
                </w:pPr>
              </w:pPrChange>
            </w:pPr>
            <w:r>
              <w:rPr>
                <w:rFonts w:hint="eastAsia"/>
              </w:rPr>
              <w:t>71</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62435BA5" w14:textId="77777777" w:rsidR="00771CF1" w:rsidRDefault="00771CF1">
            <w:pPr>
              <w:pStyle w:val="TAC"/>
              <w:pPrChange w:id="9126" w:author="LGEc" w:date="2025-05-09T12:47:00Z">
                <w:pPr>
                  <w:framePr w:hSpace="142" w:wrap="around" w:vAnchor="text" w:hAnchor="text" w:xAlign="center" w:y="1"/>
                  <w:suppressOverlap/>
                  <w:jc w:val="center"/>
                </w:pPr>
              </w:pPrChange>
            </w:pPr>
            <w:r>
              <w:t>15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4D1FA8A0" w14:textId="77777777" w:rsidR="00771CF1" w:rsidRDefault="00771CF1">
            <w:pPr>
              <w:pStyle w:val="TAC"/>
              <w:pPrChange w:id="9127" w:author="LGEc" w:date="2025-05-09T12:47:00Z">
                <w:pPr>
                  <w:framePr w:hSpace="142" w:wrap="around" w:vAnchor="text" w:hAnchor="text" w:xAlign="center" w:y="1"/>
                  <w:suppressOverlap/>
                  <w:jc w:val="center"/>
                </w:pPr>
              </w:pPrChange>
            </w:pPr>
            <w:r>
              <w:t>15RB91</w:t>
            </w:r>
          </w:p>
        </w:tc>
        <w:tc>
          <w:tcPr>
            <w:tcW w:w="1198" w:type="dxa"/>
            <w:tcBorders>
              <w:top w:val="nil"/>
              <w:left w:val="single" w:sz="4" w:space="0" w:color="auto"/>
              <w:bottom w:val="single" w:sz="4" w:space="0" w:color="auto"/>
              <w:right w:val="single" w:sz="4" w:space="0" w:color="auto"/>
            </w:tcBorders>
          </w:tcPr>
          <w:p w14:paraId="5294DA3D" w14:textId="77777777" w:rsidR="00771CF1" w:rsidRDefault="00771CF1">
            <w:pPr>
              <w:pStyle w:val="TAC"/>
              <w:pPrChange w:id="9128"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4" w:space="0" w:color="auto"/>
              <w:right w:val="single" w:sz="4" w:space="0" w:color="auto"/>
            </w:tcBorders>
          </w:tcPr>
          <w:p w14:paraId="33854761" w14:textId="77777777" w:rsidR="00771CF1" w:rsidRDefault="00771CF1">
            <w:pPr>
              <w:pStyle w:val="TAC"/>
              <w:pPrChange w:id="912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1B101953" w14:textId="77777777" w:rsidR="00771CF1" w:rsidRDefault="00771CF1">
            <w:pPr>
              <w:pStyle w:val="TAC"/>
              <w:pPrChange w:id="913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9CEB7A8" w14:textId="77777777" w:rsidTr="009D1F4B">
        <w:trPr>
          <w:trHeight w:hRule="exact" w:val="249"/>
        </w:trPr>
        <w:tc>
          <w:tcPr>
            <w:tcW w:w="1691" w:type="dxa"/>
            <w:vMerge/>
            <w:tcBorders>
              <w:left w:val="single" w:sz="8" w:space="0" w:color="auto"/>
              <w:right w:val="single" w:sz="8" w:space="0" w:color="auto"/>
            </w:tcBorders>
            <w:vAlign w:val="center"/>
          </w:tcPr>
          <w:p w14:paraId="7A48EADC"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5A66F9D3" w14:textId="77777777" w:rsidR="00771CF1" w:rsidRDefault="00771CF1">
            <w:pPr>
              <w:pStyle w:val="TAC"/>
              <w:pPrChange w:id="9131" w:author="LGEc" w:date="2025-05-09T12:47:00Z">
                <w:pPr>
                  <w:framePr w:hSpace="142" w:wrap="around" w:vAnchor="text" w:hAnchor="text" w:xAlign="center" w:y="1"/>
                  <w:suppressOverlap/>
                  <w:jc w:val="center"/>
                </w:pPr>
              </w:pPrChange>
            </w:pPr>
            <w:r>
              <w:rPr>
                <w:rFonts w:hint="eastAsia"/>
              </w:rPr>
              <w:t>72</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3B8AEFE4" w14:textId="77777777" w:rsidR="00771CF1" w:rsidRDefault="00771CF1">
            <w:pPr>
              <w:pStyle w:val="TAC"/>
              <w:pPrChange w:id="9132" w:author="LGEc" w:date="2025-05-09T12:47:00Z">
                <w:pPr>
                  <w:framePr w:hSpace="142" w:wrap="around" w:vAnchor="text" w:hAnchor="text" w:xAlign="center" w:y="1"/>
                  <w:suppressOverlap/>
                  <w:jc w:val="center"/>
                </w:pPr>
              </w:pPrChange>
            </w:pPr>
            <w:r>
              <w:t>15RB37</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5C21C84E" w14:textId="77777777" w:rsidR="00771CF1" w:rsidRDefault="00771CF1">
            <w:pPr>
              <w:pStyle w:val="TAC"/>
              <w:pPrChange w:id="9133" w:author="LGEc" w:date="2025-05-09T12:47:00Z">
                <w:pPr>
                  <w:framePr w:hSpace="142" w:wrap="around" w:vAnchor="text" w:hAnchor="text" w:xAlign="center" w:y="1"/>
                  <w:suppressOverlap/>
                  <w:jc w:val="center"/>
                </w:pPr>
              </w:pPrChange>
            </w:pPr>
            <w:r>
              <w:t>15RB0</w:t>
            </w:r>
          </w:p>
        </w:tc>
        <w:tc>
          <w:tcPr>
            <w:tcW w:w="1198" w:type="dxa"/>
            <w:tcBorders>
              <w:top w:val="nil"/>
              <w:left w:val="single" w:sz="4" w:space="0" w:color="auto"/>
              <w:bottom w:val="single" w:sz="4" w:space="0" w:color="auto"/>
              <w:right w:val="single" w:sz="4" w:space="0" w:color="auto"/>
            </w:tcBorders>
          </w:tcPr>
          <w:p w14:paraId="170E474F" w14:textId="77777777" w:rsidR="00771CF1" w:rsidRDefault="00771CF1">
            <w:pPr>
              <w:pStyle w:val="TAC"/>
              <w:pPrChange w:id="9134" w:author="LGEc" w:date="2025-05-09T12:47:00Z">
                <w:pPr>
                  <w:framePr w:hSpace="142" w:wrap="around" w:vAnchor="text" w:hAnchor="text" w:xAlign="center" w:y="1"/>
                  <w:suppressOverlap/>
                  <w:jc w:val="center"/>
                </w:pPr>
              </w:pPrChange>
            </w:pPr>
            <w:r>
              <w:rPr>
                <w:rFonts w:hint="eastAsia"/>
              </w:rPr>
              <w:t>5.4</w:t>
            </w:r>
          </w:p>
        </w:tc>
        <w:tc>
          <w:tcPr>
            <w:tcW w:w="1536" w:type="dxa"/>
            <w:tcBorders>
              <w:top w:val="nil"/>
              <w:left w:val="single" w:sz="4" w:space="0" w:color="auto"/>
              <w:bottom w:val="single" w:sz="4" w:space="0" w:color="auto"/>
              <w:right w:val="single" w:sz="4" w:space="0" w:color="auto"/>
            </w:tcBorders>
          </w:tcPr>
          <w:p w14:paraId="19D2558D" w14:textId="77777777" w:rsidR="00771CF1" w:rsidRDefault="00771CF1">
            <w:pPr>
              <w:pStyle w:val="TAC"/>
              <w:pPrChange w:id="913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3528D060" w14:textId="77777777" w:rsidR="00771CF1" w:rsidRDefault="00771CF1">
            <w:pPr>
              <w:pStyle w:val="TAC"/>
              <w:pPrChange w:id="913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ADBBEAF" w14:textId="77777777" w:rsidTr="009D1F4B">
        <w:trPr>
          <w:trHeight w:hRule="exact" w:val="249"/>
        </w:trPr>
        <w:tc>
          <w:tcPr>
            <w:tcW w:w="1691" w:type="dxa"/>
            <w:vMerge/>
            <w:tcBorders>
              <w:left w:val="single" w:sz="8" w:space="0" w:color="auto"/>
              <w:right w:val="single" w:sz="8" w:space="0" w:color="auto"/>
            </w:tcBorders>
            <w:vAlign w:val="center"/>
          </w:tcPr>
          <w:p w14:paraId="0A689E7F" w14:textId="77777777" w:rsidR="00771CF1" w:rsidRPr="006B6E7B" w:rsidRDefault="00771CF1" w:rsidP="009D1F4B">
            <w:pPr>
              <w:jc w:val="center"/>
              <w:rPr>
                <w:rFonts w:eastAsia="DengXian"/>
              </w:rPr>
            </w:pPr>
          </w:p>
        </w:tc>
        <w:tc>
          <w:tcPr>
            <w:tcW w:w="993" w:type="dxa"/>
            <w:tcBorders>
              <w:top w:val="nil"/>
              <w:left w:val="nil"/>
              <w:bottom w:val="single" w:sz="4" w:space="0" w:color="auto"/>
              <w:right w:val="single" w:sz="8" w:space="0" w:color="auto"/>
            </w:tcBorders>
            <w:tcMar>
              <w:top w:w="0" w:type="dxa"/>
              <w:left w:w="108" w:type="dxa"/>
              <w:bottom w:w="0" w:type="dxa"/>
              <w:right w:w="108" w:type="dxa"/>
            </w:tcMar>
          </w:tcPr>
          <w:p w14:paraId="6A95285B" w14:textId="77777777" w:rsidR="00771CF1" w:rsidRDefault="00771CF1">
            <w:pPr>
              <w:pStyle w:val="TAC"/>
              <w:pPrChange w:id="9137" w:author="LGEc" w:date="2025-05-09T12:47:00Z">
                <w:pPr>
                  <w:framePr w:hSpace="142" w:wrap="around" w:vAnchor="text" w:hAnchor="text" w:xAlign="center" w:y="1"/>
                  <w:suppressOverlap/>
                  <w:jc w:val="center"/>
                </w:pPr>
              </w:pPrChange>
            </w:pPr>
            <w:r>
              <w:rPr>
                <w:rFonts w:hint="eastAsia"/>
              </w:rPr>
              <w:t>73</w:t>
            </w:r>
          </w:p>
        </w:tc>
        <w:tc>
          <w:tcPr>
            <w:tcW w:w="1134" w:type="dxa"/>
            <w:tcBorders>
              <w:top w:val="nil"/>
              <w:left w:val="nil"/>
              <w:bottom w:val="single" w:sz="4" w:space="0" w:color="auto"/>
              <w:right w:val="single" w:sz="8" w:space="0" w:color="auto"/>
            </w:tcBorders>
            <w:tcMar>
              <w:top w:w="0" w:type="dxa"/>
              <w:left w:w="108" w:type="dxa"/>
              <w:bottom w:w="0" w:type="dxa"/>
              <w:right w:w="108" w:type="dxa"/>
            </w:tcMar>
          </w:tcPr>
          <w:p w14:paraId="773A0A11" w14:textId="77777777" w:rsidR="00771CF1" w:rsidRDefault="00771CF1">
            <w:pPr>
              <w:pStyle w:val="TAC"/>
              <w:pPrChange w:id="9138" w:author="LGEc" w:date="2025-05-09T12:47:00Z">
                <w:pPr>
                  <w:framePr w:hSpace="142" w:wrap="around" w:vAnchor="text" w:hAnchor="text" w:xAlign="center" w:y="1"/>
                  <w:suppressOverlap/>
                  <w:jc w:val="center"/>
                </w:pPr>
              </w:pPrChange>
            </w:pPr>
            <w:r>
              <w:t>20RB0</w:t>
            </w:r>
          </w:p>
        </w:tc>
        <w:tc>
          <w:tcPr>
            <w:tcW w:w="1093" w:type="dxa"/>
            <w:tcBorders>
              <w:top w:val="nil"/>
              <w:left w:val="nil"/>
              <w:bottom w:val="single" w:sz="4" w:space="0" w:color="auto"/>
              <w:right w:val="single" w:sz="4" w:space="0" w:color="auto"/>
            </w:tcBorders>
            <w:tcMar>
              <w:top w:w="0" w:type="dxa"/>
              <w:left w:w="108" w:type="dxa"/>
              <w:bottom w:w="0" w:type="dxa"/>
              <w:right w:w="108" w:type="dxa"/>
            </w:tcMar>
          </w:tcPr>
          <w:p w14:paraId="08A1144F" w14:textId="77777777" w:rsidR="00771CF1" w:rsidRDefault="00771CF1">
            <w:pPr>
              <w:pStyle w:val="TAC"/>
              <w:pPrChange w:id="9139" w:author="LGEc" w:date="2025-05-09T12:47:00Z">
                <w:pPr>
                  <w:framePr w:hSpace="142" w:wrap="around" w:vAnchor="text" w:hAnchor="text" w:xAlign="center" w:y="1"/>
                  <w:suppressOverlap/>
                  <w:jc w:val="center"/>
                </w:pPr>
              </w:pPrChange>
            </w:pPr>
            <w:r>
              <w:t>20RB32</w:t>
            </w:r>
          </w:p>
        </w:tc>
        <w:tc>
          <w:tcPr>
            <w:tcW w:w="1198" w:type="dxa"/>
            <w:tcBorders>
              <w:top w:val="nil"/>
              <w:left w:val="single" w:sz="4" w:space="0" w:color="auto"/>
              <w:bottom w:val="single" w:sz="4" w:space="0" w:color="auto"/>
              <w:right w:val="single" w:sz="4" w:space="0" w:color="auto"/>
            </w:tcBorders>
          </w:tcPr>
          <w:p w14:paraId="2694BDFE" w14:textId="77777777" w:rsidR="00771CF1" w:rsidRDefault="00771CF1">
            <w:pPr>
              <w:pStyle w:val="TAC"/>
              <w:pPrChange w:id="9140" w:author="LGEc" w:date="2025-05-09T12:47:00Z">
                <w:pPr>
                  <w:framePr w:hSpace="142" w:wrap="around" w:vAnchor="text" w:hAnchor="text" w:xAlign="center" w:y="1"/>
                  <w:suppressOverlap/>
                  <w:jc w:val="center"/>
                </w:pPr>
              </w:pPrChange>
            </w:pPr>
            <w:r>
              <w:rPr>
                <w:rFonts w:hint="eastAsia"/>
              </w:rPr>
              <w:t>7.2</w:t>
            </w:r>
          </w:p>
        </w:tc>
        <w:tc>
          <w:tcPr>
            <w:tcW w:w="1536" w:type="dxa"/>
            <w:tcBorders>
              <w:top w:val="nil"/>
              <w:left w:val="single" w:sz="4" w:space="0" w:color="auto"/>
              <w:bottom w:val="single" w:sz="4" w:space="0" w:color="auto"/>
              <w:right w:val="single" w:sz="4" w:space="0" w:color="auto"/>
            </w:tcBorders>
          </w:tcPr>
          <w:p w14:paraId="334981F4" w14:textId="77777777" w:rsidR="00771CF1" w:rsidRDefault="00771CF1">
            <w:pPr>
              <w:pStyle w:val="TAC"/>
              <w:pPrChange w:id="914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tcMar>
              <w:top w:w="0" w:type="dxa"/>
              <w:left w:w="108" w:type="dxa"/>
              <w:bottom w:w="0" w:type="dxa"/>
              <w:right w:w="108" w:type="dxa"/>
            </w:tcMar>
          </w:tcPr>
          <w:p w14:paraId="260B4ED3" w14:textId="77777777" w:rsidR="00771CF1" w:rsidRDefault="00771CF1">
            <w:pPr>
              <w:pStyle w:val="TAC"/>
              <w:pPrChange w:id="914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723B08B"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B2F04BB" w14:textId="77777777" w:rsidR="00771CF1" w:rsidRPr="00515084" w:rsidRDefault="00771CF1" w:rsidP="009D1F4B">
            <w:pPr>
              <w:jc w:val="center"/>
              <w:rPr>
                <w:rFonts w:eastAsia="DengXian"/>
              </w:rPr>
            </w:pPr>
          </w:p>
        </w:tc>
        <w:tc>
          <w:tcPr>
            <w:tcW w:w="993"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5D56CDF" w14:textId="77777777" w:rsidR="00771CF1" w:rsidRPr="007847B0" w:rsidRDefault="00771CF1">
            <w:pPr>
              <w:pStyle w:val="TAC"/>
              <w:pPrChange w:id="9143" w:author="LGEc" w:date="2025-05-09T12:47:00Z">
                <w:pPr>
                  <w:framePr w:hSpace="142" w:wrap="around" w:vAnchor="text" w:hAnchor="text" w:xAlign="center" w:y="1"/>
                  <w:suppressOverlap/>
                  <w:jc w:val="center"/>
                </w:pPr>
              </w:pPrChange>
            </w:pPr>
            <w:r>
              <w:t>74</w:t>
            </w:r>
          </w:p>
        </w:tc>
        <w:tc>
          <w:tcPr>
            <w:tcW w:w="1134"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BE996D" w14:textId="77777777" w:rsidR="00771CF1" w:rsidRPr="007847B0" w:rsidRDefault="00771CF1">
            <w:pPr>
              <w:pStyle w:val="TAC"/>
              <w:pPrChange w:id="9144" w:author="LGEc" w:date="2025-05-09T12:47:00Z">
                <w:pPr>
                  <w:framePr w:hSpace="142" w:wrap="around" w:vAnchor="text" w:hAnchor="text" w:xAlign="center" w:y="1"/>
                  <w:suppressOverlap/>
                  <w:jc w:val="center"/>
                </w:pPr>
              </w:pPrChange>
            </w:pPr>
            <w:r>
              <w:t>20RB32</w:t>
            </w:r>
          </w:p>
        </w:tc>
        <w:tc>
          <w:tcPr>
            <w:tcW w:w="109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6610D272" w14:textId="77777777" w:rsidR="00771CF1" w:rsidRPr="007847B0" w:rsidRDefault="00771CF1">
            <w:pPr>
              <w:pStyle w:val="TAC"/>
              <w:pPrChange w:id="9145" w:author="LGEc" w:date="2025-05-09T12:47:00Z">
                <w:pPr>
                  <w:framePr w:hSpace="142" w:wrap="around" w:vAnchor="text" w:hAnchor="text" w:xAlign="center" w:y="1"/>
                  <w:suppressOverlap/>
                  <w:jc w:val="center"/>
                </w:pPr>
              </w:pPrChange>
            </w:pPr>
            <w:r>
              <w:t>20RB0</w:t>
            </w:r>
          </w:p>
        </w:tc>
        <w:tc>
          <w:tcPr>
            <w:tcW w:w="1198" w:type="dxa"/>
            <w:tcBorders>
              <w:top w:val="single" w:sz="4" w:space="0" w:color="auto"/>
              <w:left w:val="single" w:sz="4" w:space="0" w:color="auto"/>
              <w:bottom w:val="single" w:sz="8" w:space="0" w:color="auto"/>
              <w:right w:val="single" w:sz="4" w:space="0" w:color="auto"/>
            </w:tcBorders>
          </w:tcPr>
          <w:p w14:paraId="2E665654" w14:textId="77777777" w:rsidR="00771CF1" w:rsidRDefault="00771CF1">
            <w:pPr>
              <w:pStyle w:val="TAC"/>
              <w:pPrChange w:id="9146" w:author="LGEc" w:date="2025-05-09T12:47:00Z">
                <w:pPr>
                  <w:framePr w:hSpace="142" w:wrap="around" w:vAnchor="text" w:hAnchor="text" w:xAlign="center" w:y="1"/>
                  <w:suppressOverlap/>
                  <w:jc w:val="center"/>
                </w:pPr>
              </w:pPrChange>
            </w:pPr>
            <w:r>
              <w:rPr>
                <w:rFonts w:hint="eastAsia"/>
              </w:rPr>
              <w:t>7.2</w:t>
            </w:r>
          </w:p>
        </w:tc>
        <w:tc>
          <w:tcPr>
            <w:tcW w:w="1536" w:type="dxa"/>
            <w:tcBorders>
              <w:top w:val="single" w:sz="4" w:space="0" w:color="auto"/>
              <w:left w:val="single" w:sz="4" w:space="0" w:color="auto"/>
              <w:bottom w:val="single" w:sz="8" w:space="0" w:color="auto"/>
              <w:right w:val="single" w:sz="4" w:space="0" w:color="auto"/>
            </w:tcBorders>
          </w:tcPr>
          <w:p w14:paraId="270A921C" w14:textId="77777777" w:rsidR="00771CF1" w:rsidRPr="008B2148" w:rsidRDefault="00771CF1">
            <w:pPr>
              <w:pStyle w:val="TAC"/>
              <w:pPrChange w:id="914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93FB7C" w14:textId="77777777" w:rsidR="00771CF1" w:rsidRDefault="00771CF1">
            <w:pPr>
              <w:pStyle w:val="TAC"/>
              <w:pPrChange w:id="914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DA8580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F389EF0"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3619E2" w14:textId="77777777" w:rsidR="00771CF1" w:rsidRPr="007847B0" w:rsidRDefault="00771CF1">
            <w:pPr>
              <w:pStyle w:val="TAC"/>
              <w:pPrChange w:id="9149" w:author="LGEc" w:date="2025-05-09T12:47:00Z">
                <w:pPr>
                  <w:framePr w:hSpace="142" w:wrap="around" w:vAnchor="text" w:hAnchor="text" w:xAlign="center" w:y="1"/>
                  <w:suppressOverlap/>
                  <w:jc w:val="center"/>
                </w:pPr>
              </w:pPrChange>
            </w:pPr>
            <w:r>
              <w:t>7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8BAB85" w14:textId="77777777" w:rsidR="00771CF1" w:rsidRPr="007847B0" w:rsidRDefault="00771CF1">
            <w:pPr>
              <w:pStyle w:val="TAC"/>
              <w:pPrChange w:id="9150" w:author="LGEc" w:date="2025-05-09T12:47:00Z">
                <w:pPr>
                  <w:framePr w:hSpace="142" w:wrap="around" w:vAnchor="text" w:hAnchor="text" w:xAlign="center" w:y="1"/>
                  <w:suppressOverlap/>
                  <w:jc w:val="center"/>
                </w:pPr>
              </w:pPrChange>
            </w:pPr>
            <w:r>
              <w:t>2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14004E8" w14:textId="77777777" w:rsidR="00771CF1" w:rsidRPr="007847B0" w:rsidRDefault="00771CF1">
            <w:pPr>
              <w:pStyle w:val="TAC"/>
              <w:pPrChange w:id="9151" w:author="LGEc" w:date="2025-05-09T12:47:00Z">
                <w:pPr>
                  <w:framePr w:hSpace="142" w:wrap="around" w:vAnchor="text" w:hAnchor="text" w:xAlign="center" w:y="1"/>
                  <w:suppressOverlap/>
                  <w:jc w:val="center"/>
                </w:pPr>
              </w:pPrChange>
            </w:pPr>
            <w:r>
              <w:t>25RB27</w:t>
            </w:r>
          </w:p>
        </w:tc>
        <w:tc>
          <w:tcPr>
            <w:tcW w:w="1198" w:type="dxa"/>
            <w:tcBorders>
              <w:top w:val="nil"/>
              <w:left w:val="single" w:sz="4" w:space="0" w:color="auto"/>
              <w:bottom w:val="single" w:sz="8" w:space="0" w:color="auto"/>
              <w:right w:val="single" w:sz="4" w:space="0" w:color="auto"/>
            </w:tcBorders>
          </w:tcPr>
          <w:p w14:paraId="1008E7DD" w14:textId="77777777" w:rsidR="00771CF1" w:rsidRDefault="00771CF1">
            <w:pPr>
              <w:pStyle w:val="TAC"/>
              <w:pPrChange w:id="9152" w:author="LGEc" w:date="2025-05-09T12:47:00Z">
                <w:pPr>
                  <w:framePr w:hSpace="142" w:wrap="around" w:vAnchor="text" w:hAnchor="text" w:xAlign="center" w:y="1"/>
                  <w:suppressOverlap/>
                  <w:jc w:val="center"/>
                </w:pPr>
              </w:pPrChange>
            </w:pPr>
            <w:r>
              <w:rPr>
                <w:rFonts w:hint="eastAsia"/>
              </w:rPr>
              <w:t>9.0</w:t>
            </w:r>
          </w:p>
        </w:tc>
        <w:tc>
          <w:tcPr>
            <w:tcW w:w="1536" w:type="dxa"/>
            <w:tcBorders>
              <w:top w:val="nil"/>
              <w:left w:val="single" w:sz="4" w:space="0" w:color="auto"/>
              <w:bottom w:val="single" w:sz="8" w:space="0" w:color="auto"/>
              <w:right w:val="single" w:sz="4" w:space="0" w:color="auto"/>
            </w:tcBorders>
          </w:tcPr>
          <w:p w14:paraId="40B3C9E0" w14:textId="77777777" w:rsidR="00771CF1" w:rsidRPr="008B2148" w:rsidRDefault="00771CF1">
            <w:pPr>
              <w:pStyle w:val="TAC"/>
              <w:pPrChange w:id="915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C546B61" w14:textId="77777777" w:rsidR="00771CF1" w:rsidRDefault="00771CF1">
            <w:pPr>
              <w:pStyle w:val="TAC"/>
              <w:pPrChange w:id="915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1A87ED02"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1E46050C"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3C648A" w14:textId="77777777" w:rsidR="00771CF1" w:rsidRPr="007847B0" w:rsidRDefault="00771CF1">
            <w:pPr>
              <w:pStyle w:val="TAC"/>
              <w:pPrChange w:id="9155" w:author="LGEc" w:date="2025-05-09T12:47:00Z">
                <w:pPr>
                  <w:framePr w:hSpace="142" w:wrap="around" w:vAnchor="text" w:hAnchor="text" w:xAlign="center" w:y="1"/>
                  <w:suppressOverlap/>
                  <w:jc w:val="center"/>
                </w:pPr>
              </w:pPrChange>
            </w:pPr>
            <w:r>
              <w:t>7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E9F167" w14:textId="77777777" w:rsidR="00771CF1" w:rsidRPr="007847B0" w:rsidRDefault="00771CF1">
            <w:pPr>
              <w:pStyle w:val="TAC"/>
              <w:pPrChange w:id="9156" w:author="LGEc" w:date="2025-05-09T12:47:00Z">
                <w:pPr>
                  <w:framePr w:hSpace="142" w:wrap="around" w:vAnchor="text" w:hAnchor="text" w:xAlign="center" w:y="1"/>
                  <w:suppressOverlap/>
                  <w:jc w:val="center"/>
                </w:pPr>
              </w:pPrChange>
            </w:pPr>
            <w:r>
              <w:t>25RB2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DECC38" w14:textId="77777777" w:rsidR="00771CF1" w:rsidRPr="007847B0" w:rsidRDefault="00771CF1">
            <w:pPr>
              <w:pStyle w:val="TAC"/>
              <w:pPrChange w:id="9157" w:author="LGEc" w:date="2025-05-09T12:47:00Z">
                <w:pPr>
                  <w:framePr w:hSpace="142" w:wrap="around" w:vAnchor="text" w:hAnchor="text" w:xAlign="center" w:y="1"/>
                  <w:suppressOverlap/>
                  <w:jc w:val="center"/>
                </w:pPr>
              </w:pPrChange>
            </w:pPr>
            <w:r>
              <w:t>25RB0</w:t>
            </w:r>
          </w:p>
        </w:tc>
        <w:tc>
          <w:tcPr>
            <w:tcW w:w="1198" w:type="dxa"/>
            <w:tcBorders>
              <w:top w:val="nil"/>
              <w:left w:val="single" w:sz="4" w:space="0" w:color="auto"/>
              <w:bottom w:val="single" w:sz="8" w:space="0" w:color="auto"/>
              <w:right w:val="single" w:sz="4" w:space="0" w:color="auto"/>
            </w:tcBorders>
          </w:tcPr>
          <w:p w14:paraId="7D4D44FA" w14:textId="77777777" w:rsidR="00771CF1" w:rsidRDefault="00771CF1">
            <w:pPr>
              <w:pStyle w:val="TAC"/>
              <w:pPrChange w:id="9158" w:author="LGEc" w:date="2025-05-09T12:47:00Z">
                <w:pPr>
                  <w:framePr w:hSpace="142" w:wrap="around" w:vAnchor="text" w:hAnchor="text" w:xAlign="center" w:y="1"/>
                  <w:suppressOverlap/>
                  <w:jc w:val="center"/>
                </w:pPr>
              </w:pPrChange>
            </w:pPr>
            <w:r>
              <w:t>9.0</w:t>
            </w:r>
          </w:p>
        </w:tc>
        <w:tc>
          <w:tcPr>
            <w:tcW w:w="1536" w:type="dxa"/>
            <w:tcBorders>
              <w:top w:val="nil"/>
              <w:left w:val="single" w:sz="4" w:space="0" w:color="auto"/>
              <w:bottom w:val="single" w:sz="8" w:space="0" w:color="auto"/>
              <w:right w:val="single" w:sz="4" w:space="0" w:color="auto"/>
            </w:tcBorders>
          </w:tcPr>
          <w:p w14:paraId="185C1359" w14:textId="77777777" w:rsidR="00771CF1" w:rsidRPr="008B2148" w:rsidRDefault="00771CF1">
            <w:pPr>
              <w:pStyle w:val="TAC"/>
              <w:pPrChange w:id="915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5EFFCC" w14:textId="77777777" w:rsidR="00771CF1" w:rsidRDefault="00771CF1">
            <w:pPr>
              <w:pStyle w:val="TAC"/>
              <w:pPrChange w:id="916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B97FAB9"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B9C2C88"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655032" w14:textId="77777777" w:rsidR="00771CF1" w:rsidRPr="007847B0" w:rsidRDefault="00771CF1">
            <w:pPr>
              <w:pStyle w:val="TAC"/>
              <w:pPrChange w:id="9161" w:author="LGEc" w:date="2025-05-09T12:47:00Z">
                <w:pPr>
                  <w:framePr w:hSpace="142" w:wrap="around" w:vAnchor="text" w:hAnchor="text" w:xAlign="center" w:y="1"/>
                  <w:suppressOverlap/>
                  <w:jc w:val="center"/>
                </w:pPr>
              </w:pPrChange>
            </w:pPr>
            <w:r>
              <w:t>7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C2727F" w14:textId="77777777" w:rsidR="00771CF1" w:rsidRPr="007847B0" w:rsidRDefault="00771CF1">
            <w:pPr>
              <w:pStyle w:val="TAC"/>
              <w:pPrChange w:id="9162" w:author="LGEc" w:date="2025-05-09T12:47:00Z">
                <w:pPr>
                  <w:framePr w:hSpace="142" w:wrap="around" w:vAnchor="text" w:hAnchor="text" w:xAlign="center" w:y="1"/>
                  <w:suppressOverlap/>
                  <w:jc w:val="center"/>
                </w:pPr>
              </w:pPrChange>
            </w:pPr>
            <w:r>
              <w:t>3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AF2DED" w14:textId="77777777" w:rsidR="00771CF1" w:rsidRPr="007847B0" w:rsidRDefault="00771CF1">
            <w:pPr>
              <w:pStyle w:val="TAC"/>
              <w:pPrChange w:id="9163" w:author="LGEc" w:date="2025-05-09T12:47:00Z">
                <w:pPr>
                  <w:framePr w:hSpace="142" w:wrap="around" w:vAnchor="text" w:hAnchor="text" w:xAlign="center" w:y="1"/>
                  <w:suppressOverlap/>
                  <w:jc w:val="center"/>
                </w:pPr>
              </w:pPrChange>
            </w:pPr>
            <w:r>
              <w:t>30RB22</w:t>
            </w:r>
          </w:p>
        </w:tc>
        <w:tc>
          <w:tcPr>
            <w:tcW w:w="1198" w:type="dxa"/>
            <w:tcBorders>
              <w:top w:val="nil"/>
              <w:left w:val="single" w:sz="4" w:space="0" w:color="auto"/>
              <w:bottom w:val="single" w:sz="8" w:space="0" w:color="auto"/>
              <w:right w:val="single" w:sz="4" w:space="0" w:color="auto"/>
            </w:tcBorders>
          </w:tcPr>
          <w:p w14:paraId="1781DB5B" w14:textId="77777777" w:rsidR="00771CF1" w:rsidRDefault="00771CF1">
            <w:pPr>
              <w:pStyle w:val="TAC"/>
              <w:pPrChange w:id="9164" w:author="LGEc" w:date="2025-05-09T12:47:00Z">
                <w:pPr>
                  <w:framePr w:hSpace="142" w:wrap="around" w:vAnchor="text" w:hAnchor="text" w:xAlign="center" w:y="1"/>
                  <w:suppressOverlap/>
                  <w:jc w:val="center"/>
                </w:pPr>
              </w:pPrChange>
            </w:pPr>
            <w:r>
              <w:t>10.8</w:t>
            </w:r>
          </w:p>
        </w:tc>
        <w:tc>
          <w:tcPr>
            <w:tcW w:w="1536" w:type="dxa"/>
            <w:tcBorders>
              <w:top w:val="nil"/>
              <w:left w:val="single" w:sz="4" w:space="0" w:color="auto"/>
              <w:bottom w:val="single" w:sz="8" w:space="0" w:color="auto"/>
              <w:right w:val="single" w:sz="4" w:space="0" w:color="auto"/>
            </w:tcBorders>
          </w:tcPr>
          <w:p w14:paraId="6BC8E814" w14:textId="77777777" w:rsidR="00771CF1" w:rsidRPr="008B2148" w:rsidRDefault="00771CF1">
            <w:pPr>
              <w:pStyle w:val="TAC"/>
              <w:pPrChange w:id="916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57C460C" w14:textId="77777777" w:rsidR="00771CF1" w:rsidRDefault="00771CF1">
            <w:pPr>
              <w:pStyle w:val="TAC"/>
              <w:pPrChange w:id="916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97A9024"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07A662B"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AE6D18" w14:textId="77777777" w:rsidR="00771CF1" w:rsidRPr="007847B0" w:rsidRDefault="00771CF1">
            <w:pPr>
              <w:pStyle w:val="TAC"/>
              <w:pPrChange w:id="9167" w:author="LGEc" w:date="2025-05-09T12:47:00Z">
                <w:pPr>
                  <w:framePr w:hSpace="142" w:wrap="around" w:vAnchor="text" w:hAnchor="text" w:xAlign="center" w:y="1"/>
                  <w:suppressOverlap/>
                  <w:jc w:val="center"/>
                </w:pPr>
              </w:pPrChange>
            </w:pPr>
            <w:r>
              <w:t>7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9BF3BC" w14:textId="77777777" w:rsidR="00771CF1" w:rsidRPr="007847B0" w:rsidRDefault="00771CF1">
            <w:pPr>
              <w:pStyle w:val="TAC"/>
              <w:pPrChange w:id="9168" w:author="LGEc" w:date="2025-05-09T12:47:00Z">
                <w:pPr>
                  <w:framePr w:hSpace="142" w:wrap="around" w:vAnchor="text" w:hAnchor="text" w:xAlign="center" w:y="1"/>
                  <w:suppressOverlap/>
                  <w:jc w:val="center"/>
                </w:pPr>
              </w:pPrChange>
            </w:pPr>
            <w:r>
              <w:t>30RB2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1E227BF" w14:textId="77777777" w:rsidR="00771CF1" w:rsidRPr="007847B0" w:rsidRDefault="00771CF1">
            <w:pPr>
              <w:pStyle w:val="TAC"/>
              <w:pPrChange w:id="9169" w:author="LGEc" w:date="2025-05-09T12:47:00Z">
                <w:pPr>
                  <w:framePr w:hSpace="142" w:wrap="around" w:vAnchor="text" w:hAnchor="text" w:xAlign="center" w:y="1"/>
                  <w:suppressOverlap/>
                  <w:jc w:val="center"/>
                </w:pPr>
              </w:pPrChange>
            </w:pPr>
            <w:r>
              <w:t>30RB0</w:t>
            </w:r>
          </w:p>
        </w:tc>
        <w:tc>
          <w:tcPr>
            <w:tcW w:w="1198" w:type="dxa"/>
            <w:tcBorders>
              <w:top w:val="nil"/>
              <w:left w:val="single" w:sz="4" w:space="0" w:color="auto"/>
              <w:bottom w:val="single" w:sz="8" w:space="0" w:color="auto"/>
              <w:right w:val="single" w:sz="4" w:space="0" w:color="auto"/>
            </w:tcBorders>
          </w:tcPr>
          <w:p w14:paraId="4C1BA9EB" w14:textId="77777777" w:rsidR="00771CF1" w:rsidRDefault="00771CF1">
            <w:pPr>
              <w:pStyle w:val="TAC"/>
              <w:pPrChange w:id="9170" w:author="LGEc" w:date="2025-05-09T12:47:00Z">
                <w:pPr>
                  <w:framePr w:hSpace="142" w:wrap="around" w:vAnchor="text" w:hAnchor="text" w:xAlign="center" w:y="1"/>
                  <w:suppressOverlap/>
                  <w:jc w:val="center"/>
                </w:pPr>
              </w:pPrChange>
            </w:pPr>
            <w:r>
              <w:rPr>
                <w:rFonts w:hint="eastAsia"/>
              </w:rPr>
              <w:t>10.8</w:t>
            </w:r>
          </w:p>
        </w:tc>
        <w:tc>
          <w:tcPr>
            <w:tcW w:w="1536" w:type="dxa"/>
            <w:tcBorders>
              <w:top w:val="nil"/>
              <w:left w:val="single" w:sz="4" w:space="0" w:color="auto"/>
              <w:bottom w:val="single" w:sz="8" w:space="0" w:color="auto"/>
              <w:right w:val="single" w:sz="4" w:space="0" w:color="auto"/>
            </w:tcBorders>
          </w:tcPr>
          <w:p w14:paraId="5C528CE9" w14:textId="77777777" w:rsidR="00771CF1" w:rsidRPr="008B2148" w:rsidRDefault="00771CF1">
            <w:pPr>
              <w:pStyle w:val="TAC"/>
              <w:pPrChange w:id="917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5F4C01A" w14:textId="77777777" w:rsidR="00771CF1" w:rsidRDefault="00771CF1">
            <w:pPr>
              <w:pStyle w:val="TAC"/>
              <w:pPrChange w:id="917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7A9D3C46"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DF8A81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5573A9" w14:textId="77777777" w:rsidR="00771CF1" w:rsidRPr="007847B0" w:rsidRDefault="00771CF1">
            <w:pPr>
              <w:pStyle w:val="TAC"/>
              <w:pPrChange w:id="9173" w:author="LGEc" w:date="2025-05-09T12:47:00Z">
                <w:pPr>
                  <w:framePr w:hSpace="142" w:wrap="around" w:vAnchor="text" w:hAnchor="text" w:xAlign="center" w:y="1"/>
                  <w:suppressOverlap/>
                  <w:jc w:val="center"/>
                </w:pPr>
              </w:pPrChange>
            </w:pPr>
            <w:r>
              <w:t>7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431D99" w14:textId="77777777" w:rsidR="00771CF1" w:rsidRPr="007847B0" w:rsidRDefault="00771CF1">
            <w:pPr>
              <w:pStyle w:val="TAC"/>
              <w:pPrChange w:id="9174" w:author="LGEc" w:date="2025-05-09T12:47:00Z">
                <w:pPr>
                  <w:framePr w:hSpace="142" w:wrap="around" w:vAnchor="text" w:hAnchor="text" w:xAlign="center" w:y="1"/>
                  <w:suppressOverlap/>
                  <w:jc w:val="center"/>
                </w:pPr>
              </w:pPrChange>
            </w:pPr>
            <w:r>
              <w:t>36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D32C28" w14:textId="77777777" w:rsidR="00771CF1" w:rsidRPr="007847B0" w:rsidRDefault="00771CF1">
            <w:pPr>
              <w:pStyle w:val="TAC"/>
              <w:pPrChange w:id="9175" w:author="LGEc" w:date="2025-05-09T12:47:00Z">
                <w:pPr>
                  <w:framePr w:hSpace="142" w:wrap="around" w:vAnchor="text" w:hAnchor="text" w:xAlign="center" w:y="1"/>
                  <w:suppressOverlap/>
                  <w:jc w:val="center"/>
                </w:pPr>
              </w:pPrChange>
            </w:pPr>
            <w:r>
              <w:t>36RB16</w:t>
            </w:r>
          </w:p>
        </w:tc>
        <w:tc>
          <w:tcPr>
            <w:tcW w:w="1198" w:type="dxa"/>
            <w:tcBorders>
              <w:top w:val="nil"/>
              <w:left w:val="single" w:sz="4" w:space="0" w:color="auto"/>
              <w:bottom w:val="single" w:sz="8" w:space="0" w:color="auto"/>
              <w:right w:val="single" w:sz="4" w:space="0" w:color="auto"/>
            </w:tcBorders>
          </w:tcPr>
          <w:p w14:paraId="6951CF7F" w14:textId="77777777" w:rsidR="00771CF1" w:rsidRDefault="00771CF1">
            <w:pPr>
              <w:pStyle w:val="TAC"/>
              <w:pPrChange w:id="9176"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8" w:space="0" w:color="auto"/>
              <w:right w:val="single" w:sz="4" w:space="0" w:color="auto"/>
            </w:tcBorders>
          </w:tcPr>
          <w:p w14:paraId="02923A98" w14:textId="77777777" w:rsidR="00771CF1" w:rsidRPr="008B2148" w:rsidRDefault="00771CF1">
            <w:pPr>
              <w:pStyle w:val="TAC"/>
              <w:pPrChange w:id="917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EDE8B92" w14:textId="77777777" w:rsidR="00771CF1" w:rsidRDefault="00771CF1">
            <w:pPr>
              <w:pStyle w:val="TAC"/>
              <w:pPrChange w:id="917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532588CE"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D1E5145"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20D069" w14:textId="77777777" w:rsidR="00771CF1" w:rsidRPr="007847B0" w:rsidRDefault="00771CF1">
            <w:pPr>
              <w:pStyle w:val="TAC"/>
              <w:pPrChange w:id="9179" w:author="LGEc" w:date="2025-05-09T12:47:00Z">
                <w:pPr>
                  <w:framePr w:hSpace="142" w:wrap="around" w:vAnchor="text" w:hAnchor="text" w:xAlign="center" w:y="1"/>
                  <w:suppressOverlap/>
                  <w:jc w:val="center"/>
                </w:pPr>
              </w:pPrChange>
            </w:pPr>
            <w:r>
              <w:t>8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E807DC" w14:textId="77777777" w:rsidR="00771CF1" w:rsidRPr="007847B0" w:rsidRDefault="00771CF1">
            <w:pPr>
              <w:pStyle w:val="TAC"/>
              <w:pPrChange w:id="9180" w:author="LGEc" w:date="2025-05-09T12:47:00Z">
                <w:pPr>
                  <w:framePr w:hSpace="142" w:wrap="around" w:vAnchor="text" w:hAnchor="text" w:xAlign="center" w:y="1"/>
                  <w:suppressOverlap/>
                  <w:jc w:val="center"/>
                </w:pPr>
              </w:pPrChange>
            </w:pPr>
            <w:r>
              <w:t>36RB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8827A34" w14:textId="77777777" w:rsidR="00771CF1" w:rsidRDefault="00771CF1">
            <w:pPr>
              <w:pStyle w:val="TAC"/>
              <w:pPrChange w:id="9181" w:author="LGEc" w:date="2025-05-09T12:47:00Z">
                <w:pPr>
                  <w:framePr w:hSpace="142" w:wrap="around" w:vAnchor="text" w:hAnchor="text" w:xAlign="center" w:y="1"/>
                  <w:suppressOverlap/>
                  <w:jc w:val="center"/>
                </w:pPr>
              </w:pPrChange>
            </w:pPr>
            <w:r>
              <w:t>36RB0</w:t>
            </w:r>
          </w:p>
        </w:tc>
        <w:tc>
          <w:tcPr>
            <w:tcW w:w="1198" w:type="dxa"/>
            <w:tcBorders>
              <w:top w:val="nil"/>
              <w:left w:val="single" w:sz="4" w:space="0" w:color="auto"/>
              <w:bottom w:val="single" w:sz="8" w:space="0" w:color="auto"/>
              <w:right w:val="single" w:sz="4" w:space="0" w:color="auto"/>
            </w:tcBorders>
          </w:tcPr>
          <w:p w14:paraId="409723B0" w14:textId="77777777" w:rsidR="00771CF1" w:rsidRDefault="00771CF1">
            <w:pPr>
              <w:pStyle w:val="TAC"/>
              <w:pPrChange w:id="9182" w:author="LGEc" w:date="2025-05-09T12:47:00Z">
                <w:pPr>
                  <w:framePr w:hSpace="142" w:wrap="around" w:vAnchor="text" w:hAnchor="text" w:xAlign="center" w:y="1"/>
                  <w:suppressOverlap/>
                  <w:jc w:val="center"/>
                </w:pPr>
              </w:pPrChange>
            </w:pPr>
            <w:r>
              <w:rPr>
                <w:rFonts w:hint="eastAsia"/>
              </w:rPr>
              <w:t>12.96</w:t>
            </w:r>
          </w:p>
        </w:tc>
        <w:tc>
          <w:tcPr>
            <w:tcW w:w="1536" w:type="dxa"/>
            <w:tcBorders>
              <w:top w:val="nil"/>
              <w:left w:val="single" w:sz="4" w:space="0" w:color="auto"/>
              <w:bottom w:val="single" w:sz="8" w:space="0" w:color="auto"/>
              <w:right w:val="single" w:sz="4" w:space="0" w:color="auto"/>
            </w:tcBorders>
          </w:tcPr>
          <w:p w14:paraId="0140E817" w14:textId="77777777" w:rsidR="00771CF1" w:rsidRPr="008B2148" w:rsidRDefault="00771CF1">
            <w:pPr>
              <w:pStyle w:val="TAC"/>
              <w:pPrChange w:id="918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1462F8" w14:textId="77777777" w:rsidR="00771CF1" w:rsidRDefault="00771CF1">
            <w:pPr>
              <w:pStyle w:val="TAC"/>
              <w:pPrChange w:id="918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03B6239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1FE1B77"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709778" w14:textId="77777777" w:rsidR="00771CF1" w:rsidRPr="007847B0" w:rsidRDefault="00771CF1">
            <w:pPr>
              <w:pStyle w:val="TAC"/>
              <w:pPrChange w:id="9185" w:author="LGEc" w:date="2025-05-09T12:47:00Z">
                <w:pPr>
                  <w:framePr w:hSpace="142" w:wrap="around" w:vAnchor="text" w:hAnchor="text" w:xAlign="center" w:y="1"/>
                  <w:suppressOverlap/>
                  <w:jc w:val="center"/>
                </w:pPr>
              </w:pPrChange>
            </w:pPr>
            <w:r>
              <w:t>8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6FBE5F" w14:textId="77777777" w:rsidR="00771CF1" w:rsidRPr="007847B0" w:rsidRDefault="00771CF1">
            <w:pPr>
              <w:pStyle w:val="TAC"/>
              <w:pPrChange w:id="9186" w:author="LGEc" w:date="2025-05-09T12:47:00Z">
                <w:pPr>
                  <w:framePr w:hSpace="142" w:wrap="around" w:vAnchor="text" w:hAnchor="text" w:xAlign="center" w:y="1"/>
                  <w:suppressOverlap/>
                  <w:jc w:val="center"/>
                </w:pPr>
              </w:pPrChange>
            </w:pPr>
            <w:r>
              <w:t>40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E70C03" w14:textId="77777777" w:rsidR="00771CF1" w:rsidRDefault="00771CF1">
            <w:pPr>
              <w:pStyle w:val="TAC"/>
              <w:pPrChange w:id="9187" w:author="LGEc" w:date="2025-05-09T12:47:00Z">
                <w:pPr>
                  <w:framePr w:hSpace="142" w:wrap="around" w:vAnchor="text" w:hAnchor="text" w:xAlign="center" w:y="1"/>
                  <w:suppressOverlap/>
                  <w:jc w:val="center"/>
                </w:pPr>
              </w:pPrChange>
            </w:pPr>
            <w:r>
              <w:t>40RB12</w:t>
            </w:r>
          </w:p>
        </w:tc>
        <w:tc>
          <w:tcPr>
            <w:tcW w:w="1198" w:type="dxa"/>
            <w:tcBorders>
              <w:top w:val="nil"/>
              <w:left w:val="single" w:sz="4" w:space="0" w:color="auto"/>
              <w:bottom w:val="single" w:sz="8" w:space="0" w:color="auto"/>
              <w:right w:val="single" w:sz="4" w:space="0" w:color="auto"/>
            </w:tcBorders>
          </w:tcPr>
          <w:p w14:paraId="75C4D68F" w14:textId="77777777" w:rsidR="00771CF1" w:rsidRDefault="00771CF1">
            <w:pPr>
              <w:pStyle w:val="TAC"/>
              <w:pPrChange w:id="9188"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8" w:space="0" w:color="auto"/>
              <w:right w:val="single" w:sz="4" w:space="0" w:color="auto"/>
            </w:tcBorders>
          </w:tcPr>
          <w:p w14:paraId="1B681560" w14:textId="77777777" w:rsidR="00771CF1" w:rsidRPr="008B2148" w:rsidRDefault="00771CF1">
            <w:pPr>
              <w:pStyle w:val="TAC"/>
              <w:pPrChange w:id="918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308CD3C" w14:textId="77777777" w:rsidR="00771CF1" w:rsidRDefault="00771CF1">
            <w:pPr>
              <w:pStyle w:val="TAC"/>
              <w:pPrChange w:id="919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31047A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D80BC9C"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ED0B28F" w14:textId="77777777" w:rsidR="00771CF1" w:rsidRPr="007847B0" w:rsidRDefault="00771CF1">
            <w:pPr>
              <w:pStyle w:val="TAC"/>
              <w:pPrChange w:id="9191" w:author="LGEc" w:date="2025-05-09T12:47:00Z">
                <w:pPr>
                  <w:framePr w:hSpace="142" w:wrap="around" w:vAnchor="text" w:hAnchor="text" w:xAlign="center" w:y="1"/>
                  <w:suppressOverlap/>
                  <w:jc w:val="center"/>
                </w:pPr>
              </w:pPrChange>
            </w:pPr>
            <w:r>
              <w:t>8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5EF948" w14:textId="77777777" w:rsidR="00771CF1" w:rsidRPr="007847B0" w:rsidRDefault="00771CF1">
            <w:pPr>
              <w:pStyle w:val="TAC"/>
              <w:pPrChange w:id="9192" w:author="LGEc" w:date="2025-05-09T12:47:00Z">
                <w:pPr>
                  <w:framePr w:hSpace="142" w:wrap="around" w:vAnchor="text" w:hAnchor="text" w:xAlign="center" w:y="1"/>
                  <w:suppressOverlap/>
                  <w:jc w:val="center"/>
                </w:pPr>
              </w:pPrChange>
            </w:pPr>
            <w:r>
              <w:t>40RB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8E171F" w14:textId="77777777" w:rsidR="00771CF1" w:rsidRDefault="00771CF1">
            <w:pPr>
              <w:pStyle w:val="TAC"/>
              <w:pPrChange w:id="9193" w:author="LGEc" w:date="2025-05-09T12:47:00Z">
                <w:pPr>
                  <w:framePr w:hSpace="142" w:wrap="around" w:vAnchor="text" w:hAnchor="text" w:xAlign="center" w:y="1"/>
                  <w:suppressOverlap/>
                  <w:jc w:val="center"/>
                </w:pPr>
              </w:pPrChange>
            </w:pPr>
            <w:r>
              <w:t>40RB0</w:t>
            </w:r>
          </w:p>
        </w:tc>
        <w:tc>
          <w:tcPr>
            <w:tcW w:w="1198" w:type="dxa"/>
            <w:tcBorders>
              <w:top w:val="nil"/>
              <w:left w:val="single" w:sz="4" w:space="0" w:color="auto"/>
              <w:bottom w:val="single" w:sz="8" w:space="0" w:color="auto"/>
              <w:right w:val="single" w:sz="4" w:space="0" w:color="auto"/>
            </w:tcBorders>
          </w:tcPr>
          <w:p w14:paraId="5319E38A" w14:textId="77777777" w:rsidR="00771CF1" w:rsidRDefault="00771CF1">
            <w:pPr>
              <w:pStyle w:val="TAC"/>
              <w:pPrChange w:id="9194" w:author="LGEc" w:date="2025-05-09T12:47:00Z">
                <w:pPr>
                  <w:framePr w:hSpace="142" w:wrap="around" w:vAnchor="text" w:hAnchor="text" w:xAlign="center" w:y="1"/>
                  <w:suppressOverlap/>
                  <w:jc w:val="center"/>
                </w:pPr>
              </w:pPrChange>
            </w:pPr>
            <w:r>
              <w:rPr>
                <w:rFonts w:hint="eastAsia"/>
              </w:rPr>
              <w:t>14.4</w:t>
            </w:r>
          </w:p>
        </w:tc>
        <w:tc>
          <w:tcPr>
            <w:tcW w:w="1536" w:type="dxa"/>
            <w:tcBorders>
              <w:top w:val="nil"/>
              <w:left w:val="single" w:sz="4" w:space="0" w:color="auto"/>
              <w:bottom w:val="single" w:sz="8" w:space="0" w:color="auto"/>
              <w:right w:val="single" w:sz="4" w:space="0" w:color="auto"/>
            </w:tcBorders>
          </w:tcPr>
          <w:p w14:paraId="233B18D3" w14:textId="77777777" w:rsidR="00771CF1" w:rsidRPr="008B2148" w:rsidRDefault="00771CF1">
            <w:pPr>
              <w:pStyle w:val="TAC"/>
              <w:pPrChange w:id="919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341B83" w14:textId="77777777" w:rsidR="00771CF1" w:rsidRDefault="00771CF1">
            <w:pPr>
              <w:pStyle w:val="TAC"/>
              <w:pPrChange w:id="919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06E72D2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299D46B" w14:textId="77777777" w:rsidR="00771CF1" w:rsidRPr="007847B0" w:rsidRDefault="00771CF1" w:rsidP="009D1F4B">
            <w:pPr>
              <w:rPr>
                <w:rFonts w:eastAsia="DengXian"/>
              </w:rPr>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76E549" w14:textId="77777777" w:rsidR="00771CF1" w:rsidRPr="007847B0" w:rsidRDefault="00771CF1">
            <w:pPr>
              <w:pStyle w:val="TAC"/>
              <w:pPrChange w:id="9197" w:author="LGEc" w:date="2025-05-09T12:47:00Z">
                <w:pPr>
                  <w:framePr w:hSpace="142" w:wrap="around" w:vAnchor="text" w:hAnchor="text" w:xAlign="center" w:y="1"/>
                  <w:suppressOverlap/>
                  <w:jc w:val="center"/>
                </w:pPr>
              </w:pPrChange>
            </w:pPr>
            <w:r>
              <w:t>8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47083F" w14:textId="77777777" w:rsidR="00771CF1" w:rsidRPr="007847B0" w:rsidRDefault="00771CF1">
            <w:pPr>
              <w:pStyle w:val="TAC"/>
              <w:pPrChange w:id="9198" w:author="LGEc" w:date="2025-05-09T12:47:00Z">
                <w:pPr>
                  <w:framePr w:hSpace="142" w:wrap="around" w:vAnchor="text" w:hAnchor="text" w:xAlign="center" w:y="1"/>
                  <w:suppressOverlap/>
                  <w:jc w:val="center"/>
                </w:pPr>
              </w:pPrChange>
            </w:pPr>
            <w:r>
              <w:t>45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1433D9" w14:textId="77777777" w:rsidR="00771CF1" w:rsidRDefault="00771CF1">
            <w:pPr>
              <w:pStyle w:val="TAC"/>
              <w:pPrChange w:id="9199" w:author="LGEc" w:date="2025-05-09T12:47:00Z">
                <w:pPr>
                  <w:framePr w:hSpace="142" w:wrap="around" w:vAnchor="text" w:hAnchor="text" w:xAlign="center" w:y="1"/>
                  <w:suppressOverlap/>
                  <w:jc w:val="center"/>
                </w:pPr>
              </w:pPrChange>
            </w:pPr>
            <w:r>
              <w:t>45RB7</w:t>
            </w:r>
          </w:p>
        </w:tc>
        <w:tc>
          <w:tcPr>
            <w:tcW w:w="1198" w:type="dxa"/>
            <w:tcBorders>
              <w:top w:val="nil"/>
              <w:left w:val="single" w:sz="4" w:space="0" w:color="auto"/>
              <w:bottom w:val="single" w:sz="8" w:space="0" w:color="auto"/>
              <w:right w:val="single" w:sz="4" w:space="0" w:color="auto"/>
            </w:tcBorders>
          </w:tcPr>
          <w:p w14:paraId="7815F94D" w14:textId="77777777" w:rsidR="00771CF1" w:rsidRDefault="00771CF1">
            <w:pPr>
              <w:pStyle w:val="TAC"/>
              <w:pPrChange w:id="9200"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8" w:space="0" w:color="auto"/>
              <w:right w:val="single" w:sz="4" w:space="0" w:color="auto"/>
            </w:tcBorders>
          </w:tcPr>
          <w:p w14:paraId="7E09E745" w14:textId="77777777" w:rsidR="00771CF1" w:rsidRPr="008B2148" w:rsidRDefault="00771CF1">
            <w:pPr>
              <w:pStyle w:val="TAC"/>
              <w:pPrChange w:id="920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FA3C46" w14:textId="77777777" w:rsidR="00771CF1" w:rsidRDefault="00771CF1">
            <w:pPr>
              <w:pStyle w:val="TAC"/>
              <w:pPrChange w:id="920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4814C268"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6DBC4EAA"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C22C89D" w14:textId="77777777" w:rsidR="00771CF1" w:rsidRPr="007847B0" w:rsidRDefault="00771CF1">
            <w:pPr>
              <w:pStyle w:val="TAC"/>
              <w:pPrChange w:id="9203" w:author="LGEc" w:date="2025-05-09T12:47:00Z">
                <w:pPr>
                  <w:framePr w:hSpace="142" w:wrap="around" w:vAnchor="text" w:hAnchor="text" w:xAlign="center" w:y="1"/>
                  <w:suppressOverlap/>
                  <w:jc w:val="center"/>
                </w:pPr>
              </w:pPrChange>
            </w:pPr>
            <w:r>
              <w:t>84</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D772ECB" w14:textId="77777777" w:rsidR="00771CF1" w:rsidRPr="007847B0" w:rsidRDefault="00771CF1">
            <w:pPr>
              <w:pStyle w:val="TAC"/>
              <w:pPrChange w:id="9204" w:author="LGEc" w:date="2025-05-09T12:47:00Z">
                <w:pPr>
                  <w:framePr w:hSpace="142" w:wrap="around" w:vAnchor="text" w:hAnchor="text" w:xAlign="center" w:y="1"/>
                  <w:suppressOverlap/>
                  <w:jc w:val="center"/>
                </w:pPr>
              </w:pPrChange>
            </w:pPr>
            <w:r>
              <w:t>45RB7</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304AC9AF" w14:textId="77777777" w:rsidR="00771CF1" w:rsidRDefault="00771CF1">
            <w:pPr>
              <w:pStyle w:val="TAC"/>
              <w:pPrChange w:id="9205" w:author="LGEc" w:date="2025-05-09T12:47:00Z">
                <w:pPr>
                  <w:framePr w:hSpace="142" w:wrap="around" w:vAnchor="text" w:hAnchor="text" w:xAlign="center" w:y="1"/>
                  <w:suppressOverlap/>
                  <w:jc w:val="center"/>
                </w:pPr>
              </w:pPrChange>
            </w:pPr>
            <w:r>
              <w:t>45RB0</w:t>
            </w:r>
          </w:p>
        </w:tc>
        <w:tc>
          <w:tcPr>
            <w:tcW w:w="1198" w:type="dxa"/>
            <w:tcBorders>
              <w:top w:val="nil"/>
              <w:left w:val="single" w:sz="4" w:space="0" w:color="auto"/>
              <w:bottom w:val="single" w:sz="4" w:space="0" w:color="auto"/>
              <w:right w:val="single" w:sz="4" w:space="0" w:color="auto"/>
            </w:tcBorders>
          </w:tcPr>
          <w:p w14:paraId="4028114C" w14:textId="77777777" w:rsidR="00771CF1" w:rsidRDefault="00771CF1">
            <w:pPr>
              <w:pStyle w:val="TAC"/>
              <w:pPrChange w:id="9206" w:author="LGEc" w:date="2025-05-09T12:47:00Z">
                <w:pPr>
                  <w:framePr w:hSpace="142" w:wrap="around" w:vAnchor="text" w:hAnchor="text" w:xAlign="center" w:y="1"/>
                  <w:suppressOverlap/>
                  <w:jc w:val="center"/>
                </w:pPr>
              </w:pPrChange>
            </w:pPr>
            <w:r>
              <w:rPr>
                <w:rFonts w:hint="eastAsia"/>
              </w:rPr>
              <w:t>16.2</w:t>
            </w:r>
          </w:p>
        </w:tc>
        <w:tc>
          <w:tcPr>
            <w:tcW w:w="1536" w:type="dxa"/>
            <w:tcBorders>
              <w:top w:val="nil"/>
              <w:left w:val="single" w:sz="4" w:space="0" w:color="auto"/>
              <w:bottom w:val="single" w:sz="4" w:space="0" w:color="auto"/>
              <w:right w:val="single" w:sz="4" w:space="0" w:color="auto"/>
            </w:tcBorders>
          </w:tcPr>
          <w:p w14:paraId="5C2C5877" w14:textId="77777777" w:rsidR="00771CF1" w:rsidRPr="008B2148" w:rsidRDefault="00771CF1">
            <w:pPr>
              <w:pStyle w:val="TAC"/>
              <w:pPrChange w:id="920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C4AAE7D" w14:textId="77777777" w:rsidR="00771CF1" w:rsidRDefault="00771CF1">
            <w:pPr>
              <w:pStyle w:val="TAC"/>
              <w:pPrChange w:id="920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0056FBD0"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F72F72E"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8819306" w14:textId="77777777" w:rsidR="00771CF1" w:rsidRDefault="00771CF1">
            <w:pPr>
              <w:pStyle w:val="TAC"/>
              <w:pPrChange w:id="9209" w:author="LGEc" w:date="2025-05-09T12:47:00Z">
                <w:pPr>
                  <w:framePr w:hSpace="142" w:wrap="around" w:vAnchor="text" w:hAnchor="text" w:xAlign="center" w:y="1"/>
                  <w:suppressOverlap/>
                  <w:jc w:val="center"/>
                </w:pPr>
              </w:pPrChange>
            </w:pPr>
            <w:r>
              <w:rPr>
                <w:rFonts w:hint="eastAsia"/>
              </w:rPr>
              <w:t>85</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DF23BEC" w14:textId="77777777" w:rsidR="00771CF1" w:rsidRDefault="00771CF1">
            <w:pPr>
              <w:pStyle w:val="TAC"/>
              <w:pPrChange w:id="9210"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50F1B868" w14:textId="77777777" w:rsidR="00771CF1" w:rsidRDefault="00771CF1">
            <w:pPr>
              <w:pStyle w:val="TAC"/>
              <w:pPrChange w:id="9211" w:author="LGEc" w:date="2025-05-09T12:47:00Z">
                <w:pPr>
                  <w:framePr w:hSpace="142" w:wrap="around" w:vAnchor="text" w:hAnchor="text" w:xAlign="center" w:y="1"/>
                  <w:suppressOverlap/>
                  <w:jc w:val="center"/>
                </w:pPr>
              </w:pPrChange>
            </w:pPr>
            <w:r>
              <w:t>50RB2</w:t>
            </w:r>
          </w:p>
        </w:tc>
        <w:tc>
          <w:tcPr>
            <w:tcW w:w="1198" w:type="dxa"/>
            <w:tcBorders>
              <w:top w:val="nil"/>
              <w:left w:val="single" w:sz="4" w:space="0" w:color="auto"/>
              <w:bottom w:val="single" w:sz="4" w:space="0" w:color="auto"/>
              <w:right w:val="single" w:sz="4" w:space="0" w:color="auto"/>
            </w:tcBorders>
          </w:tcPr>
          <w:p w14:paraId="643C485E" w14:textId="77777777" w:rsidR="00771CF1" w:rsidRDefault="00771CF1">
            <w:pPr>
              <w:pStyle w:val="TAC"/>
              <w:pPrChange w:id="9212"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4" w:space="0" w:color="auto"/>
              <w:right w:val="single" w:sz="4" w:space="0" w:color="auto"/>
            </w:tcBorders>
          </w:tcPr>
          <w:p w14:paraId="77B12F23" w14:textId="77777777" w:rsidR="00771CF1" w:rsidRPr="008B2148" w:rsidRDefault="00771CF1">
            <w:pPr>
              <w:pStyle w:val="TAC"/>
              <w:pPrChange w:id="921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36A4E9E" w14:textId="77777777" w:rsidR="00771CF1" w:rsidRPr="008B2148" w:rsidRDefault="00771CF1">
            <w:pPr>
              <w:pStyle w:val="TAC"/>
              <w:pPrChange w:id="921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9DC7F11"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24070A12"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D1A0E29" w14:textId="77777777" w:rsidR="00771CF1" w:rsidRDefault="00771CF1">
            <w:pPr>
              <w:pStyle w:val="TAC"/>
              <w:pPrChange w:id="9215" w:author="LGEc" w:date="2025-05-09T12:47:00Z">
                <w:pPr>
                  <w:framePr w:hSpace="142" w:wrap="around" w:vAnchor="text" w:hAnchor="text" w:xAlign="center" w:y="1"/>
                  <w:suppressOverlap/>
                  <w:jc w:val="center"/>
                </w:pPr>
              </w:pPrChange>
            </w:pPr>
            <w:r>
              <w:rPr>
                <w:rFonts w:hint="eastAsia"/>
              </w:rPr>
              <w:t>86</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B9E16E8" w14:textId="77777777" w:rsidR="00771CF1" w:rsidRDefault="00771CF1">
            <w:pPr>
              <w:pStyle w:val="TAC"/>
              <w:pPrChange w:id="9216"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6AE19E37" w14:textId="77777777" w:rsidR="00771CF1" w:rsidRDefault="00771CF1">
            <w:pPr>
              <w:pStyle w:val="TAC"/>
              <w:pPrChange w:id="9217" w:author="LGEc" w:date="2025-05-09T12:47:00Z">
                <w:pPr>
                  <w:framePr w:hSpace="142" w:wrap="around" w:vAnchor="text" w:hAnchor="text" w:xAlign="center" w:y="1"/>
                  <w:suppressOverlap/>
                  <w:jc w:val="center"/>
                </w:pPr>
              </w:pPrChange>
            </w:pPr>
            <w:r>
              <w:t>50RB0</w:t>
            </w:r>
          </w:p>
        </w:tc>
        <w:tc>
          <w:tcPr>
            <w:tcW w:w="1198" w:type="dxa"/>
            <w:tcBorders>
              <w:top w:val="nil"/>
              <w:left w:val="single" w:sz="4" w:space="0" w:color="auto"/>
              <w:bottom w:val="single" w:sz="4" w:space="0" w:color="auto"/>
              <w:right w:val="single" w:sz="4" w:space="0" w:color="auto"/>
            </w:tcBorders>
          </w:tcPr>
          <w:p w14:paraId="6C7F9F4F" w14:textId="77777777" w:rsidR="00771CF1" w:rsidRDefault="00771CF1">
            <w:pPr>
              <w:pStyle w:val="TAC"/>
              <w:pPrChange w:id="9218" w:author="LGEc" w:date="2025-05-09T12:47:00Z">
                <w:pPr>
                  <w:framePr w:hSpace="142" w:wrap="around" w:vAnchor="text" w:hAnchor="text" w:xAlign="center" w:y="1"/>
                  <w:suppressOverlap/>
                  <w:jc w:val="center"/>
                </w:pPr>
              </w:pPrChange>
            </w:pPr>
            <w:r>
              <w:rPr>
                <w:rFonts w:hint="eastAsia"/>
              </w:rPr>
              <w:t>18.0</w:t>
            </w:r>
          </w:p>
        </w:tc>
        <w:tc>
          <w:tcPr>
            <w:tcW w:w="1536" w:type="dxa"/>
            <w:tcBorders>
              <w:top w:val="nil"/>
              <w:left w:val="single" w:sz="4" w:space="0" w:color="auto"/>
              <w:bottom w:val="single" w:sz="4" w:space="0" w:color="auto"/>
              <w:right w:val="single" w:sz="4" w:space="0" w:color="auto"/>
            </w:tcBorders>
          </w:tcPr>
          <w:p w14:paraId="770F994D" w14:textId="77777777" w:rsidR="00771CF1" w:rsidRPr="008B2148" w:rsidRDefault="00771CF1">
            <w:pPr>
              <w:pStyle w:val="TAC"/>
              <w:pPrChange w:id="921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C7905B3" w14:textId="77777777" w:rsidR="00771CF1" w:rsidRPr="008B2148" w:rsidRDefault="00771CF1">
            <w:pPr>
              <w:pStyle w:val="TAC"/>
              <w:pPrChange w:id="922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62726DBC"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B037D40"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FE8E46E" w14:textId="77777777" w:rsidR="00771CF1" w:rsidRDefault="00771CF1">
            <w:pPr>
              <w:pStyle w:val="TAC"/>
              <w:pPrChange w:id="9221" w:author="LGEc" w:date="2025-05-09T12:47:00Z">
                <w:pPr>
                  <w:framePr w:hSpace="142" w:wrap="around" w:vAnchor="text" w:hAnchor="text" w:xAlign="center" w:y="1"/>
                  <w:suppressOverlap/>
                  <w:jc w:val="center"/>
                </w:pPr>
              </w:pPrChange>
            </w:pPr>
            <w:r>
              <w:rPr>
                <w:rFonts w:hint="eastAsia"/>
              </w:rPr>
              <w:t>87</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490242F" w14:textId="77777777" w:rsidR="00771CF1" w:rsidRDefault="00771CF1">
            <w:pPr>
              <w:pStyle w:val="TAC"/>
              <w:pPrChange w:id="9222"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78C8D8D7" w14:textId="77777777" w:rsidR="00771CF1" w:rsidRDefault="00771CF1">
            <w:pPr>
              <w:pStyle w:val="TAC"/>
              <w:pPrChange w:id="9223" w:author="LGEc" w:date="2025-05-09T12:47:00Z">
                <w:pPr>
                  <w:framePr w:hSpace="142" w:wrap="around" w:vAnchor="text" w:hAnchor="text" w:xAlign="center" w:y="1"/>
                  <w:suppressOverlap/>
                  <w:jc w:val="center"/>
                </w:pPr>
              </w:pPrChange>
            </w:pPr>
            <w:r>
              <w:t>70RB36</w:t>
            </w:r>
          </w:p>
        </w:tc>
        <w:tc>
          <w:tcPr>
            <w:tcW w:w="1198" w:type="dxa"/>
            <w:tcBorders>
              <w:top w:val="nil"/>
              <w:left w:val="single" w:sz="4" w:space="0" w:color="auto"/>
              <w:bottom w:val="single" w:sz="4" w:space="0" w:color="auto"/>
              <w:right w:val="single" w:sz="4" w:space="0" w:color="auto"/>
            </w:tcBorders>
          </w:tcPr>
          <w:p w14:paraId="4C33B208" w14:textId="77777777" w:rsidR="00771CF1" w:rsidRDefault="00771CF1">
            <w:pPr>
              <w:pStyle w:val="TAC"/>
              <w:pPrChange w:id="9224" w:author="LGEc" w:date="2025-05-09T12:47:00Z">
                <w:pPr>
                  <w:framePr w:hSpace="142" w:wrap="around" w:vAnchor="text" w:hAnchor="text" w:xAlign="center" w:y="1"/>
                  <w:suppressOverlap/>
                  <w:jc w:val="center"/>
                </w:pPr>
              </w:pPrChange>
            </w:pPr>
            <w:r>
              <w:t>21.6</w:t>
            </w:r>
          </w:p>
        </w:tc>
        <w:tc>
          <w:tcPr>
            <w:tcW w:w="1536" w:type="dxa"/>
            <w:tcBorders>
              <w:top w:val="nil"/>
              <w:left w:val="single" w:sz="4" w:space="0" w:color="auto"/>
              <w:bottom w:val="single" w:sz="4" w:space="0" w:color="auto"/>
              <w:right w:val="single" w:sz="4" w:space="0" w:color="auto"/>
            </w:tcBorders>
          </w:tcPr>
          <w:p w14:paraId="7641B58B" w14:textId="77777777" w:rsidR="00771CF1" w:rsidRPr="008B2148" w:rsidRDefault="00771CF1">
            <w:pPr>
              <w:pStyle w:val="TAC"/>
              <w:pPrChange w:id="9225"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51DE9121" w14:textId="77777777" w:rsidR="00771CF1" w:rsidRPr="008B2148" w:rsidRDefault="00771CF1">
            <w:pPr>
              <w:pStyle w:val="TAC"/>
              <w:pPrChange w:id="9226"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05FAC7AD"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5AE8C1D4"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2E60B783" w14:textId="77777777" w:rsidR="00771CF1" w:rsidRDefault="00771CF1">
            <w:pPr>
              <w:pStyle w:val="TAC"/>
              <w:pPrChange w:id="9227" w:author="LGEc" w:date="2025-05-09T12:47:00Z">
                <w:pPr>
                  <w:framePr w:hSpace="142" w:wrap="around" w:vAnchor="text" w:hAnchor="text" w:xAlign="center" w:y="1"/>
                  <w:suppressOverlap/>
                  <w:jc w:val="center"/>
                </w:pPr>
              </w:pPrChange>
            </w:pPr>
            <w:r>
              <w:rPr>
                <w:rFonts w:hint="eastAsia"/>
              </w:rPr>
              <w:t>88</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F6CD9BB" w14:textId="77777777" w:rsidR="00771CF1" w:rsidRDefault="00771CF1">
            <w:pPr>
              <w:pStyle w:val="TAC"/>
              <w:pPrChange w:id="9228"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1DE9BD2B" w14:textId="77777777" w:rsidR="00771CF1" w:rsidRDefault="00771CF1">
            <w:pPr>
              <w:pStyle w:val="TAC"/>
              <w:pPrChange w:id="9229" w:author="LGEc" w:date="2025-05-09T12:47:00Z">
                <w:pPr>
                  <w:framePr w:hSpace="142" w:wrap="around" w:vAnchor="text" w:hAnchor="text" w:xAlign="center" w:y="1"/>
                  <w:suppressOverlap/>
                  <w:jc w:val="center"/>
                </w:pPr>
              </w:pPrChange>
            </w:pPr>
            <w:r>
              <w:t>70RB0</w:t>
            </w:r>
          </w:p>
        </w:tc>
        <w:tc>
          <w:tcPr>
            <w:tcW w:w="1198" w:type="dxa"/>
            <w:tcBorders>
              <w:top w:val="nil"/>
              <w:left w:val="single" w:sz="4" w:space="0" w:color="auto"/>
              <w:bottom w:val="single" w:sz="4" w:space="0" w:color="auto"/>
              <w:right w:val="single" w:sz="4" w:space="0" w:color="auto"/>
            </w:tcBorders>
          </w:tcPr>
          <w:p w14:paraId="2B0AD31E" w14:textId="77777777" w:rsidR="00771CF1" w:rsidRDefault="00771CF1">
            <w:pPr>
              <w:pStyle w:val="TAC"/>
              <w:pPrChange w:id="9230" w:author="LGEc" w:date="2025-05-09T12:47:00Z">
                <w:pPr>
                  <w:framePr w:hSpace="142" w:wrap="around" w:vAnchor="text" w:hAnchor="text" w:xAlign="center" w:y="1"/>
                  <w:suppressOverlap/>
                  <w:jc w:val="center"/>
                </w:pPr>
              </w:pPrChange>
            </w:pPr>
            <w:r>
              <w:rPr>
                <w:rFonts w:hint="eastAsia"/>
              </w:rPr>
              <w:t>21.6</w:t>
            </w:r>
          </w:p>
        </w:tc>
        <w:tc>
          <w:tcPr>
            <w:tcW w:w="1536" w:type="dxa"/>
            <w:tcBorders>
              <w:top w:val="nil"/>
              <w:left w:val="single" w:sz="4" w:space="0" w:color="auto"/>
              <w:bottom w:val="single" w:sz="4" w:space="0" w:color="auto"/>
              <w:right w:val="single" w:sz="4" w:space="0" w:color="auto"/>
            </w:tcBorders>
          </w:tcPr>
          <w:p w14:paraId="5951FE16" w14:textId="77777777" w:rsidR="00771CF1" w:rsidRPr="008B2148" w:rsidRDefault="00771CF1">
            <w:pPr>
              <w:pStyle w:val="TAC"/>
              <w:pPrChange w:id="9231"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98D8A2E" w14:textId="77777777" w:rsidR="00771CF1" w:rsidRPr="008B2148" w:rsidRDefault="00771CF1">
            <w:pPr>
              <w:pStyle w:val="TAC"/>
              <w:pPrChange w:id="9232"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BE2DEF7"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0CAFDD6"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678A0E2" w14:textId="77777777" w:rsidR="00771CF1" w:rsidRDefault="00771CF1">
            <w:pPr>
              <w:pStyle w:val="TAC"/>
              <w:pPrChange w:id="9233" w:author="LGEc" w:date="2025-05-09T12:47:00Z">
                <w:pPr>
                  <w:framePr w:hSpace="142" w:wrap="around" w:vAnchor="text" w:hAnchor="text" w:xAlign="center" w:y="1"/>
                  <w:suppressOverlap/>
                  <w:jc w:val="center"/>
                </w:pPr>
              </w:pPrChange>
            </w:pPr>
            <w:r>
              <w:rPr>
                <w:rFonts w:hint="eastAsia"/>
              </w:rPr>
              <w:t>89</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5CC0C309" w14:textId="77777777" w:rsidR="00771CF1" w:rsidRDefault="00771CF1">
            <w:pPr>
              <w:pStyle w:val="TAC"/>
              <w:pPrChange w:id="9234"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6A0719CD" w14:textId="77777777" w:rsidR="00771CF1" w:rsidRDefault="00771CF1">
            <w:pPr>
              <w:pStyle w:val="TAC"/>
              <w:pPrChange w:id="9235" w:author="LGEc" w:date="2025-05-09T12:47:00Z">
                <w:pPr>
                  <w:framePr w:hSpace="142" w:wrap="around" w:vAnchor="text" w:hAnchor="text" w:xAlign="center" w:y="1"/>
                  <w:suppressOverlap/>
                  <w:jc w:val="center"/>
                </w:pPr>
              </w:pPrChange>
            </w:pPr>
            <w:r>
              <w:t>90RB16</w:t>
            </w:r>
          </w:p>
        </w:tc>
        <w:tc>
          <w:tcPr>
            <w:tcW w:w="1198" w:type="dxa"/>
            <w:tcBorders>
              <w:top w:val="nil"/>
              <w:left w:val="single" w:sz="4" w:space="0" w:color="auto"/>
              <w:bottom w:val="single" w:sz="4" w:space="0" w:color="auto"/>
              <w:right w:val="single" w:sz="4" w:space="0" w:color="auto"/>
            </w:tcBorders>
          </w:tcPr>
          <w:p w14:paraId="2D75ACC8" w14:textId="77777777" w:rsidR="00771CF1" w:rsidRDefault="00771CF1">
            <w:pPr>
              <w:pStyle w:val="TAC"/>
              <w:pPrChange w:id="9236" w:author="LGEc" w:date="2025-05-09T12:47:00Z">
                <w:pPr>
                  <w:framePr w:hSpace="142" w:wrap="around" w:vAnchor="text" w:hAnchor="text" w:xAlign="center" w:y="1"/>
                  <w:suppressOverlap/>
                  <w:jc w:val="center"/>
                </w:pPr>
              </w:pPrChange>
            </w:pPr>
            <w:r>
              <w:rPr>
                <w:rFonts w:hint="eastAsia"/>
              </w:rPr>
              <w:t>25.2</w:t>
            </w:r>
          </w:p>
        </w:tc>
        <w:tc>
          <w:tcPr>
            <w:tcW w:w="1536" w:type="dxa"/>
            <w:tcBorders>
              <w:top w:val="nil"/>
              <w:left w:val="single" w:sz="4" w:space="0" w:color="auto"/>
              <w:bottom w:val="single" w:sz="4" w:space="0" w:color="auto"/>
              <w:right w:val="single" w:sz="4" w:space="0" w:color="auto"/>
            </w:tcBorders>
          </w:tcPr>
          <w:p w14:paraId="1672504C" w14:textId="77777777" w:rsidR="00771CF1" w:rsidRPr="008B2148" w:rsidRDefault="00771CF1">
            <w:pPr>
              <w:pStyle w:val="TAC"/>
              <w:pPrChange w:id="9237"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A7F2CB5" w14:textId="77777777" w:rsidR="00771CF1" w:rsidRPr="008B2148" w:rsidRDefault="00771CF1">
            <w:pPr>
              <w:pStyle w:val="TAC"/>
              <w:pPrChange w:id="9238"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268CB25A"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099080F3"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07AFAE3E" w14:textId="77777777" w:rsidR="00771CF1" w:rsidRDefault="00771CF1">
            <w:pPr>
              <w:pStyle w:val="TAC"/>
              <w:pPrChange w:id="9239" w:author="LGEc" w:date="2025-05-09T12:47:00Z">
                <w:pPr>
                  <w:framePr w:hSpace="142" w:wrap="around" w:vAnchor="text" w:hAnchor="text" w:xAlign="center" w:y="1"/>
                  <w:suppressOverlap/>
                  <w:jc w:val="center"/>
                </w:pPr>
              </w:pPrChange>
            </w:pPr>
            <w:r>
              <w:rPr>
                <w:rFonts w:hint="eastAsia"/>
              </w:rPr>
              <w:t>90</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79BC2A55" w14:textId="77777777" w:rsidR="00771CF1" w:rsidRDefault="00771CF1">
            <w:pPr>
              <w:pStyle w:val="TAC"/>
              <w:pPrChange w:id="9240" w:author="LGEc" w:date="2025-05-09T12:47: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42B0E65B" w14:textId="77777777" w:rsidR="00771CF1" w:rsidRDefault="00771CF1">
            <w:pPr>
              <w:pStyle w:val="TAC"/>
              <w:pPrChange w:id="9241" w:author="LGEc" w:date="2025-05-09T12:47:00Z">
                <w:pPr>
                  <w:framePr w:hSpace="142" w:wrap="around" w:vAnchor="text" w:hAnchor="text" w:xAlign="center" w:y="1"/>
                  <w:suppressOverlap/>
                  <w:jc w:val="center"/>
                </w:pPr>
              </w:pPrChange>
            </w:pPr>
            <w:r>
              <w:t>90RB0</w:t>
            </w:r>
          </w:p>
        </w:tc>
        <w:tc>
          <w:tcPr>
            <w:tcW w:w="1198" w:type="dxa"/>
            <w:tcBorders>
              <w:top w:val="nil"/>
              <w:left w:val="single" w:sz="4" w:space="0" w:color="auto"/>
              <w:bottom w:val="single" w:sz="4" w:space="0" w:color="auto"/>
              <w:right w:val="single" w:sz="4" w:space="0" w:color="auto"/>
            </w:tcBorders>
          </w:tcPr>
          <w:p w14:paraId="1782050E" w14:textId="77777777" w:rsidR="00771CF1" w:rsidRDefault="00771CF1">
            <w:pPr>
              <w:pStyle w:val="TAC"/>
              <w:pPrChange w:id="9242" w:author="LGEc" w:date="2025-05-09T12:47:00Z">
                <w:pPr>
                  <w:framePr w:hSpace="142" w:wrap="around" w:vAnchor="text" w:hAnchor="text" w:xAlign="center" w:y="1"/>
                  <w:suppressOverlap/>
                  <w:jc w:val="center"/>
                </w:pPr>
              </w:pPrChange>
            </w:pPr>
            <w:r>
              <w:rPr>
                <w:rFonts w:hint="eastAsia"/>
              </w:rPr>
              <w:t>25.2</w:t>
            </w:r>
          </w:p>
        </w:tc>
        <w:tc>
          <w:tcPr>
            <w:tcW w:w="1536" w:type="dxa"/>
            <w:tcBorders>
              <w:top w:val="nil"/>
              <w:left w:val="single" w:sz="4" w:space="0" w:color="auto"/>
              <w:bottom w:val="single" w:sz="4" w:space="0" w:color="auto"/>
              <w:right w:val="single" w:sz="4" w:space="0" w:color="auto"/>
            </w:tcBorders>
          </w:tcPr>
          <w:p w14:paraId="7208B550" w14:textId="77777777" w:rsidR="00771CF1" w:rsidRPr="008B2148" w:rsidRDefault="00771CF1">
            <w:pPr>
              <w:pStyle w:val="TAC"/>
              <w:pPrChange w:id="9243"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5320A5FD" w14:textId="77777777" w:rsidR="00771CF1" w:rsidRPr="008B2148" w:rsidRDefault="00771CF1">
            <w:pPr>
              <w:pStyle w:val="TAC"/>
              <w:pPrChange w:id="9244"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893FA8D" w14:textId="77777777" w:rsidTr="009D1F4B">
        <w:trPr>
          <w:trHeight w:hRule="exact" w:val="249"/>
        </w:trPr>
        <w:tc>
          <w:tcPr>
            <w:tcW w:w="1691" w:type="dxa"/>
            <w:vMerge/>
            <w:tcBorders>
              <w:left w:val="single" w:sz="8" w:space="0" w:color="auto"/>
              <w:right w:val="single" w:sz="8" w:space="0" w:color="auto"/>
            </w:tcBorders>
            <w:shd w:val="clear" w:color="auto" w:fill="auto"/>
            <w:vAlign w:val="center"/>
          </w:tcPr>
          <w:p w14:paraId="7EA2FF8F"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4E32FB1F" w14:textId="77777777" w:rsidR="00771CF1" w:rsidRDefault="00771CF1">
            <w:pPr>
              <w:pStyle w:val="TAC"/>
              <w:pPrChange w:id="9245" w:author="LGEc" w:date="2025-05-09T12:47:00Z">
                <w:pPr>
                  <w:framePr w:hSpace="142" w:wrap="around" w:vAnchor="text" w:hAnchor="text" w:xAlign="center" w:y="1"/>
                  <w:suppressOverlap/>
                  <w:jc w:val="center"/>
                </w:pPr>
              </w:pPrChange>
            </w:pPr>
            <w:r>
              <w:rPr>
                <w:rFonts w:hint="eastAsia"/>
              </w:rPr>
              <w:t>91</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14D8BCF1" w14:textId="77777777" w:rsidR="00771CF1" w:rsidRDefault="00771CF1">
            <w:pPr>
              <w:pStyle w:val="TAC"/>
              <w:pPrChange w:id="9246" w:author="LGEc" w:date="2025-05-09T12:47:00Z">
                <w:pPr>
                  <w:framePr w:hSpace="142" w:wrap="around" w:vAnchor="text" w:hAnchor="text" w:xAlign="center" w:y="1"/>
                  <w:suppressOverlap/>
                  <w:jc w:val="center"/>
                </w:pPr>
              </w:pPrChange>
            </w:pPr>
            <w:r>
              <w:t>50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59D51382" w14:textId="77777777" w:rsidR="00771CF1" w:rsidRDefault="00771CF1">
            <w:pPr>
              <w:pStyle w:val="TAC"/>
              <w:pPrChange w:id="9247" w:author="LGEc" w:date="2025-05-09T12:47:00Z">
                <w:pPr>
                  <w:framePr w:hSpace="142" w:wrap="around" w:vAnchor="text" w:hAnchor="text" w:xAlign="center" w:y="1"/>
                  <w:suppressOverlap/>
                  <w:jc w:val="center"/>
                </w:pPr>
              </w:pPrChange>
            </w:pPr>
            <w:r>
              <w:t>105RB1</w:t>
            </w:r>
          </w:p>
        </w:tc>
        <w:tc>
          <w:tcPr>
            <w:tcW w:w="1198" w:type="dxa"/>
            <w:tcBorders>
              <w:top w:val="nil"/>
              <w:left w:val="single" w:sz="4" w:space="0" w:color="auto"/>
              <w:bottom w:val="single" w:sz="4" w:space="0" w:color="auto"/>
              <w:right w:val="single" w:sz="4" w:space="0" w:color="auto"/>
            </w:tcBorders>
          </w:tcPr>
          <w:p w14:paraId="5E5A57A3" w14:textId="77777777" w:rsidR="00771CF1" w:rsidRDefault="00771CF1">
            <w:pPr>
              <w:pStyle w:val="TAC"/>
              <w:pPrChange w:id="9248" w:author="LGEc" w:date="2025-05-09T12:47:00Z">
                <w:pPr>
                  <w:framePr w:hSpace="142" w:wrap="around" w:vAnchor="text" w:hAnchor="text" w:xAlign="center" w:y="1"/>
                  <w:suppressOverlap/>
                  <w:jc w:val="center"/>
                </w:pPr>
              </w:pPrChange>
            </w:pPr>
            <w:r>
              <w:rPr>
                <w:rFonts w:hint="eastAsia"/>
              </w:rPr>
              <w:t>27.9</w:t>
            </w:r>
          </w:p>
        </w:tc>
        <w:tc>
          <w:tcPr>
            <w:tcW w:w="1536" w:type="dxa"/>
            <w:tcBorders>
              <w:top w:val="nil"/>
              <w:left w:val="single" w:sz="4" w:space="0" w:color="auto"/>
              <w:bottom w:val="single" w:sz="4" w:space="0" w:color="auto"/>
              <w:right w:val="single" w:sz="4" w:space="0" w:color="auto"/>
            </w:tcBorders>
          </w:tcPr>
          <w:p w14:paraId="4AE0FA41" w14:textId="77777777" w:rsidR="00771CF1" w:rsidRPr="008B2148" w:rsidRDefault="00771CF1">
            <w:pPr>
              <w:pStyle w:val="TAC"/>
              <w:pPrChange w:id="9249" w:author="LGEc" w:date="2025-05-09T12:47: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3ED7AFD" w14:textId="77777777" w:rsidR="00771CF1" w:rsidRPr="008B2148" w:rsidRDefault="00771CF1">
            <w:pPr>
              <w:pStyle w:val="TAC"/>
              <w:pPrChange w:id="9250" w:author="LGEc" w:date="2025-05-09T12:47:00Z">
                <w:pPr>
                  <w:framePr w:hSpace="142" w:wrap="around" w:vAnchor="text" w:hAnchor="text" w:xAlign="center" w:y="1"/>
                  <w:suppressOverlap/>
                  <w:jc w:val="center"/>
                </w:pPr>
              </w:pPrChange>
            </w:pPr>
            <w:r w:rsidRPr="00F20A47">
              <w:rPr>
                <w:rFonts w:hint="eastAsia"/>
              </w:rPr>
              <w:t>1</w:t>
            </w:r>
            <w:r w:rsidRPr="00F20A47">
              <w:t>5</w:t>
            </w:r>
          </w:p>
        </w:tc>
      </w:tr>
      <w:tr w:rsidR="00771CF1" w14:paraId="398C9990" w14:textId="77777777" w:rsidTr="009D1F4B">
        <w:trPr>
          <w:trHeight w:hRule="exact" w:val="249"/>
        </w:trPr>
        <w:tc>
          <w:tcPr>
            <w:tcW w:w="1691" w:type="dxa"/>
            <w:vMerge/>
            <w:tcBorders>
              <w:left w:val="single" w:sz="8" w:space="0" w:color="auto"/>
              <w:bottom w:val="single" w:sz="4" w:space="0" w:color="auto"/>
              <w:right w:val="single" w:sz="8" w:space="0" w:color="auto"/>
            </w:tcBorders>
            <w:shd w:val="clear" w:color="auto" w:fill="auto"/>
            <w:vAlign w:val="center"/>
          </w:tcPr>
          <w:p w14:paraId="1FFFC75F" w14:textId="77777777" w:rsidR="00771CF1" w:rsidRPr="007847B0" w:rsidRDefault="00771CF1" w:rsidP="009D1F4B">
            <w:pPr>
              <w:rPr>
                <w:rFonts w:eastAsia="DengXian"/>
              </w:rPr>
            </w:pPr>
          </w:p>
        </w:tc>
        <w:tc>
          <w:tcPr>
            <w:tcW w:w="993"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32903A50" w14:textId="77777777" w:rsidR="00771CF1" w:rsidRDefault="00771CF1">
            <w:pPr>
              <w:pStyle w:val="TAC"/>
              <w:pPrChange w:id="9251" w:author="LGEc" w:date="2025-05-09T12:48:00Z">
                <w:pPr>
                  <w:framePr w:hSpace="142" w:wrap="around" w:vAnchor="text" w:hAnchor="text" w:xAlign="center" w:y="1"/>
                  <w:suppressOverlap/>
                  <w:jc w:val="center"/>
                </w:pPr>
              </w:pPrChange>
            </w:pPr>
            <w:r>
              <w:rPr>
                <w:rFonts w:hint="eastAsia"/>
              </w:rPr>
              <w:t>92</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219EEBF" w14:textId="77777777" w:rsidR="00771CF1" w:rsidRDefault="00771CF1">
            <w:pPr>
              <w:pStyle w:val="TAC"/>
              <w:pPrChange w:id="9252" w:author="LGEc" w:date="2025-05-09T12:48:00Z">
                <w:pPr>
                  <w:framePr w:hSpace="142" w:wrap="around" w:vAnchor="text" w:hAnchor="text" w:xAlign="center" w:y="1"/>
                  <w:suppressOverlap/>
                  <w:jc w:val="center"/>
                </w:pPr>
              </w:pPrChange>
            </w:pPr>
            <w:r>
              <w:t>50RB2</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17E8ED81" w14:textId="77777777" w:rsidR="00771CF1" w:rsidRDefault="00771CF1">
            <w:pPr>
              <w:pStyle w:val="TAC"/>
              <w:pPrChange w:id="9253" w:author="LGEc" w:date="2025-05-09T12:48:00Z">
                <w:pPr>
                  <w:framePr w:hSpace="142" w:wrap="around" w:vAnchor="text" w:hAnchor="text" w:xAlign="center" w:y="1"/>
                  <w:suppressOverlap/>
                  <w:jc w:val="center"/>
                </w:pPr>
              </w:pPrChange>
            </w:pPr>
            <w:r>
              <w:t>105RB0</w:t>
            </w:r>
          </w:p>
        </w:tc>
        <w:tc>
          <w:tcPr>
            <w:tcW w:w="1198" w:type="dxa"/>
            <w:tcBorders>
              <w:top w:val="nil"/>
              <w:left w:val="single" w:sz="4" w:space="0" w:color="auto"/>
              <w:bottom w:val="single" w:sz="4" w:space="0" w:color="auto"/>
              <w:right w:val="single" w:sz="4" w:space="0" w:color="auto"/>
            </w:tcBorders>
          </w:tcPr>
          <w:p w14:paraId="5DEC38B7" w14:textId="77777777" w:rsidR="00771CF1" w:rsidRDefault="00771CF1">
            <w:pPr>
              <w:pStyle w:val="TAC"/>
              <w:pPrChange w:id="9254" w:author="LGEc" w:date="2025-05-09T12:48:00Z">
                <w:pPr>
                  <w:framePr w:hSpace="142" w:wrap="around" w:vAnchor="text" w:hAnchor="text" w:xAlign="center" w:y="1"/>
                  <w:suppressOverlap/>
                  <w:jc w:val="center"/>
                </w:pPr>
              </w:pPrChange>
            </w:pPr>
            <w:r>
              <w:rPr>
                <w:rFonts w:hint="eastAsia"/>
              </w:rPr>
              <w:t>27.9</w:t>
            </w:r>
          </w:p>
        </w:tc>
        <w:tc>
          <w:tcPr>
            <w:tcW w:w="1536" w:type="dxa"/>
            <w:tcBorders>
              <w:top w:val="nil"/>
              <w:left w:val="single" w:sz="4" w:space="0" w:color="auto"/>
              <w:bottom w:val="single" w:sz="4" w:space="0" w:color="auto"/>
              <w:right w:val="single" w:sz="4" w:space="0" w:color="auto"/>
            </w:tcBorders>
          </w:tcPr>
          <w:p w14:paraId="4A48AFED" w14:textId="77777777" w:rsidR="00771CF1" w:rsidRPr="008B2148" w:rsidRDefault="00771CF1">
            <w:pPr>
              <w:pStyle w:val="TAC"/>
              <w:pPrChange w:id="9255" w:author="LGEc" w:date="2025-05-09T12:48:00Z">
                <w:pPr>
                  <w:framePr w:hSpace="142" w:wrap="around" w:vAnchor="text" w:hAnchor="text" w:xAlign="center" w:y="1"/>
                  <w:suppressOverlap/>
                  <w:jc w:val="center"/>
                </w:pPr>
              </w:pPrChange>
            </w:pPr>
            <w:r w:rsidRPr="00B77FDD">
              <w:rPr>
                <w:rFonts w:hint="eastAsia"/>
              </w:rPr>
              <w:t>SE</w:t>
            </w:r>
            <w:r w:rsidRPr="00B77FDD">
              <w:t>freq_-30</w:t>
            </w:r>
          </w:p>
        </w:tc>
        <w:tc>
          <w:tcPr>
            <w:tcW w:w="1134"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1920311" w14:textId="77777777" w:rsidR="00771CF1" w:rsidRPr="008B2148" w:rsidRDefault="00771CF1">
            <w:pPr>
              <w:pStyle w:val="TAC"/>
              <w:pPrChange w:id="9256" w:author="LGEc" w:date="2025-05-09T12:48:00Z">
                <w:pPr>
                  <w:framePr w:hSpace="142" w:wrap="around" w:vAnchor="text" w:hAnchor="text" w:xAlign="center" w:y="1"/>
                  <w:suppressOverlap/>
                  <w:jc w:val="center"/>
                </w:pPr>
              </w:pPrChange>
            </w:pPr>
            <w:r w:rsidRPr="00F20A47">
              <w:rPr>
                <w:rFonts w:hint="eastAsia"/>
              </w:rPr>
              <w:t>1</w:t>
            </w:r>
            <w:r w:rsidRPr="00F20A47">
              <w:t>5</w:t>
            </w:r>
          </w:p>
        </w:tc>
      </w:tr>
    </w:tbl>
    <w:p w14:paraId="61EC02DA" w14:textId="77777777" w:rsidR="00771CF1" w:rsidRDefault="00771CF1" w:rsidP="00771CF1">
      <w:pPr>
        <w:spacing w:line="276" w:lineRule="auto"/>
        <w:ind w:left="100" w:hangingChars="50" w:hanging="100"/>
      </w:pPr>
    </w:p>
    <w:p w14:paraId="5A7629EE" w14:textId="726437FA" w:rsidR="00771CF1" w:rsidRDefault="00771CF1" w:rsidP="00771CF1">
      <w:pPr>
        <w:spacing w:line="276" w:lineRule="auto"/>
        <w:ind w:left="100" w:hangingChars="50" w:hanging="100"/>
      </w:pPr>
      <w:del w:id="9257" w:author="LGEc" w:date="2025-05-09T12:48:00Z">
        <w:r w:rsidDel="00F676E0">
          <w:br w:type="textWrapping" w:clear="all"/>
        </w:r>
      </w:del>
      <w:r>
        <w:t xml:space="preserve">Here, the aggregated CA bandwidth is CA bandwidth class B, which is composed of 2 CCs (CC1 + CC2). </w:t>
      </w:r>
    </w:p>
    <w:p w14:paraId="0233828E" w14:textId="77777777" w:rsidR="00771CF1" w:rsidRPr="00530A7F" w:rsidRDefault="00771CF1" w:rsidP="00771CF1">
      <w:pPr>
        <w:pStyle w:val="B10"/>
      </w:pPr>
      <w:r w:rsidRPr="00530A7F">
        <w:rPr>
          <w:lang w:bidi="bn-IN"/>
        </w:rPr>
        <w:t>-</w:t>
      </w:r>
      <w:r w:rsidRPr="00530A7F">
        <w:rPr>
          <w:lang w:bidi="bn-IN"/>
        </w:rPr>
        <w:tab/>
      </w:r>
      <w:r w:rsidRPr="00530A7F">
        <w:t>L</w:t>
      </w:r>
      <w:r w:rsidRPr="00530A7F">
        <w:rPr>
          <w:vertAlign w:val="subscript"/>
        </w:rPr>
        <w:t>CRB1</w:t>
      </w:r>
      <w:r w:rsidRPr="00530A7F">
        <w:rPr>
          <w:lang w:bidi="bn-IN"/>
        </w:rPr>
        <w:t xml:space="preserve"> is for CC1 which </w:t>
      </w:r>
      <w:r w:rsidRPr="00530A7F">
        <w:t>is the component carrier with lower frequency</w:t>
      </w:r>
    </w:p>
    <w:p w14:paraId="0D243511" w14:textId="77777777" w:rsidR="00771CF1" w:rsidRPr="00530A7F" w:rsidRDefault="00771CF1" w:rsidP="00771CF1">
      <w:pPr>
        <w:pStyle w:val="B10"/>
      </w:pPr>
      <w:r w:rsidRPr="00530A7F">
        <w:rPr>
          <w:lang w:bidi="bn-IN"/>
        </w:rPr>
        <w:t>-</w:t>
      </w:r>
      <w:r w:rsidRPr="00530A7F">
        <w:rPr>
          <w:lang w:bidi="bn-IN"/>
        </w:rPr>
        <w:tab/>
      </w:r>
      <w:r w:rsidRPr="00530A7F">
        <w:t>L</w:t>
      </w:r>
      <w:r w:rsidRPr="00530A7F">
        <w:rPr>
          <w:vertAlign w:val="subscript"/>
        </w:rPr>
        <w:t>CRB2</w:t>
      </w:r>
      <w:r w:rsidRPr="00530A7F">
        <w:rPr>
          <w:lang w:bidi="bn-IN"/>
        </w:rPr>
        <w:t xml:space="preserve"> is for CC2 which </w:t>
      </w:r>
      <w:r w:rsidRPr="00530A7F">
        <w:t xml:space="preserve">is the component carrier with higher frequency </w:t>
      </w:r>
    </w:p>
    <w:p w14:paraId="4114787D" w14:textId="77777777" w:rsidR="00771CF1" w:rsidRPr="00530A7F" w:rsidRDefault="00771CF1" w:rsidP="00771CF1">
      <w:pPr>
        <w:pStyle w:val="B10"/>
      </w:pPr>
      <w:r w:rsidRPr="00530A7F">
        <w:rPr>
          <w:lang w:bidi="bn-IN"/>
        </w:rPr>
        <w:t>-</w:t>
      </w:r>
      <w:r w:rsidRPr="00530A7F">
        <w:rPr>
          <w:lang w:bidi="bn-IN"/>
        </w:rPr>
        <w:tab/>
      </w:r>
      <w:r w:rsidRPr="00530A7F">
        <w:rPr>
          <w:lang w:eastAsia="zh-CN"/>
        </w:rPr>
        <w:t xml:space="preserve">B =  </w:t>
      </w:r>
      <w:r w:rsidRPr="00530A7F">
        <w:t>(L</w:t>
      </w:r>
      <w:r w:rsidRPr="00530A7F">
        <w:rPr>
          <w:vertAlign w:val="subscript"/>
        </w:rPr>
        <w:t>CRB1</w:t>
      </w:r>
      <w:r w:rsidRPr="00530A7F">
        <w:t>* 12* SCS</w:t>
      </w:r>
      <w:r w:rsidRPr="00530A7F">
        <w:rPr>
          <w:vertAlign w:val="subscript"/>
        </w:rPr>
        <w:t>1</w:t>
      </w:r>
      <w:r w:rsidRPr="00530A7F">
        <w:t xml:space="preserve"> + L</w:t>
      </w:r>
      <w:r w:rsidRPr="00530A7F">
        <w:rPr>
          <w:vertAlign w:val="subscript"/>
        </w:rPr>
        <w:t xml:space="preserve">CRB2 </w:t>
      </w:r>
      <w:r w:rsidRPr="00530A7F">
        <w:t>* 12 * SCS</w:t>
      </w:r>
      <w:r w:rsidRPr="00530A7F">
        <w:rPr>
          <w:vertAlign w:val="subscript"/>
        </w:rPr>
        <w:t>2</w:t>
      </w:r>
      <w:r w:rsidRPr="00530A7F">
        <w:t>)/1,000</w:t>
      </w:r>
      <w:r w:rsidRPr="001C0220">
        <w:t xml:space="preserve"> (MHz), where SCS1 and SCS2 are expressed in kHz</w:t>
      </w:r>
      <w:r>
        <w:rPr>
          <w:lang w:eastAsia="zh-CN"/>
        </w:rPr>
        <w:t>.</w:t>
      </w:r>
    </w:p>
    <w:p w14:paraId="495F1D6E" w14:textId="77777777" w:rsidR="00771CF1" w:rsidRPr="00530A7F" w:rsidRDefault="00771CF1" w:rsidP="00771CF1">
      <w:pPr>
        <w:pStyle w:val="B10"/>
      </w:pPr>
      <w:r w:rsidRPr="00530A7F">
        <w:rPr>
          <w:lang w:bidi="bn-IN"/>
        </w:rPr>
        <w:t>-</w:t>
      </w:r>
      <w:r w:rsidRPr="00530A7F">
        <w:rPr>
          <w:lang w:bidi="bn-IN"/>
        </w:rPr>
        <w:tab/>
        <w:t>SCS</w:t>
      </w:r>
      <w:r w:rsidRPr="00530A7F">
        <w:rPr>
          <w:vertAlign w:val="subscript"/>
        </w:rPr>
        <w:t>1</w:t>
      </w:r>
      <w:r w:rsidRPr="00530A7F">
        <w:rPr>
          <w:lang w:bidi="bn-IN"/>
        </w:rPr>
        <w:t xml:space="preserve"> is subcarrier spacing for CC1 </w:t>
      </w:r>
    </w:p>
    <w:p w14:paraId="60F8E132" w14:textId="77777777" w:rsidR="00771CF1" w:rsidRPr="00530A7F" w:rsidRDefault="00771CF1" w:rsidP="00771CF1">
      <w:pPr>
        <w:pStyle w:val="B10"/>
        <w:rPr>
          <w:lang w:bidi="bn-IN"/>
        </w:rPr>
      </w:pPr>
      <w:r w:rsidRPr="00530A7F">
        <w:rPr>
          <w:lang w:bidi="bn-IN"/>
        </w:rPr>
        <w:t>-</w:t>
      </w:r>
      <w:r w:rsidRPr="00530A7F">
        <w:rPr>
          <w:lang w:bidi="bn-IN"/>
        </w:rPr>
        <w:tab/>
        <w:t>SCS</w:t>
      </w:r>
      <w:r w:rsidRPr="00530A7F">
        <w:rPr>
          <w:vertAlign w:val="subscript"/>
        </w:rPr>
        <w:t>2</w:t>
      </w:r>
      <w:r w:rsidRPr="00530A7F">
        <w:rPr>
          <w:lang w:bidi="bn-IN"/>
        </w:rPr>
        <w:t xml:space="preserve"> is subcarrier spacing for CC2 </w:t>
      </w:r>
    </w:p>
    <w:p w14:paraId="46E42C02" w14:textId="77777777" w:rsidR="00771CF1" w:rsidRPr="00530A7F" w:rsidRDefault="00771CF1" w:rsidP="00771CF1">
      <w:pPr>
        <w:pStyle w:val="B10"/>
        <w:rPr>
          <w:lang w:val="en-US"/>
        </w:rPr>
      </w:pPr>
      <w:r w:rsidRPr="00530A7F">
        <w:rPr>
          <w:lang w:bidi="bn-IN"/>
        </w:rPr>
        <w:t>-</w:t>
      </w:r>
      <w:r w:rsidRPr="00530A7F">
        <w:rPr>
          <w:lang w:bidi="bn-IN"/>
        </w:rPr>
        <w:tab/>
      </w:r>
      <w:r w:rsidRPr="00530A7F">
        <w:t>F</w:t>
      </w:r>
      <w:r w:rsidRPr="00530A7F">
        <w:rPr>
          <w:vertAlign w:val="subscript"/>
        </w:rPr>
        <w:t>IM3,high_block,high</w:t>
      </w:r>
      <w:r w:rsidRPr="00530A7F">
        <w:t xml:space="preserve"> =</w:t>
      </w:r>
      <w:r w:rsidRPr="00530A7F">
        <w:rPr>
          <w:vertAlign w:val="subscript"/>
        </w:rPr>
        <w:t xml:space="preserve"> </w:t>
      </w:r>
      <w:r w:rsidRPr="00530A7F">
        <w:t>(2 * F</w:t>
      </w:r>
      <w:r w:rsidRPr="00530A7F">
        <w:rPr>
          <w:vertAlign w:val="subscript"/>
        </w:rPr>
        <w:t>high_alloc,high_edge</w:t>
      </w:r>
      <w:r w:rsidRPr="00530A7F">
        <w:t xml:space="preserve"> ) – F</w:t>
      </w:r>
      <w:r w:rsidRPr="00530A7F">
        <w:rPr>
          <w:vertAlign w:val="subscript"/>
        </w:rPr>
        <w:t>low_alloc,low_edge</w:t>
      </w:r>
    </w:p>
    <w:p w14:paraId="3A791155" w14:textId="77777777" w:rsidR="00771CF1" w:rsidRPr="00530A7F" w:rsidRDefault="00771CF1" w:rsidP="00771CF1">
      <w:pPr>
        <w:pStyle w:val="B10"/>
        <w:rPr>
          <w:vertAlign w:val="subscript"/>
          <w:lang w:eastAsia="zh-CN"/>
        </w:rPr>
      </w:pPr>
      <w:r w:rsidRPr="00530A7F">
        <w:rPr>
          <w:lang w:bidi="bn-IN"/>
        </w:rPr>
        <w:t>-</w:t>
      </w:r>
      <w:r w:rsidRPr="00530A7F">
        <w:rPr>
          <w:lang w:bidi="bn-IN"/>
        </w:rPr>
        <w:tab/>
      </w:r>
      <w:r w:rsidRPr="00530A7F">
        <w:t>F</w:t>
      </w:r>
      <w:r w:rsidRPr="00530A7F">
        <w:rPr>
          <w:vertAlign w:val="subscript"/>
        </w:rPr>
        <w:t>IM3,low_block,low</w:t>
      </w:r>
      <w:r w:rsidRPr="00530A7F" w:rsidDel="00493624">
        <w:t xml:space="preserve"> </w:t>
      </w:r>
      <w:r w:rsidRPr="00530A7F">
        <w:t>= (2 * F</w:t>
      </w:r>
      <w:r w:rsidRPr="00530A7F">
        <w:rPr>
          <w:vertAlign w:val="subscript"/>
        </w:rPr>
        <w:t>low_alloc,low_edge</w:t>
      </w:r>
      <w:r w:rsidRPr="00530A7F">
        <w:t>) – F</w:t>
      </w:r>
      <w:r w:rsidRPr="00530A7F">
        <w:rPr>
          <w:vertAlign w:val="subscript"/>
        </w:rPr>
        <w:t>high_alloc,high_edge</w:t>
      </w:r>
    </w:p>
    <w:p w14:paraId="519AC418" w14:textId="77777777" w:rsidR="00771CF1" w:rsidRPr="00530A7F" w:rsidRDefault="00771CF1" w:rsidP="00771CF1">
      <w:pPr>
        <w:pStyle w:val="B10"/>
      </w:pPr>
      <w:r w:rsidRPr="00530A7F">
        <w:rPr>
          <w:lang w:bidi="bn-IN"/>
        </w:rPr>
        <w:t>-</w:t>
      </w:r>
      <w:r w:rsidRPr="00530A7F">
        <w:rPr>
          <w:lang w:bidi="bn-IN"/>
        </w:rPr>
        <w:tab/>
      </w:r>
      <w:r w:rsidRPr="00530A7F">
        <w:t>F</w:t>
      </w:r>
      <w:r w:rsidRPr="00530A7F">
        <w:rPr>
          <w:vertAlign w:val="subscript"/>
        </w:rPr>
        <w:t xml:space="preserve">low_alloc,low_edge </w:t>
      </w:r>
      <w:r w:rsidRPr="00530A7F">
        <w:t>is the lowermost frequency of the lower transmission bandwidth allocation.</w:t>
      </w:r>
    </w:p>
    <w:p w14:paraId="39619ADF" w14:textId="77777777" w:rsidR="00771CF1" w:rsidRPr="00530A7F" w:rsidRDefault="00771CF1" w:rsidP="00771CF1">
      <w:pPr>
        <w:pStyle w:val="B10"/>
      </w:pPr>
      <w:r w:rsidRPr="00530A7F">
        <w:rPr>
          <w:lang w:bidi="bn-IN"/>
        </w:rPr>
        <w:lastRenderedPageBreak/>
        <w:t>-</w:t>
      </w:r>
      <w:r w:rsidRPr="00530A7F">
        <w:rPr>
          <w:lang w:bidi="bn-IN"/>
        </w:rPr>
        <w:tab/>
      </w:r>
      <w:r w:rsidRPr="00530A7F">
        <w:t>F</w:t>
      </w:r>
      <w:r w:rsidRPr="00530A7F">
        <w:rPr>
          <w:vertAlign w:val="subscript"/>
        </w:rPr>
        <w:t xml:space="preserve">low_alloc,high_edge </w:t>
      </w:r>
      <w:r w:rsidRPr="00530A7F">
        <w:t>is the uppermost frequency of the lower transmission bandwidth allocation.</w:t>
      </w:r>
    </w:p>
    <w:p w14:paraId="707F21CB" w14:textId="77777777" w:rsidR="00771CF1" w:rsidRPr="00530A7F" w:rsidRDefault="00771CF1" w:rsidP="00771CF1">
      <w:pPr>
        <w:pStyle w:val="B10"/>
      </w:pPr>
      <w:r w:rsidRPr="00530A7F">
        <w:rPr>
          <w:lang w:bidi="bn-IN"/>
        </w:rPr>
        <w:t>-</w:t>
      </w:r>
      <w:r w:rsidRPr="00530A7F">
        <w:rPr>
          <w:lang w:bidi="bn-IN"/>
        </w:rPr>
        <w:tab/>
      </w:r>
      <w:r w:rsidRPr="00530A7F">
        <w:t>F</w:t>
      </w:r>
      <w:r w:rsidRPr="00530A7F">
        <w:rPr>
          <w:vertAlign w:val="subscript"/>
        </w:rPr>
        <w:t xml:space="preserve">high_alloc,low_edge </w:t>
      </w:r>
      <w:r w:rsidRPr="00530A7F">
        <w:t>is the lowermost frequency of the upper transmission bandwidth allocation.</w:t>
      </w:r>
    </w:p>
    <w:p w14:paraId="58405F35" w14:textId="77777777" w:rsidR="00771CF1" w:rsidRPr="00530A7F" w:rsidRDefault="00771CF1" w:rsidP="00771CF1">
      <w:pPr>
        <w:pStyle w:val="B10"/>
      </w:pPr>
      <w:r w:rsidRPr="00530A7F">
        <w:rPr>
          <w:lang w:bidi="bn-IN"/>
        </w:rPr>
        <w:t>-</w:t>
      </w:r>
      <w:r w:rsidRPr="00530A7F">
        <w:rPr>
          <w:lang w:bidi="bn-IN"/>
        </w:rPr>
        <w:tab/>
      </w:r>
      <w:r w:rsidRPr="00530A7F">
        <w:t>F</w:t>
      </w:r>
      <w:r w:rsidRPr="00530A7F">
        <w:rPr>
          <w:vertAlign w:val="subscript"/>
        </w:rPr>
        <w:t xml:space="preserve">high_alloc,high_edge </w:t>
      </w:r>
      <w:r w:rsidRPr="00530A7F">
        <w:t>is the uppermost frequency of the upper transmission bandwidth allocation.</w:t>
      </w:r>
    </w:p>
    <w:p w14:paraId="389154D6" w14:textId="77777777" w:rsidR="00771CF1" w:rsidRPr="00530A7F" w:rsidRDefault="00771CF1" w:rsidP="00771CF1">
      <w:pPr>
        <w:pStyle w:val="B10"/>
      </w:pPr>
      <w:r w:rsidRPr="00530A7F">
        <w:rPr>
          <w:lang w:bidi="bn-IN"/>
        </w:rPr>
        <w:t>-</w:t>
      </w:r>
      <w:r w:rsidRPr="00530A7F">
        <w:rPr>
          <w:lang w:bidi="bn-IN"/>
        </w:rPr>
        <w:tab/>
      </w:r>
      <w:r w:rsidRPr="00530A7F">
        <w:t>SEM</w:t>
      </w:r>
      <w:r w:rsidRPr="00530A7F">
        <w:rPr>
          <w:vertAlign w:val="subscript"/>
        </w:rPr>
        <w:t>-13,low</w:t>
      </w:r>
      <w:r w:rsidRPr="00530A7F">
        <w:t xml:space="preserve"> = Threshold frequency where lower spectral emission mask below the lower channel drops from -13 dBm / MHz to -25 dBm / MHz, as specified in Clause 6.5A.2.2.2 of TS38.101-1.</w:t>
      </w:r>
    </w:p>
    <w:p w14:paraId="3A7074C0" w14:textId="77777777" w:rsidR="00771CF1" w:rsidRPr="00530A7F" w:rsidRDefault="00771CF1" w:rsidP="00771CF1">
      <w:pPr>
        <w:pStyle w:val="B10"/>
      </w:pPr>
      <w:r w:rsidRPr="00530A7F">
        <w:rPr>
          <w:lang w:bidi="bn-IN"/>
        </w:rPr>
        <w:t>-</w:t>
      </w:r>
      <w:r w:rsidRPr="00530A7F">
        <w:rPr>
          <w:lang w:bidi="bn-IN"/>
        </w:rPr>
        <w:tab/>
      </w:r>
      <w:r w:rsidRPr="00530A7F">
        <w:t>SEM</w:t>
      </w:r>
      <w:r w:rsidRPr="00530A7F">
        <w:rPr>
          <w:vertAlign w:val="subscript"/>
        </w:rPr>
        <w:t>-13,high</w:t>
      </w:r>
      <w:r w:rsidRPr="00530A7F">
        <w:t xml:space="preserve"> = Threshold frequency where upper spectral emission mask above the upper channel drops from -13 dBm / MHz to -25 dBm / MHz, as specified in Clause 6.5A.2.2.2 of TS38.101-1.</w:t>
      </w:r>
    </w:p>
    <w:p w14:paraId="073BCFE2" w14:textId="77777777" w:rsidR="00771CF1" w:rsidDel="00F676E0" w:rsidRDefault="00771CF1">
      <w:pPr>
        <w:pStyle w:val="B10"/>
        <w:rPr>
          <w:del w:id="9258" w:author="LGEc" w:date="2025-05-09T12:48:00Z"/>
          <w:rFonts w:eastAsia="Yu Mincho"/>
        </w:rPr>
        <w:pPrChange w:id="9259" w:author="LGEc" w:date="2025-05-09T12:49:00Z">
          <w:pPr>
            <w:ind w:left="568"/>
          </w:pPr>
        </w:pPrChange>
      </w:pPr>
    </w:p>
    <w:p w14:paraId="1CA2B452" w14:textId="77777777" w:rsidR="00771CF1" w:rsidRPr="00530A7F" w:rsidRDefault="00771CF1">
      <w:pPr>
        <w:pStyle w:val="B10"/>
        <w:rPr>
          <w:rFonts w:eastAsia="Yu Mincho"/>
        </w:rPr>
        <w:pPrChange w:id="9260" w:author="LGEc" w:date="2025-05-09T12:49:00Z">
          <w:pPr/>
        </w:pPrChange>
      </w:pPr>
      <w:r w:rsidRPr="00530A7F">
        <w:rPr>
          <w:lang w:bidi="bn-IN"/>
        </w:rPr>
        <w:t>-</w:t>
      </w:r>
      <w:r w:rsidRPr="00530A7F">
        <w:rPr>
          <w:lang w:bidi="bn-IN"/>
        </w:rPr>
        <w:tab/>
      </w:r>
      <w:r w:rsidRPr="00530A7F">
        <w:rPr>
          <w:rFonts w:eastAsia="Yu Mincho"/>
        </w:rPr>
        <w:t>SEMfreq_-13 = (SEM</w:t>
      </w:r>
      <w:r w:rsidRPr="00530A7F">
        <w:rPr>
          <w:rFonts w:eastAsia="Yu Mincho"/>
          <w:vertAlign w:val="subscript"/>
        </w:rPr>
        <w:t xml:space="preserve">-13,low </w:t>
      </w:r>
      <w:r w:rsidRPr="00530A7F">
        <w:rPr>
          <w:rFonts w:eastAsia="Yu Mincho"/>
        </w:rPr>
        <w:t>&lt; F</w:t>
      </w:r>
      <w:r w:rsidRPr="00530A7F">
        <w:rPr>
          <w:rFonts w:eastAsia="Yu Mincho"/>
          <w:vertAlign w:val="subscript"/>
        </w:rPr>
        <w:t xml:space="preserve">IM3,low_block,low </w:t>
      </w:r>
      <w:r w:rsidRPr="00530A7F">
        <w:rPr>
          <w:rFonts w:eastAsia="Yu Mincho"/>
        </w:rPr>
        <w:t>) and</w:t>
      </w:r>
      <w:r w:rsidRPr="00530A7F">
        <w:rPr>
          <w:rFonts w:eastAsia="Yu Mincho"/>
          <w:vertAlign w:val="subscript"/>
        </w:rPr>
        <w:t xml:space="preserve">  </w:t>
      </w:r>
      <w:r w:rsidRPr="00530A7F">
        <w:rPr>
          <w:rFonts w:eastAsia="Yu Mincho"/>
        </w:rPr>
        <w:t>(F</w:t>
      </w:r>
      <w:r w:rsidRPr="00530A7F">
        <w:rPr>
          <w:rFonts w:eastAsia="Yu Mincho"/>
          <w:vertAlign w:val="subscript"/>
        </w:rPr>
        <w:t>IM3,high_block,high</w:t>
      </w:r>
      <w:r w:rsidRPr="00530A7F">
        <w:rPr>
          <w:rFonts w:eastAsia="Yu Mincho"/>
        </w:rPr>
        <w:t xml:space="preserve"> &lt; SEM</w:t>
      </w:r>
      <w:r w:rsidRPr="00530A7F">
        <w:rPr>
          <w:rFonts w:eastAsia="Yu Mincho"/>
          <w:vertAlign w:val="subscript"/>
        </w:rPr>
        <w:t>-13,high</w:t>
      </w:r>
      <w:r w:rsidRPr="00530A7F">
        <w:rPr>
          <w:rFonts w:eastAsia="Yu Mincho"/>
        </w:rPr>
        <w:t xml:space="preserve"> )</w:t>
      </w:r>
    </w:p>
    <w:p w14:paraId="28EC6F81" w14:textId="77777777" w:rsidR="00771CF1" w:rsidRPr="00530A7F" w:rsidRDefault="00771CF1">
      <w:pPr>
        <w:pStyle w:val="B10"/>
        <w:rPr>
          <w:rFonts w:eastAsia="Yu Mincho"/>
        </w:rPr>
        <w:pPrChange w:id="9261" w:author="LGEc" w:date="2025-05-09T12:49:00Z">
          <w:pPr/>
        </w:pPrChange>
      </w:pPr>
      <w:r w:rsidRPr="00530A7F">
        <w:rPr>
          <w:lang w:bidi="bn-IN"/>
        </w:rPr>
        <w:t>-</w:t>
      </w:r>
      <w:r w:rsidRPr="00530A7F">
        <w:rPr>
          <w:lang w:bidi="bn-IN"/>
        </w:rPr>
        <w:tab/>
      </w:r>
      <w:r w:rsidRPr="00530A7F">
        <w:rPr>
          <w:rFonts w:eastAsia="Yu Mincho"/>
        </w:rPr>
        <w:t>SEfreq_-30  = (F</w:t>
      </w:r>
      <w:r w:rsidRPr="00530A7F">
        <w:rPr>
          <w:rFonts w:eastAsia="Yu Mincho"/>
          <w:vertAlign w:val="subscript"/>
        </w:rPr>
        <w:t xml:space="preserve">IM3,low_block,low </w:t>
      </w:r>
      <w:r w:rsidRPr="00530A7F">
        <w:rPr>
          <w:rFonts w:eastAsia="굴림"/>
        </w:rPr>
        <w:t>≤</w:t>
      </w:r>
      <w:r w:rsidRPr="00530A7F">
        <w:rPr>
          <w:rFonts w:eastAsia="Yu Mincho"/>
        </w:rPr>
        <w:t xml:space="preserve"> SEM</w:t>
      </w:r>
      <w:r w:rsidRPr="00530A7F">
        <w:rPr>
          <w:rFonts w:eastAsia="Yu Mincho"/>
          <w:vertAlign w:val="subscript"/>
        </w:rPr>
        <w:t xml:space="preserve">-25low </w:t>
      </w:r>
      <w:r w:rsidRPr="00530A7F">
        <w:rPr>
          <w:rFonts w:eastAsia="Yu Mincho"/>
        </w:rPr>
        <w:t>) and</w:t>
      </w:r>
      <w:r w:rsidRPr="00530A7F">
        <w:rPr>
          <w:rFonts w:eastAsia="Yu Mincho"/>
          <w:vertAlign w:val="subscript"/>
        </w:rPr>
        <w:t xml:space="preserve">  </w:t>
      </w:r>
      <w:r w:rsidRPr="00530A7F">
        <w:rPr>
          <w:rFonts w:eastAsia="Yu Mincho"/>
        </w:rPr>
        <w:t>(SEM</w:t>
      </w:r>
      <w:r w:rsidRPr="00530A7F">
        <w:rPr>
          <w:rFonts w:eastAsia="Yu Mincho"/>
          <w:vertAlign w:val="subscript"/>
        </w:rPr>
        <w:t>-25,high</w:t>
      </w:r>
      <w:r w:rsidRPr="00530A7F">
        <w:rPr>
          <w:rFonts w:eastAsia="Yu Mincho"/>
        </w:rPr>
        <w:t xml:space="preserve"> </w:t>
      </w:r>
      <w:r w:rsidRPr="00530A7F">
        <w:rPr>
          <w:rFonts w:eastAsia="굴림"/>
        </w:rPr>
        <w:t xml:space="preserve">≤ </w:t>
      </w:r>
      <w:r w:rsidRPr="00530A7F">
        <w:rPr>
          <w:rFonts w:eastAsia="Yu Mincho"/>
        </w:rPr>
        <w:t>F</w:t>
      </w:r>
      <w:r w:rsidRPr="00530A7F">
        <w:rPr>
          <w:rFonts w:eastAsia="Yu Mincho"/>
          <w:vertAlign w:val="subscript"/>
        </w:rPr>
        <w:t>IM3,high_block,high</w:t>
      </w:r>
      <w:r w:rsidRPr="00530A7F">
        <w:rPr>
          <w:rFonts w:eastAsia="Yu Mincho"/>
        </w:rPr>
        <w:t xml:space="preserve"> )</w:t>
      </w:r>
    </w:p>
    <w:p w14:paraId="117E66CE" w14:textId="77777777" w:rsidR="00771CF1" w:rsidDel="00F676E0" w:rsidRDefault="00771CF1" w:rsidP="00771CF1">
      <w:pPr>
        <w:rPr>
          <w:del w:id="9262" w:author="LGEc" w:date="2025-05-09T12:49:00Z"/>
          <w:lang w:eastAsia="ko-KR"/>
        </w:rPr>
      </w:pPr>
    </w:p>
    <w:p w14:paraId="393AB67E" w14:textId="77777777" w:rsidR="00771CF1" w:rsidRPr="00661C24" w:rsidRDefault="00771CF1" w:rsidP="00771CF1">
      <w:pPr>
        <w:pStyle w:val="B10"/>
        <w:ind w:left="0" w:firstLine="0"/>
        <w:rPr>
          <w:rFonts w:eastAsia="Yu Mincho"/>
        </w:rPr>
      </w:pPr>
      <w:r w:rsidRPr="00661C24">
        <w:rPr>
          <w:lang w:eastAsia="ko-KR"/>
        </w:rPr>
        <w:t xml:space="preserve">Figure </w:t>
      </w:r>
      <w:r w:rsidRPr="00863324">
        <w:rPr>
          <w:lang w:eastAsia="en-GB"/>
        </w:rPr>
        <w:t>6.</w:t>
      </w:r>
      <w:r>
        <w:rPr>
          <w:lang w:eastAsia="en-GB"/>
        </w:rPr>
        <w:t>2</w:t>
      </w:r>
      <w:r w:rsidRPr="00863324">
        <w:rPr>
          <w:lang w:eastAsia="en-GB"/>
        </w:rPr>
        <w:t>.2.</w:t>
      </w:r>
      <w:r>
        <w:rPr>
          <w:lang w:eastAsia="en-GB"/>
        </w:rPr>
        <w:t>1.1</w:t>
      </w:r>
      <w:r w:rsidRPr="00661C24">
        <w:rPr>
          <w:lang w:eastAsia="ko-KR"/>
        </w:rPr>
        <w:t xml:space="preserve">-1, and Figure </w:t>
      </w:r>
      <w:r w:rsidRPr="00863324">
        <w:rPr>
          <w:lang w:eastAsia="en-GB"/>
        </w:rPr>
        <w:t>6.</w:t>
      </w:r>
      <w:r>
        <w:rPr>
          <w:lang w:eastAsia="en-GB"/>
        </w:rPr>
        <w:t>2</w:t>
      </w:r>
      <w:r w:rsidRPr="00863324">
        <w:rPr>
          <w:lang w:eastAsia="en-GB"/>
        </w:rPr>
        <w:t>.2.</w:t>
      </w:r>
      <w:r>
        <w:rPr>
          <w:lang w:eastAsia="en-GB"/>
        </w:rPr>
        <w:t>1.1</w:t>
      </w:r>
      <w:r w:rsidRPr="00661C24">
        <w:rPr>
          <w:lang w:eastAsia="ko-KR"/>
        </w:rPr>
        <w:t>-</w:t>
      </w:r>
      <w:r>
        <w:rPr>
          <w:lang w:eastAsia="ko-KR"/>
        </w:rPr>
        <w:t>2</w:t>
      </w:r>
      <w:r w:rsidRPr="00661C24">
        <w:rPr>
          <w:lang w:eastAsia="ko-KR"/>
        </w:rPr>
        <w:t xml:space="preserve"> show the example of </w:t>
      </w:r>
      <w:r w:rsidRPr="00661C24">
        <w:rPr>
          <w:rFonts w:eastAsia="Yu Mincho"/>
        </w:rPr>
        <w:t>Frequency for F</w:t>
      </w:r>
      <w:r w:rsidRPr="00661C24">
        <w:rPr>
          <w:rFonts w:eastAsia="Yu Mincho"/>
          <w:vertAlign w:val="subscript"/>
        </w:rPr>
        <w:t>IM3,low_block,low</w:t>
      </w:r>
      <w:r w:rsidRPr="00661C24">
        <w:rPr>
          <w:rFonts w:eastAsia="Yu Mincho"/>
        </w:rPr>
        <w:t xml:space="preserve"> &amp; F</w:t>
      </w:r>
      <w:r w:rsidRPr="00661C24">
        <w:rPr>
          <w:rFonts w:eastAsia="Yu Mincho"/>
          <w:vertAlign w:val="subscript"/>
        </w:rPr>
        <w:t xml:space="preserve">IM3,high_block,high, </w:t>
      </w:r>
      <w:r w:rsidRPr="00661C24">
        <w:rPr>
          <w:rFonts w:eastAsia="Yu Mincho"/>
        </w:rPr>
        <w:t>such as, SEMfreq_-13, and SEfreq_-30 respectively.</w:t>
      </w:r>
    </w:p>
    <w:p w14:paraId="1C77C875" w14:textId="77777777" w:rsidR="00771CF1" w:rsidRDefault="00771CF1" w:rsidP="00771CF1">
      <w:pPr>
        <w:pStyle w:val="B10"/>
        <w:ind w:left="0" w:firstLine="0"/>
        <w:jc w:val="center"/>
        <w:rPr>
          <w:rFonts w:eastAsia="Yu Mincho"/>
        </w:rPr>
      </w:pPr>
      <w:r>
        <w:object w:dxaOrig="25381" w:dyaOrig="15361" w14:anchorId="574C2CA2">
          <v:shape id="_x0000_i1027" type="#_x0000_t75" style="width:366.65pt;height:223.5pt" o:ole="">
            <v:imagedata r:id="rId22" o:title=""/>
          </v:shape>
          <o:OLEObject Type="Embed" ProgID="Visio.Drawing.15" ShapeID="_x0000_i1027" DrawAspect="Content" ObjectID="_1809299578" r:id="rId23"/>
        </w:object>
      </w:r>
    </w:p>
    <w:p w14:paraId="3A51EB53" w14:textId="77777777" w:rsidR="00771CF1" w:rsidRPr="00EC00D5" w:rsidRDefault="00771CF1">
      <w:pPr>
        <w:pStyle w:val="TF"/>
        <w:rPr>
          <w:lang w:eastAsia="zh-CN"/>
          <w:rPrChange w:id="9263" w:author="LGEc" w:date="2025-05-09T12:53:00Z">
            <w:rPr>
              <w:rFonts w:ascii="Times New Roman" w:hAnsi="Times New Roman"/>
            </w:rPr>
          </w:rPrChange>
        </w:rPr>
        <w:pPrChange w:id="9264" w:author="LGEc" w:date="2025-05-09T12:53:00Z">
          <w:pPr>
            <w:pStyle w:val="TH"/>
          </w:pPr>
        </w:pPrChange>
      </w:pPr>
      <w:r w:rsidRPr="00EC00D5">
        <w:rPr>
          <w:lang w:eastAsia="zh-CN"/>
          <w:rPrChange w:id="9265" w:author="LGEc" w:date="2025-05-09T12:53:00Z">
            <w:rPr>
              <w:rFonts w:ascii="Times New Roman" w:hAnsi="Times New Roman"/>
              <w:lang w:val="zh-CN"/>
            </w:rPr>
          </w:rPrChange>
        </w:rPr>
        <w:t xml:space="preserve">Figure </w:t>
      </w:r>
      <w:r w:rsidRPr="00863324">
        <w:t>6.</w:t>
      </w:r>
      <w:r>
        <w:t>2</w:t>
      </w:r>
      <w:r w:rsidRPr="00863324">
        <w:t>.2.</w:t>
      </w:r>
      <w:r>
        <w:t>1.1</w:t>
      </w:r>
      <w:r w:rsidRPr="00EC00D5">
        <w:rPr>
          <w:lang w:eastAsia="zh-CN"/>
          <w:rPrChange w:id="9266" w:author="LGEc" w:date="2025-05-09T12:53:00Z">
            <w:rPr>
              <w:rFonts w:ascii="Times New Roman" w:hAnsi="Times New Roman"/>
              <w:lang w:val="zh-CN"/>
            </w:rPr>
          </w:rPrChange>
        </w:rPr>
        <w:t xml:space="preserve">-1: Example of SEMfreq_-13 for </w:t>
      </w:r>
      <w:r w:rsidRPr="00EC00D5">
        <w:rPr>
          <w:rFonts w:eastAsia="Times New Roman"/>
          <w:lang w:eastAsia="zh-CN"/>
          <w:rPrChange w:id="9267" w:author="LGEc" w:date="2025-05-09T12:53:00Z">
            <w:rPr>
              <w:rFonts w:ascii="Times New Roman" w:eastAsia="Yu Mincho" w:hAnsi="Times New Roman"/>
              <w:lang w:val="zh-CN"/>
            </w:rPr>
          </w:rPrChange>
        </w:rPr>
        <w:t>Frequency</w:t>
      </w:r>
      <w:r w:rsidRPr="00EC00D5">
        <w:rPr>
          <w:rFonts w:eastAsia="Times New Roman"/>
          <w:lang w:eastAsia="zh-CN"/>
          <w:rPrChange w:id="9268" w:author="LGEc" w:date="2025-05-09T12:53:00Z">
            <w:rPr>
              <w:rFonts w:eastAsia="Yu Mincho"/>
              <w:lang w:val="zh-CN"/>
            </w:rPr>
          </w:rPrChange>
        </w:rPr>
        <w:t xml:space="preserve"> of</w:t>
      </w:r>
      <w:r w:rsidRPr="00EC00D5">
        <w:rPr>
          <w:rFonts w:eastAsia="Times New Roman"/>
          <w:lang w:eastAsia="zh-CN"/>
          <w:rPrChange w:id="9269" w:author="LGEc" w:date="2025-05-09T12:53:00Z">
            <w:rPr>
              <w:rFonts w:ascii="Times New Roman" w:eastAsia="Yu Mincho" w:hAnsi="Times New Roman"/>
              <w:lang w:val="zh-CN"/>
            </w:rPr>
          </w:rPrChange>
        </w:rPr>
        <w:t xml:space="preserve"> F</w:t>
      </w:r>
      <w:r w:rsidRPr="00EC00D5">
        <w:rPr>
          <w:rFonts w:eastAsia="Times New Roman"/>
          <w:vertAlign w:val="subscript"/>
          <w:lang w:eastAsia="zh-CN"/>
          <w:rPrChange w:id="9270" w:author="LGEc" w:date="2025-05-09T12:53:00Z">
            <w:rPr>
              <w:rFonts w:ascii="Times New Roman" w:eastAsia="Yu Mincho" w:hAnsi="Times New Roman"/>
              <w:vertAlign w:val="subscript"/>
              <w:lang w:val="zh-CN"/>
            </w:rPr>
          </w:rPrChange>
        </w:rPr>
        <w:t>IM3,low_block,low</w:t>
      </w:r>
      <w:r w:rsidRPr="00EC00D5">
        <w:rPr>
          <w:rFonts w:eastAsia="Times New Roman"/>
          <w:lang w:eastAsia="zh-CN"/>
          <w:rPrChange w:id="9271" w:author="LGEc" w:date="2025-05-09T12:53:00Z">
            <w:rPr>
              <w:rFonts w:ascii="Times New Roman" w:eastAsia="Yu Mincho" w:hAnsi="Times New Roman"/>
              <w:lang w:val="zh-CN"/>
            </w:rPr>
          </w:rPrChange>
        </w:rPr>
        <w:t xml:space="preserve"> &amp; F</w:t>
      </w:r>
      <w:r w:rsidRPr="00EC00D5">
        <w:rPr>
          <w:rFonts w:eastAsia="Times New Roman"/>
          <w:vertAlign w:val="subscript"/>
          <w:lang w:eastAsia="zh-CN"/>
          <w:rPrChange w:id="9272" w:author="LGEc" w:date="2025-05-09T12:53:00Z">
            <w:rPr>
              <w:rFonts w:ascii="Times New Roman" w:eastAsia="Yu Mincho" w:hAnsi="Times New Roman"/>
              <w:vertAlign w:val="subscript"/>
              <w:lang w:val="zh-CN"/>
            </w:rPr>
          </w:rPrChange>
        </w:rPr>
        <w:t>IM3,high_block,high</w:t>
      </w:r>
      <w:r w:rsidRPr="00EC00D5">
        <w:rPr>
          <w:rFonts w:eastAsia="Times New Roman"/>
          <w:lang w:eastAsia="zh-CN"/>
          <w:rPrChange w:id="9273" w:author="LGEc" w:date="2025-05-09T12:53:00Z">
            <w:rPr>
              <w:rFonts w:eastAsia="Yu Mincho"/>
              <w:vertAlign w:val="subscript"/>
              <w:lang w:val="zh-CN"/>
            </w:rPr>
          </w:rPrChange>
        </w:rPr>
        <w:t xml:space="preserve"> </w:t>
      </w:r>
    </w:p>
    <w:p w14:paraId="73BD992E" w14:textId="77777777" w:rsidR="00771CF1" w:rsidRDefault="00771CF1" w:rsidP="00771CF1">
      <w:pPr>
        <w:pStyle w:val="B10"/>
        <w:ind w:left="0" w:firstLine="0"/>
        <w:rPr>
          <w:rFonts w:eastAsia="Yu Mincho"/>
        </w:rPr>
      </w:pPr>
    </w:p>
    <w:p w14:paraId="4BAA653C" w14:textId="77777777" w:rsidR="00771CF1" w:rsidRDefault="00771CF1" w:rsidP="00771CF1">
      <w:pPr>
        <w:pStyle w:val="B10"/>
        <w:ind w:left="0" w:firstLine="0"/>
        <w:jc w:val="center"/>
        <w:rPr>
          <w:rFonts w:eastAsia="Yu Mincho"/>
        </w:rPr>
      </w:pPr>
    </w:p>
    <w:p w14:paraId="62FA7B72" w14:textId="77777777" w:rsidR="00771CF1" w:rsidRDefault="00771CF1" w:rsidP="00771CF1">
      <w:pPr>
        <w:pStyle w:val="B10"/>
        <w:ind w:left="0" w:firstLine="0"/>
        <w:jc w:val="center"/>
        <w:rPr>
          <w:lang w:eastAsia="ko-KR"/>
        </w:rPr>
      </w:pPr>
      <w:r>
        <w:object w:dxaOrig="25381" w:dyaOrig="14116" w14:anchorId="205925E9">
          <v:shape id="_x0000_i1028" type="#_x0000_t75" style="width:382.1pt;height:208.95pt" o:ole="">
            <v:imagedata r:id="rId24" o:title=""/>
          </v:shape>
          <o:OLEObject Type="Embed" ProgID="Visio.Drawing.15" ShapeID="_x0000_i1028" DrawAspect="Content" ObjectID="_1809299579" r:id="rId25"/>
        </w:object>
      </w:r>
    </w:p>
    <w:p w14:paraId="3E5EBDA6" w14:textId="77777777" w:rsidR="00771CF1" w:rsidRPr="00EC00D5" w:rsidRDefault="00771CF1">
      <w:pPr>
        <w:pStyle w:val="TF"/>
        <w:rPr>
          <w:lang w:eastAsia="zh-CN"/>
          <w:rPrChange w:id="9274" w:author="LGEc" w:date="2025-05-09T12:54:00Z">
            <w:rPr>
              <w:rFonts w:ascii="Times New Roman" w:hAnsi="Times New Roman"/>
            </w:rPr>
          </w:rPrChange>
        </w:rPr>
        <w:pPrChange w:id="9275" w:author="LGEc" w:date="2025-05-09T12:54:00Z">
          <w:pPr>
            <w:pStyle w:val="TH"/>
          </w:pPr>
        </w:pPrChange>
      </w:pPr>
      <w:r w:rsidRPr="00EC00D5">
        <w:rPr>
          <w:lang w:eastAsia="zh-CN"/>
          <w:rPrChange w:id="9276" w:author="LGEc" w:date="2025-05-09T12:54:00Z">
            <w:rPr>
              <w:rFonts w:ascii="Times New Roman" w:hAnsi="Times New Roman"/>
              <w:lang w:val="zh-CN"/>
            </w:rPr>
          </w:rPrChange>
        </w:rPr>
        <w:t xml:space="preserve">Figure </w:t>
      </w:r>
      <w:r w:rsidRPr="00863324">
        <w:t>6.</w:t>
      </w:r>
      <w:r>
        <w:t>2</w:t>
      </w:r>
      <w:r w:rsidRPr="00863324">
        <w:t>.2.</w:t>
      </w:r>
      <w:r>
        <w:t>1.1</w:t>
      </w:r>
      <w:r w:rsidRPr="00EC00D5">
        <w:rPr>
          <w:lang w:eastAsia="zh-CN"/>
          <w:rPrChange w:id="9277" w:author="LGEc" w:date="2025-05-09T12:54:00Z">
            <w:rPr>
              <w:rFonts w:ascii="Times New Roman" w:hAnsi="Times New Roman"/>
              <w:lang w:val="zh-CN"/>
            </w:rPr>
          </w:rPrChange>
        </w:rPr>
        <w:t xml:space="preserve">-2: Example of SEMfreq_-30 for </w:t>
      </w:r>
      <w:r w:rsidRPr="00EC00D5">
        <w:rPr>
          <w:rFonts w:eastAsia="Times New Roman"/>
          <w:lang w:eastAsia="zh-CN"/>
          <w:rPrChange w:id="9278" w:author="LGEc" w:date="2025-05-09T12:54:00Z">
            <w:rPr>
              <w:rFonts w:ascii="Times New Roman" w:eastAsia="Yu Mincho" w:hAnsi="Times New Roman"/>
              <w:lang w:val="zh-CN"/>
            </w:rPr>
          </w:rPrChange>
        </w:rPr>
        <w:t>Frequency</w:t>
      </w:r>
      <w:r w:rsidRPr="00EC00D5">
        <w:rPr>
          <w:rFonts w:eastAsia="Times New Roman"/>
          <w:lang w:eastAsia="zh-CN"/>
          <w:rPrChange w:id="9279" w:author="LGEc" w:date="2025-05-09T12:54:00Z">
            <w:rPr>
              <w:rFonts w:eastAsia="Yu Mincho"/>
              <w:lang w:val="zh-CN"/>
            </w:rPr>
          </w:rPrChange>
        </w:rPr>
        <w:t xml:space="preserve"> of</w:t>
      </w:r>
      <w:r w:rsidRPr="00EC00D5">
        <w:rPr>
          <w:rFonts w:eastAsia="Times New Roman"/>
          <w:lang w:eastAsia="zh-CN"/>
          <w:rPrChange w:id="9280" w:author="LGEc" w:date="2025-05-09T12:54:00Z">
            <w:rPr>
              <w:rFonts w:ascii="Times New Roman" w:eastAsia="Yu Mincho" w:hAnsi="Times New Roman"/>
              <w:lang w:val="zh-CN"/>
            </w:rPr>
          </w:rPrChange>
        </w:rPr>
        <w:t xml:space="preserve"> F</w:t>
      </w:r>
      <w:r w:rsidRPr="00EC00D5">
        <w:rPr>
          <w:rFonts w:eastAsia="Times New Roman"/>
          <w:vertAlign w:val="subscript"/>
          <w:lang w:eastAsia="zh-CN"/>
          <w:rPrChange w:id="9281" w:author="LGEc" w:date="2025-05-09T12:54:00Z">
            <w:rPr>
              <w:rFonts w:ascii="Times New Roman" w:eastAsia="Yu Mincho" w:hAnsi="Times New Roman"/>
              <w:vertAlign w:val="subscript"/>
              <w:lang w:val="zh-CN"/>
            </w:rPr>
          </w:rPrChange>
        </w:rPr>
        <w:t>IM3,low_block,low</w:t>
      </w:r>
      <w:r w:rsidRPr="00EC00D5">
        <w:rPr>
          <w:rFonts w:eastAsia="Times New Roman"/>
          <w:lang w:eastAsia="zh-CN"/>
          <w:rPrChange w:id="9282" w:author="LGEc" w:date="2025-05-09T12:54:00Z">
            <w:rPr>
              <w:rFonts w:ascii="Times New Roman" w:eastAsia="Yu Mincho" w:hAnsi="Times New Roman"/>
              <w:lang w:val="zh-CN"/>
            </w:rPr>
          </w:rPrChange>
        </w:rPr>
        <w:t xml:space="preserve"> &amp; F</w:t>
      </w:r>
      <w:r w:rsidRPr="00EC00D5">
        <w:rPr>
          <w:rFonts w:eastAsia="Times New Roman"/>
          <w:vertAlign w:val="subscript"/>
          <w:lang w:eastAsia="zh-CN"/>
          <w:rPrChange w:id="9283" w:author="LGEc" w:date="2025-05-09T12:54:00Z">
            <w:rPr>
              <w:rFonts w:ascii="Times New Roman" w:eastAsia="Yu Mincho" w:hAnsi="Times New Roman"/>
              <w:vertAlign w:val="subscript"/>
              <w:lang w:val="zh-CN"/>
            </w:rPr>
          </w:rPrChange>
        </w:rPr>
        <w:t>IM3,high_block,high</w:t>
      </w:r>
      <w:r w:rsidRPr="00EC00D5">
        <w:rPr>
          <w:rFonts w:eastAsia="Times New Roman"/>
          <w:lang w:eastAsia="zh-CN"/>
          <w:rPrChange w:id="9284" w:author="LGEc" w:date="2025-05-09T12:54:00Z">
            <w:rPr>
              <w:rFonts w:eastAsia="Yu Mincho"/>
              <w:vertAlign w:val="subscript"/>
              <w:lang w:val="zh-CN"/>
            </w:rPr>
          </w:rPrChange>
        </w:rPr>
        <w:t xml:space="preserve"> </w:t>
      </w:r>
    </w:p>
    <w:p w14:paraId="539E5F19" w14:textId="77777777" w:rsidR="00771CF1" w:rsidRPr="0095356E" w:rsidRDefault="00771CF1" w:rsidP="00771CF1">
      <w:pPr>
        <w:rPr>
          <w:lang w:eastAsia="ko-KR"/>
        </w:rPr>
      </w:pPr>
    </w:p>
    <w:p w14:paraId="7DB31B18" w14:textId="77777777" w:rsidR="00771CF1" w:rsidRPr="00225D71" w:rsidRDefault="00771CF1" w:rsidP="00771CF1">
      <w:pPr>
        <w:rPr>
          <w:lang w:eastAsia="ko-KR"/>
        </w:rPr>
      </w:pPr>
      <w:r>
        <w:rPr>
          <w:lang w:eastAsia="ko-KR"/>
        </w:rPr>
        <w:t>&lt; Simulation results &gt;</w:t>
      </w:r>
    </w:p>
    <w:p w14:paraId="5B235FD4" w14:textId="77777777" w:rsidR="00771CF1" w:rsidRPr="00A05B28" w:rsidRDefault="00771CF1" w:rsidP="00771CF1">
      <w:pPr>
        <w:pStyle w:val="ad"/>
        <w:rPr>
          <w:rFonts w:eastAsiaTheme="minorEastAsia"/>
          <w:lang w:eastAsia="ko-KR"/>
        </w:rPr>
      </w:pP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4,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5,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6 show the MPR simulation results for the SL non-contiguous CA 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 respectively.</w:t>
      </w:r>
    </w:p>
    <w:p w14:paraId="4B2E1203" w14:textId="77777777" w:rsidR="00771CF1" w:rsidRDefault="00771CF1" w:rsidP="001D6344">
      <w:pPr>
        <w:sectPr w:rsidR="00771CF1">
          <w:footnotePr>
            <w:numRestart w:val="eachSect"/>
          </w:footnotePr>
          <w:pgSz w:w="11907" w:h="16840" w:code="9"/>
          <w:pgMar w:top="1416" w:right="1133" w:bottom="1133" w:left="1133" w:header="850" w:footer="340" w:gutter="0"/>
          <w:cols w:space="720"/>
          <w:formProt w:val="0"/>
        </w:sectPr>
      </w:pPr>
    </w:p>
    <w:p w14:paraId="4CD7C87D" w14:textId="77777777"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rsidRPr="00530A7F">
        <w:t>-4: PSSCH/PSCCH MPR simulation results for SL Non-contiguous CA with 1x26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491A77" w14:paraId="3A24CCC0" w14:textId="77777777" w:rsidTr="009D1F4B">
        <w:trPr>
          <w:trHeight w:hRule="exact" w:val="266"/>
          <w:jc w:val="center"/>
        </w:trPr>
        <w:tc>
          <w:tcPr>
            <w:tcW w:w="988" w:type="dxa"/>
            <w:vMerge w:val="restart"/>
            <w:shd w:val="clear" w:color="auto" w:fill="auto"/>
            <w:noWrap/>
            <w:vAlign w:val="center"/>
            <w:hideMark/>
          </w:tcPr>
          <w:p w14:paraId="0D334DBD" w14:textId="77777777" w:rsidR="00771CF1" w:rsidRPr="00A45F58" w:rsidRDefault="00771CF1">
            <w:pPr>
              <w:pStyle w:val="TAC"/>
              <w:rPr>
                <w:rFonts w:eastAsia="굴림"/>
                <w:lang w:eastAsia="zh-CN"/>
              </w:rPr>
              <w:pPrChange w:id="9285" w:author="LGEc" w:date="2025-05-09T12:55:00Z">
                <w:pPr>
                  <w:jc w:val="center"/>
                </w:pPr>
              </w:pPrChange>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0439F579" w14:textId="77777777" w:rsidR="00771CF1" w:rsidRPr="00A45F58" w:rsidRDefault="00771CF1">
            <w:pPr>
              <w:pStyle w:val="TAH"/>
              <w:pPrChange w:id="9286" w:author="LGEc" w:date="2025-05-09T12:54: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E8AE412" w14:textId="77777777" w:rsidR="00771CF1" w:rsidRPr="00A45F58" w:rsidRDefault="00771CF1">
            <w:pPr>
              <w:pStyle w:val="TAH"/>
              <w:pPrChange w:id="9287" w:author="LGEc" w:date="2025-05-09T12:54: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C5A75" w14:textId="77777777" w:rsidR="00771CF1" w:rsidRPr="00A45F58" w:rsidRDefault="00771CF1">
            <w:pPr>
              <w:pStyle w:val="TAH"/>
              <w:pPrChange w:id="9288" w:author="LGEc" w:date="2025-05-09T12:54: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72520" w14:textId="77777777" w:rsidR="00771CF1" w:rsidRPr="00A45F58" w:rsidRDefault="00771CF1">
            <w:pPr>
              <w:pStyle w:val="TAH"/>
              <w:pPrChange w:id="9289" w:author="LGEc" w:date="2025-05-09T12:54: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828BF" w14:textId="77777777" w:rsidR="00771CF1" w:rsidRPr="00A45F58" w:rsidRDefault="00771CF1">
            <w:pPr>
              <w:pStyle w:val="TAH"/>
              <w:pPrChange w:id="9290" w:author="LGEc" w:date="2025-05-09T12:54: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0056C" w14:textId="77777777" w:rsidR="00771CF1" w:rsidRPr="00A45F58" w:rsidRDefault="00771CF1">
            <w:pPr>
              <w:pStyle w:val="TAH"/>
              <w:pPrChange w:id="9291" w:author="LGEc" w:date="2025-05-09T12:54: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CCD881" w14:textId="77777777" w:rsidR="00771CF1" w:rsidRPr="00A45F58" w:rsidRDefault="00771CF1">
            <w:pPr>
              <w:pStyle w:val="TAH"/>
              <w:pPrChange w:id="9292" w:author="LGEc" w:date="2025-05-09T12:54: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A7F4A" w14:textId="77777777" w:rsidR="00771CF1" w:rsidRPr="00A45F58" w:rsidRDefault="00771CF1">
            <w:pPr>
              <w:pStyle w:val="TAH"/>
              <w:pPrChange w:id="9293" w:author="LGEc" w:date="2025-05-09T12:54: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21D17" w14:textId="77777777" w:rsidR="00771CF1" w:rsidRPr="00A45F58" w:rsidRDefault="00771CF1">
            <w:pPr>
              <w:pStyle w:val="TAH"/>
              <w:pPrChange w:id="9294" w:author="LGEc" w:date="2025-05-09T12:54: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2C1B8" w14:textId="77777777" w:rsidR="00771CF1" w:rsidRPr="00A45F58" w:rsidRDefault="00771CF1">
            <w:pPr>
              <w:pStyle w:val="TAH"/>
              <w:pPrChange w:id="9295" w:author="LGEc" w:date="2025-05-09T12:54: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FE5276" w14:textId="77777777" w:rsidR="00771CF1" w:rsidRPr="00A45F58" w:rsidRDefault="00771CF1">
            <w:pPr>
              <w:pStyle w:val="TAH"/>
              <w:pPrChange w:id="9296" w:author="LGEc" w:date="2025-05-09T12:54:00Z">
                <w:pPr>
                  <w:jc w:val="center"/>
                </w:pPr>
              </w:pPrChange>
            </w:pPr>
            <w:r>
              <w:t>#10</w:t>
            </w:r>
          </w:p>
        </w:tc>
        <w:tc>
          <w:tcPr>
            <w:tcW w:w="723" w:type="dxa"/>
            <w:tcBorders>
              <w:top w:val="nil"/>
              <w:left w:val="single" w:sz="4" w:space="0" w:color="auto"/>
              <w:bottom w:val="nil"/>
              <w:right w:val="nil"/>
            </w:tcBorders>
            <w:shd w:val="clear" w:color="auto" w:fill="auto"/>
            <w:noWrap/>
            <w:vAlign w:val="center"/>
          </w:tcPr>
          <w:p w14:paraId="1CAE4F9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2F00D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40BE95" w14:textId="77777777" w:rsidR="00771CF1" w:rsidRPr="00A45F58" w:rsidRDefault="00771CF1" w:rsidP="009D1F4B">
            <w:pPr>
              <w:jc w:val="center"/>
              <w:rPr>
                <w:color w:val="000000"/>
              </w:rPr>
            </w:pPr>
          </w:p>
        </w:tc>
        <w:tc>
          <w:tcPr>
            <w:tcW w:w="722" w:type="dxa"/>
            <w:tcBorders>
              <w:top w:val="nil"/>
              <w:left w:val="nil"/>
              <w:bottom w:val="nil"/>
              <w:right w:val="nil"/>
            </w:tcBorders>
            <w:shd w:val="clear" w:color="auto" w:fill="auto"/>
            <w:noWrap/>
            <w:vAlign w:val="center"/>
          </w:tcPr>
          <w:p w14:paraId="32DC189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A951F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ABA788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ADA57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B0727D" w14:textId="77777777" w:rsidR="00771CF1" w:rsidRPr="00A45F58" w:rsidRDefault="00771CF1" w:rsidP="009D1F4B">
            <w:pPr>
              <w:jc w:val="center"/>
              <w:rPr>
                <w:color w:val="000000"/>
              </w:rPr>
            </w:pPr>
          </w:p>
        </w:tc>
      </w:tr>
      <w:tr w:rsidR="00771CF1" w:rsidRPr="00491A77" w14:paraId="28C99E68" w14:textId="77777777" w:rsidTr="009D1F4B">
        <w:trPr>
          <w:trHeight w:hRule="exact" w:val="266"/>
          <w:jc w:val="center"/>
        </w:trPr>
        <w:tc>
          <w:tcPr>
            <w:tcW w:w="988" w:type="dxa"/>
            <w:vMerge/>
            <w:shd w:val="clear" w:color="auto" w:fill="auto"/>
            <w:noWrap/>
            <w:hideMark/>
          </w:tcPr>
          <w:p w14:paraId="30CFA317" w14:textId="77777777" w:rsidR="00771CF1" w:rsidRPr="00A45F58" w:rsidRDefault="00771CF1">
            <w:pPr>
              <w:pStyle w:val="TAC"/>
              <w:pPrChange w:id="9297" w:author="LGEc" w:date="2025-05-09T12:55:00Z">
                <w:pPr>
                  <w:jc w:val="center"/>
                </w:pPr>
              </w:pPrChange>
            </w:pPr>
          </w:p>
        </w:tc>
        <w:tc>
          <w:tcPr>
            <w:tcW w:w="1134" w:type="dxa"/>
            <w:shd w:val="clear" w:color="auto" w:fill="auto"/>
            <w:noWrap/>
            <w:vAlign w:val="center"/>
            <w:hideMark/>
          </w:tcPr>
          <w:p w14:paraId="28B06BD2" w14:textId="77777777" w:rsidR="00771CF1" w:rsidRPr="00A45F58" w:rsidRDefault="00771CF1">
            <w:pPr>
              <w:pStyle w:val="TAC"/>
              <w:pPrChange w:id="9298"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3250F30" w14:textId="77777777" w:rsidR="00771CF1" w:rsidRPr="002A5BA5" w:rsidRDefault="00771CF1">
            <w:pPr>
              <w:pStyle w:val="TAC"/>
              <w:pPrChange w:id="929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FC46B3F" w14:textId="77777777" w:rsidR="00771CF1" w:rsidRPr="002A5BA5" w:rsidRDefault="00771CF1">
            <w:pPr>
              <w:pStyle w:val="TAC"/>
              <w:pPrChange w:id="9300"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D531C4F" w14:textId="77777777" w:rsidR="00771CF1" w:rsidRPr="002A5BA5" w:rsidRDefault="00771CF1">
            <w:pPr>
              <w:pStyle w:val="TAC"/>
              <w:pPrChange w:id="9301"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8720D63" w14:textId="77777777" w:rsidR="00771CF1" w:rsidRPr="002A5BA5" w:rsidRDefault="00771CF1">
            <w:pPr>
              <w:pStyle w:val="TAC"/>
              <w:pPrChange w:id="9302"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A78978F" w14:textId="77777777" w:rsidR="00771CF1" w:rsidRPr="002A5BA5" w:rsidRDefault="00771CF1">
            <w:pPr>
              <w:pStyle w:val="TAC"/>
              <w:pPrChange w:id="930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F5B27E3" w14:textId="77777777" w:rsidR="00771CF1" w:rsidRPr="002A5BA5" w:rsidRDefault="00771CF1">
            <w:pPr>
              <w:pStyle w:val="TAC"/>
              <w:pPrChange w:id="9304"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715E843" w14:textId="77777777" w:rsidR="00771CF1" w:rsidRPr="002A5BA5" w:rsidRDefault="00771CF1">
            <w:pPr>
              <w:pStyle w:val="TAC"/>
              <w:pPrChange w:id="9305"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E7C200A" w14:textId="77777777" w:rsidR="00771CF1" w:rsidRPr="002A5BA5" w:rsidRDefault="00771CF1">
            <w:pPr>
              <w:pStyle w:val="TAC"/>
              <w:pPrChange w:id="9306"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AE60755" w14:textId="77777777" w:rsidR="00771CF1" w:rsidRPr="002A5BA5" w:rsidRDefault="00771CF1">
            <w:pPr>
              <w:pStyle w:val="TAC"/>
              <w:pPrChange w:id="930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45B430B4" w14:textId="77777777" w:rsidR="00771CF1" w:rsidRPr="002A5BA5" w:rsidRDefault="00771CF1">
            <w:pPr>
              <w:pStyle w:val="TAC"/>
              <w:pPrChange w:id="9308" w:author="LGEc" w:date="2025-05-09T12:55:00Z">
                <w:pPr>
                  <w:jc w:val="center"/>
                </w:pPr>
              </w:pPrChange>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2CBD47A7" w14:textId="77777777" w:rsidR="00771CF1" w:rsidRPr="00DE0150" w:rsidRDefault="00771CF1">
            <w:pPr>
              <w:pStyle w:val="TAC"/>
              <w:pPrChange w:id="9309" w:author="LGEc" w:date="2025-05-09T12:55:00Z">
                <w:pPr>
                  <w:jc w:val="center"/>
                </w:pPr>
              </w:pPrChange>
            </w:pPr>
          </w:p>
        </w:tc>
        <w:tc>
          <w:tcPr>
            <w:tcW w:w="723" w:type="dxa"/>
            <w:tcBorders>
              <w:top w:val="nil"/>
              <w:left w:val="nil"/>
              <w:bottom w:val="nil"/>
              <w:right w:val="nil"/>
            </w:tcBorders>
            <w:shd w:val="clear" w:color="auto" w:fill="auto"/>
            <w:noWrap/>
            <w:vAlign w:val="center"/>
          </w:tcPr>
          <w:p w14:paraId="74729879" w14:textId="77777777" w:rsidR="00771CF1" w:rsidRPr="00E15DA8" w:rsidRDefault="00771CF1">
            <w:pPr>
              <w:pStyle w:val="TAC"/>
              <w:pPrChange w:id="9310" w:author="LGEc" w:date="2025-05-09T12:55:00Z">
                <w:pPr>
                  <w:jc w:val="center"/>
                </w:pPr>
              </w:pPrChange>
            </w:pPr>
          </w:p>
        </w:tc>
        <w:tc>
          <w:tcPr>
            <w:tcW w:w="723" w:type="dxa"/>
            <w:tcBorders>
              <w:top w:val="nil"/>
              <w:left w:val="nil"/>
              <w:bottom w:val="nil"/>
              <w:right w:val="nil"/>
            </w:tcBorders>
            <w:shd w:val="clear" w:color="auto" w:fill="auto"/>
            <w:noWrap/>
            <w:vAlign w:val="center"/>
          </w:tcPr>
          <w:p w14:paraId="6B504CBF" w14:textId="77777777" w:rsidR="00771CF1" w:rsidRPr="00E15DA8" w:rsidRDefault="00771CF1">
            <w:pPr>
              <w:pStyle w:val="TAC"/>
              <w:pPrChange w:id="9311" w:author="LGEc" w:date="2025-05-09T12:55:00Z">
                <w:pPr>
                  <w:jc w:val="center"/>
                </w:pPr>
              </w:pPrChange>
            </w:pPr>
          </w:p>
        </w:tc>
        <w:tc>
          <w:tcPr>
            <w:tcW w:w="722" w:type="dxa"/>
            <w:tcBorders>
              <w:top w:val="nil"/>
              <w:left w:val="nil"/>
              <w:bottom w:val="nil"/>
              <w:right w:val="nil"/>
            </w:tcBorders>
            <w:shd w:val="clear" w:color="auto" w:fill="auto"/>
            <w:noWrap/>
            <w:vAlign w:val="center"/>
          </w:tcPr>
          <w:p w14:paraId="029D1FB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D691B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A0D1F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A4530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118935" w14:textId="77777777" w:rsidR="00771CF1" w:rsidRPr="00A45F58" w:rsidRDefault="00771CF1" w:rsidP="009D1F4B">
            <w:pPr>
              <w:jc w:val="center"/>
              <w:rPr>
                <w:color w:val="000000"/>
              </w:rPr>
            </w:pPr>
          </w:p>
        </w:tc>
      </w:tr>
      <w:tr w:rsidR="00771CF1" w:rsidRPr="00491A77" w14:paraId="5459C3FD" w14:textId="77777777" w:rsidTr="009D1F4B">
        <w:trPr>
          <w:trHeight w:hRule="exact" w:val="266"/>
          <w:jc w:val="center"/>
        </w:trPr>
        <w:tc>
          <w:tcPr>
            <w:tcW w:w="988" w:type="dxa"/>
            <w:vMerge/>
            <w:shd w:val="clear" w:color="auto" w:fill="auto"/>
            <w:vAlign w:val="center"/>
            <w:hideMark/>
          </w:tcPr>
          <w:p w14:paraId="59CEC1B0" w14:textId="77777777" w:rsidR="00771CF1" w:rsidRPr="00A45F58" w:rsidRDefault="00771CF1">
            <w:pPr>
              <w:pStyle w:val="TAC"/>
              <w:pPrChange w:id="9312" w:author="LGEc" w:date="2025-05-09T12:55:00Z">
                <w:pPr/>
              </w:pPrChange>
            </w:pPr>
          </w:p>
        </w:tc>
        <w:tc>
          <w:tcPr>
            <w:tcW w:w="1134" w:type="dxa"/>
            <w:shd w:val="clear" w:color="auto" w:fill="auto"/>
            <w:noWrap/>
            <w:vAlign w:val="center"/>
            <w:hideMark/>
          </w:tcPr>
          <w:p w14:paraId="6BE968D5" w14:textId="77777777" w:rsidR="00771CF1" w:rsidRPr="00A45F58" w:rsidRDefault="00771CF1">
            <w:pPr>
              <w:pStyle w:val="TAC"/>
              <w:pPrChange w:id="9313"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7467A2CB" w14:textId="77777777" w:rsidR="00771CF1" w:rsidRPr="002A5BA5" w:rsidRDefault="00771CF1">
            <w:pPr>
              <w:pStyle w:val="TAC"/>
              <w:pPrChange w:id="9314"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6DD49D8" w14:textId="77777777" w:rsidR="00771CF1" w:rsidRPr="002A5BA5" w:rsidRDefault="00771CF1">
            <w:pPr>
              <w:pStyle w:val="TAC"/>
              <w:pPrChange w:id="9315"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266C64D" w14:textId="77777777" w:rsidR="00771CF1" w:rsidRPr="002A5BA5" w:rsidRDefault="00771CF1">
            <w:pPr>
              <w:pStyle w:val="TAC"/>
              <w:pPrChange w:id="9316"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BD241DA" w14:textId="77777777" w:rsidR="00771CF1" w:rsidRPr="002A5BA5" w:rsidRDefault="00771CF1">
            <w:pPr>
              <w:pStyle w:val="TAC"/>
              <w:pPrChange w:id="9317"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C3525C8" w14:textId="77777777" w:rsidR="00771CF1" w:rsidRPr="002A5BA5" w:rsidRDefault="00771CF1">
            <w:pPr>
              <w:pStyle w:val="TAC"/>
              <w:pPrChange w:id="9318"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5DF73E79" w14:textId="77777777" w:rsidR="00771CF1" w:rsidRPr="002A5BA5" w:rsidRDefault="00771CF1">
            <w:pPr>
              <w:pStyle w:val="TAC"/>
              <w:pPrChange w:id="9319"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1249979" w14:textId="77777777" w:rsidR="00771CF1" w:rsidRPr="002A5BA5" w:rsidRDefault="00771CF1">
            <w:pPr>
              <w:pStyle w:val="TAC"/>
              <w:pPrChange w:id="9320"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42097EB" w14:textId="77777777" w:rsidR="00771CF1" w:rsidRPr="002A5BA5" w:rsidRDefault="00771CF1">
            <w:pPr>
              <w:pStyle w:val="TAC"/>
              <w:pPrChange w:id="9321"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170C7A6" w14:textId="77777777" w:rsidR="00771CF1" w:rsidRPr="002A5BA5" w:rsidRDefault="00771CF1">
            <w:pPr>
              <w:pStyle w:val="TAC"/>
              <w:pPrChange w:id="932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2EA7E467" w14:textId="77777777" w:rsidR="00771CF1" w:rsidRPr="002A5BA5" w:rsidRDefault="00771CF1">
            <w:pPr>
              <w:pStyle w:val="TAC"/>
              <w:pPrChange w:id="9323" w:author="LGEc" w:date="2025-05-09T12:55:00Z">
                <w:pPr>
                  <w:jc w:val="center"/>
                </w:pPr>
              </w:pPrChange>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79F206A0" w14:textId="77777777" w:rsidR="00771CF1" w:rsidRPr="00DE0150" w:rsidRDefault="00771CF1">
            <w:pPr>
              <w:pStyle w:val="TAC"/>
              <w:pPrChange w:id="9324" w:author="LGEc" w:date="2025-05-09T12:55:00Z">
                <w:pPr>
                  <w:jc w:val="center"/>
                </w:pPr>
              </w:pPrChange>
            </w:pPr>
          </w:p>
        </w:tc>
        <w:tc>
          <w:tcPr>
            <w:tcW w:w="723" w:type="dxa"/>
            <w:tcBorders>
              <w:top w:val="nil"/>
              <w:left w:val="nil"/>
              <w:bottom w:val="nil"/>
              <w:right w:val="nil"/>
            </w:tcBorders>
            <w:shd w:val="clear" w:color="auto" w:fill="auto"/>
            <w:noWrap/>
            <w:vAlign w:val="center"/>
          </w:tcPr>
          <w:p w14:paraId="54F525B4" w14:textId="77777777" w:rsidR="00771CF1" w:rsidRPr="00E15DA8" w:rsidRDefault="00771CF1">
            <w:pPr>
              <w:pStyle w:val="TAC"/>
              <w:pPrChange w:id="9325" w:author="LGEc" w:date="2025-05-09T12:55:00Z">
                <w:pPr>
                  <w:jc w:val="center"/>
                </w:pPr>
              </w:pPrChange>
            </w:pPr>
          </w:p>
        </w:tc>
        <w:tc>
          <w:tcPr>
            <w:tcW w:w="723" w:type="dxa"/>
            <w:tcBorders>
              <w:top w:val="nil"/>
              <w:left w:val="nil"/>
              <w:bottom w:val="nil"/>
              <w:right w:val="nil"/>
            </w:tcBorders>
            <w:shd w:val="clear" w:color="auto" w:fill="auto"/>
            <w:noWrap/>
            <w:vAlign w:val="center"/>
          </w:tcPr>
          <w:p w14:paraId="5BB454B6" w14:textId="77777777" w:rsidR="00771CF1" w:rsidRPr="00E15DA8" w:rsidRDefault="00771CF1">
            <w:pPr>
              <w:pStyle w:val="TAC"/>
              <w:pPrChange w:id="9326" w:author="LGEc" w:date="2025-05-09T12:55:00Z">
                <w:pPr>
                  <w:jc w:val="center"/>
                </w:pPr>
              </w:pPrChange>
            </w:pPr>
          </w:p>
        </w:tc>
        <w:tc>
          <w:tcPr>
            <w:tcW w:w="722" w:type="dxa"/>
            <w:tcBorders>
              <w:top w:val="nil"/>
              <w:left w:val="nil"/>
              <w:bottom w:val="nil"/>
              <w:right w:val="nil"/>
            </w:tcBorders>
            <w:shd w:val="clear" w:color="auto" w:fill="auto"/>
            <w:noWrap/>
            <w:vAlign w:val="center"/>
          </w:tcPr>
          <w:p w14:paraId="3022C0A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45AE2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3695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0CD50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855F30B" w14:textId="77777777" w:rsidR="00771CF1" w:rsidRPr="00A45F58" w:rsidRDefault="00771CF1" w:rsidP="009D1F4B">
            <w:pPr>
              <w:jc w:val="center"/>
              <w:rPr>
                <w:color w:val="000000"/>
              </w:rPr>
            </w:pPr>
          </w:p>
        </w:tc>
      </w:tr>
      <w:tr w:rsidR="00771CF1" w:rsidRPr="00491A77" w14:paraId="4B713E91" w14:textId="77777777" w:rsidTr="009D1F4B">
        <w:trPr>
          <w:trHeight w:hRule="exact" w:val="266"/>
          <w:jc w:val="center"/>
        </w:trPr>
        <w:tc>
          <w:tcPr>
            <w:tcW w:w="988" w:type="dxa"/>
            <w:vMerge/>
            <w:shd w:val="clear" w:color="auto" w:fill="auto"/>
            <w:vAlign w:val="center"/>
            <w:hideMark/>
          </w:tcPr>
          <w:p w14:paraId="12C09655" w14:textId="77777777" w:rsidR="00771CF1" w:rsidRPr="00A45F58" w:rsidRDefault="00771CF1">
            <w:pPr>
              <w:pStyle w:val="TAC"/>
              <w:pPrChange w:id="9327" w:author="LGEc" w:date="2025-05-09T12:55:00Z">
                <w:pPr/>
              </w:pPrChange>
            </w:pPr>
          </w:p>
        </w:tc>
        <w:tc>
          <w:tcPr>
            <w:tcW w:w="1134" w:type="dxa"/>
            <w:shd w:val="clear" w:color="auto" w:fill="auto"/>
            <w:noWrap/>
            <w:vAlign w:val="center"/>
            <w:hideMark/>
          </w:tcPr>
          <w:p w14:paraId="0153F10E" w14:textId="77777777" w:rsidR="00771CF1" w:rsidRPr="00A45F58" w:rsidRDefault="00771CF1">
            <w:pPr>
              <w:pStyle w:val="TAC"/>
              <w:pPrChange w:id="9328"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0C536614" w14:textId="77777777" w:rsidR="00771CF1" w:rsidRPr="002A5BA5" w:rsidRDefault="00771CF1">
            <w:pPr>
              <w:pStyle w:val="TAC"/>
              <w:pPrChange w:id="932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767FC563" w14:textId="77777777" w:rsidR="00771CF1" w:rsidRPr="002A5BA5" w:rsidRDefault="00771CF1">
            <w:pPr>
              <w:pStyle w:val="TAC"/>
              <w:pPrChange w:id="9330"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EC44E2E" w14:textId="77777777" w:rsidR="00771CF1" w:rsidRPr="002A5BA5" w:rsidRDefault="00771CF1">
            <w:pPr>
              <w:pStyle w:val="TAC"/>
              <w:pPrChange w:id="9331"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BF80975" w14:textId="77777777" w:rsidR="00771CF1" w:rsidRPr="002A5BA5" w:rsidRDefault="00771CF1">
            <w:pPr>
              <w:pStyle w:val="TAC"/>
              <w:pPrChange w:id="9332"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258FCA09" w14:textId="77777777" w:rsidR="00771CF1" w:rsidRPr="002A5BA5" w:rsidRDefault="00771CF1">
            <w:pPr>
              <w:pStyle w:val="TAC"/>
              <w:pPrChange w:id="933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84690EA" w14:textId="77777777" w:rsidR="00771CF1" w:rsidRPr="002A5BA5" w:rsidRDefault="00771CF1">
            <w:pPr>
              <w:pStyle w:val="TAC"/>
              <w:pPrChange w:id="9334"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6322C15" w14:textId="77777777" w:rsidR="00771CF1" w:rsidRPr="002A5BA5" w:rsidRDefault="00771CF1">
            <w:pPr>
              <w:pStyle w:val="TAC"/>
              <w:pPrChange w:id="9335"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DD221FC" w14:textId="77777777" w:rsidR="00771CF1" w:rsidRPr="002A5BA5" w:rsidRDefault="00771CF1">
            <w:pPr>
              <w:pStyle w:val="TAC"/>
              <w:pPrChange w:id="9336"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6E79CA" w14:textId="77777777" w:rsidR="00771CF1" w:rsidRPr="002A5BA5" w:rsidRDefault="00771CF1">
            <w:pPr>
              <w:pStyle w:val="TAC"/>
              <w:pPrChange w:id="933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364331E5" w14:textId="77777777" w:rsidR="00771CF1" w:rsidRPr="002A5BA5" w:rsidRDefault="00771CF1">
            <w:pPr>
              <w:pStyle w:val="TAC"/>
              <w:pPrChange w:id="9338" w:author="LGEc" w:date="2025-05-09T12:55:00Z">
                <w:pPr>
                  <w:jc w:val="center"/>
                </w:pPr>
              </w:pPrChange>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4ADDED3E" w14:textId="77777777" w:rsidR="00771CF1" w:rsidRPr="00DE0150" w:rsidRDefault="00771CF1">
            <w:pPr>
              <w:pStyle w:val="TAC"/>
              <w:pPrChange w:id="9339" w:author="LGEc" w:date="2025-05-09T12:55:00Z">
                <w:pPr>
                  <w:jc w:val="center"/>
                </w:pPr>
              </w:pPrChange>
            </w:pPr>
          </w:p>
        </w:tc>
        <w:tc>
          <w:tcPr>
            <w:tcW w:w="723" w:type="dxa"/>
            <w:tcBorders>
              <w:top w:val="nil"/>
              <w:left w:val="nil"/>
              <w:bottom w:val="nil"/>
              <w:right w:val="nil"/>
            </w:tcBorders>
            <w:shd w:val="clear" w:color="auto" w:fill="auto"/>
            <w:noWrap/>
            <w:vAlign w:val="center"/>
          </w:tcPr>
          <w:p w14:paraId="3EE32F34" w14:textId="77777777" w:rsidR="00771CF1" w:rsidRPr="00E15DA8" w:rsidRDefault="00771CF1">
            <w:pPr>
              <w:pStyle w:val="TAC"/>
              <w:pPrChange w:id="9340" w:author="LGEc" w:date="2025-05-09T12:55:00Z">
                <w:pPr>
                  <w:jc w:val="center"/>
                </w:pPr>
              </w:pPrChange>
            </w:pPr>
          </w:p>
        </w:tc>
        <w:tc>
          <w:tcPr>
            <w:tcW w:w="723" w:type="dxa"/>
            <w:tcBorders>
              <w:top w:val="nil"/>
              <w:left w:val="nil"/>
              <w:bottom w:val="nil"/>
              <w:right w:val="nil"/>
            </w:tcBorders>
            <w:shd w:val="clear" w:color="auto" w:fill="auto"/>
            <w:noWrap/>
            <w:vAlign w:val="center"/>
          </w:tcPr>
          <w:p w14:paraId="2C96A2E7" w14:textId="77777777" w:rsidR="00771CF1" w:rsidRPr="00E15DA8" w:rsidRDefault="00771CF1">
            <w:pPr>
              <w:pStyle w:val="TAC"/>
              <w:pPrChange w:id="9341" w:author="LGEc" w:date="2025-05-09T12:55:00Z">
                <w:pPr>
                  <w:jc w:val="center"/>
                </w:pPr>
              </w:pPrChange>
            </w:pPr>
          </w:p>
        </w:tc>
        <w:tc>
          <w:tcPr>
            <w:tcW w:w="722" w:type="dxa"/>
            <w:tcBorders>
              <w:top w:val="nil"/>
              <w:left w:val="nil"/>
              <w:bottom w:val="nil"/>
              <w:right w:val="nil"/>
            </w:tcBorders>
            <w:shd w:val="clear" w:color="auto" w:fill="auto"/>
            <w:noWrap/>
            <w:vAlign w:val="center"/>
          </w:tcPr>
          <w:p w14:paraId="29F4368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DDE01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EAD1E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82AAC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DEB923" w14:textId="77777777" w:rsidR="00771CF1" w:rsidRPr="00A45F58" w:rsidRDefault="00771CF1" w:rsidP="009D1F4B">
            <w:pPr>
              <w:jc w:val="center"/>
              <w:rPr>
                <w:color w:val="000000"/>
              </w:rPr>
            </w:pPr>
          </w:p>
        </w:tc>
      </w:tr>
      <w:tr w:rsidR="00771CF1" w:rsidRPr="00491A77" w14:paraId="3954EE78" w14:textId="77777777" w:rsidTr="009D1F4B">
        <w:trPr>
          <w:trHeight w:hRule="exact" w:val="266"/>
          <w:jc w:val="center"/>
        </w:trPr>
        <w:tc>
          <w:tcPr>
            <w:tcW w:w="988" w:type="dxa"/>
            <w:vMerge/>
            <w:shd w:val="clear" w:color="auto" w:fill="auto"/>
            <w:vAlign w:val="center"/>
            <w:hideMark/>
          </w:tcPr>
          <w:p w14:paraId="527A2C1F" w14:textId="77777777" w:rsidR="00771CF1" w:rsidRPr="00A45F58" w:rsidRDefault="00771CF1">
            <w:pPr>
              <w:pStyle w:val="TAC"/>
              <w:pPrChange w:id="9342" w:author="LGEc" w:date="2025-05-09T12:55:00Z">
                <w:pPr/>
              </w:pPrChange>
            </w:pPr>
          </w:p>
        </w:tc>
        <w:tc>
          <w:tcPr>
            <w:tcW w:w="1134" w:type="dxa"/>
            <w:shd w:val="clear" w:color="auto" w:fill="auto"/>
            <w:noWrap/>
            <w:vAlign w:val="center"/>
            <w:hideMark/>
          </w:tcPr>
          <w:p w14:paraId="33FB8D3C" w14:textId="77777777" w:rsidR="00771CF1" w:rsidRPr="00A45F58" w:rsidRDefault="00771CF1">
            <w:pPr>
              <w:pStyle w:val="TAC"/>
              <w:pPrChange w:id="9343"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546606D2" w14:textId="77777777" w:rsidR="00771CF1" w:rsidRPr="002A5BA5" w:rsidRDefault="00771CF1">
            <w:pPr>
              <w:pStyle w:val="TAC"/>
              <w:pPrChange w:id="9344"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69207FD4" w14:textId="77777777" w:rsidR="00771CF1" w:rsidRPr="002A5BA5" w:rsidRDefault="00771CF1">
            <w:pPr>
              <w:pStyle w:val="TAC"/>
              <w:pPrChange w:id="9345"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ED4C42E" w14:textId="77777777" w:rsidR="00771CF1" w:rsidRPr="002A5BA5" w:rsidRDefault="00771CF1">
            <w:pPr>
              <w:pStyle w:val="TAC"/>
              <w:pPrChange w:id="9346"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376DC38" w14:textId="77777777" w:rsidR="00771CF1" w:rsidRPr="002A5BA5" w:rsidRDefault="00771CF1">
            <w:pPr>
              <w:pStyle w:val="TAC"/>
              <w:pPrChange w:id="9347"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1EB436F" w14:textId="77777777" w:rsidR="00771CF1" w:rsidRPr="002A5BA5" w:rsidRDefault="00771CF1">
            <w:pPr>
              <w:pStyle w:val="TAC"/>
              <w:pPrChange w:id="9348" w:author="LGEc" w:date="2025-05-09T12:55:00Z">
                <w:pPr>
                  <w:jc w:val="center"/>
                </w:pPr>
              </w:pPrChange>
            </w:pPr>
            <w:r w:rsidRPr="00100D94">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986D32A" w14:textId="77777777" w:rsidR="00771CF1" w:rsidRPr="002A5BA5" w:rsidRDefault="00771CF1">
            <w:pPr>
              <w:pStyle w:val="TAC"/>
              <w:pPrChange w:id="9349"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45FC3EE" w14:textId="77777777" w:rsidR="00771CF1" w:rsidRPr="002A5BA5" w:rsidRDefault="00771CF1">
            <w:pPr>
              <w:pStyle w:val="TAC"/>
              <w:pPrChange w:id="9350"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8EC5ADA" w14:textId="77777777" w:rsidR="00771CF1" w:rsidRPr="002A5BA5" w:rsidRDefault="00771CF1">
            <w:pPr>
              <w:pStyle w:val="TAC"/>
              <w:pPrChange w:id="9351"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E662B6C" w14:textId="77777777" w:rsidR="00771CF1" w:rsidRPr="002A5BA5" w:rsidRDefault="00771CF1">
            <w:pPr>
              <w:pStyle w:val="TAC"/>
              <w:pPrChange w:id="935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209C99FD" w14:textId="77777777" w:rsidR="00771CF1" w:rsidRPr="002A5BA5" w:rsidRDefault="00771CF1">
            <w:pPr>
              <w:pStyle w:val="TAC"/>
              <w:pPrChange w:id="9353" w:author="LGEc" w:date="2025-05-09T12:55:00Z">
                <w:pPr>
                  <w:jc w:val="center"/>
                </w:pPr>
              </w:pPrChange>
            </w:pPr>
            <w:r w:rsidRPr="00100D94">
              <w:rPr>
                <w:rFonts w:hint="eastAsia"/>
              </w:rPr>
              <w:t>5.5</w:t>
            </w:r>
          </w:p>
        </w:tc>
        <w:tc>
          <w:tcPr>
            <w:tcW w:w="723" w:type="dxa"/>
            <w:tcBorders>
              <w:top w:val="nil"/>
              <w:left w:val="single" w:sz="4" w:space="0" w:color="auto"/>
              <w:bottom w:val="nil"/>
              <w:right w:val="nil"/>
            </w:tcBorders>
            <w:shd w:val="clear" w:color="auto" w:fill="auto"/>
            <w:noWrap/>
            <w:vAlign w:val="center"/>
          </w:tcPr>
          <w:p w14:paraId="32CC4AE3" w14:textId="77777777" w:rsidR="00771CF1" w:rsidRPr="00DE0150" w:rsidRDefault="00771CF1">
            <w:pPr>
              <w:pStyle w:val="TAC"/>
              <w:pPrChange w:id="9354" w:author="LGEc" w:date="2025-05-09T12:55:00Z">
                <w:pPr>
                  <w:jc w:val="center"/>
                </w:pPr>
              </w:pPrChange>
            </w:pPr>
          </w:p>
        </w:tc>
        <w:tc>
          <w:tcPr>
            <w:tcW w:w="723" w:type="dxa"/>
            <w:tcBorders>
              <w:top w:val="nil"/>
              <w:left w:val="nil"/>
              <w:bottom w:val="nil"/>
              <w:right w:val="nil"/>
            </w:tcBorders>
            <w:shd w:val="clear" w:color="auto" w:fill="auto"/>
            <w:noWrap/>
            <w:vAlign w:val="center"/>
          </w:tcPr>
          <w:p w14:paraId="6261C758" w14:textId="77777777" w:rsidR="00771CF1" w:rsidRPr="00E15DA8" w:rsidRDefault="00771CF1">
            <w:pPr>
              <w:pStyle w:val="TAC"/>
              <w:pPrChange w:id="9355" w:author="LGEc" w:date="2025-05-09T12:55:00Z">
                <w:pPr>
                  <w:jc w:val="center"/>
                </w:pPr>
              </w:pPrChange>
            </w:pPr>
          </w:p>
        </w:tc>
        <w:tc>
          <w:tcPr>
            <w:tcW w:w="723" w:type="dxa"/>
            <w:tcBorders>
              <w:top w:val="nil"/>
              <w:left w:val="nil"/>
              <w:bottom w:val="nil"/>
              <w:right w:val="nil"/>
            </w:tcBorders>
            <w:shd w:val="clear" w:color="auto" w:fill="auto"/>
            <w:noWrap/>
            <w:vAlign w:val="center"/>
          </w:tcPr>
          <w:p w14:paraId="5C2975DA" w14:textId="77777777" w:rsidR="00771CF1" w:rsidRPr="00E15DA8" w:rsidRDefault="00771CF1">
            <w:pPr>
              <w:pStyle w:val="TAC"/>
              <w:pPrChange w:id="9356" w:author="LGEc" w:date="2025-05-09T12:55:00Z">
                <w:pPr>
                  <w:jc w:val="center"/>
                </w:pPr>
              </w:pPrChange>
            </w:pPr>
          </w:p>
        </w:tc>
        <w:tc>
          <w:tcPr>
            <w:tcW w:w="722" w:type="dxa"/>
            <w:tcBorders>
              <w:top w:val="nil"/>
              <w:left w:val="nil"/>
              <w:bottom w:val="nil"/>
              <w:right w:val="nil"/>
            </w:tcBorders>
            <w:shd w:val="clear" w:color="auto" w:fill="auto"/>
            <w:noWrap/>
            <w:vAlign w:val="center"/>
          </w:tcPr>
          <w:p w14:paraId="3D9B01D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A2602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50C51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A4D67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5C59E40" w14:textId="77777777" w:rsidR="00771CF1" w:rsidRPr="00A45F58" w:rsidRDefault="00771CF1" w:rsidP="009D1F4B">
            <w:pPr>
              <w:jc w:val="center"/>
              <w:rPr>
                <w:color w:val="000000"/>
              </w:rPr>
            </w:pPr>
          </w:p>
        </w:tc>
      </w:tr>
      <w:tr w:rsidR="00771CF1" w:rsidRPr="00491A77" w14:paraId="35B40E30" w14:textId="77777777" w:rsidTr="009D1F4B">
        <w:trPr>
          <w:trHeight w:hRule="exact" w:val="266"/>
          <w:jc w:val="center"/>
        </w:trPr>
        <w:tc>
          <w:tcPr>
            <w:tcW w:w="988" w:type="dxa"/>
            <w:vMerge/>
            <w:shd w:val="clear" w:color="auto" w:fill="auto"/>
            <w:noWrap/>
            <w:vAlign w:val="center"/>
            <w:hideMark/>
          </w:tcPr>
          <w:p w14:paraId="0A4D36C2" w14:textId="77777777" w:rsidR="00771CF1" w:rsidRPr="00A45F58" w:rsidRDefault="00771CF1">
            <w:pPr>
              <w:pStyle w:val="TAC"/>
              <w:pPrChange w:id="9357" w:author="LGEc" w:date="2025-05-09T12:55:00Z">
                <w:pPr>
                  <w:jc w:val="center"/>
                </w:pPr>
              </w:pPrChange>
            </w:pPr>
          </w:p>
        </w:tc>
        <w:tc>
          <w:tcPr>
            <w:tcW w:w="1134" w:type="dxa"/>
            <w:shd w:val="clear" w:color="auto" w:fill="auto"/>
            <w:noWrap/>
            <w:vAlign w:val="center"/>
            <w:hideMark/>
          </w:tcPr>
          <w:p w14:paraId="4F3A56B0" w14:textId="77777777" w:rsidR="00771CF1" w:rsidRPr="00A45F58" w:rsidRDefault="00771CF1">
            <w:pPr>
              <w:pStyle w:val="TAH"/>
              <w:pPrChange w:id="9358" w:author="LGEc" w:date="2025-05-09T15:38: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C1C9035" w14:textId="77777777" w:rsidR="00771CF1" w:rsidRPr="002A5BA5" w:rsidRDefault="00771CF1">
            <w:pPr>
              <w:pStyle w:val="TAH"/>
              <w:pPrChange w:id="9359" w:author="LGEc" w:date="2025-05-09T15:38:00Z">
                <w:pPr>
                  <w:jc w:val="center"/>
                </w:pPr>
              </w:pPrChange>
            </w:pPr>
            <w:r w:rsidRPr="002A5BA5">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4F4CE" w14:textId="77777777" w:rsidR="00771CF1" w:rsidRPr="002A5BA5" w:rsidRDefault="00771CF1">
            <w:pPr>
              <w:pStyle w:val="TAH"/>
              <w:pPrChange w:id="9360" w:author="LGEc" w:date="2025-05-09T15:38:00Z">
                <w:pPr>
                  <w:jc w:val="center"/>
                </w:pPr>
              </w:pPrChange>
            </w:pPr>
            <w:r w:rsidRPr="002A5BA5">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C05B7B" w14:textId="77777777" w:rsidR="00771CF1" w:rsidRPr="002A5BA5" w:rsidRDefault="00771CF1">
            <w:pPr>
              <w:pStyle w:val="TAH"/>
              <w:pPrChange w:id="9361" w:author="LGEc" w:date="2025-05-09T15:38:00Z">
                <w:pPr>
                  <w:jc w:val="center"/>
                </w:pPr>
              </w:pPrChange>
            </w:pPr>
            <w:r w:rsidRPr="002A5BA5">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822C98" w14:textId="77777777" w:rsidR="00771CF1" w:rsidRPr="002A5BA5" w:rsidRDefault="00771CF1">
            <w:pPr>
              <w:pStyle w:val="TAH"/>
              <w:pPrChange w:id="9362" w:author="LGEc" w:date="2025-05-09T15:38:00Z">
                <w:pPr>
                  <w:jc w:val="center"/>
                </w:pPr>
              </w:pPrChange>
            </w:pPr>
            <w:r w:rsidRPr="002A5BA5">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56B74" w14:textId="77777777" w:rsidR="00771CF1" w:rsidRPr="002A5BA5" w:rsidRDefault="00771CF1">
            <w:pPr>
              <w:pStyle w:val="TAH"/>
              <w:pPrChange w:id="9363" w:author="LGEc" w:date="2025-05-09T15:38:00Z">
                <w:pPr>
                  <w:jc w:val="center"/>
                </w:pPr>
              </w:pPrChange>
            </w:pPr>
            <w:r w:rsidRPr="002A5BA5">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82FBD" w14:textId="77777777" w:rsidR="00771CF1" w:rsidRPr="002A5BA5" w:rsidRDefault="00771CF1">
            <w:pPr>
              <w:pStyle w:val="TAH"/>
              <w:pPrChange w:id="9364" w:author="LGEc" w:date="2025-05-09T15:38:00Z">
                <w:pPr>
                  <w:jc w:val="center"/>
                </w:pPr>
              </w:pPrChange>
            </w:pPr>
            <w:r w:rsidRPr="002A5BA5">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C1D09" w14:textId="77777777" w:rsidR="00771CF1" w:rsidRPr="002A5BA5" w:rsidRDefault="00771CF1">
            <w:pPr>
              <w:pStyle w:val="TAH"/>
              <w:pPrChange w:id="9365" w:author="LGEc" w:date="2025-05-09T15:38:00Z">
                <w:pPr>
                  <w:jc w:val="center"/>
                </w:pPr>
              </w:pPrChange>
            </w:pPr>
            <w:r w:rsidRPr="002A5BA5">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B29EA9" w14:textId="77777777" w:rsidR="00771CF1" w:rsidRPr="002A5BA5" w:rsidRDefault="00771CF1">
            <w:pPr>
              <w:pStyle w:val="TAH"/>
              <w:pPrChange w:id="9366" w:author="LGEc" w:date="2025-05-09T15:38:00Z">
                <w:pPr>
                  <w:jc w:val="center"/>
                </w:pPr>
              </w:pPrChange>
            </w:pPr>
            <w:r w:rsidRPr="002A5BA5">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7DA2AB" w14:textId="77777777" w:rsidR="00771CF1" w:rsidRPr="002A5BA5" w:rsidRDefault="00771CF1">
            <w:pPr>
              <w:pStyle w:val="TAH"/>
              <w:pPrChange w:id="9367" w:author="LGEc" w:date="2025-05-09T15:38:00Z">
                <w:pPr>
                  <w:jc w:val="center"/>
                </w:pPr>
              </w:pPrChange>
            </w:pPr>
            <w:r w:rsidRPr="002A5BA5">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65BE6" w14:textId="77777777" w:rsidR="00771CF1" w:rsidRPr="002A5BA5" w:rsidRDefault="00771CF1">
            <w:pPr>
              <w:pStyle w:val="TAH"/>
              <w:pPrChange w:id="9368" w:author="LGEc" w:date="2025-05-09T15:38:00Z">
                <w:pPr>
                  <w:jc w:val="center"/>
                </w:pPr>
              </w:pPrChange>
            </w:pPr>
            <w:r w:rsidRPr="002A5BA5">
              <w:t>#20</w:t>
            </w:r>
          </w:p>
        </w:tc>
        <w:tc>
          <w:tcPr>
            <w:tcW w:w="723" w:type="dxa"/>
            <w:tcBorders>
              <w:top w:val="nil"/>
              <w:left w:val="single" w:sz="4" w:space="0" w:color="auto"/>
              <w:bottom w:val="nil"/>
              <w:right w:val="nil"/>
            </w:tcBorders>
            <w:shd w:val="clear" w:color="auto" w:fill="auto"/>
            <w:noWrap/>
            <w:vAlign w:val="center"/>
          </w:tcPr>
          <w:p w14:paraId="24908855" w14:textId="77777777" w:rsidR="00771CF1" w:rsidRPr="00DE0150" w:rsidRDefault="00771CF1">
            <w:pPr>
              <w:pStyle w:val="TAC"/>
              <w:pPrChange w:id="9369" w:author="LGEc" w:date="2025-05-09T12:55:00Z">
                <w:pPr>
                  <w:jc w:val="center"/>
                </w:pPr>
              </w:pPrChange>
            </w:pPr>
          </w:p>
        </w:tc>
        <w:tc>
          <w:tcPr>
            <w:tcW w:w="723" w:type="dxa"/>
            <w:tcBorders>
              <w:top w:val="nil"/>
              <w:left w:val="nil"/>
              <w:bottom w:val="nil"/>
              <w:right w:val="nil"/>
            </w:tcBorders>
            <w:shd w:val="clear" w:color="auto" w:fill="auto"/>
            <w:noWrap/>
            <w:vAlign w:val="center"/>
          </w:tcPr>
          <w:p w14:paraId="57CAEF6E" w14:textId="77777777" w:rsidR="00771CF1" w:rsidRPr="00E15DA8" w:rsidRDefault="00771CF1">
            <w:pPr>
              <w:pStyle w:val="TAC"/>
              <w:pPrChange w:id="9370" w:author="LGEc" w:date="2025-05-09T12:55:00Z">
                <w:pPr>
                  <w:jc w:val="center"/>
                </w:pPr>
              </w:pPrChange>
            </w:pPr>
          </w:p>
        </w:tc>
        <w:tc>
          <w:tcPr>
            <w:tcW w:w="723" w:type="dxa"/>
            <w:tcBorders>
              <w:top w:val="nil"/>
              <w:left w:val="nil"/>
              <w:bottom w:val="nil"/>
              <w:right w:val="nil"/>
            </w:tcBorders>
            <w:shd w:val="clear" w:color="auto" w:fill="auto"/>
            <w:noWrap/>
            <w:vAlign w:val="center"/>
          </w:tcPr>
          <w:p w14:paraId="1F5044E6" w14:textId="77777777" w:rsidR="00771CF1" w:rsidRPr="00E15DA8" w:rsidRDefault="00771CF1">
            <w:pPr>
              <w:pStyle w:val="TAC"/>
              <w:pPrChange w:id="9371" w:author="LGEc" w:date="2025-05-09T12:55:00Z">
                <w:pPr>
                  <w:jc w:val="center"/>
                </w:pPr>
              </w:pPrChange>
            </w:pPr>
          </w:p>
        </w:tc>
        <w:tc>
          <w:tcPr>
            <w:tcW w:w="722" w:type="dxa"/>
            <w:tcBorders>
              <w:top w:val="nil"/>
              <w:left w:val="nil"/>
              <w:bottom w:val="nil"/>
              <w:right w:val="nil"/>
            </w:tcBorders>
            <w:shd w:val="clear" w:color="auto" w:fill="auto"/>
            <w:noWrap/>
            <w:vAlign w:val="center"/>
          </w:tcPr>
          <w:p w14:paraId="657001A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FC0BD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45EABA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EEB946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AA48B5" w14:textId="77777777" w:rsidR="00771CF1" w:rsidRPr="00A45F58" w:rsidRDefault="00771CF1" w:rsidP="009D1F4B">
            <w:pPr>
              <w:jc w:val="center"/>
              <w:rPr>
                <w:color w:val="000000"/>
              </w:rPr>
            </w:pPr>
          </w:p>
        </w:tc>
      </w:tr>
      <w:tr w:rsidR="00771CF1" w:rsidRPr="00491A77" w14:paraId="68D4D5DD" w14:textId="77777777" w:rsidTr="009D1F4B">
        <w:trPr>
          <w:trHeight w:hRule="exact" w:val="266"/>
          <w:jc w:val="center"/>
        </w:trPr>
        <w:tc>
          <w:tcPr>
            <w:tcW w:w="988" w:type="dxa"/>
            <w:vMerge/>
            <w:shd w:val="clear" w:color="auto" w:fill="auto"/>
            <w:noWrap/>
            <w:hideMark/>
          </w:tcPr>
          <w:p w14:paraId="57911763" w14:textId="77777777" w:rsidR="00771CF1" w:rsidRPr="00A45F58" w:rsidRDefault="00771CF1">
            <w:pPr>
              <w:pStyle w:val="TAC"/>
              <w:pPrChange w:id="9372" w:author="LGEc" w:date="2025-05-09T12:55:00Z">
                <w:pPr>
                  <w:jc w:val="center"/>
                </w:pPr>
              </w:pPrChange>
            </w:pPr>
          </w:p>
        </w:tc>
        <w:tc>
          <w:tcPr>
            <w:tcW w:w="1134" w:type="dxa"/>
            <w:shd w:val="clear" w:color="auto" w:fill="auto"/>
            <w:noWrap/>
            <w:vAlign w:val="center"/>
            <w:hideMark/>
          </w:tcPr>
          <w:p w14:paraId="743B0388" w14:textId="77777777" w:rsidR="00771CF1" w:rsidRPr="00A45F58" w:rsidRDefault="00771CF1">
            <w:pPr>
              <w:pStyle w:val="TAC"/>
              <w:pPrChange w:id="9373"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7037F0E" w14:textId="77777777" w:rsidR="00771CF1" w:rsidRPr="002A5BA5" w:rsidRDefault="00771CF1">
            <w:pPr>
              <w:pStyle w:val="TAC"/>
              <w:pPrChange w:id="937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C2DFF4B" w14:textId="77777777" w:rsidR="00771CF1" w:rsidRPr="002A5BA5" w:rsidRDefault="00771CF1">
            <w:pPr>
              <w:pStyle w:val="TAC"/>
              <w:pPrChange w:id="9375"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BA7DDD4" w14:textId="77777777" w:rsidR="00771CF1" w:rsidRPr="002A5BA5" w:rsidRDefault="00771CF1">
            <w:pPr>
              <w:pStyle w:val="TAC"/>
              <w:pPrChange w:id="9376"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1F5D1FA" w14:textId="77777777" w:rsidR="00771CF1" w:rsidRPr="002A5BA5" w:rsidRDefault="00771CF1">
            <w:pPr>
              <w:pStyle w:val="TAC"/>
              <w:pPrChange w:id="9377" w:author="LGEc" w:date="2025-05-09T12:55:00Z">
                <w:pPr>
                  <w:jc w:val="center"/>
                </w:pPr>
              </w:pPrChange>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E8533FF" w14:textId="77777777" w:rsidR="00771CF1" w:rsidRPr="002A5BA5" w:rsidRDefault="00771CF1">
            <w:pPr>
              <w:pStyle w:val="TAC"/>
              <w:pPrChange w:id="9378"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7287EC0" w14:textId="77777777" w:rsidR="00771CF1" w:rsidRPr="002A5BA5" w:rsidRDefault="00771CF1">
            <w:pPr>
              <w:pStyle w:val="TAC"/>
              <w:pPrChange w:id="9379"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935FAB" w14:textId="77777777" w:rsidR="00771CF1" w:rsidRPr="002A5BA5" w:rsidRDefault="00771CF1">
            <w:pPr>
              <w:pStyle w:val="TAC"/>
              <w:pPrChange w:id="9380"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BCA0DBE" w14:textId="77777777" w:rsidR="00771CF1" w:rsidRPr="002A5BA5" w:rsidRDefault="00771CF1">
            <w:pPr>
              <w:pStyle w:val="TAC"/>
              <w:pPrChange w:id="9381"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17E1E12" w14:textId="77777777" w:rsidR="00771CF1" w:rsidRPr="002A5BA5" w:rsidRDefault="00771CF1">
            <w:pPr>
              <w:pStyle w:val="TAC"/>
              <w:pPrChange w:id="9382"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7E546F87" w14:textId="77777777" w:rsidR="00771CF1" w:rsidRPr="002A5BA5" w:rsidRDefault="00771CF1">
            <w:pPr>
              <w:pStyle w:val="TAC"/>
              <w:pPrChange w:id="9383" w:author="LGEc" w:date="2025-05-09T12:55:00Z">
                <w:pPr>
                  <w:jc w:val="center"/>
                </w:pPr>
              </w:pPrChange>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084789D4" w14:textId="77777777" w:rsidR="00771CF1" w:rsidRPr="00DE0150" w:rsidRDefault="00771CF1">
            <w:pPr>
              <w:pStyle w:val="TAC"/>
              <w:pPrChange w:id="9384" w:author="LGEc" w:date="2025-05-09T12:55:00Z">
                <w:pPr>
                  <w:jc w:val="center"/>
                </w:pPr>
              </w:pPrChange>
            </w:pPr>
          </w:p>
        </w:tc>
        <w:tc>
          <w:tcPr>
            <w:tcW w:w="723" w:type="dxa"/>
            <w:tcBorders>
              <w:top w:val="nil"/>
              <w:left w:val="nil"/>
              <w:bottom w:val="nil"/>
              <w:right w:val="nil"/>
            </w:tcBorders>
            <w:shd w:val="clear" w:color="auto" w:fill="auto"/>
            <w:noWrap/>
            <w:vAlign w:val="center"/>
          </w:tcPr>
          <w:p w14:paraId="3B7F4030" w14:textId="77777777" w:rsidR="00771CF1" w:rsidRPr="00E15DA8" w:rsidRDefault="00771CF1">
            <w:pPr>
              <w:pStyle w:val="TAC"/>
              <w:pPrChange w:id="9385" w:author="LGEc" w:date="2025-05-09T12:55:00Z">
                <w:pPr>
                  <w:jc w:val="center"/>
                </w:pPr>
              </w:pPrChange>
            </w:pPr>
          </w:p>
        </w:tc>
        <w:tc>
          <w:tcPr>
            <w:tcW w:w="723" w:type="dxa"/>
            <w:tcBorders>
              <w:top w:val="nil"/>
              <w:left w:val="nil"/>
              <w:bottom w:val="nil"/>
              <w:right w:val="nil"/>
            </w:tcBorders>
            <w:shd w:val="clear" w:color="auto" w:fill="auto"/>
            <w:noWrap/>
            <w:vAlign w:val="center"/>
          </w:tcPr>
          <w:p w14:paraId="1BCE57CB" w14:textId="77777777" w:rsidR="00771CF1" w:rsidRPr="00E15DA8" w:rsidRDefault="00771CF1">
            <w:pPr>
              <w:pStyle w:val="TAC"/>
              <w:pPrChange w:id="9386" w:author="LGEc" w:date="2025-05-09T12:55:00Z">
                <w:pPr>
                  <w:jc w:val="center"/>
                </w:pPr>
              </w:pPrChange>
            </w:pPr>
          </w:p>
        </w:tc>
        <w:tc>
          <w:tcPr>
            <w:tcW w:w="722" w:type="dxa"/>
            <w:tcBorders>
              <w:top w:val="nil"/>
              <w:left w:val="nil"/>
              <w:bottom w:val="nil"/>
              <w:right w:val="nil"/>
            </w:tcBorders>
            <w:shd w:val="clear" w:color="auto" w:fill="auto"/>
            <w:noWrap/>
            <w:vAlign w:val="center"/>
          </w:tcPr>
          <w:p w14:paraId="560ABED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549265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517DD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55D3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9A4EFC" w14:textId="77777777" w:rsidR="00771CF1" w:rsidRPr="00A45F58" w:rsidRDefault="00771CF1" w:rsidP="009D1F4B">
            <w:pPr>
              <w:jc w:val="center"/>
              <w:rPr>
                <w:color w:val="000000"/>
              </w:rPr>
            </w:pPr>
          </w:p>
        </w:tc>
      </w:tr>
      <w:tr w:rsidR="00771CF1" w:rsidRPr="00491A77" w14:paraId="1A75A5D7" w14:textId="77777777" w:rsidTr="009D1F4B">
        <w:trPr>
          <w:trHeight w:hRule="exact" w:val="266"/>
          <w:jc w:val="center"/>
        </w:trPr>
        <w:tc>
          <w:tcPr>
            <w:tcW w:w="988" w:type="dxa"/>
            <w:vMerge/>
            <w:shd w:val="clear" w:color="auto" w:fill="auto"/>
            <w:vAlign w:val="center"/>
            <w:hideMark/>
          </w:tcPr>
          <w:p w14:paraId="481D6197" w14:textId="77777777" w:rsidR="00771CF1" w:rsidRPr="00A45F58" w:rsidRDefault="00771CF1">
            <w:pPr>
              <w:pStyle w:val="TAC"/>
              <w:pPrChange w:id="9387" w:author="LGEc" w:date="2025-05-09T12:55:00Z">
                <w:pPr/>
              </w:pPrChange>
            </w:pPr>
          </w:p>
        </w:tc>
        <w:tc>
          <w:tcPr>
            <w:tcW w:w="1134" w:type="dxa"/>
            <w:shd w:val="clear" w:color="auto" w:fill="auto"/>
            <w:noWrap/>
            <w:vAlign w:val="center"/>
            <w:hideMark/>
          </w:tcPr>
          <w:p w14:paraId="2A35C3AF" w14:textId="77777777" w:rsidR="00771CF1" w:rsidRPr="00A45F58" w:rsidRDefault="00771CF1">
            <w:pPr>
              <w:pStyle w:val="TAC"/>
              <w:pPrChange w:id="9388"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BA0E4A4" w14:textId="77777777" w:rsidR="00771CF1" w:rsidRPr="002A5BA5" w:rsidRDefault="00771CF1">
            <w:pPr>
              <w:pStyle w:val="TAC"/>
              <w:pPrChange w:id="938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6706024" w14:textId="77777777" w:rsidR="00771CF1" w:rsidRPr="002A5BA5" w:rsidRDefault="00771CF1">
            <w:pPr>
              <w:pStyle w:val="TAC"/>
              <w:pPrChange w:id="9390"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0250297" w14:textId="77777777" w:rsidR="00771CF1" w:rsidRPr="002A5BA5" w:rsidRDefault="00771CF1">
            <w:pPr>
              <w:pStyle w:val="TAC"/>
              <w:pPrChange w:id="9391"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6E15FED" w14:textId="77777777" w:rsidR="00771CF1" w:rsidRPr="002A5BA5" w:rsidRDefault="00771CF1">
            <w:pPr>
              <w:pStyle w:val="TAC"/>
              <w:pPrChange w:id="9392" w:author="LGEc" w:date="2025-05-09T12:55:00Z">
                <w:pPr>
                  <w:jc w:val="center"/>
                </w:pPr>
              </w:pPrChange>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F29F7B8" w14:textId="77777777" w:rsidR="00771CF1" w:rsidRPr="002A5BA5" w:rsidRDefault="00771CF1">
            <w:pPr>
              <w:pStyle w:val="TAC"/>
              <w:pPrChange w:id="9393"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11018C" w14:textId="77777777" w:rsidR="00771CF1" w:rsidRPr="002A5BA5" w:rsidRDefault="00771CF1">
            <w:pPr>
              <w:pStyle w:val="TAC"/>
              <w:pPrChange w:id="9394"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F751813" w14:textId="77777777" w:rsidR="00771CF1" w:rsidRPr="002A5BA5" w:rsidRDefault="00771CF1">
            <w:pPr>
              <w:pStyle w:val="TAC"/>
              <w:pPrChange w:id="9395"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A295DEE" w14:textId="77777777" w:rsidR="00771CF1" w:rsidRPr="002A5BA5" w:rsidRDefault="00771CF1">
            <w:pPr>
              <w:pStyle w:val="TAC"/>
              <w:pPrChange w:id="9396"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00542CF" w14:textId="77777777" w:rsidR="00771CF1" w:rsidRPr="002A5BA5" w:rsidRDefault="00771CF1">
            <w:pPr>
              <w:pStyle w:val="TAC"/>
              <w:pPrChange w:id="9397"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44E0E6C0" w14:textId="77777777" w:rsidR="00771CF1" w:rsidRPr="002A5BA5" w:rsidRDefault="00771CF1">
            <w:pPr>
              <w:pStyle w:val="TAC"/>
              <w:pPrChange w:id="9398" w:author="LGEc" w:date="2025-05-09T12:55:00Z">
                <w:pPr>
                  <w:jc w:val="center"/>
                </w:pPr>
              </w:pPrChange>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03012EA4" w14:textId="77777777" w:rsidR="00771CF1" w:rsidRPr="00DE0150" w:rsidRDefault="00771CF1">
            <w:pPr>
              <w:pStyle w:val="TAC"/>
              <w:pPrChange w:id="9399" w:author="LGEc" w:date="2025-05-09T12:55:00Z">
                <w:pPr>
                  <w:jc w:val="center"/>
                </w:pPr>
              </w:pPrChange>
            </w:pPr>
          </w:p>
        </w:tc>
        <w:tc>
          <w:tcPr>
            <w:tcW w:w="723" w:type="dxa"/>
            <w:tcBorders>
              <w:top w:val="nil"/>
              <w:left w:val="nil"/>
              <w:bottom w:val="nil"/>
              <w:right w:val="nil"/>
            </w:tcBorders>
            <w:shd w:val="clear" w:color="auto" w:fill="auto"/>
            <w:noWrap/>
            <w:vAlign w:val="center"/>
          </w:tcPr>
          <w:p w14:paraId="5F6709B7" w14:textId="77777777" w:rsidR="00771CF1" w:rsidRPr="00E15DA8" w:rsidRDefault="00771CF1">
            <w:pPr>
              <w:pStyle w:val="TAC"/>
              <w:pPrChange w:id="9400" w:author="LGEc" w:date="2025-05-09T12:55:00Z">
                <w:pPr>
                  <w:jc w:val="center"/>
                </w:pPr>
              </w:pPrChange>
            </w:pPr>
          </w:p>
        </w:tc>
        <w:tc>
          <w:tcPr>
            <w:tcW w:w="723" w:type="dxa"/>
            <w:tcBorders>
              <w:top w:val="nil"/>
              <w:left w:val="nil"/>
              <w:bottom w:val="nil"/>
              <w:right w:val="nil"/>
            </w:tcBorders>
            <w:shd w:val="clear" w:color="auto" w:fill="auto"/>
            <w:noWrap/>
            <w:vAlign w:val="center"/>
          </w:tcPr>
          <w:p w14:paraId="0EEC9DE8" w14:textId="77777777" w:rsidR="00771CF1" w:rsidRPr="00E15DA8" w:rsidRDefault="00771CF1">
            <w:pPr>
              <w:pStyle w:val="TAC"/>
              <w:pPrChange w:id="9401" w:author="LGEc" w:date="2025-05-09T12:55:00Z">
                <w:pPr>
                  <w:jc w:val="center"/>
                </w:pPr>
              </w:pPrChange>
            </w:pPr>
          </w:p>
        </w:tc>
        <w:tc>
          <w:tcPr>
            <w:tcW w:w="722" w:type="dxa"/>
            <w:tcBorders>
              <w:top w:val="nil"/>
              <w:left w:val="nil"/>
              <w:bottom w:val="nil"/>
              <w:right w:val="nil"/>
            </w:tcBorders>
            <w:shd w:val="clear" w:color="auto" w:fill="auto"/>
            <w:noWrap/>
            <w:vAlign w:val="center"/>
          </w:tcPr>
          <w:p w14:paraId="267291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40877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A98B2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14DC6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583EFF" w14:textId="77777777" w:rsidR="00771CF1" w:rsidRPr="00A45F58" w:rsidRDefault="00771CF1" w:rsidP="009D1F4B">
            <w:pPr>
              <w:jc w:val="center"/>
              <w:rPr>
                <w:color w:val="000000"/>
              </w:rPr>
            </w:pPr>
          </w:p>
        </w:tc>
      </w:tr>
      <w:tr w:rsidR="00771CF1" w:rsidRPr="00491A77" w14:paraId="27F0EEDA" w14:textId="77777777" w:rsidTr="009D1F4B">
        <w:trPr>
          <w:trHeight w:hRule="exact" w:val="266"/>
          <w:jc w:val="center"/>
        </w:trPr>
        <w:tc>
          <w:tcPr>
            <w:tcW w:w="988" w:type="dxa"/>
            <w:vMerge/>
            <w:shd w:val="clear" w:color="auto" w:fill="auto"/>
            <w:vAlign w:val="center"/>
            <w:hideMark/>
          </w:tcPr>
          <w:p w14:paraId="2E67DD7B" w14:textId="77777777" w:rsidR="00771CF1" w:rsidRPr="00A45F58" w:rsidRDefault="00771CF1">
            <w:pPr>
              <w:pStyle w:val="TAC"/>
              <w:pPrChange w:id="9402" w:author="LGEc" w:date="2025-05-09T12:55:00Z">
                <w:pPr/>
              </w:pPrChange>
            </w:pPr>
          </w:p>
        </w:tc>
        <w:tc>
          <w:tcPr>
            <w:tcW w:w="1134" w:type="dxa"/>
            <w:shd w:val="clear" w:color="auto" w:fill="auto"/>
            <w:noWrap/>
            <w:vAlign w:val="center"/>
            <w:hideMark/>
          </w:tcPr>
          <w:p w14:paraId="61A8903F" w14:textId="77777777" w:rsidR="00771CF1" w:rsidRPr="00A45F58" w:rsidRDefault="00771CF1">
            <w:pPr>
              <w:pStyle w:val="TAC"/>
              <w:pPrChange w:id="9403"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AB2B58D" w14:textId="77777777" w:rsidR="00771CF1" w:rsidRPr="002A5BA5" w:rsidRDefault="00771CF1">
            <w:pPr>
              <w:pStyle w:val="TAC"/>
              <w:pPrChange w:id="940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4EBB4F1" w14:textId="77777777" w:rsidR="00771CF1" w:rsidRPr="002A5BA5" w:rsidRDefault="00771CF1">
            <w:pPr>
              <w:pStyle w:val="TAC"/>
              <w:pPrChange w:id="9405"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1896FC5" w14:textId="77777777" w:rsidR="00771CF1" w:rsidRPr="002A5BA5" w:rsidRDefault="00771CF1">
            <w:pPr>
              <w:pStyle w:val="TAC"/>
              <w:pPrChange w:id="9406"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4091B9D3" w14:textId="77777777" w:rsidR="00771CF1" w:rsidRPr="002A5BA5" w:rsidRDefault="00771CF1">
            <w:pPr>
              <w:pStyle w:val="TAC"/>
              <w:pPrChange w:id="9407" w:author="LGEc" w:date="2025-05-09T12:55:00Z">
                <w:pPr>
                  <w:jc w:val="center"/>
                </w:pPr>
              </w:pPrChange>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192A4CD" w14:textId="77777777" w:rsidR="00771CF1" w:rsidRPr="002A5BA5" w:rsidRDefault="00771CF1">
            <w:pPr>
              <w:pStyle w:val="TAC"/>
              <w:pPrChange w:id="9408"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1C91B72" w14:textId="77777777" w:rsidR="00771CF1" w:rsidRPr="002A5BA5" w:rsidRDefault="00771CF1">
            <w:pPr>
              <w:pStyle w:val="TAC"/>
              <w:pPrChange w:id="9409"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B2ECF7C" w14:textId="77777777" w:rsidR="00771CF1" w:rsidRPr="002A5BA5" w:rsidRDefault="00771CF1">
            <w:pPr>
              <w:pStyle w:val="TAC"/>
              <w:pPrChange w:id="9410"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DDAB78A" w14:textId="77777777" w:rsidR="00771CF1" w:rsidRPr="002A5BA5" w:rsidRDefault="00771CF1">
            <w:pPr>
              <w:pStyle w:val="TAC"/>
              <w:pPrChange w:id="9411"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AC00DC3" w14:textId="77777777" w:rsidR="00771CF1" w:rsidRPr="002A5BA5" w:rsidRDefault="00771CF1">
            <w:pPr>
              <w:pStyle w:val="TAC"/>
              <w:pPrChange w:id="9412"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14DCC982" w14:textId="77777777" w:rsidR="00771CF1" w:rsidRPr="002A5BA5" w:rsidRDefault="00771CF1">
            <w:pPr>
              <w:pStyle w:val="TAC"/>
              <w:pPrChange w:id="9413" w:author="LGEc" w:date="2025-05-09T12:55:00Z">
                <w:pPr>
                  <w:jc w:val="center"/>
                </w:pPr>
              </w:pPrChange>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752B47A1" w14:textId="77777777" w:rsidR="00771CF1" w:rsidRPr="00DE0150" w:rsidRDefault="00771CF1">
            <w:pPr>
              <w:pStyle w:val="TAC"/>
              <w:pPrChange w:id="9414" w:author="LGEc" w:date="2025-05-09T12:55:00Z">
                <w:pPr>
                  <w:jc w:val="center"/>
                </w:pPr>
              </w:pPrChange>
            </w:pPr>
          </w:p>
        </w:tc>
        <w:tc>
          <w:tcPr>
            <w:tcW w:w="723" w:type="dxa"/>
            <w:tcBorders>
              <w:top w:val="nil"/>
              <w:left w:val="nil"/>
              <w:bottom w:val="nil"/>
              <w:right w:val="nil"/>
            </w:tcBorders>
            <w:shd w:val="clear" w:color="auto" w:fill="auto"/>
            <w:noWrap/>
            <w:vAlign w:val="center"/>
          </w:tcPr>
          <w:p w14:paraId="1867EFAA" w14:textId="77777777" w:rsidR="00771CF1" w:rsidRPr="00E15DA8" w:rsidRDefault="00771CF1">
            <w:pPr>
              <w:pStyle w:val="TAC"/>
              <w:pPrChange w:id="9415" w:author="LGEc" w:date="2025-05-09T12:55:00Z">
                <w:pPr>
                  <w:jc w:val="center"/>
                </w:pPr>
              </w:pPrChange>
            </w:pPr>
          </w:p>
        </w:tc>
        <w:tc>
          <w:tcPr>
            <w:tcW w:w="723" w:type="dxa"/>
            <w:tcBorders>
              <w:top w:val="nil"/>
              <w:left w:val="nil"/>
              <w:bottom w:val="nil"/>
              <w:right w:val="nil"/>
            </w:tcBorders>
            <w:shd w:val="clear" w:color="auto" w:fill="auto"/>
            <w:noWrap/>
            <w:vAlign w:val="center"/>
          </w:tcPr>
          <w:p w14:paraId="6662101E" w14:textId="77777777" w:rsidR="00771CF1" w:rsidRPr="00E15DA8" w:rsidRDefault="00771CF1">
            <w:pPr>
              <w:pStyle w:val="TAC"/>
              <w:pPrChange w:id="9416" w:author="LGEc" w:date="2025-05-09T12:55:00Z">
                <w:pPr>
                  <w:jc w:val="center"/>
                </w:pPr>
              </w:pPrChange>
            </w:pPr>
          </w:p>
        </w:tc>
        <w:tc>
          <w:tcPr>
            <w:tcW w:w="722" w:type="dxa"/>
            <w:tcBorders>
              <w:top w:val="nil"/>
              <w:left w:val="nil"/>
              <w:bottom w:val="nil"/>
              <w:right w:val="nil"/>
            </w:tcBorders>
            <w:shd w:val="clear" w:color="auto" w:fill="auto"/>
            <w:noWrap/>
            <w:vAlign w:val="center"/>
          </w:tcPr>
          <w:p w14:paraId="5B11340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06B8C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EC87C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720FDE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B9A4B7" w14:textId="77777777" w:rsidR="00771CF1" w:rsidRPr="00A45F58" w:rsidRDefault="00771CF1" w:rsidP="009D1F4B">
            <w:pPr>
              <w:jc w:val="center"/>
              <w:rPr>
                <w:color w:val="000000"/>
              </w:rPr>
            </w:pPr>
          </w:p>
        </w:tc>
      </w:tr>
      <w:tr w:rsidR="00771CF1" w:rsidRPr="00491A77" w14:paraId="14183F87" w14:textId="77777777" w:rsidTr="009D1F4B">
        <w:trPr>
          <w:trHeight w:hRule="exact" w:val="266"/>
          <w:jc w:val="center"/>
        </w:trPr>
        <w:tc>
          <w:tcPr>
            <w:tcW w:w="988" w:type="dxa"/>
            <w:vMerge/>
            <w:shd w:val="clear" w:color="auto" w:fill="auto"/>
            <w:vAlign w:val="center"/>
            <w:hideMark/>
          </w:tcPr>
          <w:p w14:paraId="6107EA19" w14:textId="77777777" w:rsidR="00771CF1" w:rsidRPr="00A45F58" w:rsidRDefault="00771CF1">
            <w:pPr>
              <w:pStyle w:val="TAC"/>
              <w:pPrChange w:id="9417" w:author="LGEc" w:date="2025-05-09T12:55:00Z">
                <w:pPr/>
              </w:pPrChange>
            </w:pPr>
          </w:p>
        </w:tc>
        <w:tc>
          <w:tcPr>
            <w:tcW w:w="1134" w:type="dxa"/>
            <w:shd w:val="clear" w:color="auto" w:fill="auto"/>
            <w:noWrap/>
            <w:vAlign w:val="center"/>
            <w:hideMark/>
          </w:tcPr>
          <w:p w14:paraId="07ACB72C" w14:textId="77777777" w:rsidR="00771CF1" w:rsidRPr="00A45F58" w:rsidRDefault="00771CF1">
            <w:pPr>
              <w:pStyle w:val="TAC"/>
              <w:pPrChange w:id="9418"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07FBD0A7" w14:textId="77777777" w:rsidR="00771CF1" w:rsidRPr="002A5BA5" w:rsidRDefault="00771CF1">
            <w:pPr>
              <w:pStyle w:val="TAC"/>
              <w:pPrChange w:id="9419"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2805CF3" w14:textId="77777777" w:rsidR="00771CF1" w:rsidRPr="002A5BA5" w:rsidRDefault="00771CF1">
            <w:pPr>
              <w:pStyle w:val="TAC"/>
              <w:pPrChange w:id="9420"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17ABEA6" w14:textId="77777777" w:rsidR="00771CF1" w:rsidRPr="002A5BA5" w:rsidRDefault="00771CF1">
            <w:pPr>
              <w:pStyle w:val="TAC"/>
              <w:pPrChange w:id="9421"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CF0E77C" w14:textId="77777777" w:rsidR="00771CF1" w:rsidRPr="002A5BA5" w:rsidRDefault="00771CF1">
            <w:pPr>
              <w:pStyle w:val="TAC"/>
              <w:pPrChange w:id="9422" w:author="LGEc" w:date="2025-05-09T12:55:00Z">
                <w:pPr>
                  <w:jc w:val="center"/>
                </w:pPr>
              </w:pPrChange>
            </w:pPr>
            <w:r w:rsidRPr="00100D94">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0ED3938" w14:textId="77777777" w:rsidR="00771CF1" w:rsidRPr="002A5BA5" w:rsidRDefault="00771CF1">
            <w:pPr>
              <w:pStyle w:val="TAC"/>
              <w:pPrChange w:id="9423"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7B8E385" w14:textId="77777777" w:rsidR="00771CF1" w:rsidRPr="002A5BA5" w:rsidRDefault="00771CF1">
            <w:pPr>
              <w:pStyle w:val="TAC"/>
              <w:pPrChange w:id="9424"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AFD5EC7" w14:textId="77777777" w:rsidR="00771CF1" w:rsidRPr="002A5BA5" w:rsidRDefault="00771CF1">
            <w:pPr>
              <w:pStyle w:val="TAC"/>
              <w:pPrChange w:id="9425"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529BCB4" w14:textId="77777777" w:rsidR="00771CF1" w:rsidRPr="002A5BA5" w:rsidRDefault="00771CF1">
            <w:pPr>
              <w:pStyle w:val="TAC"/>
              <w:pPrChange w:id="9426"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D391903" w14:textId="77777777" w:rsidR="00771CF1" w:rsidRPr="002A5BA5" w:rsidRDefault="00771CF1">
            <w:pPr>
              <w:pStyle w:val="TAC"/>
              <w:pPrChange w:id="942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4C4C4"/>
            <w:noWrap/>
            <w:vAlign w:val="center"/>
          </w:tcPr>
          <w:p w14:paraId="328156D7" w14:textId="77777777" w:rsidR="00771CF1" w:rsidRPr="002A5BA5" w:rsidRDefault="00771CF1">
            <w:pPr>
              <w:pStyle w:val="TAC"/>
              <w:pPrChange w:id="9428" w:author="LGEc" w:date="2025-05-09T12:55:00Z">
                <w:pPr>
                  <w:jc w:val="center"/>
                </w:pPr>
              </w:pPrChange>
            </w:pPr>
            <w:r w:rsidRPr="00100D94">
              <w:rPr>
                <w:rFonts w:hint="eastAsia"/>
              </w:rPr>
              <w:t>13.0</w:t>
            </w:r>
          </w:p>
        </w:tc>
        <w:tc>
          <w:tcPr>
            <w:tcW w:w="723" w:type="dxa"/>
            <w:tcBorders>
              <w:top w:val="nil"/>
              <w:left w:val="single" w:sz="4" w:space="0" w:color="auto"/>
              <w:bottom w:val="nil"/>
              <w:right w:val="nil"/>
            </w:tcBorders>
            <w:shd w:val="clear" w:color="auto" w:fill="auto"/>
            <w:noWrap/>
            <w:vAlign w:val="center"/>
          </w:tcPr>
          <w:p w14:paraId="26ED4C46" w14:textId="77777777" w:rsidR="00771CF1" w:rsidRPr="00DE0150" w:rsidRDefault="00771CF1">
            <w:pPr>
              <w:pStyle w:val="TAC"/>
              <w:pPrChange w:id="9429" w:author="LGEc" w:date="2025-05-09T12:55:00Z">
                <w:pPr>
                  <w:jc w:val="center"/>
                </w:pPr>
              </w:pPrChange>
            </w:pPr>
          </w:p>
        </w:tc>
        <w:tc>
          <w:tcPr>
            <w:tcW w:w="723" w:type="dxa"/>
            <w:tcBorders>
              <w:top w:val="nil"/>
              <w:left w:val="nil"/>
              <w:bottom w:val="nil"/>
              <w:right w:val="nil"/>
            </w:tcBorders>
            <w:shd w:val="clear" w:color="auto" w:fill="auto"/>
            <w:noWrap/>
            <w:vAlign w:val="center"/>
          </w:tcPr>
          <w:p w14:paraId="7893EEEB" w14:textId="77777777" w:rsidR="00771CF1" w:rsidRPr="00E15DA8" w:rsidRDefault="00771CF1">
            <w:pPr>
              <w:pStyle w:val="TAC"/>
              <w:pPrChange w:id="9430" w:author="LGEc" w:date="2025-05-09T12:55:00Z">
                <w:pPr>
                  <w:jc w:val="center"/>
                </w:pPr>
              </w:pPrChange>
            </w:pPr>
          </w:p>
        </w:tc>
        <w:tc>
          <w:tcPr>
            <w:tcW w:w="723" w:type="dxa"/>
            <w:tcBorders>
              <w:top w:val="nil"/>
              <w:left w:val="nil"/>
              <w:bottom w:val="nil"/>
              <w:right w:val="nil"/>
            </w:tcBorders>
            <w:shd w:val="clear" w:color="auto" w:fill="auto"/>
            <w:noWrap/>
            <w:vAlign w:val="center"/>
          </w:tcPr>
          <w:p w14:paraId="5E41B73D" w14:textId="77777777" w:rsidR="00771CF1" w:rsidRPr="00E15DA8" w:rsidRDefault="00771CF1">
            <w:pPr>
              <w:pStyle w:val="TAC"/>
              <w:pPrChange w:id="9431" w:author="LGEc" w:date="2025-05-09T12:55:00Z">
                <w:pPr>
                  <w:jc w:val="center"/>
                </w:pPr>
              </w:pPrChange>
            </w:pPr>
          </w:p>
        </w:tc>
        <w:tc>
          <w:tcPr>
            <w:tcW w:w="722" w:type="dxa"/>
            <w:tcBorders>
              <w:top w:val="nil"/>
              <w:left w:val="nil"/>
              <w:bottom w:val="nil"/>
              <w:right w:val="nil"/>
            </w:tcBorders>
            <w:shd w:val="clear" w:color="auto" w:fill="auto"/>
            <w:noWrap/>
            <w:vAlign w:val="center"/>
          </w:tcPr>
          <w:p w14:paraId="1A1F81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B3B83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ADE1A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B5AF5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4135107" w14:textId="77777777" w:rsidR="00771CF1" w:rsidRPr="00A45F58" w:rsidRDefault="00771CF1" w:rsidP="009D1F4B">
            <w:pPr>
              <w:jc w:val="center"/>
              <w:rPr>
                <w:color w:val="000000"/>
              </w:rPr>
            </w:pPr>
          </w:p>
        </w:tc>
      </w:tr>
      <w:tr w:rsidR="00771CF1" w:rsidRPr="00491A77" w14:paraId="5D2328EF" w14:textId="77777777" w:rsidTr="009D1F4B">
        <w:trPr>
          <w:trHeight w:hRule="exact" w:val="266"/>
          <w:jc w:val="center"/>
        </w:trPr>
        <w:tc>
          <w:tcPr>
            <w:tcW w:w="988" w:type="dxa"/>
            <w:vMerge w:val="restart"/>
            <w:shd w:val="clear" w:color="auto" w:fill="auto"/>
            <w:noWrap/>
            <w:vAlign w:val="center"/>
            <w:hideMark/>
          </w:tcPr>
          <w:p w14:paraId="0149EA8D" w14:textId="77777777" w:rsidR="00771CF1" w:rsidRPr="00A45F58" w:rsidRDefault="00771CF1">
            <w:pPr>
              <w:pStyle w:val="TAC"/>
              <w:pPrChange w:id="9432" w:author="LGEc" w:date="2025-05-09T12:55:00Z">
                <w:pPr>
                  <w:jc w:val="center"/>
                </w:pPr>
              </w:pPrChange>
            </w:pPr>
            <w:r>
              <w:t>'10</w:t>
            </w:r>
            <w:r w:rsidRPr="00A45F58">
              <w:t>MHz</w:t>
            </w:r>
            <w:r>
              <w:t>+G50MHz+10MHz</w:t>
            </w:r>
            <w:r w:rsidRPr="00A45F58">
              <w:t>'</w:t>
            </w:r>
          </w:p>
        </w:tc>
        <w:tc>
          <w:tcPr>
            <w:tcW w:w="1134" w:type="dxa"/>
            <w:shd w:val="clear" w:color="auto" w:fill="auto"/>
            <w:noWrap/>
            <w:vAlign w:val="center"/>
            <w:hideMark/>
          </w:tcPr>
          <w:p w14:paraId="0BB7C1CC" w14:textId="77777777" w:rsidR="00771CF1" w:rsidRPr="00A45F58" w:rsidRDefault="00771CF1">
            <w:pPr>
              <w:pStyle w:val="TAH"/>
              <w:pPrChange w:id="9433" w:author="LGEc" w:date="2025-05-09T15:38: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239266C9" w14:textId="77777777" w:rsidR="00771CF1" w:rsidRPr="00DE0150" w:rsidRDefault="00771CF1">
            <w:pPr>
              <w:pStyle w:val="TAH"/>
              <w:pPrChange w:id="9434" w:author="LGEc" w:date="2025-05-09T15:38:00Z">
                <w:pPr>
                  <w:jc w:val="center"/>
                </w:pPr>
              </w:pPrChange>
            </w:pPr>
            <w:r>
              <w:t>#21</w:t>
            </w:r>
          </w:p>
        </w:tc>
        <w:tc>
          <w:tcPr>
            <w:tcW w:w="723" w:type="dxa"/>
            <w:tcBorders>
              <w:top w:val="single" w:sz="4" w:space="0" w:color="auto"/>
              <w:bottom w:val="single" w:sz="4" w:space="0" w:color="auto"/>
            </w:tcBorders>
            <w:shd w:val="clear" w:color="auto" w:fill="auto"/>
            <w:noWrap/>
            <w:vAlign w:val="center"/>
            <w:hideMark/>
          </w:tcPr>
          <w:p w14:paraId="427DEA6C" w14:textId="77777777" w:rsidR="00771CF1" w:rsidRPr="00DE0150" w:rsidRDefault="00771CF1">
            <w:pPr>
              <w:pStyle w:val="TAH"/>
              <w:pPrChange w:id="9435" w:author="LGEc" w:date="2025-05-09T15:38:00Z">
                <w:pPr>
                  <w:jc w:val="center"/>
                </w:pPr>
              </w:pPrChange>
            </w:pPr>
            <w:r>
              <w:t>#22</w:t>
            </w:r>
          </w:p>
        </w:tc>
        <w:tc>
          <w:tcPr>
            <w:tcW w:w="723" w:type="dxa"/>
            <w:tcBorders>
              <w:top w:val="single" w:sz="4" w:space="0" w:color="auto"/>
              <w:bottom w:val="single" w:sz="4" w:space="0" w:color="auto"/>
            </w:tcBorders>
            <w:shd w:val="clear" w:color="auto" w:fill="auto"/>
            <w:noWrap/>
            <w:vAlign w:val="center"/>
            <w:hideMark/>
          </w:tcPr>
          <w:p w14:paraId="739718AC" w14:textId="77777777" w:rsidR="00771CF1" w:rsidRPr="00DE0150" w:rsidRDefault="00771CF1">
            <w:pPr>
              <w:pStyle w:val="TAH"/>
              <w:pPrChange w:id="9436" w:author="LGEc" w:date="2025-05-09T15:38:00Z">
                <w:pPr>
                  <w:jc w:val="center"/>
                </w:pPr>
              </w:pPrChange>
            </w:pPr>
            <w:r>
              <w:t>#23</w:t>
            </w:r>
          </w:p>
        </w:tc>
        <w:tc>
          <w:tcPr>
            <w:tcW w:w="723" w:type="dxa"/>
            <w:tcBorders>
              <w:top w:val="single" w:sz="4" w:space="0" w:color="auto"/>
              <w:bottom w:val="single" w:sz="4" w:space="0" w:color="auto"/>
            </w:tcBorders>
            <w:shd w:val="clear" w:color="auto" w:fill="auto"/>
            <w:noWrap/>
            <w:vAlign w:val="center"/>
            <w:hideMark/>
          </w:tcPr>
          <w:p w14:paraId="069A6225" w14:textId="77777777" w:rsidR="00771CF1" w:rsidRPr="00DE0150" w:rsidRDefault="00771CF1">
            <w:pPr>
              <w:pStyle w:val="TAH"/>
              <w:pPrChange w:id="9437" w:author="LGEc" w:date="2025-05-09T15:38:00Z">
                <w:pPr>
                  <w:jc w:val="center"/>
                </w:pPr>
              </w:pPrChange>
            </w:pPr>
            <w:r>
              <w:t>#24</w:t>
            </w:r>
          </w:p>
        </w:tc>
        <w:tc>
          <w:tcPr>
            <w:tcW w:w="722" w:type="dxa"/>
            <w:tcBorders>
              <w:top w:val="single" w:sz="4" w:space="0" w:color="auto"/>
              <w:bottom w:val="single" w:sz="4" w:space="0" w:color="auto"/>
            </w:tcBorders>
            <w:shd w:val="clear" w:color="auto" w:fill="auto"/>
            <w:noWrap/>
            <w:vAlign w:val="center"/>
            <w:hideMark/>
          </w:tcPr>
          <w:p w14:paraId="6BB3C908" w14:textId="77777777" w:rsidR="00771CF1" w:rsidRPr="00DE0150" w:rsidRDefault="00771CF1">
            <w:pPr>
              <w:pStyle w:val="TAH"/>
              <w:pPrChange w:id="9438" w:author="LGEc" w:date="2025-05-09T15:38:00Z">
                <w:pPr>
                  <w:jc w:val="center"/>
                </w:pPr>
              </w:pPrChange>
            </w:pPr>
            <w:r>
              <w:t>#25</w:t>
            </w:r>
          </w:p>
        </w:tc>
        <w:tc>
          <w:tcPr>
            <w:tcW w:w="723" w:type="dxa"/>
            <w:tcBorders>
              <w:top w:val="single" w:sz="4" w:space="0" w:color="auto"/>
              <w:bottom w:val="single" w:sz="4" w:space="0" w:color="auto"/>
            </w:tcBorders>
            <w:shd w:val="clear" w:color="auto" w:fill="auto"/>
            <w:noWrap/>
            <w:vAlign w:val="center"/>
            <w:hideMark/>
          </w:tcPr>
          <w:p w14:paraId="6B341C75" w14:textId="77777777" w:rsidR="00771CF1" w:rsidRPr="00DE0150" w:rsidRDefault="00771CF1">
            <w:pPr>
              <w:pStyle w:val="TAH"/>
              <w:pPrChange w:id="9439" w:author="LGEc" w:date="2025-05-09T15:38:00Z">
                <w:pPr>
                  <w:jc w:val="center"/>
                </w:pPr>
              </w:pPrChange>
            </w:pPr>
            <w:r>
              <w:t>#26</w:t>
            </w:r>
          </w:p>
        </w:tc>
        <w:tc>
          <w:tcPr>
            <w:tcW w:w="723" w:type="dxa"/>
            <w:tcBorders>
              <w:top w:val="single" w:sz="4" w:space="0" w:color="auto"/>
              <w:bottom w:val="single" w:sz="4" w:space="0" w:color="auto"/>
            </w:tcBorders>
            <w:shd w:val="clear" w:color="auto" w:fill="auto"/>
            <w:noWrap/>
            <w:vAlign w:val="center"/>
            <w:hideMark/>
          </w:tcPr>
          <w:p w14:paraId="4934ABB7" w14:textId="77777777" w:rsidR="00771CF1" w:rsidRPr="00DE0150" w:rsidRDefault="00771CF1">
            <w:pPr>
              <w:pStyle w:val="TAH"/>
              <w:pPrChange w:id="9440" w:author="LGEc" w:date="2025-05-09T15:38:00Z">
                <w:pPr>
                  <w:jc w:val="center"/>
                </w:pPr>
              </w:pPrChange>
            </w:pPr>
            <w:r>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4AC6506" w14:textId="77777777" w:rsidR="00771CF1" w:rsidRPr="00DE0150" w:rsidRDefault="00771CF1">
            <w:pPr>
              <w:pStyle w:val="TAH"/>
              <w:pPrChange w:id="9441" w:author="LGEc" w:date="2025-05-09T15:38:00Z">
                <w:pPr>
                  <w:jc w:val="center"/>
                </w:pPr>
              </w:pPrChange>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C4CFA" w14:textId="77777777" w:rsidR="00771CF1" w:rsidRPr="00DE0150" w:rsidRDefault="00771CF1">
            <w:pPr>
              <w:pStyle w:val="TAH"/>
              <w:pPrChange w:id="9442" w:author="LGEc" w:date="2025-05-09T15:38:00Z">
                <w:pPr>
                  <w:jc w:val="center"/>
                </w:pPr>
              </w:pPrChange>
            </w:pPr>
            <w:r>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1FCB2" w14:textId="77777777" w:rsidR="00771CF1" w:rsidRPr="00DE0150" w:rsidRDefault="00771CF1">
            <w:pPr>
              <w:pStyle w:val="TAH"/>
              <w:pPrChange w:id="9443" w:author="LGEc" w:date="2025-05-09T15:38:00Z">
                <w:pPr>
                  <w:jc w:val="center"/>
                </w:pPr>
              </w:pPrChange>
            </w:pPr>
            <w:r>
              <w:t>#30</w:t>
            </w:r>
          </w:p>
        </w:tc>
        <w:tc>
          <w:tcPr>
            <w:tcW w:w="723" w:type="dxa"/>
            <w:tcBorders>
              <w:top w:val="nil"/>
              <w:left w:val="single" w:sz="4" w:space="0" w:color="auto"/>
              <w:bottom w:val="nil"/>
              <w:right w:val="nil"/>
            </w:tcBorders>
            <w:shd w:val="clear" w:color="auto" w:fill="auto"/>
            <w:noWrap/>
            <w:vAlign w:val="center"/>
          </w:tcPr>
          <w:p w14:paraId="6A180563" w14:textId="77777777" w:rsidR="00771CF1" w:rsidRPr="00DE0150" w:rsidRDefault="00771CF1">
            <w:pPr>
              <w:pStyle w:val="TAC"/>
              <w:pPrChange w:id="9444" w:author="LGEc" w:date="2025-05-09T12:55:00Z">
                <w:pPr>
                  <w:jc w:val="center"/>
                </w:pPr>
              </w:pPrChange>
            </w:pPr>
          </w:p>
        </w:tc>
        <w:tc>
          <w:tcPr>
            <w:tcW w:w="723" w:type="dxa"/>
            <w:tcBorders>
              <w:top w:val="nil"/>
              <w:left w:val="nil"/>
              <w:bottom w:val="nil"/>
              <w:right w:val="nil"/>
            </w:tcBorders>
            <w:shd w:val="clear" w:color="auto" w:fill="auto"/>
            <w:noWrap/>
            <w:vAlign w:val="center"/>
          </w:tcPr>
          <w:p w14:paraId="3693A72B" w14:textId="77777777" w:rsidR="00771CF1" w:rsidRPr="00E15DA8" w:rsidRDefault="00771CF1">
            <w:pPr>
              <w:pStyle w:val="TAC"/>
              <w:pPrChange w:id="9445" w:author="LGEc" w:date="2025-05-09T12:55:00Z">
                <w:pPr>
                  <w:jc w:val="center"/>
                </w:pPr>
              </w:pPrChange>
            </w:pPr>
          </w:p>
        </w:tc>
        <w:tc>
          <w:tcPr>
            <w:tcW w:w="723" w:type="dxa"/>
            <w:tcBorders>
              <w:top w:val="nil"/>
              <w:left w:val="nil"/>
              <w:bottom w:val="nil"/>
              <w:right w:val="nil"/>
            </w:tcBorders>
            <w:shd w:val="clear" w:color="auto" w:fill="auto"/>
            <w:noWrap/>
            <w:vAlign w:val="center"/>
          </w:tcPr>
          <w:p w14:paraId="5980EE4B" w14:textId="77777777" w:rsidR="00771CF1" w:rsidRPr="00E15DA8" w:rsidRDefault="00771CF1">
            <w:pPr>
              <w:pStyle w:val="TAC"/>
              <w:pPrChange w:id="9446" w:author="LGEc" w:date="2025-05-09T12:55:00Z">
                <w:pPr>
                  <w:jc w:val="center"/>
                </w:pPr>
              </w:pPrChange>
            </w:pPr>
          </w:p>
        </w:tc>
        <w:tc>
          <w:tcPr>
            <w:tcW w:w="722" w:type="dxa"/>
            <w:tcBorders>
              <w:top w:val="nil"/>
              <w:left w:val="nil"/>
              <w:bottom w:val="nil"/>
              <w:right w:val="nil"/>
            </w:tcBorders>
            <w:shd w:val="clear" w:color="auto" w:fill="auto"/>
            <w:noWrap/>
            <w:vAlign w:val="center"/>
          </w:tcPr>
          <w:p w14:paraId="42428CA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1A177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0215C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D0B4BD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684B73" w14:textId="77777777" w:rsidR="00771CF1" w:rsidRPr="00A45F58" w:rsidRDefault="00771CF1" w:rsidP="009D1F4B">
            <w:pPr>
              <w:jc w:val="center"/>
              <w:rPr>
                <w:color w:val="000000"/>
              </w:rPr>
            </w:pPr>
          </w:p>
        </w:tc>
      </w:tr>
      <w:tr w:rsidR="00771CF1" w:rsidRPr="00491A77" w14:paraId="1AD4B055" w14:textId="77777777" w:rsidTr="009D1F4B">
        <w:trPr>
          <w:trHeight w:hRule="exact" w:val="266"/>
          <w:jc w:val="center"/>
        </w:trPr>
        <w:tc>
          <w:tcPr>
            <w:tcW w:w="988" w:type="dxa"/>
            <w:vMerge/>
            <w:shd w:val="clear" w:color="auto" w:fill="auto"/>
            <w:noWrap/>
            <w:hideMark/>
          </w:tcPr>
          <w:p w14:paraId="28E62E78" w14:textId="77777777" w:rsidR="00771CF1" w:rsidRPr="00A45F58" w:rsidRDefault="00771CF1">
            <w:pPr>
              <w:pStyle w:val="TAC"/>
              <w:pPrChange w:id="9447" w:author="LGEc" w:date="2025-05-09T12:55:00Z">
                <w:pPr>
                  <w:jc w:val="center"/>
                </w:pPr>
              </w:pPrChange>
            </w:pPr>
          </w:p>
        </w:tc>
        <w:tc>
          <w:tcPr>
            <w:tcW w:w="1134" w:type="dxa"/>
            <w:shd w:val="clear" w:color="auto" w:fill="auto"/>
            <w:noWrap/>
            <w:vAlign w:val="center"/>
            <w:hideMark/>
          </w:tcPr>
          <w:p w14:paraId="21917CAD" w14:textId="77777777" w:rsidR="00771CF1" w:rsidRPr="00A45F58" w:rsidRDefault="00771CF1">
            <w:pPr>
              <w:pStyle w:val="TAC"/>
              <w:pPrChange w:id="9448"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6568AC79" w14:textId="77777777" w:rsidR="00771CF1" w:rsidRPr="002A5BA5" w:rsidRDefault="00771CF1">
            <w:pPr>
              <w:pStyle w:val="TAC"/>
              <w:pPrChange w:id="944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BAD7D90" w14:textId="77777777" w:rsidR="00771CF1" w:rsidRPr="002A5BA5" w:rsidRDefault="00771CF1">
            <w:pPr>
              <w:pStyle w:val="TAC"/>
              <w:pPrChange w:id="9450"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9B6F4D3" w14:textId="77777777" w:rsidR="00771CF1" w:rsidRPr="002A5BA5" w:rsidRDefault="00771CF1">
            <w:pPr>
              <w:pStyle w:val="TAC"/>
              <w:pPrChange w:id="9451"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ADB11B5" w14:textId="77777777" w:rsidR="00771CF1" w:rsidRPr="002A5BA5" w:rsidRDefault="00771CF1">
            <w:pPr>
              <w:pStyle w:val="TAC"/>
              <w:pPrChange w:id="9452"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142F212" w14:textId="77777777" w:rsidR="00771CF1" w:rsidRPr="002A5BA5" w:rsidRDefault="00771CF1">
            <w:pPr>
              <w:pStyle w:val="TAC"/>
              <w:pPrChange w:id="945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04D618C" w14:textId="77777777" w:rsidR="00771CF1" w:rsidRPr="002A5BA5" w:rsidRDefault="00771CF1">
            <w:pPr>
              <w:pStyle w:val="TAC"/>
              <w:pPrChange w:id="9454"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3A41CDD" w14:textId="77777777" w:rsidR="00771CF1" w:rsidRPr="002A5BA5" w:rsidRDefault="00771CF1">
            <w:pPr>
              <w:pStyle w:val="TAC"/>
              <w:pPrChange w:id="9455"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9F41E6F" w14:textId="77777777" w:rsidR="00771CF1" w:rsidRPr="002A5BA5" w:rsidRDefault="00771CF1">
            <w:pPr>
              <w:pStyle w:val="TAC"/>
              <w:pPrChange w:id="9456"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403B1F" w14:textId="77777777" w:rsidR="00771CF1" w:rsidRPr="002A5BA5" w:rsidRDefault="00771CF1">
            <w:pPr>
              <w:pStyle w:val="TAC"/>
              <w:pPrChange w:id="945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3C291A4F" w14:textId="77777777" w:rsidR="00771CF1" w:rsidRPr="002A5BA5" w:rsidRDefault="00771CF1">
            <w:pPr>
              <w:pStyle w:val="TAC"/>
              <w:pPrChange w:id="9458" w:author="LGEc" w:date="2025-05-09T12:55:00Z">
                <w:pPr>
                  <w:jc w:val="center"/>
                </w:pPr>
              </w:pPrChange>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0FE320E5" w14:textId="77777777" w:rsidR="00771CF1" w:rsidRPr="00DE0150" w:rsidRDefault="00771CF1">
            <w:pPr>
              <w:pStyle w:val="TAC"/>
              <w:pPrChange w:id="9459" w:author="LGEc" w:date="2025-05-09T12:55:00Z">
                <w:pPr>
                  <w:jc w:val="center"/>
                </w:pPr>
              </w:pPrChange>
            </w:pPr>
          </w:p>
        </w:tc>
        <w:tc>
          <w:tcPr>
            <w:tcW w:w="723" w:type="dxa"/>
            <w:tcBorders>
              <w:top w:val="nil"/>
              <w:left w:val="nil"/>
              <w:bottom w:val="nil"/>
              <w:right w:val="nil"/>
            </w:tcBorders>
            <w:shd w:val="clear" w:color="auto" w:fill="auto"/>
            <w:noWrap/>
            <w:vAlign w:val="center"/>
          </w:tcPr>
          <w:p w14:paraId="17719CA7" w14:textId="77777777" w:rsidR="00771CF1" w:rsidRPr="00E15DA8" w:rsidRDefault="00771CF1">
            <w:pPr>
              <w:pStyle w:val="TAC"/>
              <w:pPrChange w:id="9460" w:author="LGEc" w:date="2025-05-09T12:55:00Z">
                <w:pPr>
                  <w:jc w:val="center"/>
                </w:pPr>
              </w:pPrChange>
            </w:pPr>
          </w:p>
        </w:tc>
        <w:tc>
          <w:tcPr>
            <w:tcW w:w="723" w:type="dxa"/>
            <w:tcBorders>
              <w:top w:val="nil"/>
              <w:left w:val="nil"/>
              <w:bottom w:val="nil"/>
              <w:right w:val="nil"/>
            </w:tcBorders>
            <w:shd w:val="clear" w:color="auto" w:fill="auto"/>
            <w:noWrap/>
            <w:vAlign w:val="center"/>
          </w:tcPr>
          <w:p w14:paraId="7C9373A1" w14:textId="77777777" w:rsidR="00771CF1" w:rsidRPr="00E15DA8" w:rsidRDefault="00771CF1">
            <w:pPr>
              <w:pStyle w:val="TAC"/>
              <w:pPrChange w:id="9461" w:author="LGEc" w:date="2025-05-09T12:55:00Z">
                <w:pPr>
                  <w:jc w:val="center"/>
                </w:pPr>
              </w:pPrChange>
            </w:pPr>
          </w:p>
        </w:tc>
        <w:tc>
          <w:tcPr>
            <w:tcW w:w="722" w:type="dxa"/>
            <w:tcBorders>
              <w:top w:val="nil"/>
              <w:left w:val="nil"/>
              <w:bottom w:val="nil"/>
              <w:right w:val="nil"/>
            </w:tcBorders>
            <w:shd w:val="clear" w:color="auto" w:fill="auto"/>
            <w:noWrap/>
            <w:vAlign w:val="center"/>
          </w:tcPr>
          <w:p w14:paraId="3FC7D3D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16856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08469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87D84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801C91" w14:textId="77777777" w:rsidR="00771CF1" w:rsidRPr="00A45F58" w:rsidRDefault="00771CF1" w:rsidP="009D1F4B">
            <w:pPr>
              <w:jc w:val="center"/>
              <w:rPr>
                <w:color w:val="000000"/>
              </w:rPr>
            </w:pPr>
          </w:p>
        </w:tc>
      </w:tr>
      <w:tr w:rsidR="00771CF1" w:rsidRPr="00491A77" w14:paraId="178683F2" w14:textId="77777777" w:rsidTr="009D1F4B">
        <w:trPr>
          <w:trHeight w:hRule="exact" w:val="266"/>
          <w:jc w:val="center"/>
        </w:trPr>
        <w:tc>
          <w:tcPr>
            <w:tcW w:w="988" w:type="dxa"/>
            <w:vMerge/>
            <w:shd w:val="clear" w:color="auto" w:fill="auto"/>
            <w:vAlign w:val="center"/>
            <w:hideMark/>
          </w:tcPr>
          <w:p w14:paraId="6C7D758F" w14:textId="77777777" w:rsidR="00771CF1" w:rsidRPr="00A45F58" w:rsidRDefault="00771CF1">
            <w:pPr>
              <w:pStyle w:val="TAC"/>
              <w:pPrChange w:id="9462" w:author="LGEc" w:date="2025-05-09T12:55:00Z">
                <w:pPr>
                  <w:jc w:val="center"/>
                </w:pPr>
              </w:pPrChange>
            </w:pPr>
          </w:p>
        </w:tc>
        <w:tc>
          <w:tcPr>
            <w:tcW w:w="1134" w:type="dxa"/>
            <w:shd w:val="clear" w:color="auto" w:fill="auto"/>
            <w:noWrap/>
            <w:vAlign w:val="center"/>
            <w:hideMark/>
          </w:tcPr>
          <w:p w14:paraId="2413D022" w14:textId="77777777" w:rsidR="00771CF1" w:rsidRPr="00A45F58" w:rsidRDefault="00771CF1">
            <w:pPr>
              <w:pStyle w:val="TAC"/>
              <w:pPrChange w:id="9463"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7247275" w14:textId="77777777" w:rsidR="00771CF1" w:rsidRPr="002A5BA5" w:rsidRDefault="00771CF1">
            <w:pPr>
              <w:pStyle w:val="TAC"/>
              <w:pPrChange w:id="9464"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C47BEA2" w14:textId="77777777" w:rsidR="00771CF1" w:rsidRPr="002A5BA5" w:rsidRDefault="00771CF1">
            <w:pPr>
              <w:pStyle w:val="TAC"/>
              <w:pPrChange w:id="9465"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769154F" w14:textId="77777777" w:rsidR="00771CF1" w:rsidRPr="002A5BA5" w:rsidRDefault="00771CF1">
            <w:pPr>
              <w:pStyle w:val="TAC"/>
              <w:pPrChange w:id="9466"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56343FB" w14:textId="77777777" w:rsidR="00771CF1" w:rsidRPr="002A5BA5" w:rsidRDefault="00771CF1">
            <w:pPr>
              <w:pStyle w:val="TAC"/>
              <w:pPrChange w:id="9467"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C33A436" w14:textId="77777777" w:rsidR="00771CF1" w:rsidRPr="002A5BA5" w:rsidRDefault="00771CF1">
            <w:pPr>
              <w:pStyle w:val="TAC"/>
              <w:pPrChange w:id="9468"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42F9603" w14:textId="77777777" w:rsidR="00771CF1" w:rsidRPr="002A5BA5" w:rsidRDefault="00771CF1">
            <w:pPr>
              <w:pStyle w:val="TAC"/>
              <w:pPrChange w:id="9469"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09AEE98" w14:textId="77777777" w:rsidR="00771CF1" w:rsidRPr="002A5BA5" w:rsidRDefault="00771CF1">
            <w:pPr>
              <w:pStyle w:val="TAC"/>
              <w:pPrChange w:id="9470"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2C020A6" w14:textId="77777777" w:rsidR="00771CF1" w:rsidRPr="002A5BA5" w:rsidRDefault="00771CF1">
            <w:pPr>
              <w:pStyle w:val="TAC"/>
              <w:pPrChange w:id="9471"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FB15B92" w14:textId="77777777" w:rsidR="00771CF1" w:rsidRPr="002A5BA5" w:rsidRDefault="00771CF1">
            <w:pPr>
              <w:pStyle w:val="TAC"/>
              <w:pPrChange w:id="947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2212ACA9" w14:textId="77777777" w:rsidR="00771CF1" w:rsidRPr="002A5BA5" w:rsidRDefault="00771CF1">
            <w:pPr>
              <w:pStyle w:val="TAC"/>
              <w:pPrChange w:id="9473" w:author="LGEc" w:date="2025-05-09T12:55:00Z">
                <w:pPr>
                  <w:jc w:val="center"/>
                </w:pPr>
              </w:pPrChange>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417680D9" w14:textId="77777777" w:rsidR="00771CF1" w:rsidRPr="00DE0150" w:rsidRDefault="00771CF1">
            <w:pPr>
              <w:pStyle w:val="TAC"/>
              <w:pPrChange w:id="9474" w:author="LGEc" w:date="2025-05-09T12:55:00Z">
                <w:pPr>
                  <w:jc w:val="center"/>
                </w:pPr>
              </w:pPrChange>
            </w:pPr>
          </w:p>
        </w:tc>
        <w:tc>
          <w:tcPr>
            <w:tcW w:w="723" w:type="dxa"/>
            <w:tcBorders>
              <w:top w:val="nil"/>
              <w:left w:val="nil"/>
              <w:bottom w:val="nil"/>
              <w:right w:val="nil"/>
            </w:tcBorders>
            <w:shd w:val="clear" w:color="auto" w:fill="auto"/>
            <w:noWrap/>
            <w:vAlign w:val="center"/>
          </w:tcPr>
          <w:p w14:paraId="7A39DA2C" w14:textId="77777777" w:rsidR="00771CF1" w:rsidRPr="00E15DA8" w:rsidRDefault="00771CF1">
            <w:pPr>
              <w:pStyle w:val="TAC"/>
              <w:pPrChange w:id="9475" w:author="LGEc" w:date="2025-05-09T12:55:00Z">
                <w:pPr>
                  <w:jc w:val="center"/>
                </w:pPr>
              </w:pPrChange>
            </w:pPr>
          </w:p>
        </w:tc>
        <w:tc>
          <w:tcPr>
            <w:tcW w:w="723" w:type="dxa"/>
            <w:tcBorders>
              <w:top w:val="nil"/>
              <w:left w:val="nil"/>
              <w:bottom w:val="nil"/>
              <w:right w:val="nil"/>
            </w:tcBorders>
            <w:shd w:val="clear" w:color="auto" w:fill="auto"/>
            <w:noWrap/>
            <w:vAlign w:val="center"/>
          </w:tcPr>
          <w:p w14:paraId="1873C5EB" w14:textId="77777777" w:rsidR="00771CF1" w:rsidRPr="00E15DA8" w:rsidRDefault="00771CF1">
            <w:pPr>
              <w:pStyle w:val="TAC"/>
              <w:pPrChange w:id="9476" w:author="LGEc" w:date="2025-05-09T12:55:00Z">
                <w:pPr>
                  <w:jc w:val="center"/>
                </w:pPr>
              </w:pPrChange>
            </w:pPr>
          </w:p>
        </w:tc>
        <w:tc>
          <w:tcPr>
            <w:tcW w:w="722" w:type="dxa"/>
            <w:tcBorders>
              <w:top w:val="nil"/>
              <w:left w:val="nil"/>
              <w:bottom w:val="nil"/>
              <w:right w:val="nil"/>
            </w:tcBorders>
            <w:shd w:val="clear" w:color="auto" w:fill="auto"/>
            <w:noWrap/>
            <w:vAlign w:val="center"/>
          </w:tcPr>
          <w:p w14:paraId="2C7C8CA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2BE88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84A6C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FE5C4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262C84" w14:textId="77777777" w:rsidR="00771CF1" w:rsidRPr="00A45F58" w:rsidRDefault="00771CF1" w:rsidP="009D1F4B">
            <w:pPr>
              <w:jc w:val="center"/>
              <w:rPr>
                <w:color w:val="000000"/>
              </w:rPr>
            </w:pPr>
          </w:p>
        </w:tc>
      </w:tr>
      <w:tr w:rsidR="00771CF1" w:rsidRPr="00491A77" w14:paraId="182F1CF1" w14:textId="77777777" w:rsidTr="009D1F4B">
        <w:trPr>
          <w:trHeight w:hRule="exact" w:val="266"/>
          <w:jc w:val="center"/>
        </w:trPr>
        <w:tc>
          <w:tcPr>
            <w:tcW w:w="988" w:type="dxa"/>
            <w:vMerge/>
            <w:shd w:val="clear" w:color="auto" w:fill="auto"/>
            <w:vAlign w:val="center"/>
            <w:hideMark/>
          </w:tcPr>
          <w:p w14:paraId="1E80930A" w14:textId="77777777" w:rsidR="00771CF1" w:rsidRPr="00A45F58" w:rsidRDefault="00771CF1">
            <w:pPr>
              <w:pStyle w:val="TAC"/>
              <w:pPrChange w:id="9477" w:author="LGEc" w:date="2025-05-09T12:55:00Z">
                <w:pPr>
                  <w:jc w:val="center"/>
                </w:pPr>
              </w:pPrChange>
            </w:pPr>
          </w:p>
        </w:tc>
        <w:tc>
          <w:tcPr>
            <w:tcW w:w="1134" w:type="dxa"/>
            <w:shd w:val="clear" w:color="auto" w:fill="auto"/>
            <w:noWrap/>
            <w:vAlign w:val="center"/>
            <w:hideMark/>
          </w:tcPr>
          <w:p w14:paraId="45959BFB" w14:textId="77777777" w:rsidR="00771CF1" w:rsidRPr="00A45F58" w:rsidRDefault="00771CF1">
            <w:pPr>
              <w:pStyle w:val="TAC"/>
              <w:pPrChange w:id="9478"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78DD29D" w14:textId="77777777" w:rsidR="00771CF1" w:rsidRPr="002A5BA5" w:rsidRDefault="00771CF1">
            <w:pPr>
              <w:pStyle w:val="TAC"/>
              <w:pPrChange w:id="947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6D59020" w14:textId="77777777" w:rsidR="00771CF1" w:rsidRPr="002A5BA5" w:rsidRDefault="00771CF1">
            <w:pPr>
              <w:pStyle w:val="TAC"/>
              <w:pPrChange w:id="9480"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A06F338" w14:textId="77777777" w:rsidR="00771CF1" w:rsidRPr="002A5BA5" w:rsidRDefault="00771CF1">
            <w:pPr>
              <w:pStyle w:val="TAC"/>
              <w:pPrChange w:id="9481"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7AD6BC8" w14:textId="77777777" w:rsidR="00771CF1" w:rsidRPr="002A5BA5" w:rsidRDefault="00771CF1">
            <w:pPr>
              <w:pStyle w:val="TAC"/>
              <w:pPrChange w:id="9482"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30CB997" w14:textId="77777777" w:rsidR="00771CF1" w:rsidRPr="002A5BA5" w:rsidRDefault="00771CF1">
            <w:pPr>
              <w:pStyle w:val="TAC"/>
              <w:pPrChange w:id="948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A3898D7" w14:textId="77777777" w:rsidR="00771CF1" w:rsidRPr="002A5BA5" w:rsidRDefault="00771CF1">
            <w:pPr>
              <w:pStyle w:val="TAC"/>
              <w:pPrChange w:id="9484"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84C58C8" w14:textId="77777777" w:rsidR="00771CF1" w:rsidRPr="002A5BA5" w:rsidRDefault="00771CF1">
            <w:pPr>
              <w:pStyle w:val="TAC"/>
              <w:pPrChange w:id="9485"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3F6C0FB" w14:textId="77777777" w:rsidR="00771CF1" w:rsidRPr="002A5BA5" w:rsidRDefault="00771CF1">
            <w:pPr>
              <w:pStyle w:val="TAC"/>
              <w:pPrChange w:id="9486"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C562C3B" w14:textId="77777777" w:rsidR="00771CF1" w:rsidRPr="002A5BA5" w:rsidRDefault="00771CF1">
            <w:pPr>
              <w:pStyle w:val="TAC"/>
              <w:pPrChange w:id="948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40EBC57A" w14:textId="77777777" w:rsidR="00771CF1" w:rsidRPr="002A5BA5" w:rsidRDefault="00771CF1">
            <w:pPr>
              <w:pStyle w:val="TAC"/>
              <w:pPrChange w:id="9488" w:author="LGEc" w:date="2025-05-09T12:55:00Z">
                <w:pPr>
                  <w:jc w:val="center"/>
                </w:pPr>
              </w:pPrChange>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30039E7B" w14:textId="77777777" w:rsidR="00771CF1" w:rsidRPr="00DE0150" w:rsidRDefault="00771CF1">
            <w:pPr>
              <w:pStyle w:val="TAC"/>
              <w:pPrChange w:id="9489" w:author="LGEc" w:date="2025-05-09T12:55:00Z">
                <w:pPr>
                  <w:jc w:val="center"/>
                </w:pPr>
              </w:pPrChange>
            </w:pPr>
          </w:p>
        </w:tc>
        <w:tc>
          <w:tcPr>
            <w:tcW w:w="723" w:type="dxa"/>
            <w:tcBorders>
              <w:top w:val="nil"/>
              <w:left w:val="nil"/>
              <w:bottom w:val="nil"/>
              <w:right w:val="nil"/>
            </w:tcBorders>
            <w:shd w:val="clear" w:color="auto" w:fill="auto"/>
            <w:noWrap/>
            <w:vAlign w:val="center"/>
          </w:tcPr>
          <w:p w14:paraId="15E3A143" w14:textId="77777777" w:rsidR="00771CF1" w:rsidRPr="00E15DA8" w:rsidRDefault="00771CF1">
            <w:pPr>
              <w:pStyle w:val="TAC"/>
              <w:pPrChange w:id="9490" w:author="LGEc" w:date="2025-05-09T12:55:00Z">
                <w:pPr>
                  <w:jc w:val="center"/>
                </w:pPr>
              </w:pPrChange>
            </w:pPr>
          </w:p>
        </w:tc>
        <w:tc>
          <w:tcPr>
            <w:tcW w:w="723" w:type="dxa"/>
            <w:tcBorders>
              <w:top w:val="nil"/>
              <w:left w:val="nil"/>
              <w:bottom w:val="nil"/>
              <w:right w:val="nil"/>
            </w:tcBorders>
            <w:shd w:val="clear" w:color="auto" w:fill="auto"/>
            <w:noWrap/>
            <w:vAlign w:val="center"/>
          </w:tcPr>
          <w:p w14:paraId="58AE533E" w14:textId="77777777" w:rsidR="00771CF1" w:rsidRPr="00E15DA8" w:rsidRDefault="00771CF1">
            <w:pPr>
              <w:pStyle w:val="TAC"/>
              <w:pPrChange w:id="9491" w:author="LGEc" w:date="2025-05-09T12:55:00Z">
                <w:pPr>
                  <w:jc w:val="center"/>
                </w:pPr>
              </w:pPrChange>
            </w:pPr>
          </w:p>
        </w:tc>
        <w:tc>
          <w:tcPr>
            <w:tcW w:w="722" w:type="dxa"/>
            <w:tcBorders>
              <w:top w:val="nil"/>
              <w:left w:val="nil"/>
              <w:bottom w:val="nil"/>
              <w:right w:val="nil"/>
            </w:tcBorders>
            <w:shd w:val="clear" w:color="auto" w:fill="auto"/>
            <w:noWrap/>
            <w:vAlign w:val="center"/>
          </w:tcPr>
          <w:p w14:paraId="32BC4B7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A6E05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F8CBC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AEACC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726D7BC" w14:textId="77777777" w:rsidR="00771CF1" w:rsidRPr="00A45F58" w:rsidRDefault="00771CF1" w:rsidP="009D1F4B">
            <w:pPr>
              <w:jc w:val="center"/>
              <w:rPr>
                <w:color w:val="000000"/>
              </w:rPr>
            </w:pPr>
          </w:p>
        </w:tc>
      </w:tr>
      <w:tr w:rsidR="00771CF1" w:rsidRPr="00491A77" w14:paraId="2AC416CA" w14:textId="77777777" w:rsidTr="009D1F4B">
        <w:trPr>
          <w:trHeight w:hRule="exact" w:val="266"/>
          <w:jc w:val="center"/>
        </w:trPr>
        <w:tc>
          <w:tcPr>
            <w:tcW w:w="988" w:type="dxa"/>
            <w:vMerge/>
            <w:shd w:val="clear" w:color="auto" w:fill="auto"/>
            <w:vAlign w:val="center"/>
            <w:hideMark/>
          </w:tcPr>
          <w:p w14:paraId="627614A1" w14:textId="77777777" w:rsidR="00771CF1" w:rsidRPr="00A45F58" w:rsidRDefault="00771CF1">
            <w:pPr>
              <w:pStyle w:val="TAC"/>
              <w:pPrChange w:id="9492" w:author="LGEc" w:date="2025-05-09T12:55:00Z">
                <w:pPr>
                  <w:jc w:val="center"/>
                </w:pPr>
              </w:pPrChange>
            </w:pPr>
          </w:p>
        </w:tc>
        <w:tc>
          <w:tcPr>
            <w:tcW w:w="1134" w:type="dxa"/>
            <w:shd w:val="clear" w:color="auto" w:fill="auto"/>
            <w:noWrap/>
            <w:vAlign w:val="center"/>
            <w:hideMark/>
          </w:tcPr>
          <w:p w14:paraId="67023E7A" w14:textId="77777777" w:rsidR="00771CF1" w:rsidRPr="00A45F58" w:rsidRDefault="00771CF1">
            <w:pPr>
              <w:pStyle w:val="TAC"/>
              <w:pPrChange w:id="9493"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5C23ADED" w14:textId="77777777" w:rsidR="00771CF1" w:rsidRPr="002A5BA5" w:rsidRDefault="00771CF1">
            <w:pPr>
              <w:pStyle w:val="TAC"/>
              <w:pPrChange w:id="9494"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5FD4549B" w14:textId="77777777" w:rsidR="00771CF1" w:rsidRPr="002A5BA5" w:rsidRDefault="00771CF1">
            <w:pPr>
              <w:pStyle w:val="TAC"/>
              <w:pPrChange w:id="9495"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FBEB3A5" w14:textId="77777777" w:rsidR="00771CF1" w:rsidRPr="002A5BA5" w:rsidRDefault="00771CF1">
            <w:pPr>
              <w:pStyle w:val="TAC"/>
              <w:pPrChange w:id="9496"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1FEAC05" w14:textId="77777777" w:rsidR="00771CF1" w:rsidRPr="002A5BA5" w:rsidRDefault="00771CF1">
            <w:pPr>
              <w:pStyle w:val="TAC"/>
              <w:pPrChange w:id="9497"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2219DEA9" w14:textId="77777777" w:rsidR="00771CF1" w:rsidRPr="002A5BA5" w:rsidRDefault="00771CF1">
            <w:pPr>
              <w:pStyle w:val="TAC"/>
              <w:pPrChange w:id="9498"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57FBEA1" w14:textId="77777777" w:rsidR="00771CF1" w:rsidRPr="002A5BA5" w:rsidRDefault="00771CF1">
            <w:pPr>
              <w:pStyle w:val="TAC"/>
              <w:pPrChange w:id="9499"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0C1110A" w14:textId="77777777" w:rsidR="00771CF1" w:rsidRPr="002A5BA5" w:rsidRDefault="00771CF1">
            <w:pPr>
              <w:pStyle w:val="TAC"/>
              <w:pPrChange w:id="9500"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9B76B59" w14:textId="77777777" w:rsidR="00771CF1" w:rsidRPr="002A5BA5" w:rsidRDefault="00771CF1">
            <w:pPr>
              <w:pStyle w:val="TAC"/>
              <w:pPrChange w:id="9501"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C9E1071" w14:textId="77777777" w:rsidR="00771CF1" w:rsidRPr="002A5BA5" w:rsidRDefault="00771CF1">
            <w:pPr>
              <w:pStyle w:val="TAC"/>
              <w:pPrChange w:id="950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56E9BA75" w14:textId="77777777" w:rsidR="00771CF1" w:rsidRPr="002A5BA5" w:rsidRDefault="00771CF1">
            <w:pPr>
              <w:pStyle w:val="TAC"/>
              <w:pPrChange w:id="9503" w:author="LGEc" w:date="2025-05-09T12:55:00Z">
                <w:pPr>
                  <w:jc w:val="center"/>
                </w:pPr>
              </w:pPrChange>
            </w:pPr>
            <w:r w:rsidRPr="00100D94">
              <w:rPr>
                <w:rFonts w:hint="eastAsia"/>
              </w:rPr>
              <w:t>13.4</w:t>
            </w:r>
          </w:p>
        </w:tc>
        <w:tc>
          <w:tcPr>
            <w:tcW w:w="723" w:type="dxa"/>
            <w:tcBorders>
              <w:top w:val="nil"/>
              <w:left w:val="single" w:sz="4" w:space="0" w:color="auto"/>
              <w:bottom w:val="nil"/>
              <w:right w:val="nil"/>
            </w:tcBorders>
            <w:shd w:val="clear" w:color="auto" w:fill="auto"/>
            <w:noWrap/>
            <w:vAlign w:val="center"/>
          </w:tcPr>
          <w:p w14:paraId="5FA2FAA3" w14:textId="77777777" w:rsidR="00771CF1" w:rsidRPr="00DE0150" w:rsidRDefault="00771CF1">
            <w:pPr>
              <w:pStyle w:val="TAC"/>
              <w:pPrChange w:id="9504" w:author="LGEc" w:date="2025-05-09T12:55:00Z">
                <w:pPr>
                  <w:jc w:val="center"/>
                </w:pPr>
              </w:pPrChange>
            </w:pPr>
          </w:p>
        </w:tc>
        <w:tc>
          <w:tcPr>
            <w:tcW w:w="723" w:type="dxa"/>
            <w:tcBorders>
              <w:top w:val="nil"/>
              <w:left w:val="nil"/>
              <w:bottom w:val="nil"/>
              <w:right w:val="nil"/>
            </w:tcBorders>
            <w:shd w:val="clear" w:color="auto" w:fill="auto"/>
            <w:noWrap/>
            <w:vAlign w:val="center"/>
          </w:tcPr>
          <w:p w14:paraId="0A761AC8" w14:textId="77777777" w:rsidR="00771CF1" w:rsidRPr="00E15DA8" w:rsidRDefault="00771CF1">
            <w:pPr>
              <w:pStyle w:val="TAC"/>
              <w:pPrChange w:id="9505" w:author="LGEc" w:date="2025-05-09T12:55:00Z">
                <w:pPr>
                  <w:jc w:val="center"/>
                </w:pPr>
              </w:pPrChange>
            </w:pPr>
          </w:p>
        </w:tc>
        <w:tc>
          <w:tcPr>
            <w:tcW w:w="723" w:type="dxa"/>
            <w:tcBorders>
              <w:top w:val="nil"/>
              <w:left w:val="nil"/>
              <w:bottom w:val="nil"/>
              <w:right w:val="nil"/>
            </w:tcBorders>
            <w:shd w:val="clear" w:color="auto" w:fill="auto"/>
            <w:noWrap/>
            <w:vAlign w:val="center"/>
          </w:tcPr>
          <w:p w14:paraId="6FEE1CC8" w14:textId="77777777" w:rsidR="00771CF1" w:rsidRPr="00E15DA8" w:rsidRDefault="00771CF1">
            <w:pPr>
              <w:pStyle w:val="TAC"/>
              <w:pPrChange w:id="9506" w:author="LGEc" w:date="2025-05-09T12:55:00Z">
                <w:pPr>
                  <w:jc w:val="center"/>
                </w:pPr>
              </w:pPrChange>
            </w:pPr>
          </w:p>
        </w:tc>
        <w:tc>
          <w:tcPr>
            <w:tcW w:w="722" w:type="dxa"/>
            <w:tcBorders>
              <w:top w:val="nil"/>
              <w:left w:val="nil"/>
              <w:bottom w:val="nil"/>
              <w:right w:val="nil"/>
            </w:tcBorders>
            <w:shd w:val="clear" w:color="auto" w:fill="auto"/>
            <w:noWrap/>
            <w:vAlign w:val="center"/>
          </w:tcPr>
          <w:p w14:paraId="1CD3125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873DD8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06BE9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DCB71D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DA1E2A" w14:textId="77777777" w:rsidR="00771CF1" w:rsidRPr="00A45F58" w:rsidRDefault="00771CF1" w:rsidP="009D1F4B">
            <w:pPr>
              <w:jc w:val="center"/>
              <w:rPr>
                <w:color w:val="000000"/>
              </w:rPr>
            </w:pPr>
          </w:p>
        </w:tc>
      </w:tr>
      <w:tr w:rsidR="00771CF1" w:rsidRPr="00A45F58" w14:paraId="1114EAF3" w14:textId="77777777" w:rsidTr="009D1F4B">
        <w:trPr>
          <w:trHeight w:hRule="exact" w:val="266"/>
          <w:jc w:val="center"/>
        </w:trPr>
        <w:tc>
          <w:tcPr>
            <w:tcW w:w="988" w:type="dxa"/>
            <w:vMerge/>
            <w:shd w:val="clear" w:color="auto" w:fill="auto"/>
            <w:vAlign w:val="center"/>
            <w:hideMark/>
          </w:tcPr>
          <w:p w14:paraId="3FAAFB94" w14:textId="77777777" w:rsidR="00771CF1" w:rsidRPr="00A45F58" w:rsidRDefault="00771CF1">
            <w:pPr>
              <w:pStyle w:val="TAC"/>
              <w:pPrChange w:id="9507" w:author="LGEc" w:date="2025-05-09T12:55: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23F73" w14:textId="77777777" w:rsidR="00771CF1" w:rsidRPr="00A45F58" w:rsidRDefault="00771CF1">
            <w:pPr>
              <w:pStyle w:val="TAH"/>
              <w:pPrChange w:id="9508" w:author="LGEc" w:date="2025-05-09T15:38: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C8DAB9" w14:textId="77777777" w:rsidR="00771CF1" w:rsidRPr="002A5BA5" w:rsidRDefault="00771CF1">
            <w:pPr>
              <w:pStyle w:val="TAH"/>
              <w:pPrChange w:id="9509" w:author="LGEc" w:date="2025-05-09T15:38:00Z">
                <w:pPr>
                  <w:jc w:val="center"/>
                </w:pPr>
              </w:pPrChange>
            </w:pPr>
            <w:r w:rsidRPr="002A5BA5">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7BAAAC" w14:textId="77777777" w:rsidR="00771CF1" w:rsidRPr="002A5BA5" w:rsidRDefault="00771CF1">
            <w:pPr>
              <w:pStyle w:val="TAH"/>
              <w:pPrChange w:id="9510" w:author="LGEc" w:date="2025-05-09T15:38:00Z">
                <w:pPr>
                  <w:jc w:val="center"/>
                </w:pPr>
              </w:pPrChange>
            </w:pPr>
            <w:r w:rsidRPr="002A5BA5">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F5C8D" w14:textId="77777777" w:rsidR="00771CF1" w:rsidRPr="002A5BA5" w:rsidRDefault="00771CF1">
            <w:pPr>
              <w:pStyle w:val="TAH"/>
              <w:pPrChange w:id="9511" w:author="LGEc" w:date="2025-05-09T15:38:00Z">
                <w:pPr>
                  <w:jc w:val="center"/>
                </w:pPr>
              </w:pPrChange>
            </w:pPr>
            <w:r w:rsidRPr="002A5BA5">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9E85C8" w14:textId="77777777" w:rsidR="00771CF1" w:rsidRPr="002A5BA5" w:rsidRDefault="00771CF1">
            <w:pPr>
              <w:pStyle w:val="TAH"/>
              <w:pPrChange w:id="9512" w:author="LGEc" w:date="2025-05-09T15:38:00Z">
                <w:pPr>
                  <w:jc w:val="center"/>
                </w:pPr>
              </w:pPrChange>
            </w:pPr>
            <w:r w:rsidRPr="002A5BA5">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7F2D8A" w14:textId="77777777" w:rsidR="00771CF1" w:rsidRPr="002A5BA5" w:rsidRDefault="00771CF1">
            <w:pPr>
              <w:pStyle w:val="TAH"/>
              <w:pPrChange w:id="9513" w:author="LGEc" w:date="2025-05-09T15:38:00Z">
                <w:pPr>
                  <w:jc w:val="center"/>
                </w:pPr>
              </w:pPrChange>
            </w:pPr>
            <w:r w:rsidRPr="002A5BA5">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2BF7A" w14:textId="77777777" w:rsidR="00771CF1" w:rsidRPr="002A5BA5" w:rsidRDefault="00771CF1">
            <w:pPr>
              <w:pStyle w:val="TAH"/>
              <w:pPrChange w:id="9514" w:author="LGEc" w:date="2025-05-09T15:38:00Z">
                <w:pPr>
                  <w:jc w:val="center"/>
                </w:pPr>
              </w:pPrChange>
            </w:pPr>
            <w:r w:rsidRPr="002A5BA5">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89BF1" w14:textId="77777777" w:rsidR="00771CF1" w:rsidRPr="002A5BA5" w:rsidRDefault="00771CF1">
            <w:pPr>
              <w:pStyle w:val="TAH"/>
              <w:pPrChange w:id="9515" w:author="LGEc" w:date="2025-05-09T15:38:00Z">
                <w:pPr>
                  <w:jc w:val="center"/>
                </w:pPr>
              </w:pPrChange>
            </w:pPr>
            <w:r w:rsidRPr="002A5BA5">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32053" w14:textId="77777777" w:rsidR="00771CF1" w:rsidRPr="002A5BA5" w:rsidRDefault="00771CF1">
            <w:pPr>
              <w:pStyle w:val="TAH"/>
              <w:pPrChange w:id="9516" w:author="LGEc" w:date="2025-05-09T15:38:00Z">
                <w:pPr>
                  <w:jc w:val="center"/>
                </w:pPr>
              </w:pPrChange>
            </w:pPr>
            <w:r w:rsidRPr="002A5BA5">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BFDB3" w14:textId="77777777" w:rsidR="00771CF1" w:rsidRPr="002A5BA5" w:rsidRDefault="00771CF1">
            <w:pPr>
              <w:pStyle w:val="TAH"/>
              <w:pPrChange w:id="9517" w:author="LGEc" w:date="2025-05-09T15:38:00Z">
                <w:pPr>
                  <w:jc w:val="center"/>
                </w:pPr>
              </w:pPrChange>
            </w:pPr>
            <w:r w:rsidRPr="002A5BA5">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084F0" w14:textId="77777777" w:rsidR="00771CF1" w:rsidRPr="002A5BA5" w:rsidRDefault="00771CF1">
            <w:pPr>
              <w:pStyle w:val="TAH"/>
              <w:pPrChange w:id="9518" w:author="LGEc" w:date="2025-05-09T15:38:00Z">
                <w:pPr>
                  <w:jc w:val="center"/>
                </w:pPr>
              </w:pPrChange>
            </w:pPr>
            <w:r w:rsidRPr="002A5BA5">
              <w:t>#40</w:t>
            </w:r>
          </w:p>
        </w:tc>
        <w:tc>
          <w:tcPr>
            <w:tcW w:w="723" w:type="dxa"/>
            <w:tcBorders>
              <w:top w:val="nil"/>
              <w:left w:val="single" w:sz="4" w:space="0" w:color="auto"/>
              <w:bottom w:val="nil"/>
              <w:right w:val="nil"/>
            </w:tcBorders>
            <w:shd w:val="clear" w:color="auto" w:fill="auto"/>
            <w:noWrap/>
            <w:vAlign w:val="center"/>
          </w:tcPr>
          <w:p w14:paraId="5038948C" w14:textId="77777777" w:rsidR="00771CF1" w:rsidRPr="00DE0150" w:rsidRDefault="00771CF1">
            <w:pPr>
              <w:pStyle w:val="TAC"/>
              <w:pPrChange w:id="9519" w:author="LGEc" w:date="2025-05-09T12:55:00Z">
                <w:pPr>
                  <w:jc w:val="center"/>
                </w:pPr>
              </w:pPrChange>
            </w:pPr>
          </w:p>
        </w:tc>
        <w:tc>
          <w:tcPr>
            <w:tcW w:w="723" w:type="dxa"/>
            <w:tcBorders>
              <w:top w:val="nil"/>
              <w:left w:val="nil"/>
              <w:bottom w:val="nil"/>
              <w:right w:val="nil"/>
            </w:tcBorders>
            <w:shd w:val="clear" w:color="auto" w:fill="auto"/>
            <w:noWrap/>
            <w:vAlign w:val="center"/>
          </w:tcPr>
          <w:p w14:paraId="25A7A2E4" w14:textId="77777777" w:rsidR="00771CF1" w:rsidRPr="00E93C0F" w:rsidRDefault="00771CF1">
            <w:pPr>
              <w:pStyle w:val="TAC"/>
              <w:pPrChange w:id="9520" w:author="LGEc" w:date="2025-05-09T12:55:00Z">
                <w:pPr>
                  <w:jc w:val="center"/>
                </w:pPr>
              </w:pPrChange>
            </w:pPr>
          </w:p>
        </w:tc>
        <w:tc>
          <w:tcPr>
            <w:tcW w:w="723" w:type="dxa"/>
            <w:tcBorders>
              <w:top w:val="nil"/>
              <w:left w:val="nil"/>
              <w:bottom w:val="nil"/>
              <w:right w:val="nil"/>
            </w:tcBorders>
            <w:shd w:val="clear" w:color="auto" w:fill="auto"/>
            <w:noWrap/>
            <w:vAlign w:val="center"/>
          </w:tcPr>
          <w:p w14:paraId="2B20CB1D" w14:textId="77777777" w:rsidR="00771CF1" w:rsidRPr="00E15DA8" w:rsidRDefault="00771CF1">
            <w:pPr>
              <w:pStyle w:val="TAC"/>
              <w:pPrChange w:id="9521" w:author="LGEc" w:date="2025-05-09T12:55:00Z">
                <w:pPr>
                  <w:jc w:val="center"/>
                </w:pPr>
              </w:pPrChange>
            </w:pPr>
          </w:p>
        </w:tc>
        <w:tc>
          <w:tcPr>
            <w:tcW w:w="722" w:type="dxa"/>
            <w:tcBorders>
              <w:top w:val="nil"/>
              <w:left w:val="nil"/>
              <w:bottom w:val="nil"/>
              <w:right w:val="nil"/>
            </w:tcBorders>
            <w:shd w:val="clear" w:color="auto" w:fill="auto"/>
            <w:noWrap/>
            <w:vAlign w:val="center"/>
          </w:tcPr>
          <w:p w14:paraId="241CD98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D2AAA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EA680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A5520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1478DB9" w14:textId="77777777" w:rsidR="00771CF1" w:rsidRPr="00A45F58" w:rsidRDefault="00771CF1" w:rsidP="009D1F4B">
            <w:pPr>
              <w:jc w:val="center"/>
              <w:rPr>
                <w:color w:val="000000"/>
              </w:rPr>
            </w:pPr>
          </w:p>
        </w:tc>
      </w:tr>
      <w:tr w:rsidR="00771CF1" w:rsidRPr="00A45F58" w14:paraId="58098E79" w14:textId="77777777" w:rsidTr="009D1F4B">
        <w:trPr>
          <w:trHeight w:hRule="exact" w:val="266"/>
          <w:jc w:val="center"/>
        </w:trPr>
        <w:tc>
          <w:tcPr>
            <w:tcW w:w="988" w:type="dxa"/>
            <w:vMerge/>
            <w:shd w:val="clear" w:color="auto" w:fill="auto"/>
            <w:vAlign w:val="center"/>
            <w:hideMark/>
          </w:tcPr>
          <w:p w14:paraId="6A86242C" w14:textId="77777777" w:rsidR="00771CF1" w:rsidRPr="00A45F58" w:rsidRDefault="00771CF1">
            <w:pPr>
              <w:pStyle w:val="TAC"/>
              <w:pPrChange w:id="9522" w:author="LGEc" w:date="2025-05-09T12:55: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69928" w14:textId="77777777" w:rsidR="00771CF1" w:rsidRPr="00A45F58" w:rsidRDefault="00771CF1">
            <w:pPr>
              <w:pStyle w:val="TAC"/>
              <w:pPrChange w:id="9523"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ECE5FF5" w14:textId="77777777" w:rsidR="00771CF1" w:rsidRPr="002A5BA5" w:rsidRDefault="00771CF1">
            <w:pPr>
              <w:pStyle w:val="TAC"/>
              <w:pPrChange w:id="952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E441E56" w14:textId="77777777" w:rsidR="00771CF1" w:rsidRPr="002A5BA5" w:rsidRDefault="00771CF1">
            <w:pPr>
              <w:pStyle w:val="TAC"/>
              <w:pPrChange w:id="9525"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64C850A" w14:textId="77777777" w:rsidR="00771CF1" w:rsidRPr="002A5BA5" w:rsidRDefault="00771CF1">
            <w:pPr>
              <w:pStyle w:val="TAC"/>
              <w:pPrChange w:id="9526"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0988229" w14:textId="77777777" w:rsidR="00771CF1" w:rsidRPr="002A5BA5" w:rsidRDefault="00771CF1">
            <w:pPr>
              <w:pStyle w:val="TAC"/>
              <w:pPrChange w:id="9527" w:author="LGEc" w:date="2025-05-09T12:55:00Z">
                <w:pPr>
                  <w:jc w:val="center"/>
                </w:pPr>
              </w:pPrChange>
            </w:pPr>
            <w:r w:rsidRPr="00100D94">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5C63B35" w14:textId="77777777" w:rsidR="00771CF1" w:rsidRPr="002A5BA5" w:rsidRDefault="00771CF1">
            <w:pPr>
              <w:pStyle w:val="TAC"/>
              <w:pPrChange w:id="9528"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0DA31B4" w14:textId="77777777" w:rsidR="00771CF1" w:rsidRPr="002A5BA5" w:rsidRDefault="00771CF1">
            <w:pPr>
              <w:pStyle w:val="TAC"/>
              <w:pPrChange w:id="9529"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DB18AE1" w14:textId="77777777" w:rsidR="00771CF1" w:rsidRPr="002A5BA5" w:rsidRDefault="00771CF1">
            <w:pPr>
              <w:pStyle w:val="TAC"/>
              <w:pPrChange w:id="9530"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F298DF7" w14:textId="77777777" w:rsidR="00771CF1" w:rsidRPr="002A5BA5" w:rsidRDefault="00771CF1">
            <w:pPr>
              <w:pStyle w:val="TAC"/>
              <w:pPrChange w:id="9531"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838075C" w14:textId="77777777" w:rsidR="00771CF1" w:rsidRPr="002A5BA5" w:rsidRDefault="00771CF1">
            <w:pPr>
              <w:pStyle w:val="TAC"/>
              <w:pPrChange w:id="9532"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587F2AF6" w14:textId="77777777" w:rsidR="00771CF1" w:rsidRPr="002A5BA5" w:rsidRDefault="00771CF1">
            <w:pPr>
              <w:pStyle w:val="TAC"/>
              <w:pPrChange w:id="9533" w:author="LGEc" w:date="2025-05-09T12:55:00Z">
                <w:pPr>
                  <w:jc w:val="center"/>
                </w:pPr>
              </w:pPrChange>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21A017B4" w14:textId="77777777" w:rsidR="00771CF1" w:rsidRPr="00DE0150" w:rsidRDefault="00771CF1">
            <w:pPr>
              <w:pStyle w:val="TAC"/>
              <w:pPrChange w:id="9534" w:author="LGEc" w:date="2025-05-09T12:55:00Z">
                <w:pPr>
                  <w:jc w:val="center"/>
                </w:pPr>
              </w:pPrChange>
            </w:pPr>
          </w:p>
        </w:tc>
        <w:tc>
          <w:tcPr>
            <w:tcW w:w="723" w:type="dxa"/>
            <w:tcBorders>
              <w:top w:val="nil"/>
              <w:left w:val="nil"/>
              <w:bottom w:val="nil"/>
              <w:right w:val="nil"/>
            </w:tcBorders>
            <w:shd w:val="clear" w:color="auto" w:fill="auto"/>
            <w:noWrap/>
            <w:vAlign w:val="center"/>
          </w:tcPr>
          <w:p w14:paraId="15BA234B" w14:textId="77777777" w:rsidR="00771CF1" w:rsidRPr="00E93C0F" w:rsidRDefault="00771CF1">
            <w:pPr>
              <w:pStyle w:val="TAC"/>
              <w:pPrChange w:id="9535" w:author="LGEc" w:date="2025-05-09T12:55:00Z">
                <w:pPr>
                  <w:jc w:val="center"/>
                </w:pPr>
              </w:pPrChange>
            </w:pPr>
          </w:p>
        </w:tc>
        <w:tc>
          <w:tcPr>
            <w:tcW w:w="723" w:type="dxa"/>
            <w:tcBorders>
              <w:top w:val="nil"/>
              <w:left w:val="nil"/>
              <w:bottom w:val="nil"/>
              <w:right w:val="nil"/>
            </w:tcBorders>
            <w:shd w:val="clear" w:color="auto" w:fill="auto"/>
            <w:noWrap/>
            <w:vAlign w:val="center"/>
          </w:tcPr>
          <w:p w14:paraId="20E8B1FD" w14:textId="77777777" w:rsidR="00771CF1" w:rsidRPr="00E15DA8" w:rsidRDefault="00771CF1">
            <w:pPr>
              <w:pStyle w:val="TAC"/>
              <w:pPrChange w:id="9536" w:author="LGEc" w:date="2025-05-09T12:55:00Z">
                <w:pPr>
                  <w:jc w:val="center"/>
                </w:pPr>
              </w:pPrChange>
            </w:pPr>
          </w:p>
        </w:tc>
        <w:tc>
          <w:tcPr>
            <w:tcW w:w="722" w:type="dxa"/>
            <w:tcBorders>
              <w:top w:val="nil"/>
              <w:left w:val="nil"/>
              <w:bottom w:val="nil"/>
              <w:right w:val="nil"/>
            </w:tcBorders>
            <w:shd w:val="clear" w:color="auto" w:fill="auto"/>
            <w:noWrap/>
            <w:vAlign w:val="center"/>
          </w:tcPr>
          <w:p w14:paraId="1A01042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097D2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12F5F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73ED4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762E574" w14:textId="77777777" w:rsidR="00771CF1" w:rsidRPr="00A45F58" w:rsidRDefault="00771CF1" w:rsidP="009D1F4B">
            <w:pPr>
              <w:jc w:val="center"/>
              <w:rPr>
                <w:color w:val="000000"/>
              </w:rPr>
            </w:pPr>
          </w:p>
        </w:tc>
      </w:tr>
      <w:tr w:rsidR="00771CF1" w:rsidRPr="00A45F58" w14:paraId="4366A3CC" w14:textId="77777777" w:rsidTr="009D1F4B">
        <w:trPr>
          <w:trHeight w:hRule="exact" w:val="266"/>
          <w:jc w:val="center"/>
        </w:trPr>
        <w:tc>
          <w:tcPr>
            <w:tcW w:w="988" w:type="dxa"/>
            <w:vMerge/>
            <w:shd w:val="clear" w:color="auto" w:fill="auto"/>
            <w:vAlign w:val="center"/>
            <w:hideMark/>
          </w:tcPr>
          <w:p w14:paraId="01AB910D" w14:textId="77777777" w:rsidR="00771CF1" w:rsidRPr="00A45F58" w:rsidRDefault="00771CF1">
            <w:pPr>
              <w:pStyle w:val="TAC"/>
              <w:pPrChange w:id="953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E85213" w14:textId="77777777" w:rsidR="00771CF1" w:rsidRPr="00A45F58" w:rsidRDefault="00771CF1">
            <w:pPr>
              <w:pStyle w:val="TAC"/>
              <w:pPrChange w:id="9538"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4A17F24" w14:textId="77777777" w:rsidR="00771CF1" w:rsidRPr="002A5BA5" w:rsidRDefault="00771CF1">
            <w:pPr>
              <w:pStyle w:val="TAC"/>
              <w:pPrChange w:id="953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2976990" w14:textId="77777777" w:rsidR="00771CF1" w:rsidRPr="002A5BA5" w:rsidRDefault="00771CF1">
            <w:pPr>
              <w:pStyle w:val="TAC"/>
              <w:pPrChange w:id="9540"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5B978DB" w14:textId="77777777" w:rsidR="00771CF1" w:rsidRPr="002A5BA5" w:rsidRDefault="00771CF1">
            <w:pPr>
              <w:pStyle w:val="TAC"/>
              <w:pPrChange w:id="9541"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75E1E3D" w14:textId="77777777" w:rsidR="00771CF1" w:rsidRPr="002A5BA5" w:rsidRDefault="00771CF1">
            <w:pPr>
              <w:pStyle w:val="TAC"/>
              <w:pPrChange w:id="9542" w:author="LGEc" w:date="2025-05-09T12:55:00Z">
                <w:pPr>
                  <w:jc w:val="center"/>
                </w:pPr>
              </w:pPrChange>
            </w:pPr>
            <w:r w:rsidRPr="00100D94">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0BAC8DE" w14:textId="77777777" w:rsidR="00771CF1" w:rsidRPr="002A5BA5" w:rsidRDefault="00771CF1">
            <w:pPr>
              <w:pStyle w:val="TAC"/>
              <w:pPrChange w:id="9543"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8B8B87B" w14:textId="77777777" w:rsidR="00771CF1" w:rsidRPr="002A5BA5" w:rsidRDefault="00771CF1">
            <w:pPr>
              <w:pStyle w:val="TAC"/>
              <w:pPrChange w:id="9544"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189F344" w14:textId="77777777" w:rsidR="00771CF1" w:rsidRPr="002A5BA5" w:rsidRDefault="00771CF1">
            <w:pPr>
              <w:pStyle w:val="TAC"/>
              <w:pPrChange w:id="9545"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4465478" w14:textId="77777777" w:rsidR="00771CF1" w:rsidRPr="002A5BA5" w:rsidRDefault="00771CF1">
            <w:pPr>
              <w:pStyle w:val="TAC"/>
              <w:pPrChange w:id="9546"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9232E1F" w14:textId="77777777" w:rsidR="00771CF1" w:rsidRPr="002A5BA5" w:rsidRDefault="00771CF1">
            <w:pPr>
              <w:pStyle w:val="TAC"/>
              <w:pPrChange w:id="9547"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05AD53C0" w14:textId="77777777" w:rsidR="00771CF1" w:rsidRPr="002A5BA5" w:rsidRDefault="00771CF1">
            <w:pPr>
              <w:pStyle w:val="TAC"/>
              <w:pPrChange w:id="9548" w:author="LGEc" w:date="2025-05-09T12:55:00Z">
                <w:pPr>
                  <w:jc w:val="center"/>
                </w:pPr>
              </w:pPrChange>
            </w:pPr>
            <w:r w:rsidRPr="00100D94">
              <w:rPr>
                <w:rFonts w:hint="eastAsia"/>
              </w:rPr>
              <w:t>11.6</w:t>
            </w:r>
          </w:p>
        </w:tc>
        <w:tc>
          <w:tcPr>
            <w:tcW w:w="723" w:type="dxa"/>
            <w:tcBorders>
              <w:top w:val="nil"/>
              <w:left w:val="single" w:sz="4" w:space="0" w:color="auto"/>
              <w:bottom w:val="nil"/>
              <w:right w:val="nil"/>
            </w:tcBorders>
            <w:shd w:val="clear" w:color="auto" w:fill="auto"/>
            <w:noWrap/>
            <w:vAlign w:val="center"/>
          </w:tcPr>
          <w:p w14:paraId="6572A339" w14:textId="77777777" w:rsidR="00771CF1" w:rsidRPr="00DE0150" w:rsidRDefault="00771CF1">
            <w:pPr>
              <w:pStyle w:val="TAC"/>
              <w:pPrChange w:id="9549" w:author="LGEc" w:date="2025-05-09T12:55:00Z">
                <w:pPr>
                  <w:jc w:val="center"/>
                </w:pPr>
              </w:pPrChange>
            </w:pPr>
          </w:p>
        </w:tc>
        <w:tc>
          <w:tcPr>
            <w:tcW w:w="723" w:type="dxa"/>
            <w:tcBorders>
              <w:top w:val="nil"/>
              <w:left w:val="nil"/>
              <w:bottom w:val="nil"/>
              <w:right w:val="nil"/>
            </w:tcBorders>
            <w:shd w:val="clear" w:color="auto" w:fill="auto"/>
            <w:noWrap/>
            <w:vAlign w:val="center"/>
          </w:tcPr>
          <w:p w14:paraId="79EC9D91" w14:textId="77777777" w:rsidR="00771CF1" w:rsidRPr="00E93C0F" w:rsidRDefault="00771CF1">
            <w:pPr>
              <w:pStyle w:val="TAC"/>
              <w:pPrChange w:id="9550" w:author="LGEc" w:date="2025-05-09T12:55:00Z">
                <w:pPr>
                  <w:jc w:val="center"/>
                </w:pPr>
              </w:pPrChange>
            </w:pPr>
          </w:p>
        </w:tc>
        <w:tc>
          <w:tcPr>
            <w:tcW w:w="723" w:type="dxa"/>
            <w:tcBorders>
              <w:top w:val="nil"/>
              <w:left w:val="nil"/>
              <w:bottom w:val="nil"/>
              <w:right w:val="nil"/>
            </w:tcBorders>
            <w:shd w:val="clear" w:color="auto" w:fill="auto"/>
            <w:noWrap/>
            <w:vAlign w:val="center"/>
          </w:tcPr>
          <w:p w14:paraId="0565B80B" w14:textId="77777777" w:rsidR="00771CF1" w:rsidRPr="00E15DA8" w:rsidRDefault="00771CF1">
            <w:pPr>
              <w:pStyle w:val="TAC"/>
              <w:pPrChange w:id="9551" w:author="LGEc" w:date="2025-05-09T12:55:00Z">
                <w:pPr>
                  <w:jc w:val="center"/>
                </w:pPr>
              </w:pPrChange>
            </w:pPr>
          </w:p>
        </w:tc>
        <w:tc>
          <w:tcPr>
            <w:tcW w:w="722" w:type="dxa"/>
            <w:tcBorders>
              <w:top w:val="nil"/>
              <w:left w:val="nil"/>
              <w:bottom w:val="nil"/>
              <w:right w:val="nil"/>
            </w:tcBorders>
            <w:shd w:val="clear" w:color="auto" w:fill="auto"/>
            <w:noWrap/>
            <w:vAlign w:val="center"/>
          </w:tcPr>
          <w:p w14:paraId="2A5234E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C4FAA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D1C0D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E0244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3DD1475" w14:textId="77777777" w:rsidR="00771CF1" w:rsidRPr="00A45F58" w:rsidRDefault="00771CF1" w:rsidP="009D1F4B">
            <w:pPr>
              <w:jc w:val="center"/>
              <w:rPr>
                <w:color w:val="000000"/>
              </w:rPr>
            </w:pPr>
          </w:p>
        </w:tc>
      </w:tr>
      <w:tr w:rsidR="00771CF1" w:rsidRPr="00A45F58" w14:paraId="66D113E6" w14:textId="77777777" w:rsidTr="009D1F4B">
        <w:trPr>
          <w:trHeight w:hRule="exact" w:val="266"/>
          <w:jc w:val="center"/>
        </w:trPr>
        <w:tc>
          <w:tcPr>
            <w:tcW w:w="988" w:type="dxa"/>
            <w:vMerge/>
            <w:shd w:val="clear" w:color="auto" w:fill="auto"/>
            <w:vAlign w:val="center"/>
            <w:hideMark/>
          </w:tcPr>
          <w:p w14:paraId="53A69409" w14:textId="77777777" w:rsidR="00771CF1" w:rsidRPr="00A45F58" w:rsidRDefault="00771CF1">
            <w:pPr>
              <w:pStyle w:val="TAC"/>
              <w:pPrChange w:id="9552"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8A0FB0" w14:textId="77777777" w:rsidR="00771CF1" w:rsidRPr="00A45F58" w:rsidRDefault="00771CF1">
            <w:pPr>
              <w:pStyle w:val="TAC"/>
              <w:pPrChange w:id="9553"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2388946D" w14:textId="77777777" w:rsidR="00771CF1" w:rsidRPr="00DE0150" w:rsidRDefault="00771CF1">
            <w:pPr>
              <w:pStyle w:val="TAC"/>
              <w:pPrChange w:id="955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9B2E9FF" w14:textId="77777777" w:rsidR="00771CF1" w:rsidRPr="00DE0150" w:rsidRDefault="00771CF1">
            <w:pPr>
              <w:pStyle w:val="TAC"/>
              <w:pPrChange w:id="9555"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FC7B1A7" w14:textId="77777777" w:rsidR="00771CF1" w:rsidRPr="00DE0150" w:rsidRDefault="00771CF1">
            <w:pPr>
              <w:pStyle w:val="TAC"/>
              <w:pPrChange w:id="9556"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AF74196" w14:textId="77777777" w:rsidR="00771CF1" w:rsidRPr="00DE0150" w:rsidRDefault="00771CF1">
            <w:pPr>
              <w:pStyle w:val="TAC"/>
              <w:pPrChange w:id="9557" w:author="LGEc" w:date="2025-05-09T12:55:00Z">
                <w:pPr>
                  <w:jc w:val="center"/>
                </w:pPr>
              </w:pPrChange>
            </w:pPr>
            <w:r w:rsidRPr="00100D94">
              <w:rPr>
                <w:rFonts w:hint="eastAsia"/>
              </w:rPr>
              <w:t>12.5</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A9C0350" w14:textId="77777777" w:rsidR="00771CF1" w:rsidRPr="00DE0150" w:rsidRDefault="00771CF1">
            <w:pPr>
              <w:pStyle w:val="TAC"/>
              <w:pPrChange w:id="9558"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E37FC84" w14:textId="77777777" w:rsidR="00771CF1" w:rsidRPr="00DE0150" w:rsidRDefault="00771CF1">
            <w:pPr>
              <w:pStyle w:val="TAC"/>
              <w:pPrChange w:id="9559"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4DF0F5F" w14:textId="77777777" w:rsidR="00771CF1" w:rsidRPr="00DE0150" w:rsidRDefault="00771CF1">
            <w:pPr>
              <w:pStyle w:val="TAC"/>
              <w:pPrChange w:id="9560"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C5D8AEC" w14:textId="77777777" w:rsidR="00771CF1" w:rsidRPr="00DE0150" w:rsidRDefault="00771CF1">
            <w:pPr>
              <w:pStyle w:val="TAC"/>
              <w:pPrChange w:id="9561"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BA770A6" w14:textId="77777777" w:rsidR="00771CF1" w:rsidRPr="00DE0150" w:rsidRDefault="00771CF1">
            <w:pPr>
              <w:pStyle w:val="TAC"/>
              <w:pPrChange w:id="9562"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nil"/>
            </w:tcBorders>
            <w:shd w:val="clear" w:color="000000" w:fill="D3D3D3"/>
            <w:noWrap/>
            <w:vAlign w:val="center"/>
          </w:tcPr>
          <w:p w14:paraId="41998651" w14:textId="77777777" w:rsidR="00771CF1" w:rsidRPr="00DE0150" w:rsidRDefault="00771CF1">
            <w:pPr>
              <w:pStyle w:val="TAC"/>
              <w:pPrChange w:id="9563" w:author="LGEc" w:date="2025-05-09T12:55:00Z">
                <w:pPr>
                  <w:jc w:val="center"/>
                </w:pPr>
              </w:pPrChange>
            </w:pPr>
            <w:r w:rsidRPr="00100D94">
              <w:rPr>
                <w:rFonts w:hint="eastAsia"/>
              </w:rPr>
              <w:t>11.1</w:t>
            </w:r>
          </w:p>
        </w:tc>
        <w:tc>
          <w:tcPr>
            <w:tcW w:w="723" w:type="dxa"/>
            <w:tcBorders>
              <w:top w:val="nil"/>
              <w:left w:val="single" w:sz="4" w:space="0" w:color="auto"/>
              <w:bottom w:val="nil"/>
              <w:right w:val="nil"/>
            </w:tcBorders>
            <w:shd w:val="clear" w:color="auto" w:fill="auto"/>
            <w:noWrap/>
            <w:vAlign w:val="center"/>
          </w:tcPr>
          <w:p w14:paraId="39C2AE7D" w14:textId="77777777" w:rsidR="00771CF1" w:rsidRPr="00DE0150" w:rsidRDefault="00771CF1">
            <w:pPr>
              <w:pStyle w:val="TAC"/>
              <w:pPrChange w:id="9564" w:author="LGEc" w:date="2025-05-09T12:55:00Z">
                <w:pPr>
                  <w:jc w:val="center"/>
                </w:pPr>
              </w:pPrChange>
            </w:pPr>
          </w:p>
        </w:tc>
        <w:tc>
          <w:tcPr>
            <w:tcW w:w="723" w:type="dxa"/>
            <w:tcBorders>
              <w:top w:val="nil"/>
              <w:left w:val="nil"/>
              <w:bottom w:val="nil"/>
              <w:right w:val="nil"/>
            </w:tcBorders>
            <w:shd w:val="clear" w:color="auto" w:fill="auto"/>
            <w:noWrap/>
            <w:vAlign w:val="center"/>
          </w:tcPr>
          <w:p w14:paraId="7CACBBD0" w14:textId="77777777" w:rsidR="00771CF1" w:rsidRPr="00E93C0F" w:rsidRDefault="00771CF1">
            <w:pPr>
              <w:pStyle w:val="TAC"/>
              <w:pPrChange w:id="9565" w:author="LGEc" w:date="2025-05-09T12:55:00Z">
                <w:pPr>
                  <w:jc w:val="center"/>
                </w:pPr>
              </w:pPrChange>
            </w:pPr>
          </w:p>
        </w:tc>
        <w:tc>
          <w:tcPr>
            <w:tcW w:w="723" w:type="dxa"/>
            <w:tcBorders>
              <w:top w:val="nil"/>
              <w:left w:val="nil"/>
              <w:bottom w:val="nil"/>
              <w:right w:val="nil"/>
            </w:tcBorders>
            <w:shd w:val="clear" w:color="auto" w:fill="auto"/>
            <w:noWrap/>
            <w:vAlign w:val="center"/>
          </w:tcPr>
          <w:p w14:paraId="09AE0291" w14:textId="77777777" w:rsidR="00771CF1" w:rsidRPr="00E15DA8" w:rsidRDefault="00771CF1">
            <w:pPr>
              <w:pStyle w:val="TAC"/>
              <w:pPrChange w:id="9566" w:author="LGEc" w:date="2025-05-09T12:55:00Z">
                <w:pPr>
                  <w:jc w:val="center"/>
                </w:pPr>
              </w:pPrChange>
            </w:pPr>
          </w:p>
        </w:tc>
        <w:tc>
          <w:tcPr>
            <w:tcW w:w="722" w:type="dxa"/>
            <w:tcBorders>
              <w:top w:val="nil"/>
              <w:left w:val="nil"/>
              <w:bottom w:val="nil"/>
              <w:right w:val="nil"/>
            </w:tcBorders>
            <w:shd w:val="clear" w:color="auto" w:fill="auto"/>
            <w:noWrap/>
            <w:vAlign w:val="center"/>
          </w:tcPr>
          <w:p w14:paraId="73A52CA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AEAA1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BFB01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D3084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7F11576" w14:textId="77777777" w:rsidR="00771CF1" w:rsidRPr="00A45F58" w:rsidRDefault="00771CF1" w:rsidP="009D1F4B">
            <w:pPr>
              <w:jc w:val="center"/>
              <w:rPr>
                <w:color w:val="000000"/>
              </w:rPr>
            </w:pPr>
          </w:p>
        </w:tc>
      </w:tr>
      <w:tr w:rsidR="00771CF1" w:rsidRPr="00A45F58" w14:paraId="5DBD7BA4" w14:textId="77777777" w:rsidTr="009D1F4B">
        <w:trPr>
          <w:trHeight w:hRule="exact" w:val="266"/>
          <w:jc w:val="center"/>
        </w:trPr>
        <w:tc>
          <w:tcPr>
            <w:tcW w:w="988" w:type="dxa"/>
            <w:vMerge/>
            <w:shd w:val="clear" w:color="auto" w:fill="auto"/>
            <w:vAlign w:val="center"/>
            <w:hideMark/>
          </w:tcPr>
          <w:p w14:paraId="7DF55C0E" w14:textId="77777777" w:rsidR="00771CF1" w:rsidRPr="00A45F58" w:rsidRDefault="00771CF1">
            <w:pPr>
              <w:pStyle w:val="TAC"/>
              <w:pPrChange w:id="956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98ECE" w14:textId="77777777" w:rsidR="00771CF1" w:rsidRPr="00A45F58" w:rsidRDefault="00771CF1">
            <w:pPr>
              <w:pStyle w:val="TAC"/>
              <w:pPrChange w:id="9568"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D484947" w14:textId="77777777" w:rsidR="00771CF1" w:rsidRPr="002A5BA5" w:rsidRDefault="00771CF1">
            <w:pPr>
              <w:pStyle w:val="TAC"/>
              <w:pPrChange w:id="956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301DD5" w14:textId="77777777" w:rsidR="00771CF1" w:rsidRPr="002A5BA5" w:rsidRDefault="00771CF1">
            <w:pPr>
              <w:pStyle w:val="TAC"/>
              <w:pPrChange w:id="9570"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5F54395" w14:textId="77777777" w:rsidR="00771CF1" w:rsidRPr="002A5BA5" w:rsidRDefault="00771CF1">
            <w:pPr>
              <w:pStyle w:val="TAC"/>
              <w:pPrChange w:id="9571"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2E5E62" w14:textId="77777777" w:rsidR="00771CF1" w:rsidRPr="002A5BA5" w:rsidRDefault="00771CF1">
            <w:pPr>
              <w:pStyle w:val="TAC"/>
              <w:pPrChange w:id="957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6E7925E" w14:textId="77777777" w:rsidR="00771CF1" w:rsidRPr="002A5BA5" w:rsidRDefault="00771CF1">
            <w:pPr>
              <w:pStyle w:val="TAC"/>
              <w:pPrChange w:id="9573"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CE705E6" w14:textId="77777777" w:rsidR="00771CF1" w:rsidRPr="002A5BA5" w:rsidRDefault="00771CF1">
            <w:pPr>
              <w:pStyle w:val="TAC"/>
              <w:pPrChange w:id="9574"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5DA3C05" w14:textId="77777777" w:rsidR="00771CF1" w:rsidRPr="002A5BA5" w:rsidRDefault="00771CF1">
            <w:pPr>
              <w:pStyle w:val="TAC"/>
              <w:pPrChange w:id="9575"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3D6222" w14:textId="77777777" w:rsidR="00771CF1" w:rsidRPr="002A5BA5" w:rsidRDefault="00771CF1">
            <w:pPr>
              <w:pStyle w:val="TAC"/>
              <w:pPrChange w:id="9576"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DEA95C9" w14:textId="77777777" w:rsidR="00771CF1" w:rsidRPr="002A5BA5" w:rsidRDefault="00771CF1">
            <w:pPr>
              <w:pStyle w:val="TAC"/>
              <w:pPrChange w:id="9577" w:author="LGEc" w:date="2025-05-09T12:55:00Z">
                <w:pPr>
                  <w:jc w:val="center"/>
                </w:pPr>
              </w:pPrChange>
            </w:pPr>
            <w:r w:rsidRPr="00100D94">
              <w:rPr>
                <w:rFonts w:hint="eastAsia"/>
              </w:rPr>
              <w:t>13.0</w:t>
            </w:r>
          </w:p>
        </w:tc>
        <w:tc>
          <w:tcPr>
            <w:tcW w:w="722" w:type="dxa"/>
            <w:tcBorders>
              <w:top w:val="single" w:sz="4" w:space="0" w:color="auto"/>
              <w:left w:val="single" w:sz="4" w:space="0" w:color="auto"/>
              <w:bottom w:val="single" w:sz="4" w:space="0" w:color="auto"/>
              <w:right w:val="nil"/>
            </w:tcBorders>
            <w:shd w:val="clear" w:color="000000" w:fill="C4C4C4"/>
            <w:noWrap/>
            <w:vAlign w:val="center"/>
          </w:tcPr>
          <w:p w14:paraId="7B80F4EA" w14:textId="77777777" w:rsidR="00771CF1" w:rsidRPr="002A5BA5" w:rsidRDefault="00771CF1">
            <w:pPr>
              <w:pStyle w:val="TAC"/>
              <w:pPrChange w:id="9578" w:author="LGEc" w:date="2025-05-09T12:55:00Z">
                <w:pPr>
                  <w:jc w:val="center"/>
                </w:pPr>
              </w:pPrChange>
            </w:pPr>
            <w:r w:rsidRPr="00100D94">
              <w:rPr>
                <w:rFonts w:hint="eastAsia"/>
              </w:rPr>
              <w:t>13.0</w:t>
            </w:r>
          </w:p>
        </w:tc>
        <w:tc>
          <w:tcPr>
            <w:tcW w:w="723" w:type="dxa"/>
            <w:tcBorders>
              <w:top w:val="nil"/>
              <w:left w:val="single" w:sz="4" w:space="0" w:color="auto"/>
              <w:bottom w:val="single" w:sz="4" w:space="0" w:color="auto"/>
              <w:right w:val="nil"/>
            </w:tcBorders>
            <w:shd w:val="clear" w:color="auto" w:fill="auto"/>
            <w:noWrap/>
            <w:vAlign w:val="center"/>
          </w:tcPr>
          <w:p w14:paraId="1D40BE5B" w14:textId="77777777" w:rsidR="00771CF1" w:rsidRPr="002A5BA5" w:rsidRDefault="00771CF1">
            <w:pPr>
              <w:pStyle w:val="TAC"/>
              <w:pPrChange w:id="9579" w:author="LGEc" w:date="2025-05-09T12:55:00Z">
                <w:pPr>
                  <w:jc w:val="center"/>
                </w:pPr>
              </w:pPrChange>
            </w:pPr>
          </w:p>
        </w:tc>
        <w:tc>
          <w:tcPr>
            <w:tcW w:w="723" w:type="dxa"/>
            <w:tcBorders>
              <w:top w:val="nil"/>
              <w:left w:val="nil"/>
              <w:bottom w:val="single" w:sz="4" w:space="0" w:color="auto"/>
              <w:right w:val="nil"/>
            </w:tcBorders>
            <w:shd w:val="clear" w:color="auto" w:fill="auto"/>
            <w:noWrap/>
            <w:vAlign w:val="center"/>
          </w:tcPr>
          <w:p w14:paraId="57D35A96" w14:textId="77777777" w:rsidR="00771CF1" w:rsidRPr="002A5BA5" w:rsidRDefault="00771CF1">
            <w:pPr>
              <w:pStyle w:val="TAC"/>
              <w:pPrChange w:id="9580" w:author="LGEc" w:date="2025-05-09T12:55:00Z">
                <w:pPr>
                  <w:jc w:val="center"/>
                </w:pPr>
              </w:pPrChange>
            </w:pPr>
          </w:p>
        </w:tc>
        <w:tc>
          <w:tcPr>
            <w:tcW w:w="723" w:type="dxa"/>
            <w:tcBorders>
              <w:top w:val="nil"/>
              <w:left w:val="nil"/>
              <w:bottom w:val="single" w:sz="4" w:space="0" w:color="auto"/>
              <w:right w:val="nil"/>
            </w:tcBorders>
            <w:shd w:val="clear" w:color="auto" w:fill="auto"/>
            <w:noWrap/>
            <w:vAlign w:val="center"/>
          </w:tcPr>
          <w:p w14:paraId="624708CD" w14:textId="77777777" w:rsidR="00771CF1" w:rsidRPr="002A5BA5" w:rsidRDefault="00771CF1">
            <w:pPr>
              <w:pStyle w:val="TAC"/>
              <w:pPrChange w:id="9581" w:author="LGEc" w:date="2025-05-09T12:55:00Z">
                <w:pPr>
                  <w:jc w:val="center"/>
                </w:pPr>
              </w:pPrChange>
            </w:pPr>
          </w:p>
        </w:tc>
        <w:tc>
          <w:tcPr>
            <w:tcW w:w="722" w:type="dxa"/>
            <w:tcBorders>
              <w:top w:val="nil"/>
              <w:left w:val="nil"/>
              <w:bottom w:val="nil"/>
              <w:right w:val="nil"/>
            </w:tcBorders>
            <w:shd w:val="clear" w:color="auto" w:fill="auto"/>
            <w:noWrap/>
            <w:vAlign w:val="center"/>
          </w:tcPr>
          <w:p w14:paraId="5A29984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C3ED0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6819F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B8704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9B7DD9C" w14:textId="77777777" w:rsidR="00771CF1" w:rsidRPr="00A45F58" w:rsidRDefault="00771CF1" w:rsidP="009D1F4B">
            <w:pPr>
              <w:jc w:val="center"/>
              <w:rPr>
                <w:color w:val="000000"/>
              </w:rPr>
            </w:pPr>
          </w:p>
        </w:tc>
      </w:tr>
      <w:tr w:rsidR="00771CF1" w:rsidRPr="00A45F58" w14:paraId="10795810" w14:textId="77777777" w:rsidTr="009D1F4B">
        <w:trPr>
          <w:trHeight w:hRule="exact" w:val="266"/>
          <w:jc w:val="center"/>
        </w:trPr>
        <w:tc>
          <w:tcPr>
            <w:tcW w:w="988" w:type="dxa"/>
            <w:vMerge w:val="restart"/>
            <w:shd w:val="clear" w:color="auto" w:fill="auto"/>
            <w:vAlign w:val="center"/>
          </w:tcPr>
          <w:p w14:paraId="493D37D7" w14:textId="77777777" w:rsidR="00771CF1" w:rsidRPr="00A45F58" w:rsidRDefault="00771CF1">
            <w:pPr>
              <w:pStyle w:val="TAC"/>
              <w:pPrChange w:id="9582" w:author="LGEc" w:date="2025-05-09T12:55:00Z">
                <w:pPr/>
              </w:pPrChange>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41736" w14:textId="77777777" w:rsidR="00771CF1" w:rsidRPr="00A45F58" w:rsidRDefault="00771CF1">
            <w:pPr>
              <w:pStyle w:val="TAH"/>
              <w:pPrChange w:id="9583" w:author="LGEc" w:date="2025-05-09T15:38: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84B3FDE" w14:textId="77777777" w:rsidR="00771CF1" w:rsidRPr="002A5BA5" w:rsidRDefault="00771CF1">
            <w:pPr>
              <w:pStyle w:val="TAH"/>
              <w:pPrChange w:id="9584" w:author="LGEc" w:date="2025-05-09T15:38:00Z">
                <w:pPr>
                  <w:jc w:val="center"/>
                </w:pPr>
              </w:pPrChange>
            </w:pPr>
            <w:r w:rsidRPr="002A5BA5">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DE0BE7" w14:textId="77777777" w:rsidR="00771CF1" w:rsidRPr="002A5BA5" w:rsidRDefault="00771CF1">
            <w:pPr>
              <w:pStyle w:val="TAH"/>
              <w:pPrChange w:id="9585" w:author="LGEc" w:date="2025-05-09T15:38:00Z">
                <w:pPr>
                  <w:jc w:val="center"/>
                </w:pPr>
              </w:pPrChange>
            </w:pPr>
            <w:r w:rsidRPr="002A5BA5">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B781B" w14:textId="77777777" w:rsidR="00771CF1" w:rsidRPr="002A5BA5" w:rsidRDefault="00771CF1">
            <w:pPr>
              <w:pStyle w:val="TAH"/>
              <w:pPrChange w:id="9586" w:author="LGEc" w:date="2025-05-09T15:38:00Z">
                <w:pPr>
                  <w:jc w:val="center"/>
                </w:pPr>
              </w:pPrChange>
            </w:pPr>
            <w:r w:rsidRPr="002A5BA5">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B7FD3" w14:textId="77777777" w:rsidR="00771CF1" w:rsidRPr="002A5BA5" w:rsidRDefault="00771CF1">
            <w:pPr>
              <w:pStyle w:val="TAH"/>
              <w:pPrChange w:id="9587" w:author="LGEc" w:date="2025-05-09T15:38:00Z">
                <w:pPr>
                  <w:jc w:val="center"/>
                </w:pPr>
              </w:pPrChange>
            </w:pPr>
            <w:r w:rsidRPr="002A5BA5">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37739" w14:textId="77777777" w:rsidR="00771CF1" w:rsidRPr="002A5BA5" w:rsidRDefault="00771CF1">
            <w:pPr>
              <w:pStyle w:val="TAH"/>
              <w:pPrChange w:id="9588" w:author="LGEc" w:date="2025-05-09T15:38:00Z">
                <w:pPr>
                  <w:jc w:val="center"/>
                </w:pPr>
              </w:pPrChange>
            </w:pPr>
            <w:r w:rsidRPr="002A5BA5">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1C10A" w14:textId="77777777" w:rsidR="00771CF1" w:rsidRPr="002A5BA5" w:rsidRDefault="00771CF1">
            <w:pPr>
              <w:pStyle w:val="TAH"/>
              <w:pPrChange w:id="9589" w:author="LGEc" w:date="2025-05-09T15:38:00Z">
                <w:pPr>
                  <w:jc w:val="center"/>
                </w:pPr>
              </w:pPrChange>
            </w:pPr>
            <w:r w:rsidRPr="002A5BA5">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775E0" w14:textId="77777777" w:rsidR="00771CF1" w:rsidRPr="002A5BA5" w:rsidRDefault="00771CF1">
            <w:pPr>
              <w:pStyle w:val="TAH"/>
              <w:pPrChange w:id="9590" w:author="LGEc" w:date="2025-05-09T15:38:00Z">
                <w:pPr>
                  <w:jc w:val="center"/>
                </w:pPr>
              </w:pPrChange>
            </w:pPr>
            <w:r w:rsidRPr="002A5BA5">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F1D2AA" w14:textId="77777777" w:rsidR="00771CF1" w:rsidRPr="002A5BA5" w:rsidRDefault="00771CF1">
            <w:pPr>
              <w:pStyle w:val="TAH"/>
              <w:pPrChange w:id="9591" w:author="LGEc" w:date="2025-05-09T15:38:00Z">
                <w:pPr>
                  <w:jc w:val="center"/>
                </w:pPr>
              </w:pPrChange>
            </w:pPr>
            <w:r w:rsidRPr="002A5BA5">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2B97C1" w14:textId="77777777" w:rsidR="00771CF1" w:rsidRPr="002A5BA5" w:rsidRDefault="00771CF1">
            <w:pPr>
              <w:pStyle w:val="TAH"/>
              <w:pPrChange w:id="9592" w:author="LGEc" w:date="2025-05-09T15:38:00Z">
                <w:pPr>
                  <w:jc w:val="center"/>
                </w:pPr>
              </w:pPrChange>
            </w:pPr>
            <w:r w:rsidRPr="002A5BA5">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99257" w14:textId="77777777" w:rsidR="00771CF1" w:rsidRPr="002A5BA5" w:rsidRDefault="00771CF1">
            <w:pPr>
              <w:pStyle w:val="TAH"/>
              <w:pPrChange w:id="9593" w:author="LGEc" w:date="2025-05-09T15:38:00Z">
                <w:pPr>
                  <w:jc w:val="center"/>
                </w:pPr>
              </w:pPrChange>
            </w:pPr>
            <w:r w:rsidRPr="002A5BA5">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FFB87" w14:textId="77777777" w:rsidR="00771CF1" w:rsidRPr="002A5BA5" w:rsidRDefault="00771CF1">
            <w:pPr>
              <w:pStyle w:val="TAH"/>
              <w:pPrChange w:id="9594" w:author="LGEc" w:date="2025-05-09T15:38:00Z">
                <w:pPr>
                  <w:jc w:val="center"/>
                </w:pPr>
              </w:pPrChange>
            </w:pPr>
            <w:r w:rsidRPr="002A5BA5">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0167D9" w14:textId="77777777" w:rsidR="00771CF1" w:rsidRPr="002A5BA5" w:rsidRDefault="00771CF1">
            <w:pPr>
              <w:pStyle w:val="TAH"/>
              <w:pPrChange w:id="9595" w:author="LGEc" w:date="2025-05-09T15:38:00Z">
                <w:pPr>
                  <w:jc w:val="center"/>
                </w:pPr>
              </w:pPrChange>
            </w:pPr>
            <w:r w:rsidRPr="002A5BA5">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9C8C5" w14:textId="77777777" w:rsidR="00771CF1" w:rsidRPr="002A5BA5" w:rsidRDefault="00771CF1">
            <w:pPr>
              <w:pStyle w:val="TAH"/>
              <w:pPrChange w:id="9596" w:author="LGEc" w:date="2025-05-09T15:38:00Z">
                <w:pPr>
                  <w:jc w:val="center"/>
                </w:pPr>
              </w:pPrChange>
            </w:pPr>
            <w:r w:rsidRPr="002A5BA5">
              <w:t>#53</w:t>
            </w:r>
          </w:p>
        </w:tc>
        <w:tc>
          <w:tcPr>
            <w:tcW w:w="722" w:type="dxa"/>
            <w:tcBorders>
              <w:top w:val="nil"/>
              <w:left w:val="single" w:sz="4" w:space="0" w:color="auto"/>
              <w:bottom w:val="nil"/>
              <w:right w:val="nil"/>
            </w:tcBorders>
            <w:shd w:val="clear" w:color="auto" w:fill="auto"/>
            <w:noWrap/>
            <w:vAlign w:val="center"/>
          </w:tcPr>
          <w:p w14:paraId="0C981EB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DEEA3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CCC98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5C0FB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D2D671" w14:textId="77777777" w:rsidR="00771CF1" w:rsidRPr="00A45F58" w:rsidRDefault="00771CF1" w:rsidP="009D1F4B">
            <w:pPr>
              <w:jc w:val="center"/>
              <w:rPr>
                <w:color w:val="000000"/>
              </w:rPr>
            </w:pPr>
          </w:p>
        </w:tc>
      </w:tr>
      <w:tr w:rsidR="00771CF1" w:rsidRPr="00A45F58" w14:paraId="54ED02DE" w14:textId="77777777" w:rsidTr="009D1F4B">
        <w:trPr>
          <w:trHeight w:hRule="exact" w:val="266"/>
          <w:jc w:val="center"/>
        </w:trPr>
        <w:tc>
          <w:tcPr>
            <w:tcW w:w="988" w:type="dxa"/>
            <w:vMerge/>
            <w:shd w:val="clear" w:color="auto" w:fill="auto"/>
            <w:vAlign w:val="center"/>
          </w:tcPr>
          <w:p w14:paraId="1A341B55" w14:textId="77777777" w:rsidR="00771CF1" w:rsidRPr="00A45F58" w:rsidRDefault="00771CF1">
            <w:pPr>
              <w:pStyle w:val="TAC"/>
              <w:pPrChange w:id="959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95B3A" w14:textId="77777777" w:rsidR="00771CF1" w:rsidRPr="00A45F58" w:rsidRDefault="00771CF1">
            <w:pPr>
              <w:pStyle w:val="TAC"/>
              <w:pPrChange w:id="9598"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6DFDA79E" w14:textId="77777777" w:rsidR="00771CF1" w:rsidRPr="002A5BA5" w:rsidRDefault="00771CF1">
            <w:pPr>
              <w:pStyle w:val="TAC"/>
              <w:pPrChange w:id="959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371459A7" w14:textId="77777777" w:rsidR="00771CF1" w:rsidRPr="002A5BA5" w:rsidRDefault="00771CF1">
            <w:pPr>
              <w:pStyle w:val="TAC"/>
              <w:pPrChange w:id="9600"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2C01BE2" w14:textId="77777777" w:rsidR="00771CF1" w:rsidRPr="002A5BA5" w:rsidRDefault="00771CF1">
            <w:pPr>
              <w:pStyle w:val="TAC"/>
              <w:pPrChange w:id="9601"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3EFA7A21" w14:textId="77777777" w:rsidR="00771CF1" w:rsidRPr="002A5BA5" w:rsidRDefault="00771CF1">
            <w:pPr>
              <w:pStyle w:val="TAC"/>
              <w:pPrChange w:id="9602"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2A2C1357" w14:textId="77777777" w:rsidR="00771CF1" w:rsidRPr="002A5BA5" w:rsidRDefault="00771CF1">
            <w:pPr>
              <w:pStyle w:val="TAC"/>
              <w:pPrChange w:id="960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77EEB1CA" w14:textId="77777777" w:rsidR="00771CF1" w:rsidRPr="002A5BA5" w:rsidRDefault="00771CF1">
            <w:pPr>
              <w:pStyle w:val="TAC"/>
              <w:pPrChange w:id="9604"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B2793A3" w14:textId="77777777" w:rsidR="00771CF1" w:rsidRPr="002A5BA5" w:rsidRDefault="00771CF1">
            <w:pPr>
              <w:pStyle w:val="TAC"/>
              <w:pPrChange w:id="9605"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857946D" w14:textId="77777777" w:rsidR="00771CF1" w:rsidRPr="002A5BA5" w:rsidRDefault="00771CF1">
            <w:pPr>
              <w:pStyle w:val="TAC"/>
              <w:pPrChange w:id="9606"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E60CFD" w14:textId="77777777" w:rsidR="00771CF1" w:rsidRPr="002A5BA5" w:rsidRDefault="00771CF1">
            <w:pPr>
              <w:pStyle w:val="TAC"/>
              <w:pPrChange w:id="960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8D1542" w14:textId="77777777" w:rsidR="00771CF1" w:rsidRPr="002A5BA5" w:rsidRDefault="00771CF1">
            <w:pPr>
              <w:pStyle w:val="TAC"/>
              <w:pPrChange w:id="9608" w:author="LGEc" w:date="2025-05-09T12:55:00Z">
                <w:pPr>
                  <w:jc w:val="center"/>
                </w:pPr>
              </w:pPrChange>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5756C87" w14:textId="77777777" w:rsidR="00771CF1" w:rsidRPr="002A5BA5" w:rsidRDefault="00771CF1">
            <w:pPr>
              <w:pStyle w:val="TAC"/>
              <w:pPrChange w:id="960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4D151EE" w14:textId="77777777" w:rsidR="00771CF1" w:rsidRPr="002A5BA5" w:rsidRDefault="00771CF1">
            <w:pPr>
              <w:pStyle w:val="TAC"/>
              <w:pPrChange w:id="9610"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2D40FDF7" w14:textId="77777777" w:rsidR="00771CF1" w:rsidRPr="002A5BA5" w:rsidRDefault="00771CF1">
            <w:pPr>
              <w:pStyle w:val="TAC"/>
              <w:pPrChange w:id="9611"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315BB2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5E6C2D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CE0C6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BD76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88107A" w14:textId="77777777" w:rsidR="00771CF1" w:rsidRPr="00A45F58" w:rsidRDefault="00771CF1" w:rsidP="009D1F4B">
            <w:pPr>
              <w:jc w:val="center"/>
              <w:rPr>
                <w:color w:val="000000"/>
              </w:rPr>
            </w:pPr>
          </w:p>
        </w:tc>
      </w:tr>
      <w:tr w:rsidR="00771CF1" w:rsidRPr="00A45F58" w14:paraId="39FEBDF6" w14:textId="77777777" w:rsidTr="009D1F4B">
        <w:trPr>
          <w:trHeight w:hRule="exact" w:val="266"/>
          <w:jc w:val="center"/>
        </w:trPr>
        <w:tc>
          <w:tcPr>
            <w:tcW w:w="988" w:type="dxa"/>
            <w:vMerge/>
            <w:shd w:val="clear" w:color="auto" w:fill="auto"/>
            <w:vAlign w:val="center"/>
          </w:tcPr>
          <w:p w14:paraId="2393E3BB" w14:textId="77777777" w:rsidR="00771CF1" w:rsidRPr="00A45F58" w:rsidRDefault="00771CF1">
            <w:pPr>
              <w:pStyle w:val="TAC"/>
              <w:pPrChange w:id="9612"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31AE" w14:textId="77777777" w:rsidR="00771CF1" w:rsidRPr="00A45F58" w:rsidRDefault="00771CF1">
            <w:pPr>
              <w:pStyle w:val="TAC"/>
              <w:pPrChange w:id="9613"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6A6A6"/>
            <w:noWrap/>
            <w:vAlign w:val="center"/>
          </w:tcPr>
          <w:p w14:paraId="7F42DB9D" w14:textId="77777777" w:rsidR="00771CF1" w:rsidRPr="002A5BA5" w:rsidRDefault="00771CF1">
            <w:pPr>
              <w:pStyle w:val="TAC"/>
              <w:pPrChange w:id="9614" w:author="LGEc" w:date="2025-05-09T12:55:00Z">
                <w:pPr>
                  <w:jc w:val="center"/>
                </w:pPr>
              </w:pPrChange>
            </w:pPr>
            <w:r w:rsidRPr="00100D94">
              <w:rPr>
                <w:rFonts w:hint="eastAsia"/>
              </w:rPr>
              <w:t>16.7</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2F01C88" w14:textId="77777777" w:rsidR="00771CF1" w:rsidRPr="002A5BA5" w:rsidRDefault="00771CF1">
            <w:pPr>
              <w:pStyle w:val="TAC"/>
              <w:pPrChange w:id="9615"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083690C" w14:textId="77777777" w:rsidR="00771CF1" w:rsidRPr="002A5BA5" w:rsidRDefault="00771CF1">
            <w:pPr>
              <w:pStyle w:val="TAC"/>
              <w:pPrChange w:id="9616"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1C61AA75" w14:textId="77777777" w:rsidR="00771CF1" w:rsidRPr="002A5BA5" w:rsidRDefault="00771CF1">
            <w:pPr>
              <w:pStyle w:val="TAC"/>
              <w:pPrChange w:id="9617"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9D50DB6" w14:textId="77777777" w:rsidR="00771CF1" w:rsidRPr="002A5BA5" w:rsidRDefault="00771CF1">
            <w:pPr>
              <w:pStyle w:val="TAC"/>
              <w:pPrChange w:id="9618"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2D7BFCB3" w14:textId="77777777" w:rsidR="00771CF1" w:rsidRPr="002A5BA5" w:rsidRDefault="00771CF1">
            <w:pPr>
              <w:pStyle w:val="TAC"/>
              <w:pPrChange w:id="9619"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89A22FE" w14:textId="77777777" w:rsidR="00771CF1" w:rsidRPr="002A5BA5" w:rsidRDefault="00771CF1">
            <w:pPr>
              <w:pStyle w:val="TAC"/>
              <w:pPrChange w:id="9620"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C3D1416" w14:textId="77777777" w:rsidR="00771CF1" w:rsidRPr="002A5BA5" w:rsidRDefault="00771CF1">
            <w:pPr>
              <w:pStyle w:val="TAC"/>
              <w:pPrChange w:id="9621"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E38511A" w14:textId="77777777" w:rsidR="00771CF1" w:rsidRPr="002A5BA5" w:rsidRDefault="00771CF1">
            <w:pPr>
              <w:pStyle w:val="TAC"/>
              <w:pPrChange w:id="962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8C4CBB" w14:textId="77777777" w:rsidR="00771CF1" w:rsidRPr="002A5BA5" w:rsidRDefault="00771CF1">
            <w:pPr>
              <w:pStyle w:val="TAC"/>
              <w:pPrChange w:id="9623" w:author="LGEc" w:date="2025-05-09T12:55:00Z">
                <w:pPr>
                  <w:jc w:val="center"/>
                </w:pPr>
              </w:pPrChange>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E686631" w14:textId="77777777" w:rsidR="00771CF1" w:rsidRPr="002A5BA5" w:rsidRDefault="00771CF1">
            <w:pPr>
              <w:pStyle w:val="TAC"/>
              <w:pPrChange w:id="962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62551DA" w14:textId="77777777" w:rsidR="00771CF1" w:rsidRPr="002A5BA5" w:rsidRDefault="00771CF1">
            <w:pPr>
              <w:pStyle w:val="TAC"/>
              <w:pPrChange w:id="9625" w:author="LGEc" w:date="2025-05-09T12:55:00Z">
                <w:pPr>
                  <w:jc w:val="center"/>
                </w:pPr>
              </w:pPrChange>
            </w:pPr>
            <w:r w:rsidRPr="00100D94">
              <w:rPr>
                <w:rFonts w:hint="eastAsia"/>
              </w:rPr>
              <w:t>8.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60C1D45C" w14:textId="77777777" w:rsidR="00771CF1" w:rsidRPr="002A5BA5" w:rsidRDefault="00771CF1">
            <w:pPr>
              <w:pStyle w:val="TAC"/>
              <w:pPrChange w:id="9626"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06FCC82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976E3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6CED7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DF60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962463" w14:textId="77777777" w:rsidR="00771CF1" w:rsidRPr="00A45F58" w:rsidRDefault="00771CF1" w:rsidP="009D1F4B">
            <w:pPr>
              <w:jc w:val="center"/>
              <w:rPr>
                <w:color w:val="000000"/>
              </w:rPr>
            </w:pPr>
          </w:p>
        </w:tc>
      </w:tr>
      <w:tr w:rsidR="00771CF1" w:rsidRPr="00A45F58" w14:paraId="5814D26F" w14:textId="77777777" w:rsidTr="009D1F4B">
        <w:trPr>
          <w:trHeight w:hRule="exact" w:val="266"/>
          <w:jc w:val="center"/>
        </w:trPr>
        <w:tc>
          <w:tcPr>
            <w:tcW w:w="988" w:type="dxa"/>
            <w:vMerge/>
            <w:shd w:val="clear" w:color="auto" w:fill="auto"/>
            <w:vAlign w:val="center"/>
          </w:tcPr>
          <w:p w14:paraId="7CCA5198" w14:textId="77777777" w:rsidR="00771CF1" w:rsidRPr="00A45F58" w:rsidRDefault="00771CF1">
            <w:pPr>
              <w:pStyle w:val="TAC"/>
              <w:pPrChange w:id="962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91C24" w14:textId="77777777" w:rsidR="00771CF1" w:rsidRPr="00A45F58" w:rsidRDefault="00771CF1">
            <w:pPr>
              <w:pStyle w:val="TAC"/>
              <w:pPrChange w:id="9628"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0AA98EE3" w14:textId="77777777" w:rsidR="00771CF1" w:rsidRPr="002A5BA5" w:rsidRDefault="00771CF1">
            <w:pPr>
              <w:pStyle w:val="TAC"/>
              <w:pPrChange w:id="962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5DB4D0B" w14:textId="77777777" w:rsidR="00771CF1" w:rsidRPr="002A5BA5" w:rsidRDefault="00771CF1">
            <w:pPr>
              <w:pStyle w:val="TAC"/>
              <w:pPrChange w:id="9630"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92769C6" w14:textId="77777777" w:rsidR="00771CF1" w:rsidRPr="002A5BA5" w:rsidRDefault="00771CF1">
            <w:pPr>
              <w:pStyle w:val="TAC"/>
              <w:pPrChange w:id="9631"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2811B569" w14:textId="77777777" w:rsidR="00771CF1" w:rsidRPr="002A5BA5" w:rsidRDefault="00771CF1">
            <w:pPr>
              <w:pStyle w:val="TAC"/>
              <w:pPrChange w:id="9632"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A6946E0" w14:textId="77777777" w:rsidR="00771CF1" w:rsidRPr="002A5BA5" w:rsidRDefault="00771CF1">
            <w:pPr>
              <w:pStyle w:val="TAC"/>
              <w:pPrChange w:id="963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3D0CF06" w14:textId="77777777" w:rsidR="00771CF1" w:rsidRPr="002A5BA5" w:rsidRDefault="00771CF1">
            <w:pPr>
              <w:pStyle w:val="TAC"/>
              <w:pPrChange w:id="9634"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CA2F63E" w14:textId="77777777" w:rsidR="00771CF1" w:rsidRPr="002A5BA5" w:rsidRDefault="00771CF1">
            <w:pPr>
              <w:pStyle w:val="TAC"/>
              <w:pPrChange w:id="9635"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2CD72ED" w14:textId="77777777" w:rsidR="00771CF1" w:rsidRPr="002A5BA5" w:rsidRDefault="00771CF1">
            <w:pPr>
              <w:pStyle w:val="TAC"/>
              <w:pPrChange w:id="9636"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EBED619" w14:textId="77777777" w:rsidR="00771CF1" w:rsidRPr="002A5BA5" w:rsidRDefault="00771CF1">
            <w:pPr>
              <w:pStyle w:val="TAC"/>
              <w:pPrChange w:id="963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285B6A" w14:textId="77777777" w:rsidR="00771CF1" w:rsidRPr="002A5BA5" w:rsidRDefault="00771CF1">
            <w:pPr>
              <w:pStyle w:val="TAC"/>
              <w:pPrChange w:id="9638" w:author="LGEc" w:date="2025-05-09T12:55:00Z">
                <w:pPr>
                  <w:jc w:val="center"/>
                </w:pPr>
              </w:pPrChange>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947E5A6" w14:textId="77777777" w:rsidR="00771CF1" w:rsidRPr="002A5BA5" w:rsidRDefault="00771CF1">
            <w:pPr>
              <w:pStyle w:val="TAC"/>
              <w:pPrChange w:id="963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641D99C" w14:textId="77777777" w:rsidR="00771CF1" w:rsidRPr="002A5BA5" w:rsidRDefault="00771CF1">
            <w:pPr>
              <w:pStyle w:val="TAC"/>
              <w:pPrChange w:id="9640"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67461A60" w14:textId="77777777" w:rsidR="00771CF1" w:rsidRPr="002A5BA5" w:rsidRDefault="00771CF1">
            <w:pPr>
              <w:pStyle w:val="TAC"/>
              <w:pPrChange w:id="9641"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076EB38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E96BE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1DC4E8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BEAA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926AB7" w14:textId="77777777" w:rsidR="00771CF1" w:rsidRPr="00A45F58" w:rsidRDefault="00771CF1" w:rsidP="009D1F4B">
            <w:pPr>
              <w:jc w:val="center"/>
              <w:rPr>
                <w:color w:val="000000"/>
              </w:rPr>
            </w:pPr>
          </w:p>
        </w:tc>
      </w:tr>
      <w:tr w:rsidR="00771CF1" w:rsidRPr="00A45F58" w14:paraId="3ED1D496" w14:textId="77777777" w:rsidTr="009D1F4B">
        <w:trPr>
          <w:trHeight w:hRule="exact" w:val="266"/>
          <w:jc w:val="center"/>
        </w:trPr>
        <w:tc>
          <w:tcPr>
            <w:tcW w:w="988" w:type="dxa"/>
            <w:vMerge/>
            <w:shd w:val="clear" w:color="auto" w:fill="auto"/>
            <w:vAlign w:val="center"/>
          </w:tcPr>
          <w:p w14:paraId="31D9D201" w14:textId="77777777" w:rsidR="00771CF1" w:rsidRPr="00A45F58" w:rsidRDefault="00771CF1">
            <w:pPr>
              <w:pStyle w:val="TAC"/>
              <w:pPrChange w:id="9642"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A3680" w14:textId="77777777" w:rsidR="00771CF1" w:rsidRPr="00A45F58" w:rsidRDefault="00771CF1">
            <w:pPr>
              <w:pStyle w:val="TAC"/>
              <w:pPrChange w:id="9643"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7BE98092" w14:textId="77777777" w:rsidR="00771CF1" w:rsidRPr="002A5BA5" w:rsidRDefault="00771CF1">
            <w:pPr>
              <w:pStyle w:val="TAC"/>
              <w:pPrChange w:id="9644"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7F66A75" w14:textId="77777777" w:rsidR="00771CF1" w:rsidRPr="002A5BA5" w:rsidRDefault="00771CF1">
            <w:pPr>
              <w:pStyle w:val="TAC"/>
              <w:pPrChange w:id="9645"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35EE970" w14:textId="77777777" w:rsidR="00771CF1" w:rsidRPr="002A5BA5" w:rsidRDefault="00771CF1">
            <w:pPr>
              <w:pStyle w:val="TAC"/>
              <w:pPrChange w:id="9646"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B2E4CD8" w14:textId="77777777" w:rsidR="00771CF1" w:rsidRPr="002A5BA5" w:rsidRDefault="00771CF1">
            <w:pPr>
              <w:pStyle w:val="TAC"/>
              <w:pPrChange w:id="9647" w:author="LGEc" w:date="2025-05-09T12:55:00Z">
                <w:pPr>
                  <w:jc w:val="center"/>
                </w:pPr>
              </w:pPrChange>
            </w:pPr>
            <w:r w:rsidRPr="00100D94">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A46EE89" w14:textId="77777777" w:rsidR="00771CF1" w:rsidRPr="002A5BA5" w:rsidRDefault="00771CF1">
            <w:pPr>
              <w:pStyle w:val="TAC"/>
              <w:pPrChange w:id="9648"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E39BF2E" w14:textId="77777777" w:rsidR="00771CF1" w:rsidRPr="002A5BA5" w:rsidRDefault="00771CF1">
            <w:pPr>
              <w:pStyle w:val="TAC"/>
              <w:pPrChange w:id="9649" w:author="LGEc" w:date="2025-05-09T12:55:00Z">
                <w:pPr>
                  <w:jc w:val="center"/>
                </w:pPr>
              </w:pPrChange>
            </w:pPr>
            <w:r w:rsidRPr="00100D94">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8683782" w14:textId="77777777" w:rsidR="00771CF1" w:rsidRPr="002A5BA5" w:rsidRDefault="00771CF1">
            <w:pPr>
              <w:pStyle w:val="TAC"/>
              <w:pPrChange w:id="9650"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1262A00" w14:textId="77777777" w:rsidR="00771CF1" w:rsidRPr="002A5BA5" w:rsidRDefault="00771CF1">
            <w:pPr>
              <w:pStyle w:val="TAC"/>
              <w:pPrChange w:id="9651" w:author="LGEc" w:date="2025-05-09T12:55:00Z">
                <w:pPr>
                  <w:jc w:val="center"/>
                </w:pPr>
              </w:pPrChange>
            </w:pPr>
            <w:r w:rsidRPr="00100D94">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0262F8B" w14:textId="77777777" w:rsidR="00771CF1" w:rsidRPr="002A5BA5" w:rsidRDefault="00771CF1">
            <w:pPr>
              <w:pStyle w:val="TAC"/>
              <w:pPrChange w:id="965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3FAD6EA" w14:textId="77777777" w:rsidR="00771CF1" w:rsidRPr="002A5BA5" w:rsidRDefault="00771CF1">
            <w:pPr>
              <w:pStyle w:val="TAC"/>
              <w:pPrChange w:id="9653" w:author="LGEc" w:date="2025-05-09T12:55:00Z">
                <w:pPr>
                  <w:jc w:val="center"/>
                </w:pPr>
              </w:pPrChange>
            </w:pPr>
            <w:r w:rsidRPr="00100D94">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13ACAB" w14:textId="77777777" w:rsidR="00771CF1" w:rsidRPr="002A5BA5" w:rsidRDefault="00771CF1">
            <w:pPr>
              <w:pStyle w:val="TAC"/>
              <w:pPrChange w:id="965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2D3F7E9" w14:textId="77777777" w:rsidR="00771CF1" w:rsidRPr="002A5BA5" w:rsidRDefault="00771CF1">
            <w:pPr>
              <w:pStyle w:val="TAC"/>
              <w:pPrChange w:id="9655"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B9B9B9"/>
            <w:noWrap/>
            <w:vAlign w:val="center"/>
          </w:tcPr>
          <w:p w14:paraId="58DA6CAD" w14:textId="77777777" w:rsidR="00771CF1" w:rsidRPr="002A5BA5" w:rsidRDefault="00771CF1">
            <w:pPr>
              <w:pStyle w:val="TAC"/>
              <w:pPrChange w:id="9656" w:author="LGEc" w:date="2025-05-09T12:55:00Z">
                <w:pPr>
                  <w:jc w:val="center"/>
                </w:pPr>
              </w:pPrChange>
            </w:pPr>
            <w:r w:rsidRPr="00100D94">
              <w:rPr>
                <w:rFonts w:hint="eastAsia"/>
              </w:rPr>
              <w:t>14.3</w:t>
            </w:r>
          </w:p>
        </w:tc>
        <w:tc>
          <w:tcPr>
            <w:tcW w:w="722" w:type="dxa"/>
            <w:tcBorders>
              <w:top w:val="nil"/>
              <w:left w:val="single" w:sz="4" w:space="0" w:color="auto"/>
              <w:bottom w:val="nil"/>
              <w:right w:val="nil"/>
            </w:tcBorders>
            <w:shd w:val="clear" w:color="auto" w:fill="auto"/>
            <w:noWrap/>
            <w:vAlign w:val="center"/>
          </w:tcPr>
          <w:p w14:paraId="4E880A2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FB5EA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D6BF62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1CE1D5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477149" w14:textId="77777777" w:rsidR="00771CF1" w:rsidRPr="00A45F58" w:rsidRDefault="00771CF1" w:rsidP="009D1F4B">
            <w:pPr>
              <w:jc w:val="center"/>
              <w:rPr>
                <w:color w:val="000000"/>
              </w:rPr>
            </w:pPr>
          </w:p>
        </w:tc>
      </w:tr>
      <w:tr w:rsidR="00771CF1" w:rsidRPr="00A45F58" w14:paraId="4758C060" w14:textId="77777777" w:rsidTr="009D1F4B">
        <w:trPr>
          <w:trHeight w:hRule="exact" w:val="266"/>
          <w:jc w:val="center"/>
        </w:trPr>
        <w:tc>
          <w:tcPr>
            <w:tcW w:w="988" w:type="dxa"/>
            <w:vMerge/>
            <w:shd w:val="clear" w:color="auto" w:fill="auto"/>
            <w:vAlign w:val="center"/>
          </w:tcPr>
          <w:p w14:paraId="12D55AE2" w14:textId="77777777" w:rsidR="00771CF1" w:rsidRPr="00A45F58" w:rsidRDefault="00771CF1">
            <w:pPr>
              <w:pStyle w:val="TAC"/>
              <w:pPrChange w:id="965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C4228" w14:textId="77777777" w:rsidR="00771CF1" w:rsidRPr="00A45F58" w:rsidRDefault="00771CF1">
            <w:pPr>
              <w:pStyle w:val="TAH"/>
              <w:pPrChange w:id="9658" w:author="LGEc" w:date="2025-05-09T15:38: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752B8E5" w14:textId="77777777" w:rsidR="00771CF1" w:rsidRPr="002A5BA5" w:rsidRDefault="00771CF1">
            <w:pPr>
              <w:pStyle w:val="TAH"/>
              <w:pPrChange w:id="9659" w:author="LGEc" w:date="2025-05-09T15:38:00Z">
                <w:pPr>
                  <w:jc w:val="center"/>
                </w:pPr>
              </w:pPrChange>
            </w:pPr>
            <w:r w:rsidRPr="002A5BA5">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C0428" w14:textId="77777777" w:rsidR="00771CF1" w:rsidRPr="002A5BA5" w:rsidRDefault="00771CF1">
            <w:pPr>
              <w:pStyle w:val="TAH"/>
              <w:pPrChange w:id="9660" w:author="LGEc" w:date="2025-05-09T15:38:00Z">
                <w:pPr>
                  <w:jc w:val="center"/>
                </w:pPr>
              </w:pPrChange>
            </w:pPr>
            <w:r w:rsidRPr="002A5BA5">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8839A3" w14:textId="77777777" w:rsidR="00771CF1" w:rsidRPr="002A5BA5" w:rsidRDefault="00771CF1">
            <w:pPr>
              <w:pStyle w:val="TAH"/>
              <w:pPrChange w:id="9661" w:author="LGEc" w:date="2025-05-09T15:38:00Z">
                <w:pPr>
                  <w:jc w:val="center"/>
                </w:pPr>
              </w:pPrChange>
            </w:pPr>
            <w:r w:rsidRPr="002A5BA5">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180A84" w14:textId="77777777" w:rsidR="00771CF1" w:rsidRPr="002A5BA5" w:rsidRDefault="00771CF1">
            <w:pPr>
              <w:pStyle w:val="TAH"/>
              <w:pPrChange w:id="9662" w:author="LGEc" w:date="2025-05-09T15:38:00Z">
                <w:pPr>
                  <w:jc w:val="center"/>
                </w:pPr>
              </w:pPrChange>
            </w:pPr>
            <w:r w:rsidRPr="002A5BA5">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83DCC" w14:textId="77777777" w:rsidR="00771CF1" w:rsidRPr="002A5BA5" w:rsidRDefault="00771CF1">
            <w:pPr>
              <w:pStyle w:val="TAH"/>
              <w:pPrChange w:id="9663" w:author="LGEc" w:date="2025-05-09T15:38:00Z">
                <w:pPr>
                  <w:jc w:val="center"/>
                </w:pPr>
              </w:pPrChange>
            </w:pPr>
            <w:r w:rsidRPr="002A5BA5">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79EC3" w14:textId="77777777" w:rsidR="00771CF1" w:rsidRPr="002A5BA5" w:rsidRDefault="00771CF1">
            <w:pPr>
              <w:pStyle w:val="TAH"/>
              <w:pPrChange w:id="9664" w:author="LGEc" w:date="2025-05-09T15:38:00Z">
                <w:pPr>
                  <w:jc w:val="center"/>
                </w:pPr>
              </w:pPrChange>
            </w:pPr>
            <w:r w:rsidRPr="002A5BA5">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28F03" w14:textId="77777777" w:rsidR="00771CF1" w:rsidRPr="002A5BA5" w:rsidRDefault="00771CF1">
            <w:pPr>
              <w:pStyle w:val="TAH"/>
              <w:pPrChange w:id="9665" w:author="LGEc" w:date="2025-05-09T15:38:00Z">
                <w:pPr>
                  <w:jc w:val="center"/>
                </w:pPr>
              </w:pPrChange>
            </w:pPr>
            <w:r w:rsidRPr="002A5BA5">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5166B" w14:textId="77777777" w:rsidR="00771CF1" w:rsidRPr="002A5BA5" w:rsidRDefault="00771CF1">
            <w:pPr>
              <w:pStyle w:val="TAH"/>
              <w:pPrChange w:id="9666" w:author="LGEc" w:date="2025-05-09T15:38:00Z">
                <w:pPr>
                  <w:jc w:val="center"/>
                </w:pPr>
              </w:pPrChange>
            </w:pPr>
            <w:r w:rsidRPr="002A5BA5">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9E6C9" w14:textId="77777777" w:rsidR="00771CF1" w:rsidRPr="002A5BA5" w:rsidRDefault="00771CF1">
            <w:pPr>
              <w:pStyle w:val="TAH"/>
              <w:pPrChange w:id="9667" w:author="LGEc" w:date="2025-05-09T15:38:00Z">
                <w:pPr>
                  <w:jc w:val="center"/>
                </w:pPr>
              </w:pPrChange>
            </w:pPr>
            <w:r w:rsidRPr="002A5BA5">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74D50" w14:textId="77777777" w:rsidR="00771CF1" w:rsidRPr="002A5BA5" w:rsidRDefault="00771CF1">
            <w:pPr>
              <w:pStyle w:val="TAH"/>
              <w:pPrChange w:id="9668" w:author="LGEc" w:date="2025-05-09T15:38:00Z">
                <w:pPr>
                  <w:jc w:val="center"/>
                </w:pPr>
              </w:pPrChange>
            </w:pPr>
            <w:r w:rsidRPr="002A5BA5">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DDAEC" w14:textId="77777777" w:rsidR="00771CF1" w:rsidRPr="002A5BA5" w:rsidRDefault="00771CF1">
            <w:pPr>
              <w:pStyle w:val="TAH"/>
              <w:pPrChange w:id="9669" w:author="LGEc" w:date="2025-05-09T15:38:00Z">
                <w:pPr>
                  <w:jc w:val="center"/>
                </w:pPr>
              </w:pPrChange>
            </w:pPr>
            <w:r w:rsidRPr="002A5BA5">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4694" w14:textId="77777777" w:rsidR="00771CF1" w:rsidRPr="002A5BA5" w:rsidRDefault="00771CF1">
            <w:pPr>
              <w:pStyle w:val="TAH"/>
              <w:pPrChange w:id="9670" w:author="LGEc" w:date="2025-05-09T15:38:00Z">
                <w:pPr>
                  <w:jc w:val="center"/>
                </w:pPr>
              </w:pPrChange>
            </w:pPr>
            <w:r w:rsidRPr="002A5BA5">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249A79" w14:textId="77777777" w:rsidR="00771CF1" w:rsidRPr="002A5BA5" w:rsidRDefault="00771CF1">
            <w:pPr>
              <w:pStyle w:val="TAH"/>
              <w:pPrChange w:id="9671" w:author="LGEc" w:date="2025-05-09T15:38:00Z">
                <w:pPr>
                  <w:jc w:val="center"/>
                </w:pPr>
              </w:pPrChange>
            </w:pPr>
            <w:r w:rsidRPr="002A5BA5">
              <w:t>#66</w:t>
            </w:r>
          </w:p>
        </w:tc>
        <w:tc>
          <w:tcPr>
            <w:tcW w:w="722" w:type="dxa"/>
            <w:tcBorders>
              <w:top w:val="nil"/>
              <w:left w:val="single" w:sz="4" w:space="0" w:color="auto"/>
              <w:bottom w:val="nil"/>
              <w:right w:val="nil"/>
            </w:tcBorders>
            <w:shd w:val="clear" w:color="auto" w:fill="auto"/>
            <w:noWrap/>
            <w:vAlign w:val="center"/>
          </w:tcPr>
          <w:p w14:paraId="4246CD5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40D4C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2FC36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6798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5D3F78" w14:textId="77777777" w:rsidR="00771CF1" w:rsidRPr="00A45F58" w:rsidRDefault="00771CF1" w:rsidP="009D1F4B">
            <w:pPr>
              <w:jc w:val="center"/>
              <w:rPr>
                <w:color w:val="000000"/>
              </w:rPr>
            </w:pPr>
          </w:p>
        </w:tc>
      </w:tr>
      <w:tr w:rsidR="00771CF1" w:rsidRPr="00A45F58" w14:paraId="555577EC" w14:textId="77777777" w:rsidTr="009D1F4B">
        <w:trPr>
          <w:trHeight w:hRule="exact" w:val="266"/>
          <w:jc w:val="center"/>
        </w:trPr>
        <w:tc>
          <w:tcPr>
            <w:tcW w:w="988" w:type="dxa"/>
            <w:vMerge/>
            <w:shd w:val="clear" w:color="auto" w:fill="auto"/>
            <w:vAlign w:val="center"/>
          </w:tcPr>
          <w:p w14:paraId="32D8FE4A" w14:textId="77777777" w:rsidR="00771CF1" w:rsidRPr="00A45F58" w:rsidRDefault="00771CF1">
            <w:pPr>
              <w:pStyle w:val="TAC"/>
              <w:pPrChange w:id="9672"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02770" w14:textId="77777777" w:rsidR="00771CF1" w:rsidRPr="00A45F58" w:rsidRDefault="00771CF1">
            <w:pPr>
              <w:pStyle w:val="TAC"/>
              <w:pPrChange w:id="9673"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015C343" w14:textId="77777777" w:rsidR="00771CF1" w:rsidRPr="002A5BA5" w:rsidRDefault="00771CF1">
            <w:pPr>
              <w:pStyle w:val="TAC"/>
              <w:pPrChange w:id="9674" w:author="LGEc" w:date="2025-05-09T12:55:00Z">
                <w:pPr>
                  <w:jc w:val="center"/>
                </w:pPr>
              </w:pPrChange>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DF0B76E" w14:textId="77777777" w:rsidR="00771CF1" w:rsidRPr="002A5BA5" w:rsidRDefault="00771CF1">
            <w:pPr>
              <w:pStyle w:val="TAC"/>
              <w:pPrChange w:id="9675"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16B9EBDA" w14:textId="77777777" w:rsidR="00771CF1" w:rsidRPr="002A5BA5" w:rsidRDefault="00771CF1">
            <w:pPr>
              <w:pStyle w:val="TAC"/>
              <w:pPrChange w:id="9676" w:author="LGEc" w:date="2025-05-09T12:55:00Z">
                <w:pPr>
                  <w:jc w:val="center"/>
                </w:pPr>
              </w:pPrChange>
            </w:pPr>
            <w:r w:rsidRPr="00100D94">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599CB74" w14:textId="77777777" w:rsidR="00771CF1" w:rsidRPr="002A5BA5" w:rsidRDefault="00771CF1">
            <w:pPr>
              <w:pStyle w:val="TAC"/>
              <w:pPrChange w:id="9677"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81F295D" w14:textId="77777777" w:rsidR="00771CF1" w:rsidRPr="002A5BA5" w:rsidRDefault="00771CF1">
            <w:pPr>
              <w:pStyle w:val="TAC"/>
              <w:pPrChange w:id="9678"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E8290F4" w14:textId="77777777" w:rsidR="00771CF1" w:rsidRPr="002A5BA5" w:rsidRDefault="00771CF1">
            <w:pPr>
              <w:pStyle w:val="TAC"/>
              <w:pPrChange w:id="9679"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FFB504" w14:textId="77777777" w:rsidR="00771CF1" w:rsidRPr="002A5BA5" w:rsidRDefault="00771CF1">
            <w:pPr>
              <w:pStyle w:val="TAC"/>
              <w:pPrChange w:id="9680"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CFFBCC" w14:textId="77777777" w:rsidR="00771CF1" w:rsidRPr="002A5BA5" w:rsidRDefault="00771CF1">
            <w:pPr>
              <w:pStyle w:val="TAC"/>
              <w:pPrChange w:id="9681"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AFB946E" w14:textId="77777777" w:rsidR="00771CF1" w:rsidRPr="002A5BA5" w:rsidRDefault="00771CF1">
            <w:pPr>
              <w:pStyle w:val="TAC"/>
              <w:pPrChange w:id="9682" w:author="LGEc" w:date="2025-05-09T12:55:00Z">
                <w:pPr>
                  <w:jc w:val="center"/>
                </w:pPr>
              </w:pPrChange>
            </w:pPr>
            <w:r w:rsidRPr="00100D94">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07A3034" w14:textId="77777777" w:rsidR="00771CF1" w:rsidRPr="002A5BA5" w:rsidRDefault="00771CF1">
            <w:pPr>
              <w:pStyle w:val="TAC"/>
              <w:pPrChange w:id="9683" w:author="LGEc" w:date="2025-05-09T12:55:00Z">
                <w:pPr>
                  <w:jc w:val="center"/>
                </w:pPr>
              </w:pPrChange>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A98187A" w14:textId="77777777" w:rsidR="00771CF1" w:rsidRPr="002A5BA5" w:rsidRDefault="00771CF1">
            <w:pPr>
              <w:pStyle w:val="TAC"/>
              <w:pPrChange w:id="9684" w:author="LGEc" w:date="2025-05-09T12:55:00Z">
                <w:pPr>
                  <w:jc w:val="center"/>
                </w:pPr>
              </w:pPrChange>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17EFD524" w14:textId="77777777" w:rsidR="00771CF1" w:rsidRPr="002A5BA5" w:rsidRDefault="00771CF1">
            <w:pPr>
              <w:pStyle w:val="TAC"/>
              <w:pPrChange w:id="9685" w:author="LGEc" w:date="2025-05-09T12:55:00Z">
                <w:pPr>
                  <w:jc w:val="center"/>
                </w:pPr>
              </w:pPrChange>
            </w:pPr>
            <w:r w:rsidRPr="00100D94">
              <w:rPr>
                <w:rFonts w:hint="eastAsia"/>
              </w:rPr>
              <w:t>7.4</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66D0913B" w14:textId="77777777" w:rsidR="00771CF1" w:rsidRPr="002A5BA5" w:rsidRDefault="00771CF1">
            <w:pPr>
              <w:pStyle w:val="TAC"/>
              <w:pPrChange w:id="9686" w:author="LGEc" w:date="2025-05-09T12:55:00Z">
                <w:pPr>
                  <w:jc w:val="center"/>
                </w:pPr>
              </w:pPrChange>
            </w:pPr>
            <w:r w:rsidRPr="00100D94">
              <w:rPr>
                <w:rFonts w:hint="eastAsia"/>
              </w:rPr>
              <w:t>7.8</w:t>
            </w:r>
          </w:p>
        </w:tc>
        <w:tc>
          <w:tcPr>
            <w:tcW w:w="722" w:type="dxa"/>
            <w:tcBorders>
              <w:top w:val="nil"/>
              <w:left w:val="single" w:sz="4" w:space="0" w:color="auto"/>
              <w:bottom w:val="nil"/>
              <w:right w:val="nil"/>
            </w:tcBorders>
            <w:shd w:val="clear" w:color="auto" w:fill="auto"/>
            <w:noWrap/>
            <w:vAlign w:val="center"/>
          </w:tcPr>
          <w:p w14:paraId="6A60656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F1E88D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738B7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8B9863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5F5BE7" w14:textId="77777777" w:rsidR="00771CF1" w:rsidRPr="00A45F58" w:rsidRDefault="00771CF1" w:rsidP="009D1F4B">
            <w:pPr>
              <w:jc w:val="center"/>
              <w:rPr>
                <w:color w:val="000000"/>
              </w:rPr>
            </w:pPr>
          </w:p>
        </w:tc>
      </w:tr>
      <w:tr w:rsidR="00771CF1" w:rsidRPr="00A45F58" w14:paraId="3A6C7356" w14:textId="77777777" w:rsidTr="009D1F4B">
        <w:trPr>
          <w:trHeight w:hRule="exact" w:val="266"/>
          <w:jc w:val="center"/>
        </w:trPr>
        <w:tc>
          <w:tcPr>
            <w:tcW w:w="988" w:type="dxa"/>
            <w:vMerge/>
            <w:shd w:val="clear" w:color="auto" w:fill="auto"/>
            <w:vAlign w:val="center"/>
          </w:tcPr>
          <w:p w14:paraId="4AE66BC1" w14:textId="77777777" w:rsidR="00771CF1" w:rsidRPr="00A45F58" w:rsidRDefault="00771CF1">
            <w:pPr>
              <w:pStyle w:val="TAC"/>
              <w:pPrChange w:id="968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0AED9" w14:textId="77777777" w:rsidR="00771CF1" w:rsidRPr="00A45F58" w:rsidRDefault="00771CF1">
            <w:pPr>
              <w:pStyle w:val="TAC"/>
              <w:pPrChange w:id="9688"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6F00653D" w14:textId="77777777" w:rsidR="00771CF1" w:rsidRPr="002A5BA5" w:rsidRDefault="00771CF1">
            <w:pPr>
              <w:pStyle w:val="TAC"/>
              <w:pPrChange w:id="9689" w:author="LGEc" w:date="2025-05-09T12:55:00Z">
                <w:pPr>
                  <w:jc w:val="center"/>
                </w:pPr>
              </w:pPrChange>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D38CE04" w14:textId="77777777" w:rsidR="00771CF1" w:rsidRPr="002A5BA5" w:rsidRDefault="00771CF1">
            <w:pPr>
              <w:pStyle w:val="TAC"/>
              <w:pPrChange w:id="9690"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07446F36" w14:textId="77777777" w:rsidR="00771CF1" w:rsidRPr="002A5BA5" w:rsidRDefault="00771CF1">
            <w:pPr>
              <w:pStyle w:val="TAC"/>
              <w:pPrChange w:id="9691" w:author="LGEc" w:date="2025-05-09T12:55:00Z">
                <w:pPr>
                  <w:jc w:val="center"/>
                </w:pPr>
              </w:pPrChange>
            </w:pPr>
            <w:r w:rsidRPr="00100D94">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76B128D" w14:textId="77777777" w:rsidR="00771CF1" w:rsidRPr="002A5BA5" w:rsidRDefault="00771CF1">
            <w:pPr>
              <w:pStyle w:val="TAC"/>
              <w:pPrChange w:id="9692"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1B3A44F" w14:textId="77777777" w:rsidR="00771CF1" w:rsidRPr="002A5BA5" w:rsidRDefault="00771CF1">
            <w:pPr>
              <w:pStyle w:val="TAC"/>
              <w:pPrChange w:id="9693"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3B3328E" w14:textId="77777777" w:rsidR="00771CF1" w:rsidRPr="002A5BA5" w:rsidRDefault="00771CF1">
            <w:pPr>
              <w:pStyle w:val="TAC"/>
              <w:pPrChange w:id="9694"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7CA752D7" w14:textId="77777777" w:rsidR="00771CF1" w:rsidRPr="002A5BA5" w:rsidRDefault="00771CF1">
            <w:pPr>
              <w:pStyle w:val="TAC"/>
              <w:pPrChange w:id="9695"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21F978" w14:textId="77777777" w:rsidR="00771CF1" w:rsidRPr="002A5BA5" w:rsidRDefault="00771CF1">
            <w:pPr>
              <w:pStyle w:val="TAC"/>
              <w:pPrChange w:id="9696"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46C31B5" w14:textId="77777777" w:rsidR="00771CF1" w:rsidRPr="002A5BA5" w:rsidRDefault="00771CF1">
            <w:pPr>
              <w:pStyle w:val="TAC"/>
              <w:pPrChange w:id="9697" w:author="LGEc" w:date="2025-05-09T12:55:00Z">
                <w:pPr>
                  <w:jc w:val="center"/>
                </w:pPr>
              </w:pPrChange>
            </w:pPr>
            <w:r w:rsidRPr="00100D94">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5BBC0AD" w14:textId="77777777" w:rsidR="00771CF1" w:rsidRPr="002A5BA5" w:rsidRDefault="00771CF1">
            <w:pPr>
              <w:pStyle w:val="TAC"/>
              <w:pPrChange w:id="9698" w:author="LGEc" w:date="2025-05-09T12:55:00Z">
                <w:pPr>
                  <w:jc w:val="center"/>
                </w:pPr>
              </w:pPrChange>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EDB711C" w14:textId="77777777" w:rsidR="00771CF1" w:rsidRPr="002A5BA5" w:rsidRDefault="00771CF1">
            <w:pPr>
              <w:pStyle w:val="TAC"/>
              <w:pPrChange w:id="9699" w:author="LGEc" w:date="2025-05-09T12:55:00Z">
                <w:pPr>
                  <w:jc w:val="center"/>
                </w:pPr>
              </w:pPrChange>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138F04DC" w14:textId="77777777" w:rsidR="00771CF1" w:rsidRPr="002A5BA5" w:rsidRDefault="00771CF1">
            <w:pPr>
              <w:pStyle w:val="TAC"/>
              <w:pPrChange w:id="9700"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70BA1C8C" w14:textId="77777777" w:rsidR="00771CF1" w:rsidRPr="002A5BA5" w:rsidRDefault="00771CF1">
            <w:pPr>
              <w:pStyle w:val="TAC"/>
              <w:pPrChange w:id="9701" w:author="LGEc" w:date="2025-05-09T12:55:00Z">
                <w:pPr>
                  <w:jc w:val="center"/>
                </w:pPr>
              </w:pPrChange>
            </w:pPr>
            <w:r w:rsidRPr="00100D94">
              <w:rPr>
                <w:rFonts w:hint="eastAsia"/>
              </w:rPr>
              <w:t>7.8</w:t>
            </w:r>
          </w:p>
        </w:tc>
        <w:tc>
          <w:tcPr>
            <w:tcW w:w="722" w:type="dxa"/>
            <w:tcBorders>
              <w:top w:val="nil"/>
              <w:left w:val="single" w:sz="4" w:space="0" w:color="auto"/>
              <w:bottom w:val="nil"/>
              <w:right w:val="nil"/>
            </w:tcBorders>
            <w:shd w:val="clear" w:color="auto" w:fill="auto"/>
            <w:noWrap/>
            <w:vAlign w:val="center"/>
          </w:tcPr>
          <w:p w14:paraId="2EE622A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CBCA1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15A0E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CA02F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DFFFFD" w14:textId="77777777" w:rsidR="00771CF1" w:rsidRPr="00A45F58" w:rsidRDefault="00771CF1" w:rsidP="009D1F4B">
            <w:pPr>
              <w:jc w:val="center"/>
              <w:rPr>
                <w:color w:val="000000"/>
              </w:rPr>
            </w:pPr>
          </w:p>
        </w:tc>
      </w:tr>
      <w:tr w:rsidR="00771CF1" w:rsidRPr="00A45F58" w14:paraId="16C7F162" w14:textId="77777777" w:rsidTr="009D1F4B">
        <w:trPr>
          <w:trHeight w:hRule="exact" w:val="266"/>
          <w:jc w:val="center"/>
        </w:trPr>
        <w:tc>
          <w:tcPr>
            <w:tcW w:w="988" w:type="dxa"/>
            <w:vMerge/>
            <w:shd w:val="clear" w:color="auto" w:fill="auto"/>
            <w:vAlign w:val="center"/>
          </w:tcPr>
          <w:p w14:paraId="6D918FB1" w14:textId="77777777" w:rsidR="00771CF1" w:rsidRPr="00A45F58" w:rsidRDefault="00771CF1">
            <w:pPr>
              <w:pStyle w:val="TAC"/>
              <w:pPrChange w:id="9702"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27742" w14:textId="77777777" w:rsidR="00771CF1" w:rsidRPr="00A45F58" w:rsidRDefault="00771CF1">
            <w:pPr>
              <w:pStyle w:val="TAC"/>
              <w:pPrChange w:id="9703"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04E5DF7E" w14:textId="77777777" w:rsidR="00771CF1" w:rsidRPr="002A5BA5" w:rsidRDefault="00771CF1">
            <w:pPr>
              <w:pStyle w:val="TAC"/>
              <w:pPrChange w:id="9704" w:author="LGEc" w:date="2025-05-09T12:55:00Z">
                <w:pPr>
                  <w:jc w:val="center"/>
                </w:pPr>
              </w:pPrChange>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1BBA750" w14:textId="77777777" w:rsidR="00771CF1" w:rsidRPr="002A5BA5" w:rsidRDefault="00771CF1">
            <w:pPr>
              <w:pStyle w:val="TAC"/>
              <w:pPrChange w:id="9705" w:author="LGEc" w:date="2025-05-09T12:55:00Z">
                <w:pPr>
                  <w:jc w:val="center"/>
                </w:pPr>
              </w:pPrChange>
            </w:pPr>
            <w:r w:rsidRPr="00100D94">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170E66EE" w14:textId="77777777" w:rsidR="00771CF1" w:rsidRPr="002A5BA5" w:rsidRDefault="00771CF1">
            <w:pPr>
              <w:pStyle w:val="TAC"/>
              <w:pPrChange w:id="9706" w:author="LGEc" w:date="2025-05-09T12:55:00Z">
                <w:pPr>
                  <w:jc w:val="center"/>
                </w:pPr>
              </w:pPrChange>
            </w:pPr>
            <w:r w:rsidRPr="00100D94">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E8F7B27" w14:textId="77777777" w:rsidR="00771CF1" w:rsidRPr="002A5BA5" w:rsidRDefault="00771CF1">
            <w:pPr>
              <w:pStyle w:val="TAC"/>
              <w:pPrChange w:id="9707"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74449D" w14:textId="77777777" w:rsidR="00771CF1" w:rsidRPr="002A5BA5" w:rsidRDefault="00771CF1">
            <w:pPr>
              <w:pStyle w:val="TAC"/>
              <w:pPrChange w:id="9708"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478EC69" w14:textId="77777777" w:rsidR="00771CF1" w:rsidRPr="002A5BA5" w:rsidRDefault="00771CF1">
            <w:pPr>
              <w:pStyle w:val="TAC"/>
              <w:pPrChange w:id="9709"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E126CE3" w14:textId="77777777" w:rsidR="00771CF1" w:rsidRPr="002A5BA5" w:rsidRDefault="00771CF1">
            <w:pPr>
              <w:pStyle w:val="TAC"/>
              <w:pPrChange w:id="9710"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E7FF40" w14:textId="77777777" w:rsidR="00771CF1" w:rsidRPr="002A5BA5" w:rsidRDefault="00771CF1">
            <w:pPr>
              <w:pStyle w:val="TAC"/>
              <w:pPrChange w:id="9711"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63842B2" w14:textId="77777777" w:rsidR="00771CF1" w:rsidRPr="002A5BA5" w:rsidRDefault="00771CF1">
            <w:pPr>
              <w:pStyle w:val="TAC"/>
              <w:pPrChange w:id="9712" w:author="LGEc" w:date="2025-05-09T12:55:00Z">
                <w:pPr>
                  <w:jc w:val="center"/>
                </w:pPr>
              </w:pPrChange>
            </w:pPr>
            <w:r w:rsidRPr="00100D94">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76377A9" w14:textId="77777777" w:rsidR="00771CF1" w:rsidRPr="002A5BA5" w:rsidRDefault="00771CF1">
            <w:pPr>
              <w:pStyle w:val="TAC"/>
              <w:pPrChange w:id="9713" w:author="LGEc" w:date="2025-05-09T12:55:00Z">
                <w:pPr>
                  <w:jc w:val="center"/>
                </w:pPr>
              </w:pPrChange>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DF275CC" w14:textId="77777777" w:rsidR="00771CF1" w:rsidRPr="002A5BA5" w:rsidRDefault="00771CF1">
            <w:pPr>
              <w:pStyle w:val="TAC"/>
              <w:pPrChange w:id="9714" w:author="LGEc" w:date="2025-05-09T12:55:00Z">
                <w:pPr>
                  <w:jc w:val="center"/>
                </w:pPr>
              </w:pPrChange>
            </w:pPr>
            <w:r w:rsidRPr="00100D94">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99DE00F" w14:textId="77777777" w:rsidR="00771CF1" w:rsidRPr="002A5BA5" w:rsidRDefault="00771CF1">
            <w:pPr>
              <w:pStyle w:val="TAC"/>
              <w:pPrChange w:id="9715" w:author="LGEc" w:date="2025-05-09T12:55:00Z">
                <w:pPr>
                  <w:jc w:val="center"/>
                </w:pPr>
              </w:pPrChange>
            </w:pPr>
            <w:r w:rsidRPr="00100D94">
              <w:rPr>
                <w:rFonts w:hint="eastAsia"/>
              </w:rPr>
              <w:t>7.8</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38A98E32" w14:textId="77777777" w:rsidR="00771CF1" w:rsidRPr="002A5BA5" w:rsidRDefault="00771CF1">
            <w:pPr>
              <w:pStyle w:val="TAC"/>
              <w:pPrChange w:id="9716" w:author="LGEc" w:date="2025-05-09T12:55:00Z">
                <w:pPr>
                  <w:jc w:val="center"/>
                </w:pPr>
              </w:pPrChange>
            </w:pPr>
            <w:r w:rsidRPr="00100D94">
              <w:rPr>
                <w:rFonts w:hint="eastAsia"/>
              </w:rPr>
              <w:t>7.8</w:t>
            </w:r>
          </w:p>
        </w:tc>
        <w:tc>
          <w:tcPr>
            <w:tcW w:w="722" w:type="dxa"/>
            <w:tcBorders>
              <w:top w:val="nil"/>
              <w:left w:val="single" w:sz="4" w:space="0" w:color="auto"/>
              <w:bottom w:val="nil"/>
              <w:right w:val="nil"/>
            </w:tcBorders>
            <w:shd w:val="clear" w:color="auto" w:fill="auto"/>
            <w:noWrap/>
            <w:vAlign w:val="center"/>
          </w:tcPr>
          <w:p w14:paraId="5BC0D99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69913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F4A66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A0727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6543025" w14:textId="77777777" w:rsidR="00771CF1" w:rsidRPr="00A45F58" w:rsidRDefault="00771CF1" w:rsidP="009D1F4B">
            <w:pPr>
              <w:jc w:val="center"/>
              <w:rPr>
                <w:color w:val="000000"/>
              </w:rPr>
            </w:pPr>
          </w:p>
        </w:tc>
      </w:tr>
      <w:tr w:rsidR="00771CF1" w:rsidRPr="00A45F58" w14:paraId="29BF2530" w14:textId="77777777" w:rsidTr="009D1F4B">
        <w:trPr>
          <w:trHeight w:hRule="exact" w:val="266"/>
          <w:jc w:val="center"/>
        </w:trPr>
        <w:tc>
          <w:tcPr>
            <w:tcW w:w="988" w:type="dxa"/>
            <w:vMerge/>
            <w:shd w:val="clear" w:color="auto" w:fill="auto"/>
            <w:vAlign w:val="center"/>
          </w:tcPr>
          <w:p w14:paraId="0F83EC7C" w14:textId="77777777" w:rsidR="00771CF1" w:rsidRPr="00A45F58" w:rsidRDefault="00771CF1">
            <w:pPr>
              <w:pStyle w:val="TAC"/>
              <w:pPrChange w:id="9717"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40725" w14:textId="77777777" w:rsidR="00771CF1" w:rsidRPr="00A45F58" w:rsidRDefault="00771CF1">
            <w:pPr>
              <w:pStyle w:val="TAC"/>
              <w:pPrChange w:id="9718"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4262F5D3" w14:textId="77777777" w:rsidR="00771CF1" w:rsidRPr="002A5BA5" w:rsidRDefault="00771CF1">
            <w:pPr>
              <w:pStyle w:val="TAC"/>
              <w:pPrChange w:id="9719" w:author="LGEc" w:date="2025-05-09T12:55:00Z">
                <w:pPr>
                  <w:jc w:val="center"/>
                </w:pPr>
              </w:pPrChange>
            </w:pPr>
            <w:r w:rsidRPr="00100D94">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7D8241" w14:textId="77777777" w:rsidR="00771CF1" w:rsidRPr="002A5BA5" w:rsidRDefault="00771CF1">
            <w:pPr>
              <w:pStyle w:val="TAC"/>
              <w:pPrChange w:id="9720"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EFAF951" w14:textId="77777777" w:rsidR="00771CF1" w:rsidRPr="002A5BA5" w:rsidRDefault="00771CF1">
            <w:pPr>
              <w:pStyle w:val="TAC"/>
              <w:pPrChange w:id="9721"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D3B5C03" w14:textId="77777777" w:rsidR="00771CF1" w:rsidRPr="002A5BA5" w:rsidRDefault="00771CF1">
            <w:pPr>
              <w:pStyle w:val="TAC"/>
              <w:pPrChange w:id="9722"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945B2C8" w14:textId="77777777" w:rsidR="00771CF1" w:rsidRPr="002A5BA5" w:rsidRDefault="00771CF1">
            <w:pPr>
              <w:pStyle w:val="TAC"/>
              <w:pPrChange w:id="9723"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1E89EBE" w14:textId="77777777" w:rsidR="00771CF1" w:rsidRPr="002A5BA5" w:rsidRDefault="00771CF1">
            <w:pPr>
              <w:pStyle w:val="TAC"/>
              <w:pPrChange w:id="9724"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41E8AB5" w14:textId="77777777" w:rsidR="00771CF1" w:rsidRPr="002A5BA5" w:rsidRDefault="00771CF1">
            <w:pPr>
              <w:pStyle w:val="TAC"/>
              <w:pPrChange w:id="9725"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2BC17A0" w14:textId="77777777" w:rsidR="00771CF1" w:rsidRPr="002A5BA5" w:rsidRDefault="00771CF1">
            <w:pPr>
              <w:pStyle w:val="TAC"/>
              <w:pPrChange w:id="9726"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4E325BF" w14:textId="77777777" w:rsidR="00771CF1" w:rsidRPr="002A5BA5" w:rsidRDefault="00771CF1">
            <w:pPr>
              <w:pStyle w:val="TAC"/>
              <w:pPrChange w:id="9727"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92BFB4F" w14:textId="77777777" w:rsidR="00771CF1" w:rsidRPr="002A5BA5" w:rsidRDefault="00771CF1">
            <w:pPr>
              <w:pStyle w:val="TAC"/>
              <w:pPrChange w:id="9728"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754E755" w14:textId="77777777" w:rsidR="00771CF1" w:rsidRPr="002A5BA5" w:rsidRDefault="00771CF1">
            <w:pPr>
              <w:pStyle w:val="TAC"/>
              <w:pPrChange w:id="972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F3B755B" w14:textId="77777777" w:rsidR="00771CF1" w:rsidRPr="002A5BA5" w:rsidRDefault="00771CF1">
            <w:pPr>
              <w:pStyle w:val="TAC"/>
              <w:pPrChange w:id="9730"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4C4C4"/>
            <w:noWrap/>
            <w:vAlign w:val="center"/>
          </w:tcPr>
          <w:p w14:paraId="3711F6DB" w14:textId="77777777" w:rsidR="00771CF1" w:rsidRPr="002A5BA5" w:rsidRDefault="00771CF1">
            <w:pPr>
              <w:pStyle w:val="TAC"/>
              <w:pPrChange w:id="9731" w:author="LGEc" w:date="2025-05-09T12:55:00Z">
                <w:pPr>
                  <w:jc w:val="center"/>
                </w:pPr>
              </w:pPrChange>
            </w:pPr>
            <w:r w:rsidRPr="00100D94">
              <w:rPr>
                <w:rFonts w:hint="eastAsia"/>
              </w:rPr>
              <w:t>13.0</w:t>
            </w:r>
          </w:p>
        </w:tc>
        <w:tc>
          <w:tcPr>
            <w:tcW w:w="722" w:type="dxa"/>
            <w:tcBorders>
              <w:top w:val="nil"/>
              <w:left w:val="single" w:sz="4" w:space="0" w:color="auto"/>
              <w:bottom w:val="nil"/>
              <w:right w:val="nil"/>
            </w:tcBorders>
            <w:shd w:val="clear" w:color="auto" w:fill="auto"/>
            <w:noWrap/>
            <w:vAlign w:val="center"/>
          </w:tcPr>
          <w:p w14:paraId="4737FE6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A26D2B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6F6E0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3DD0C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24059BA" w14:textId="77777777" w:rsidR="00771CF1" w:rsidRPr="00A45F58" w:rsidRDefault="00771CF1" w:rsidP="009D1F4B">
            <w:pPr>
              <w:jc w:val="center"/>
              <w:rPr>
                <w:color w:val="000000"/>
              </w:rPr>
            </w:pPr>
          </w:p>
        </w:tc>
      </w:tr>
      <w:tr w:rsidR="00771CF1" w:rsidRPr="00A45F58" w14:paraId="48D628D5" w14:textId="77777777" w:rsidTr="009D1F4B">
        <w:trPr>
          <w:trHeight w:hRule="exact" w:val="266"/>
          <w:jc w:val="center"/>
        </w:trPr>
        <w:tc>
          <w:tcPr>
            <w:tcW w:w="988" w:type="dxa"/>
            <w:vMerge w:val="restart"/>
            <w:shd w:val="clear" w:color="auto" w:fill="auto"/>
            <w:vAlign w:val="center"/>
          </w:tcPr>
          <w:p w14:paraId="25027C94" w14:textId="77777777" w:rsidR="00771CF1" w:rsidRPr="00A45F58" w:rsidRDefault="00771CF1">
            <w:pPr>
              <w:pStyle w:val="TAC"/>
              <w:pPrChange w:id="9732" w:author="LGEc" w:date="2025-05-09T12:55:00Z">
                <w:pPr/>
              </w:pPrChange>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200F2" w14:textId="77777777" w:rsidR="00771CF1" w:rsidRPr="00A45F58" w:rsidRDefault="00771CF1">
            <w:pPr>
              <w:pStyle w:val="TAH"/>
              <w:pPrChange w:id="9733" w:author="LGEc" w:date="2025-05-09T15:38: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F9B3330" w14:textId="77777777" w:rsidR="00771CF1" w:rsidRPr="002A5BA5" w:rsidRDefault="00771CF1">
            <w:pPr>
              <w:pStyle w:val="TAH"/>
              <w:pPrChange w:id="9734" w:author="LGEc" w:date="2025-05-09T15:38:00Z">
                <w:pPr>
                  <w:jc w:val="center"/>
                </w:pPr>
              </w:pPrChange>
            </w:pPr>
            <w:r w:rsidRPr="002A5BA5">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761DF" w14:textId="77777777" w:rsidR="00771CF1" w:rsidRPr="002A5BA5" w:rsidRDefault="00771CF1">
            <w:pPr>
              <w:pStyle w:val="TAH"/>
              <w:pPrChange w:id="9735" w:author="LGEc" w:date="2025-05-09T15:38:00Z">
                <w:pPr>
                  <w:jc w:val="center"/>
                </w:pPr>
              </w:pPrChange>
            </w:pPr>
            <w:r w:rsidRPr="002A5BA5">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29302" w14:textId="77777777" w:rsidR="00771CF1" w:rsidRPr="002A5BA5" w:rsidRDefault="00771CF1">
            <w:pPr>
              <w:pStyle w:val="TAH"/>
              <w:pPrChange w:id="9736" w:author="LGEc" w:date="2025-05-09T15:38:00Z">
                <w:pPr>
                  <w:jc w:val="center"/>
                </w:pPr>
              </w:pPrChange>
            </w:pPr>
            <w:r w:rsidRPr="002A5BA5">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0E9C41" w14:textId="77777777" w:rsidR="00771CF1" w:rsidRPr="002A5BA5" w:rsidRDefault="00771CF1">
            <w:pPr>
              <w:pStyle w:val="TAH"/>
              <w:pPrChange w:id="9737" w:author="LGEc" w:date="2025-05-09T15:38:00Z">
                <w:pPr>
                  <w:jc w:val="center"/>
                </w:pPr>
              </w:pPrChange>
            </w:pPr>
            <w:r w:rsidRPr="002A5BA5">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8D2BFF" w14:textId="77777777" w:rsidR="00771CF1" w:rsidRPr="002A5BA5" w:rsidRDefault="00771CF1">
            <w:pPr>
              <w:pStyle w:val="TAH"/>
              <w:pPrChange w:id="9738" w:author="LGEc" w:date="2025-05-09T15:38:00Z">
                <w:pPr>
                  <w:jc w:val="center"/>
                </w:pPr>
              </w:pPrChange>
            </w:pPr>
            <w:r w:rsidRPr="002A5BA5">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DD34B" w14:textId="77777777" w:rsidR="00771CF1" w:rsidRPr="002A5BA5" w:rsidRDefault="00771CF1">
            <w:pPr>
              <w:pStyle w:val="TAH"/>
              <w:pPrChange w:id="9739" w:author="LGEc" w:date="2025-05-09T15:38:00Z">
                <w:pPr>
                  <w:jc w:val="center"/>
                </w:pPr>
              </w:pPrChange>
            </w:pPr>
            <w:r w:rsidRPr="002A5BA5">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FC62D" w14:textId="77777777" w:rsidR="00771CF1" w:rsidRPr="002A5BA5" w:rsidRDefault="00771CF1">
            <w:pPr>
              <w:pStyle w:val="TAH"/>
              <w:pPrChange w:id="9740" w:author="LGEc" w:date="2025-05-09T15:38:00Z">
                <w:pPr>
                  <w:jc w:val="center"/>
                </w:pPr>
              </w:pPrChange>
            </w:pPr>
            <w:r w:rsidRPr="002A5BA5">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295B3" w14:textId="77777777" w:rsidR="00771CF1" w:rsidRPr="002A5BA5" w:rsidRDefault="00771CF1">
            <w:pPr>
              <w:pStyle w:val="TAH"/>
              <w:pPrChange w:id="9741" w:author="LGEc" w:date="2025-05-09T15:38:00Z">
                <w:pPr>
                  <w:jc w:val="center"/>
                </w:pPr>
              </w:pPrChange>
            </w:pPr>
            <w:r w:rsidRPr="002A5BA5">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5B657" w14:textId="77777777" w:rsidR="00771CF1" w:rsidRPr="002A5BA5" w:rsidRDefault="00771CF1">
            <w:pPr>
              <w:pStyle w:val="TAH"/>
              <w:pPrChange w:id="9742" w:author="LGEc" w:date="2025-05-09T15:38:00Z">
                <w:pPr>
                  <w:jc w:val="center"/>
                </w:pPr>
              </w:pPrChange>
            </w:pPr>
            <w:r w:rsidRPr="002A5BA5">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0F7EE" w14:textId="77777777" w:rsidR="00771CF1" w:rsidRPr="002A5BA5" w:rsidRDefault="00771CF1">
            <w:pPr>
              <w:pStyle w:val="TAH"/>
              <w:pPrChange w:id="9743" w:author="LGEc" w:date="2025-05-09T15:38:00Z">
                <w:pPr>
                  <w:jc w:val="center"/>
                </w:pPr>
              </w:pPrChange>
            </w:pPr>
            <w:r w:rsidRPr="002A5BA5">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343484" w14:textId="77777777" w:rsidR="00771CF1" w:rsidRPr="002A5BA5" w:rsidRDefault="00771CF1">
            <w:pPr>
              <w:pStyle w:val="TAH"/>
              <w:pPrChange w:id="9744" w:author="LGEc" w:date="2025-05-09T15:38:00Z">
                <w:pPr>
                  <w:jc w:val="center"/>
                </w:pPr>
              </w:pPrChange>
            </w:pPr>
            <w:r w:rsidRPr="002A5BA5">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F5144" w14:textId="77777777" w:rsidR="00771CF1" w:rsidRPr="002A5BA5" w:rsidRDefault="00771CF1">
            <w:pPr>
              <w:pStyle w:val="TAH"/>
              <w:pPrChange w:id="9745" w:author="LGEc" w:date="2025-05-09T15:38:00Z">
                <w:pPr>
                  <w:jc w:val="center"/>
                </w:pPr>
              </w:pPrChange>
            </w:pPr>
            <w:r w:rsidRPr="002A5BA5">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D8913" w14:textId="77777777" w:rsidR="00771CF1" w:rsidRPr="002A5BA5" w:rsidRDefault="00771CF1">
            <w:pPr>
              <w:pStyle w:val="TAH"/>
              <w:pPrChange w:id="9746" w:author="LGEc" w:date="2025-05-09T15:38:00Z">
                <w:pPr>
                  <w:jc w:val="center"/>
                </w:pPr>
              </w:pPrChange>
            </w:pPr>
            <w:r w:rsidRPr="002A5BA5">
              <w:t>#70</w:t>
            </w:r>
          </w:p>
        </w:tc>
        <w:tc>
          <w:tcPr>
            <w:tcW w:w="722" w:type="dxa"/>
            <w:tcBorders>
              <w:top w:val="nil"/>
              <w:left w:val="single" w:sz="4" w:space="0" w:color="auto"/>
              <w:bottom w:val="nil"/>
              <w:right w:val="nil"/>
            </w:tcBorders>
            <w:shd w:val="clear" w:color="auto" w:fill="auto"/>
            <w:noWrap/>
            <w:vAlign w:val="center"/>
          </w:tcPr>
          <w:p w14:paraId="2A3082E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1AD26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0778C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B0B08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70DCE0" w14:textId="77777777" w:rsidR="00771CF1" w:rsidRPr="00A45F58" w:rsidRDefault="00771CF1" w:rsidP="009D1F4B">
            <w:pPr>
              <w:jc w:val="center"/>
              <w:rPr>
                <w:color w:val="000000"/>
              </w:rPr>
            </w:pPr>
          </w:p>
        </w:tc>
      </w:tr>
      <w:tr w:rsidR="00771CF1" w:rsidRPr="00A45F58" w14:paraId="6AEAA5AC" w14:textId="77777777" w:rsidTr="009D1F4B">
        <w:trPr>
          <w:trHeight w:hRule="exact" w:val="266"/>
          <w:jc w:val="center"/>
        </w:trPr>
        <w:tc>
          <w:tcPr>
            <w:tcW w:w="988" w:type="dxa"/>
            <w:vMerge/>
            <w:shd w:val="clear" w:color="auto" w:fill="auto"/>
            <w:vAlign w:val="center"/>
          </w:tcPr>
          <w:p w14:paraId="5AE95AB4"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4997BD" w14:textId="77777777" w:rsidR="00771CF1" w:rsidRPr="00A45F58" w:rsidRDefault="00771CF1">
            <w:pPr>
              <w:pStyle w:val="TAC"/>
              <w:pPrChange w:id="9747"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334EFA2A" w14:textId="77777777" w:rsidR="00771CF1" w:rsidRPr="002A5BA5" w:rsidRDefault="00771CF1">
            <w:pPr>
              <w:pStyle w:val="TAC"/>
              <w:pPrChange w:id="9748"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7DFE230" w14:textId="77777777" w:rsidR="00771CF1" w:rsidRPr="002A5BA5" w:rsidRDefault="00771CF1">
            <w:pPr>
              <w:pStyle w:val="TAC"/>
              <w:pPrChange w:id="9749"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2F54FD6" w14:textId="77777777" w:rsidR="00771CF1" w:rsidRPr="002A5BA5" w:rsidRDefault="00771CF1">
            <w:pPr>
              <w:pStyle w:val="TAC"/>
              <w:pPrChange w:id="9750"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8049D14" w14:textId="77777777" w:rsidR="00771CF1" w:rsidRPr="002A5BA5" w:rsidRDefault="00771CF1">
            <w:pPr>
              <w:pStyle w:val="TAC"/>
              <w:pPrChange w:id="9751"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40B0E63" w14:textId="77777777" w:rsidR="00771CF1" w:rsidRPr="002A5BA5" w:rsidRDefault="00771CF1">
            <w:pPr>
              <w:pStyle w:val="TAC"/>
              <w:pPrChange w:id="9752"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733CB34" w14:textId="77777777" w:rsidR="00771CF1" w:rsidRPr="002A5BA5" w:rsidRDefault="00771CF1">
            <w:pPr>
              <w:pStyle w:val="TAC"/>
              <w:pPrChange w:id="9753"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9073832" w14:textId="77777777" w:rsidR="00771CF1" w:rsidRPr="002A5BA5" w:rsidRDefault="00771CF1">
            <w:pPr>
              <w:pStyle w:val="TAC"/>
              <w:pPrChange w:id="9754"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503B9BE" w14:textId="77777777" w:rsidR="00771CF1" w:rsidRPr="002A5BA5" w:rsidRDefault="00771CF1">
            <w:pPr>
              <w:pStyle w:val="TAC"/>
              <w:pPrChange w:id="9755"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AF99739" w14:textId="77777777" w:rsidR="00771CF1" w:rsidRPr="002A5BA5" w:rsidRDefault="00771CF1">
            <w:pPr>
              <w:pStyle w:val="TAC"/>
              <w:pPrChange w:id="9756"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42B4072" w14:textId="77777777" w:rsidR="00771CF1" w:rsidRPr="002A5BA5" w:rsidRDefault="00771CF1">
            <w:pPr>
              <w:pStyle w:val="TAC"/>
              <w:pPrChange w:id="9757"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542DFA" w14:textId="77777777" w:rsidR="00771CF1" w:rsidRPr="002A5BA5" w:rsidRDefault="00771CF1">
            <w:pPr>
              <w:pStyle w:val="TAC"/>
              <w:pPrChange w:id="9758"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A74C47D" w14:textId="77777777" w:rsidR="00771CF1" w:rsidRPr="002A5BA5" w:rsidRDefault="00771CF1">
            <w:pPr>
              <w:pStyle w:val="TAC"/>
              <w:pPrChange w:id="9759"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CA29BD8" w14:textId="77777777" w:rsidR="00771CF1" w:rsidRPr="002A5BA5" w:rsidRDefault="00771CF1">
            <w:pPr>
              <w:pStyle w:val="TAC"/>
              <w:pPrChange w:id="9760"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45417C4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4A266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AF4EF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758A7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34EA3B2" w14:textId="77777777" w:rsidR="00771CF1" w:rsidRPr="00A45F58" w:rsidRDefault="00771CF1" w:rsidP="009D1F4B">
            <w:pPr>
              <w:jc w:val="center"/>
              <w:rPr>
                <w:color w:val="000000"/>
              </w:rPr>
            </w:pPr>
          </w:p>
        </w:tc>
      </w:tr>
      <w:tr w:rsidR="00771CF1" w:rsidRPr="00A45F58" w14:paraId="69A6FA72" w14:textId="77777777" w:rsidTr="009D1F4B">
        <w:trPr>
          <w:trHeight w:hRule="exact" w:val="266"/>
          <w:jc w:val="center"/>
        </w:trPr>
        <w:tc>
          <w:tcPr>
            <w:tcW w:w="988" w:type="dxa"/>
            <w:vMerge/>
            <w:shd w:val="clear" w:color="auto" w:fill="auto"/>
            <w:vAlign w:val="center"/>
          </w:tcPr>
          <w:p w14:paraId="46E2B8A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30AEF" w14:textId="77777777" w:rsidR="00771CF1" w:rsidRPr="00A45F58" w:rsidRDefault="00771CF1">
            <w:pPr>
              <w:pStyle w:val="TAC"/>
              <w:pPrChange w:id="9761"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755716A3" w14:textId="77777777" w:rsidR="00771CF1" w:rsidRPr="002A5BA5" w:rsidRDefault="00771CF1">
            <w:pPr>
              <w:pStyle w:val="TAC"/>
              <w:pPrChange w:id="9762"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290C64AD" w14:textId="77777777" w:rsidR="00771CF1" w:rsidRPr="002A5BA5" w:rsidRDefault="00771CF1">
            <w:pPr>
              <w:pStyle w:val="TAC"/>
              <w:pPrChange w:id="9763"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B7F1C2F" w14:textId="77777777" w:rsidR="00771CF1" w:rsidRPr="002A5BA5" w:rsidRDefault="00771CF1">
            <w:pPr>
              <w:pStyle w:val="TAC"/>
              <w:pPrChange w:id="9764"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6692106" w14:textId="77777777" w:rsidR="00771CF1" w:rsidRPr="002A5BA5" w:rsidRDefault="00771CF1">
            <w:pPr>
              <w:pStyle w:val="TAC"/>
              <w:pPrChange w:id="9765"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A24B6DF" w14:textId="77777777" w:rsidR="00771CF1" w:rsidRPr="002A5BA5" w:rsidRDefault="00771CF1">
            <w:pPr>
              <w:pStyle w:val="TAC"/>
              <w:pPrChange w:id="9766"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D888517" w14:textId="77777777" w:rsidR="00771CF1" w:rsidRPr="002A5BA5" w:rsidRDefault="00771CF1">
            <w:pPr>
              <w:pStyle w:val="TAC"/>
              <w:pPrChange w:id="9767"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966BBC4" w14:textId="77777777" w:rsidR="00771CF1" w:rsidRPr="002A5BA5" w:rsidRDefault="00771CF1">
            <w:pPr>
              <w:pStyle w:val="TAC"/>
              <w:pPrChange w:id="9768"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53E2425" w14:textId="77777777" w:rsidR="00771CF1" w:rsidRPr="002A5BA5" w:rsidRDefault="00771CF1">
            <w:pPr>
              <w:pStyle w:val="TAC"/>
              <w:pPrChange w:id="9769"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FD8665" w14:textId="77777777" w:rsidR="00771CF1" w:rsidRPr="002A5BA5" w:rsidRDefault="00771CF1">
            <w:pPr>
              <w:pStyle w:val="TAC"/>
              <w:pPrChange w:id="9770"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8199A32" w14:textId="77777777" w:rsidR="00771CF1" w:rsidRPr="002A5BA5" w:rsidRDefault="00771CF1">
            <w:pPr>
              <w:pStyle w:val="TAC"/>
              <w:pPrChange w:id="9771"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3D5146" w14:textId="77777777" w:rsidR="00771CF1" w:rsidRPr="002A5BA5" w:rsidRDefault="00771CF1">
            <w:pPr>
              <w:pStyle w:val="TAC"/>
              <w:pPrChange w:id="9772"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063AD7F" w14:textId="77777777" w:rsidR="00771CF1" w:rsidRPr="002A5BA5" w:rsidRDefault="00771CF1">
            <w:pPr>
              <w:pStyle w:val="TAC"/>
              <w:pPrChange w:id="9773"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0B03840F" w14:textId="77777777" w:rsidR="00771CF1" w:rsidRPr="002A5BA5" w:rsidRDefault="00771CF1">
            <w:pPr>
              <w:pStyle w:val="TAC"/>
              <w:pPrChange w:id="9774"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20EDD94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B5C9A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C07190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58DB0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6D80E3C" w14:textId="77777777" w:rsidR="00771CF1" w:rsidRPr="00A45F58" w:rsidRDefault="00771CF1" w:rsidP="009D1F4B">
            <w:pPr>
              <w:jc w:val="center"/>
              <w:rPr>
                <w:color w:val="000000"/>
              </w:rPr>
            </w:pPr>
          </w:p>
        </w:tc>
      </w:tr>
      <w:tr w:rsidR="00771CF1" w:rsidRPr="00A45F58" w14:paraId="56B65FC3" w14:textId="77777777" w:rsidTr="009D1F4B">
        <w:trPr>
          <w:trHeight w:hRule="exact" w:val="266"/>
          <w:jc w:val="center"/>
        </w:trPr>
        <w:tc>
          <w:tcPr>
            <w:tcW w:w="988" w:type="dxa"/>
            <w:vMerge/>
            <w:shd w:val="clear" w:color="auto" w:fill="auto"/>
            <w:vAlign w:val="center"/>
          </w:tcPr>
          <w:p w14:paraId="45E2E1C6"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C3429" w14:textId="77777777" w:rsidR="00771CF1" w:rsidRPr="00A45F58" w:rsidRDefault="00771CF1">
            <w:pPr>
              <w:pStyle w:val="TAC"/>
              <w:pPrChange w:id="9775"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0569CA76" w14:textId="77777777" w:rsidR="00771CF1" w:rsidRPr="002A5BA5" w:rsidRDefault="00771CF1">
            <w:pPr>
              <w:pStyle w:val="TAC"/>
              <w:pPrChange w:id="9776"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688C1DF" w14:textId="77777777" w:rsidR="00771CF1" w:rsidRPr="002A5BA5" w:rsidRDefault="00771CF1">
            <w:pPr>
              <w:pStyle w:val="TAC"/>
              <w:pPrChange w:id="9777"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78259EA" w14:textId="77777777" w:rsidR="00771CF1" w:rsidRPr="002A5BA5" w:rsidRDefault="00771CF1">
            <w:pPr>
              <w:pStyle w:val="TAC"/>
              <w:pPrChange w:id="9778"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EC00794" w14:textId="77777777" w:rsidR="00771CF1" w:rsidRPr="002A5BA5" w:rsidRDefault="00771CF1">
            <w:pPr>
              <w:pStyle w:val="TAC"/>
              <w:pPrChange w:id="9779"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17EF7AA1" w14:textId="77777777" w:rsidR="00771CF1" w:rsidRPr="002A5BA5" w:rsidRDefault="00771CF1">
            <w:pPr>
              <w:pStyle w:val="TAC"/>
              <w:pPrChange w:id="9780"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9403F5D" w14:textId="77777777" w:rsidR="00771CF1" w:rsidRPr="002A5BA5" w:rsidRDefault="00771CF1">
            <w:pPr>
              <w:pStyle w:val="TAC"/>
              <w:pPrChange w:id="9781"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0CBBA90" w14:textId="77777777" w:rsidR="00771CF1" w:rsidRPr="002A5BA5" w:rsidRDefault="00771CF1">
            <w:pPr>
              <w:pStyle w:val="TAC"/>
              <w:pPrChange w:id="9782"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2C0EFBD" w14:textId="77777777" w:rsidR="00771CF1" w:rsidRPr="002A5BA5" w:rsidRDefault="00771CF1">
            <w:pPr>
              <w:pStyle w:val="TAC"/>
              <w:pPrChange w:id="9783"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EBA2629" w14:textId="77777777" w:rsidR="00771CF1" w:rsidRPr="002A5BA5" w:rsidRDefault="00771CF1">
            <w:pPr>
              <w:pStyle w:val="TAC"/>
              <w:pPrChange w:id="9784"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656E083" w14:textId="77777777" w:rsidR="00771CF1" w:rsidRPr="002A5BA5" w:rsidRDefault="00771CF1">
            <w:pPr>
              <w:pStyle w:val="TAC"/>
              <w:pPrChange w:id="9785"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DEFF7E6" w14:textId="77777777" w:rsidR="00771CF1" w:rsidRPr="002A5BA5" w:rsidRDefault="00771CF1">
            <w:pPr>
              <w:pStyle w:val="TAC"/>
              <w:pPrChange w:id="9786"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062B90" w14:textId="77777777" w:rsidR="00771CF1" w:rsidRPr="002A5BA5" w:rsidRDefault="00771CF1">
            <w:pPr>
              <w:pStyle w:val="TAC"/>
              <w:pPrChange w:id="9787"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59C21AA3" w14:textId="77777777" w:rsidR="00771CF1" w:rsidRPr="002A5BA5" w:rsidRDefault="00771CF1">
            <w:pPr>
              <w:pStyle w:val="TAC"/>
              <w:pPrChange w:id="9788"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0684CBA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84FFB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51C3C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CF7B2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DB4A8A4" w14:textId="77777777" w:rsidR="00771CF1" w:rsidRPr="00A45F58" w:rsidRDefault="00771CF1" w:rsidP="009D1F4B">
            <w:pPr>
              <w:jc w:val="center"/>
              <w:rPr>
                <w:color w:val="000000"/>
              </w:rPr>
            </w:pPr>
          </w:p>
        </w:tc>
      </w:tr>
      <w:tr w:rsidR="00771CF1" w:rsidRPr="00A45F58" w14:paraId="06CC16BD" w14:textId="77777777" w:rsidTr="009D1F4B">
        <w:trPr>
          <w:trHeight w:hRule="exact" w:val="266"/>
          <w:jc w:val="center"/>
        </w:trPr>
        <w:tc>
          <w:tcPr>
            <w:tcW w:w="988" w:type="dxa"/>
            <w:vMerge/>
            <w:shd w:val="clear" w:color="auto" w:fill="auto"/>
            <w:vAlign w:val="center"/>
          </w:tcPr>
          <w:p w14:paraId="2D84A0EB"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E327C" w14:textId="77777777" w:rsidR="00771CF1" w:rsidRPr="00A45F58" w:rsidRDefault="00771CF1">
            <w:pPr>
              <w:pStyle w:val="TAC"/>
              <w:pPrChange w:id="9789"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5839418" w14:textId="77777777" w:rsidR="00771CF1" w:rsidRPr="002A5BA5" w:rsidRDefault="00771CF1">
            <w:pPr>
              <w:pStyle w:val="TAC"/>
              <w:pPrChange w:id="9790"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3D5166A" w14:textId="77777777" w:rsidR="00771CF1" w:rsidRPr="002A5BA5" w:rsidRDefault="00771CF1">
            <w:pPr>
              <w:pStyle w:val="TAC"/>
              <w:pPrChange w:id="9791" w:author="LGEc" w:date="2025-05-09T12:55:00Z">
                <w:pPr>
                  <w:jc w:val="center"/>
                </w:pPr>
              </w:pPrChange>
            </w:pPr>
            <w:r w:rsidRPr="00100D94">
              <w:rPr>
                <w:rFonts w:hint="eastAsia"/>
              </w:rPr>
              <w:t>16.2</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0C9B51A" w14:textId="77777777" w:rsidR="00771CF1" w:rsidRPr="002A5BA5" w:rsidRDefault="00771CF1">
            <w:pPr>
              <w:pStyle w:val="TAC"/>
              <w:pPrChange w:id="9792" w:author="LGEc" w:date="2025-05-09T12:55:00Z">
                <w:pPr>
                  <w:jc w:val="center"/>
                </w:pPr>
              </w:pPrChange>
            </w:pPr>
            <w:r w:rsidRPr="00100D94">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535830F" w14:textId="77777777" w:rsidR="00771CF1" w:rsidRPr="002A5BA5" w:rsidRDefault="00771CF1">
            <w:pPr>
              <w:pStyle w:val="TAC"/>
              <w:pPrChange w:id="9793" w:author="LGEc" w:date="2025-05-09T12:55:00Z">
                <w:pPr>
                  <w:jc w:val="center"/>
                </w:pPr>
              </w:pPrChange>
            </w:pPr>
            <w:r w:rsidRPr="00100D94">
              <w:rPr>
                <w:rFonts w:hint="eastAsia"/>
              </w:rPr>
              <w:t>15.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0F19D68" w14:textId="77777777" w:rsidR="00771CF1" w:rsidRPr="002A5BA5" w:rsidRDefault="00771CF1">
            <w:pPr>
              <w:pStyle w:val="TAC"/>
              <w:pPrChange w:id="9794"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0307925" w14:textId="77777777" w:rsidR="00771CF1" w:rsidRPr="002A5BA5" w:rsidRDefault="00771CF1">
            <w:pPr>
              <w:pStyle w:val="TAC"/>
              <w:pPrChange w:id="9795" w:author="LGEc" w:date="2025-05-09T12:55:00Z">
                <w:pPr>
                  <w:jc w:val="center"/>
                </w:pPr>
              </w:pPrChange>
            </w:pPr>
            <w:r w:rsidRPr="00100D94">
              <w:rPr>
                <w:rFonts w:hint="eastAsia"/>
              </w:rPr>
              <w:t>14.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EA45C87" w14:textId="77777777" w:rsidR="00771CF1" w:rsidRPr="002A5BA5" w:rsidRDefault="00771CF1">
            <w:pPr>
              <w:pStyle w:val="TAC"/>
              <w:pPrChange w:id="9796" w:author="LGEc" w:date="2025-05-09T12:55:00Z">
                <w:pPr>
                  <w:jc w:val="center"/>
                </w:pPr>
              </w:pPrChange>
            </w:pPr>
            <w:r w:rsidRPr="00100D94">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27E89F4" w14:textId="77777777" w:rsidR="00771CF1" w:rsidRPr="002A5BA5" w:rsidRDefault="00771CF1">
            <w:pPr>
              <w:pStyle w:val="TAC"/>
              <w:pPrChange w:id="9797" w:author="LGEc" w:date="2025-05-09T12:55:00Z">
                <w:pPr>
                  <w:jc w:val="center"/>
                </w:pPr>
              </w:pPrChange>
            </w:pPr>
            <w:r w:rsidRPr="00100D94">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7F0021" w14:textId="77777777" w:rsidR="00771CF1" w:rsidRPr="002A5BA5" w:rsidRDefault="00771CF1">
            <w:pPr>
              <w:pStyle w:val="TAC"/>
              <w:pPrChange w:id="9798"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234A516" w14:textId="77777777" w:rsidR="00771CF1" w:rsidRPr="002A5BA5" w:rsidRDefault="00771CF1">
            <w:pPr>
              <w:pStyle w:val="TAC"/>
              <w:pPrChange w:id="9799"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8AE388C" w14:textId="77777777" w:rsidR="00771CF1" w:rsidRPr="002A5BA5" w:rsidRDefault="00771CF1">
            <w:pPr>
              <w:pStyle w:val="TAC"/>
              <w:pPrChange w:id="9800"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EBC40ED" w14:textId="77777777" w:rsidR="00771CF1" w:rsidRPr="002A5BA5" w:rsidRDefault="00771CF1">
            <w:pPr>
              <w:pStyle w:val="TAC"/>
              <w:pPrChange w:id="9801"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nil"/>
            </w:tcBorders>
            <w:shd w:val="clear" w:color="000000" w:fill="C0C0C0"/>
            <w:noWrap/>
            <w:vAlign w:val="center"/>
          </w:tcPr>
          <w:p w14:paraId="1713BDC9" w14:textId="77777777" w:rsidR="00771CF1" w:rsidRPr="002A5BA5" w:rsidRDefault="00771CF1">
            <w:pPr>
              <w:pStyle w:val="TAC"/>
              <w:pPrChange w:id="9802" w:author="LGEc" w:date="2025-05-09T12:55:00Z">
                <w:pPr>
                  <w:jc w:val="center"/>
                </w:pPr>
              </w:pPrChange>
            </w:pPr>
            <w:r w:rsidRPr="00100D94">
              <w:rPr>
                <w:rFonts w:hint="eastAsia"/>
              </w:rPr>
              <w:t>13.4</w:t>
            </w:r>
          </w:p>
        </w:tc>
        <w:tc>
          <w:tcPr>
            <w:tcW w:w="722" w:type="dxa"/>
            <w:tcBorders>
              <w:top w:val="nil"/>
              <w:left w:val="single" w:sz="4" w:space="0" w:color="auto"/>
              <w:bottom w:val="nil"/>
              <w:right w:val="nil"/>
            </w:tcBorders>
            <w:shd w:val="clear" w:color="auto" w:fill="auto"/>
            <w:noWrap/>
            <w:vAlign w:val="center"/>
          </w:tcPr>
          <w:p w14:paraId="6B647AE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CB89D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73F79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EF1B3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9F35335" w14:textId="77777777" w:rsidR="00771CF1" w:rsidRPr="00A45F58" w:rsidRDefault="00771CF1" w:rsidP="009D1F4B">
            <w:pPr>
              <w:jc w:val="center"/>
              <w:rPr>
                <w:color w:val="000000"/>
              </w:rPr>
            </w:pPr>
          </w:p>
        </w:tc>
      </w:tr>
      <w:tr w:rsidR="00771CF1" w:rsidRPr="00A45F58" w14:paraId="7CFFB1B1" w14:textId="77777777" w:rsidTr="009D1F4B">
        <w:trPr>
          <w:trHeight w:hRule="exact" w:val="266"/>
          <w:jc w:val="center"/>
        </w:trPr>
        <w:tc>
          <w:tcPr>
            <w:tcW w:w="988" w:type="dxa"/>
            <w:vMerge/>
            <w:shd w:val="clear" w:color="auto" w:fill="auto"/>
            <w:vAlign w:val="center"/>
          </w:tcPr>
          <w:p w14:paraId="5E90F526"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199E40" w14:textId="77777777" w:rsidR="00771CF1" w:rsidRPr="00A45F58" w:rsidRDefault="00771CF1">
            <w:pPr>
              <w:pStyle w:val="TAH"/>
              <w:pPrChange w:id="9803" w:author="LGEc" w:date="2025-05-09T15:38: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3D8E939" w14:textId="77777777" w:rsidR="00771CF1" w:rsidRPr="002A5BA5" w:rsidRDefault="00771CF1">
            <w:pPr>
              <w:pStyle w:val="TAH"/>
              <w:pPrChange w:id="9804" w:author="LGEc" w:date="2025-05-09T15:38:00Z">
                <w:pPr>
                  <w:jc w:val="center"/>
                </w:pPr>
              </w:pPrChange>
            </w:pPr>
            <w:r w:rsidRPr="002A5BA5">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7FFCD" w14:textId="77777777" w:rsidR="00771CF1" w:rsidRPr="002A5BA5" w:rsidRDefault="00771CF1">
            <w:pPr>
              <w:pStyle w:val="TAH"/>
              <w:pPrChange w:id="9805" w:author="LGEc" w:date="2025-05-09T15:38:00Z">
                <w:pPr>
                  <w:jc w:val="center"/>
                </w:pPr>
              </w:pPrChange>
            </w:pPr>
            <w:r w:rsidRPr="002A5BA5">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D6258" w14:textId="77777777" w:rsidR="00771CF1" w:rsidRPr="002A5BA5" w:rsidRDefault="00771CF1">
            <w:pPr>
              <w:pStyle w:val="TAH"/>
              <w:pPrChange w:id="9806" w:author="LGEc" w:date="2025-05-09T15:38:00Z">
                <w:pPr>
                  <w:jc w:val="center"/>
                </w:pPr>
              </w:pPrChange>
            </w:pPr>
            <w:r w:rsidRPr="002A5BA5">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2A202" w14:textId="77777777" w:rsidR="00771CF1" w:rsidRPr="002A5BA5" w:rsidRDefault="00771CF1">
            <w:pPr>
              <w:pStyle w:val="TAH"/>
              <w:pPrChange w:id="9807" w:author="LGEc" w:date="2025-05-09T15:38:00Z">
                <w:pPr>
                  <w:jc w:val="center"/>
                </w:pPr>
              </w:pPrChange>
            </w:pPr>
            <w:r w:rsidRPr="002A5BA5">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E10FA" w14:textId="77777777" w:rsidR="00771CF1" w:rsidRPr="002A5BA5" w:rsidRDefault="00771CF1">
            <w:pPr>
              <w:pStyle w:val="TAH"/>
              <w:pPrChange w:id="9808" w:author="LGEc" w:date="2025-05-09T15:38:00Z">
                <w:pPr>
                  <w:jc w:val="center"/>
                </w:pPr>
              </w:pPrChange>
            </w:pPr>
            <w:r w:rsidRPr="002A5BA5">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FE102C" w14:textId="77777777" w:rsidR="00771CF1" w:rsidRPr="002A5BA5" w:rsidRDefault="00771CF1">
            <w:pPr>
              <w:pStyle w:val="TAH"/>
              <w:pPrChange w:id="9809" w:author="LGEc" w:date="2025-05-09T15:38:00Z">
                <w:pPr>
                  <w:jc w:val="center"/>
                </w:pPr>
              </w:pPrChange>
            </w:pPr>
            <w:r w:rsidRPr="002A5BA5">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BF6185" w14:textId="77777777" w:rsidR="00771CF1" w:rsidRPr="002A5BA5" w:rsidRDefault="00771CF1">
            <w:pPr>
              <w:pStyle w:val="TAH"/>
              <w:pPrChange w:id="9810" w:author="LGEc" w:date="2025-05-09T15:38:00Z">
                <w:pPr>
                  <w:jc w:val="center"/>
                </w:pPr>
              </w:pPrChange>
            </w:pPr>
            <w:r w:rsidRPr="002A5BA5">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CF6C5" w14:textId="77777777" w:rsidR="00771CF1" w:rsidRPr="002A5BA5" w:rsidRDefault="00771CF1">
            <w:pPr>
              <w:pStyle w:val="TAH"/>
              <w:pPrChange w:id="9811" w:author="LGEc" w:date="2025-05-09T15:38:00Z">
                <w:pPr>
                  <w:jc w:val="center"/>
                </w:pPr>
              </w:pPrChange>
            </w:pPr>
            <w:r w:rsidRPr="002A5BA5">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3BA08" w14:textId="77777777" w:rsidR="00771CF1" w:rsidRPr="002A5BA5" w:rsidRDefault="00771CF1">
            <w:pPr>
              <w:pStyle w:val="TAH"/>
              <w:pPrChange w:id="9812" w:author="LGEc" w:date="2025-05-09T15:38:00Z">
                <w:pPr>
                  <w:jc w:val="center"/>
                </w:pPr>
              </w:pPrChange>
            </w:pPr>
            <w:r w:rsidRPr="002A5BA5">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4B646" w14:textId="77777777" w:rsidR="00771CF1" w:rsidRPr="002A5BA5" w:rsidRDefault="00771CF1">
            <w:pPr>
              <w:pStyle w:val="TAH"/>
              <w:pPrChange w:id="9813" w:author="LGEc" w:date="2025-05-09T15:38:00Z">
                <w:pPr>
                  <w:jc w:val="center"/>
                </w:pPr>
              </w:pPrChange>
            </w:pPr>
            <w:r w:rsidRPr="002A5BA5">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16E86" w14:textId="77777777" w:rsidR="00771CF1" w:rsidRPr="002A5BA5" w:rsidRDefault="00771CF1">
            <w:pPr>
              <w:pStyle w:val="TAH"/>
              <w:pPrChange w:id="9814" w:author="LGEc" w:date="2025-05-09T15:38:00Z">
                <w:pPr>
                  <w:jc w:val="center"/>
                </w:pPr>
              </w:pPrChange>
            </w:pPr>
            <w:r w:rsidRPr="002A5BA5">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9F562" w14:textId="77777777" w:rsidR="00771CF1" w:rsidRPr="002A5BA5" w:rsidRDefault="00771CF1">
            <w:pPr>
              <w:pStyle w:val="TAH"/>
              <w:pPrChange w:id="9815" w:author="LGEc" w:date="2025-05-09T15:38:00Z">
                <w:pPr>
                  <w:jc w:val="center"/>
                </w:pPr>
              </w:pPrChange>
            </w:pPr>
            <w:r w:rsidRPr="002A5BA5">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756E3" w14:textId="77777777" w:rsidR="00771CF1" w:rsidRPr="002A5BA5" w:rsidRDefault="00771CF1">
            <w:pPr>
              <w:pStyle w:val="TAH"/>
              <w:pPrChange w:id="9816" w:author="LGEc" w:date="2025-05-09T15:38:00Z">
                <w:pPr>
                  <w:jc w:val="center"/>
                </w:pPr>
              </w:pPrChange>
            </w:pPr>
            <w:r w:rsidRPr="002A5BA5">
              <w:t>#92</w:t>
            </w:r>
          </w:p>
        </w:tc>
        <w:tc>
          <w:tcPr>
            <w:tcW w:w="722" w:type="dxa"/>
            <w:tcBorders>
              <w:top w:val="nil"/>
              <w:left w:val="single" w:sz="4" w:space="0" w:color="auto"/>
              <w:bottom w:val="nil"/>
              <w:right w:val="nil"/>
            </w:tcBorders>
            <w:shd w:val="clear" w:color="auto" w:fill="auto"/>
            <w:noWrap/>
            <w:vAlign w:val="center"/>
          </w:tcPr>
          <w:p w14:paraId="7ECD3BB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7817F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3C6C1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0CB1B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B0B566E" w14:textId="77777777" w:rsidR="00771CF1" w:rsidRPr="00A45F58" w:rsidRDefault="00771CF1" w:rsidP="009D1F4B">
            <w:pPr>
              <w:jc w:val="center"/>
              <w:rPr>
                <w:color w:val="000000"/>
              </w:rPr>
            </w:pPr>
          </w:p>
        </w:tc>
      </w:tr>
      <w:tr w:rsidR="00771CF1" w:rsidRPr="00A45F58" w14:paraId="0624E4E2" w14:textId="77777777" w:rsidTr="009D1F4B">
        <w:trPr>
          <w:trHeight w:hRule="exact" w:val="266"/>
          <w:jc w:val="center"/>
        </w:trPr>
        <w:tc>
          <w:tcPr>
            <w:tcW w:w="988" w:type="dxa"/>
            <w:vMerge/>
            <w:shd w:val="clear" w:color="auto" w:fill="auto"/>
            <w:vAlign w:val="center"/>
          </w:tcPr>
          <w:p w14:paraId="7850DDB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5BC05" w14:textId="77777777" w:rsidR="00771CF1" w:rsidRPr="00A45F58" w:rsidRDefault="00771CF1">
            <w:pPr>
              <w:pStyle w:val="TAC"/>
              <w:pPrChange w:id="9817"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611AFB3C" w14:textId="77777777" w:rsidR="00771CF1" w:rsidRPr="002A5BA5" w:rsidRDefault="00771CF1">
            <w:pPr>
              <w:pStyle w:val="TAC"/>
              <w:pPrChange w:id="9818"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3250A75" w14:textId="77777777" w:rsidR="00771CF1" w:rsidRPr="002A5BA5" w:rsidRDefault="00771CF1">
            <w:pPr>
              <w:pStyle w:val="TAC"/>
              <w:pPrChange w:id="9819"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F0F064B" w14:textId="77777777" w:rsidR="00771CF1" w:rsidRPr="002A5BA5" w:rsidRDefault="00771CF1">
            <w:pPr>
              <w:pStyle w:val="TAC"/>
              <w:pPrChange w:id="9820"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E713248" w14:textId="77777777" w:rsidR="00771CF1" w:rsidRPr="002A5BA5" w:rsidRDefault="00771CF1">
            <w:pPr>
              <w:pStyle w:val="TAC"/>
              <w:pPrChange w:id="9821"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7A2AF1F" w14:textId="77777777" w:rsidR="00771CF1" w:rsidRPr="002A5BA5" w:rsidRDefault="00771CF1">
            <w:pPr>
              <w:pStyle w:val="TAC"/>
              <w:pPrChange w:id="9822"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7253697" w14:textId="77777777" w:rsidR="00771CF1" w:rsidRPr="002A5BA5" w:rsidRDefault="00771CF1">
            <w:pPr>
              <w:pStyle w:val="TAC"/>
              <w:pPrChange w:id="9823"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9AC2249" w14:textId="77777777" w:rsidR="00771CF1" w:rsidRPr="002A5BA5" w:rsidRDefault="00771CF1">
            <w:pPr>
              <w:pStyle w:val="TAC"/>
              <w:pPrChange w:id="9824"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BAC25C8" w14:textId="77777777" w:rsidR="00771CF1" w:rsidRPr="002A5BA5" w:rsidRDefault="00771CF1">
            <w:pPr>
              <w:pStyle w:val="TAC"/>
              <w:pPrChange w:id="9825"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6324CA3" w14:textId="77777777" w:rsidR="00771CF1" w:rsidRPr="002A5BA5" w:rsidRDefault="00771CF1">
            <w:pPr>
              <w:pStyle w:val="TAC"/>
              <w:pPrChange w:id="9826"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2B2E107" w14:textId="77777777" w:rsidR="00771CF1" w:rsidRPr="002A5BA5" w:rsidRDefault="00771CF1">
            <w:pPr>
              <w:pStyle w:val="TAC"/>
              <w:pPrChange w:id="9827"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36FC540" w14:textId="77777777" w:rsidR="00771CF1" w:rsidRPr="002A5BA5" w:rsidRDefault="00771CF1">
            <w:pPr>
              <w:pStyle w:val="TAC"/>
              <w:pPrChange w:id="9828"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1EEFDE6" w14:textId="77777777" w:rsidR="00771CF1" w:rsidRPr="002A5BA5" w:rsidRDefault="00771CF1">
            <w:pPr>
              <w:pStyle w:val="TAC"/>
              <w:pPrChange w:id="9829" w:author="LGEc" w:date="2025-05-09T12:55:00Z">
                <w:pPr>
                  <w:jc w:val="center"/>
                </w:pPr>
              </w:pPrChange>
            </w:pPr>
            <w:r w:rsidRPr="00100D94">
              <w:rPr>
                <w:rFonts w:hint="eastAsia"/>
              </w:rPr>
              <w:t>9.7</w:t>
            </w:r>
          </w:p>
        </w:tc>
        <w:tc>
          <w:tcPr>
            <w:tcW w:w="723" w:type="dxa"/>
            <w:tcBorders>
              <w:top w:val="single" w:sz="4" w:space="0" w:color="auto"/>
              <w:left w:val="single" w:sz="4" w:space="0" w:color="auto"/>
              <w:bottom w:val="single" w:sz="4" w:space="0" w:color="auto"/>
              <w:right w:val="nil"/>
            </w:tcBorders>
            <w:shd w:val="clear" w:color="000000" w:fill="DEDEDE"/>
            <w:noWrap/>
            <w:vAlign w:val="center"/>
          </w:tcPr>
          <w:p w14:paraId="488F0545" w14:textId="77777777" w:rsidR="00771CF1" w:rsidRPr="002A5BA5" w:rsidRDefault="00771CF1">
            <w:pPr>
              <w:pStyle w:val="TAC"/>
              <w:pPrChange w:id="9830" w:author="LGEc" w:date="2025-05-09T12:55:00Z">
                <w:pPr>
                  <w:jc w:val="center"/>
                </w:pPr>
              </w:pPrChange>
            </w:pPr>
            <w:r w:rsidRPr="00100D94">
              <w:rPr>
                <w:rFonts w:hint="eastAsia"/>
              </w:rPr>
              <w:t>9.7</w:t>
            </w:r>
          </w:p>
        </w:tc>
        <w:tc>
          <w:tcPr>
            <w:tcW w:w="722" w:type="dxa"/>
            <w:tcBorders>
              <w:top w:val="nil"/>
              <w:left w:val="single" w:sz="4" w:space="0" w:color="auto"/>
              <w:bottom w:val="nil"/>
              <w:right w:val="nil"/>
            </w:tcBorders>
            <w:shd w:val="clear" w:color="auto" w:fill="auto"/>
            <w:noWrap/>
            <w:vAlign w:val="center"/>
          </w:tcPr>
          <w:p w14:paraId="31CA020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BDC9B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4EFA01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DE21F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FCA1216" w14:textId="77777777" w:rsidR="00771CF1" w:rsidRPr="00A45F58" w:rsidRDefault="00771CF1" w:rsidP="009D1F4B">
            <w:pPr>
              <w:jc w:val="center"/>
              <w:rPr>
                <w:color w:val="000000"/>
              </w:rPr>
            </w:pPr>
          </w:p>
        </w:tc>
      </w:tr>
      <w:tr w:rsidR="00771CF1" w:rsidRPr="00A45F58" w14:paraId="45955939" w14:textId="77777777" w:rsidTr="009D1F4B">
        <w:trPr>
          <w:trHeight w:hRule="exact" w:val="266"/>
          <w:jc w:val="center"/>
        </w:trPr>
        <w:tc>
          <w:tcPr>
            <w:tcW w:w="988" w:type="dxa"/>
            <w:vMerge/>
            <w:shd w:val="clear" w:color="auto" w:fill="auto"/>
            <w:vAlign w:val="center"/>
          </w:tcPr>
          <w:p w14:paraId="506D749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1D9693" w14:textId="77777777" w:rsidR="00771CF1" w:rsidRPr="00A45F58" w:rsidRDefault="00771CF1">
            <w:pPr>
              <w:pStyle w:val="TAC"/>
              <w:pPrChange w:id="9831"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4264C36" w14:textId="77777777" w:rsidR="00771CF1" w:rsidRPr="00DE0150" w:rsidRDefault="00771CF1">
            <w:pPr>
              <w:pStyle w:val="TAC"/>
              <w:pPrChange w:id="9832"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C46800C" w14:textId="77777777" w:rsidR="00771CF1" w:rsidRPr="00DE0150" w:rsidRDefault="00771CF1">
            <w:pPr>
              <w:pStyle w:val="TAC"/>
              <w:pPrChange w:id="9833"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7AB0A53" w14:textId="77777777" w:rsidR="00771CF1" w:rsidRPr="00DE0150" w:rsidRDefault="00771CF1">
            <w:pPr>
              <w:pStyle w:val="TAC"/>
              <w:pPrChange w:id="9834"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B7F44F" w14:textId="77777777" w:rsidR="00771CF1" w:rsidRPr="00DE0150" w:rsidRDefault="00771CF1">
            <w:pPr>
              <w:pStyle w:val="TAC"/>
              <w:pPrChange w:id="9835"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7245297" w14:textId="77777777" w:rsidR="00771CF1" w:rsidRPr="00DE0150" w:rsidRDefault="00771CF1">
            <w:pPr>
              <w:pStyle w:val="TAC"/>
              <w:pPrChange w:id="9836"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781472A" w14:textId="77777777" w:rsidR="00771CF1" w:rsidRPr="00DE0150" w:rsidRDefault="00771CF1">
            <w:pPr>
              <w:pStyle w:val="TAC"/>
              <w:pPrChange w:id="9837"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15940E12" w14:textId="77777777" w:rsidR="00771CF1" w:rsidRPr="00DE0150" w:rsidRDefault="00771CF1">
            <w:pPr>
              <w:pStyle w:val="TAC"/>
              <w:pPrChange w:id="9838"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BEC8D05" w14:textId="77777777" w:rsidR="00771CF1" w:rsidRPr="00DE0150" w:rsidRDefault="00771CF1">
            <w:pPr>
              <w:pStyle w:val="TAC"/>
              <w:pPrChange w:id="9839"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CEAF9C4" w14:textId="77777777" w:rsidR="00771CF1" w:rsidRPr="00DE0150" w:rsidRDefault="00771CF1">
            <w:pPr>
              <w:pStyle w:val="TAC"/>
              <w:pPrChange w:id="9840"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D7CC546" w14:textId="77777777" w:rsidR="00771CF1" w:rsidRPr="00DE0150" w:rsidRDefault="00771CF1">
            <w:pPr>
              <w:pStyle w:val="TAC"/>
              <w:pPrChange w:id="9841"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A8C5A8" w14:textId="77777777" w:rsidR="00771CF1" w:rsidRPr="00DE0150" w:rsidRDefault="00771CF1">
            <w:pPr>
              <w:pStyle w:val="TAC"/>
              <w:pPrChange w:id="9842"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B36C7D" w14:textId="77777777" w:rsidR="00771CF1" w:rsidRPr="00E93C0F" w:rsidRDefault="00771CF1">
            <w:pPr>
              <w:pStyle w:val="TAC"/>
              <w:pPrChange w:id="9843" w:author="LGEc" w:date="2025-05-09T12:55:00Z">
                <w:pPr>
                  <w:jc w:val="center"/>
                </w:pPr>
              </w:pPrChange>
            </w:pPr>
            <w:r w:rsidRPr="00100D94">
              <w:rPr>
                <w:rFonts w:hint="eastAsia"/>
              </w:rPr>
              <w:t>9.7</w:t>
            </w:r>
          </w:p>
        </w:tc>
        <w:tc>
          <w:tcPr>
            <w:tcW w:w="723" w:type="dxa"/>
            <w:tcBorders>
              <w:top w:val="single" w:sz="4" w:space="0" w:color="auto"/>
              <w:left w:val="single" w:sz="4" w:space="0" w:color="auto"/>
              <w:bottom w:val="single" w:sz="4" w:space="0" w:color="auto"/>
              <w:right w:val="nil"/>
            </w:tcBorders>
            <w:shd w:val="clear" w:color="000000" w:fill="DEDEDE"/>
            <w:noWrap/>
            <w:vAlign w:val="center"/>
          </w:tcPr>
          <w:p w14:paraId="6555C290" w14:textId="77777777" w:rsidR="00771CF1" w:rsidRPr="00E15DA8" w:rsidRDefault="00771CF1">
            <w:pPr>
              <w:pStyle w:val="TAC"/>
              <w:pPrChange w:id="9844" w:author="LGEc" w:date="2025-05-09T12:55:00Z">
                <w:pPr>
                  <w:jc w:val="center"/>
                </w:pPr>
              </w:pPrChange>
            </w:pPr>
            <w:r w:rsidRPr="00100D94">
              <w:rPr>
                <w:rFonts w:hint="eastAsia"/>
              </w:rPr>
              <w:t>9.7</w:t>
            </w:r>
          </w:p>
        </w:tc>
        <w:tc>
          <w:tcPr>
            <w:tcW w:w="722" w:type="dxa"/>
            <w:tcBorders>
              <w:top w:val="nil"/>
              <w:left w:val="single" w:sz="4" w:space="0" w:color="auto"/>
              <w:bottom w:val="nil"/>
              <w:right w:val="nil"/>
            </w:tcBorders>
            <w:shd w:val="clear" w:color="auto" w:fill="auto"/>
            <w:noWrap/>
            <w:vAlign w:val="center"/>
          </w:tcPr>
          <w:p w14:paraId="2615EF4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289058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A6EA1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6FFFA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AE7398" w14:textId="77777777" w:rsidR="00771CF1" w:rsidRPr="00A45F58" w:rsidRDefault="00771CF1" w:rsidP="009D1F4B">
            <w:pPr>
              <w:jc w:val="center"/>
              <w:rPr>
                <w:color w:val="000000"/>
              </w:rPr>
            </w:pPr>
          </w:p>
        </w:tc>
      </w:tr>
      <w:tr w:rsidR="00771CF1" w:rsidRPr="00A45F58" w14:paraId="4C19DB6A" w14:textId="77777777" w:rsidTr="009D1F4B">
        <w:trPr>
          <w:trHeight w:hRule="exact" w:val="266"/>
          <w:jc w:val="center"/>
        </w:trPr>
        <w:tc>
          <w:tcPr>
            <w:tcW w:w="988" w:type="dxa"/>
            <w:vMerge/>
            <w:shd w:val="clear" w:color="auto" w:fill="auto"/>
            <w:vAlign w:val="center"/>
          </w:tcPr>
          <w:p w14:paraId="0D8CB2BB"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16D4C" w14:textId="77777777" w:rsidR="00771CF1" w:rsidRPr="00A45F58" w:rsidRDefault="00771CF1">
            <w:pPr>
              <w:pStyle w:val="TAC"/>
              <w:pPrChange w:id="9845"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56BAF3BF" w14:textId="77777777" w:rsidR="00771CF1" w:rsidRPr="00DE0150" w:rsidRDefault="00771CF1">
            <w:pPr>
              <w:pStyle w:val="TAC"/>
              <w:pPrChange w:id="9846"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D25B8E2" w14:textId="77777777" w:rsidR="00771CF1" w:rsidRPr="00DE0150" w:rsidRDefault="00771CF1">
            <w:pPr>
              <w:pStyle w:val="TAC"/>
              <w:pPrChange w:id="9847"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B328F6B" w14:textId="77777777" w:rsidR="00771CF1" w:rsidRPr="00DE0150" w:rsidRDefault="00771CF1">
            <w:pPr>
              <w:pStyle w:val="TAC"/>
              <w:pPrChange w:id="9848" w:author="LGEc" w:date="2025-05-09T12:55:00Z">
                <w:pPr>
                  <w:jc w:val="center"/>
                </w:pPr>
              </w:pPrChange>
            </w:pPr>
            <w:r w:rsidRPr="00100D94">
              <w:rPr>
                <w:rFonts w:hint="eastAsia"/>
              </w:rPr>
              <w:t>12.1</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DB4C321" w14:textId="77777777" w:rsidR="00771CF1" w:rsidRPr="00DE0150" w:rsidRDefault="00771CF1">
            <w:pPr>
              <w:pStyle w:val="TAC"/>
              <w:pPrChange w:id="9849" w:author="LGEc" w:date="2025-05-09T12:55:00Z">
                <w:pPr>
                  <w:jc w:val="center"/>
                </w:pPr>
              </w:pPrChange>
            </w:pPr>
            <w:r w:rsidRPr="00100D94">
              <w:rPr>
                <w:rFonts w:hint="eastAsia"/>
              </w:rPr>
              <w:t>11.6</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AAE98DE" w14:textId="77777777" w:rsidR="00771CF1" w:rsidRPr="00DE0150" w:rsidRDefault="00771CF1">
            <w:pPr>
              <w:pStyle w:val="TAC"/>
              <w:pPrChange w:id="9850"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72B21E3" w14:textId="77777777" w:rsidR="00771CF1" w:rsidRPr="00DE0150" w:rsidRDefault="00771CF1">
            <w:pPr>
              <w:pStyle w:val="TAC"/>
              <w:pPrChange w:id="9851"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CBFE5DE" w14:textId="77777777" w:rsidR="00771CF1" w:rsidRPr="00DE0150" w:rsidRDefault="00771CF1">
            <w:pPr>
              <w:pStyle w:val="TAC"/>
              <w:pPrChange w:id="9852" w:author="LGEc" w:date="2025-05-09T12:55:00Z">
                <w:pPr>
                  <w:jc w:val="center"/>
                </w:pPr>
              </w:pPrChange>
            </w:pPr>
            <w:r w:rsidRPr="00100D94">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8E25EC5" w14:textId="77777777" w:rsidR="00771CF1" w:rsidRPr="00DE0150" w:rsidRDefault="00771CF1">
            <w:pPr>
              <w:pStyle w:val="TAC"/>
              <w:pPrChange w:id="9853" w:author="LGEc" w:date="2025-05-09T12:55:00Z">
                <w:pPr>
                  <w:jc w:val="center"/>
                </w:pPr>
              </w:pPrChange>
            </w:pPr>
            <w:r w:rsidRPr="00100D94">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F5AA5C6" w14:textId="77777777" w:rsidR="00771CF1" w:rsidRPr="00DE0150" w:rsidRDefault="00771CF1">
            <w:pPr>
              <w:pStyle w:val="TAC"/>
              <w:pPrChange w:id="9854" w:author="LGEc" w:date="2025-05-09T12:55:00Z">
                <w:pPr>
                  <w:jc w:val="center"/>
                </w:pPr>
              </w:pPrChange>
            </w:pPr>
            <w:r w:rsidRPr="00100D94">
              <w:rPr>
                <w:rFonts w:hint="eastAsia"/>
              </w:rPr>
              <w:t>11.1</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3968095" w14:textId="77777777" w:rsidR="00771CF1" w:rsidRPr="00DE0150" w:rsidRDefault="00771CF1">
            <w:pPr>
              <w:pStyle w:val="TAC"/>
              <w:pPrChange w:id="9855"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CFC44D" w14:textId="77777777" w:rsidR="00771CF1" w:rsidRPr="00DE0150" w:rsidRDefault="00771CF1">
            <w:pPr>
              <w:pStyle w:val="TAC"/>
              <w:pPrChange w:id="9856" w:author="LGEc" w:date="2025-05-09T12:55:00Z">
                <w:pPr>
                  <w:jc w:val="center"/>
                </w:pPr>
              </w:pPrChange>
            </w:pPr>
            <w:r w:rsidRPr="00100D94">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0AA6E3B" w14:textId="77777777" w:rsidR="00771CF1" w:rsidRPr="00E93C0F" w:rsidRDefault="00771CF1">
            <w:pPr>
              <w:pStyle w:val="TAC"/>
              <w:pPrChange w:id="9857" w:author="LGEc" w:date="2025-05-09T12:55:00Z">
                <w:pPr>
                  <w:jc w:val="center"/>
                </w:pPr>
              </w:pPrChange>
            </w:pPr>
            <w:r w:rsidRPr="00100D94">
              <w:rPr>
                <w:rFonts w:hint="eastAsia"/>
              </w:rPr>
              <w:t>9.7</w:t>
            </w:r>
          </w:p>
        </w:tc>
        <w:tc>
          <w:tcPr>
            <w:tcW w:w="723" w:type="dxa"/>
            <w:tcBorders>
              <w:top w:val="single" w:sz="4" w:space="0" w:color="auto"/>
              <w:left w:val="single" w:sz="4" w:space="0" w:color="auto"/>
              <w:bottom w:val="single" w:sz="4" w:space="0" w:color="auto"/>
              <w:right w:val="nil"/>
            </w:tcBorders>
            <w:shd w:val="clear" w:color="000000" w:fill="DEDEDE"/>
            <w:noWrap/>
            <w:vAlign w:val="center"/>
          </w:tcPr>
          <w:p w14:paraId="25538003" w14:textId="77777777" w:rsidR="00771CF1" w:rsidRPr="00E15DA8" w:rsidRDefault="00771CF1">
            <w:pPr>
              <w:pStyle w:val="TAC"/>
              <w:pPrChange w:id="9858" w:author="LGEc" w:date="2025-05-09T12:55:00Z">
                <w:pPr>
                  <w:jc w:val="center"/>
                </w:pPr>
              </w:pPrChange>
            </w:pPr>
            <w:r w:rsidRPr="00100D94">
              <w:rPr>
                <w:rFonts w:hint="eastAsia"/>
              </w:rPr>
              <w:t>9.7</w:t>
            </w:r>
          </w:p>
        </w:tc>
        <w:tc>
          <w:tcPr>
            <w:tcW w:w="722" w:type="dxa"/>
            <w:tcBorders>
              <w:top w:val="nil"/>
              <w:left w:val="single" w:sz="4" w:space="0" w:color="auto"/>
              <w:bottom w:val="nil"/>
              <w:right w:val="nil"/>
            </w:tcBorders>
            <w:shd w:val="clear" w:color="auto" w:fill="auto"/>
            <w:noWrap/>
            <w:vAlign w:val="center"/>
          </w:tcPr>
          <w:p w14:paraId="0F62BDD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1ADDA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B541D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ACB1A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B28ED06" w14:textId="77777777" w:rsidR="00771CF1" w:rsidRPr="00A45F58" w:rsidRDefault="00771CF1" w:rsidP="009D1F4B">
            <w:pPr>
              <w:jc w:val="center"/>
              <w:rPr>
                <w:color w:val="000000"/>
              </w:rPr>
            </w:pPr>
          </w:p>
        </w:tc>
      </w:tr>
      <w:tr w:rsidR="00771CF1" w:rsidRPr="00A45F58" w14:paraId="5928E282" w14:textId="77777777" w:rsidTr="009D1F4B">
        <w:trPr>
          <w:trHeight w:hRule="exact" w:val="266"/>
          <w:jc w:val="center"/>
        </w:trPr>
        <w:tc>
          <w:tcPr>
            <w:tcW w:w="988" w:type="dxa"/>
            <w:vMerge/>
            <w:shd w:val="clear" w:color="auto" w:fill="auto"/>
            <w:vAlign w:val="center"/>
          </w:tcPr>
          <w:p w14:paraId="1703625A"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0DF4C" w14:textId="77777777" w:rsidR="00771CF1" w:rsidRPr="00A45F58" w:rsidRDefault="00771CF1">
            <w:pPr>
              <w:pStyle w:val="TAC"/>
              <w:pPrChange w:id="9859"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08E36731" w14:textId="77777777" w:rsidR="00771CF1" w:rsidRPr="00DE0150" w:rsidRDefault="00771CF1">
            <w:pPr>
              <w:pStyle w:val="TAC"/>
              <w:pPrChange w:id="9860"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6FA6A97" w14:textId="77777777" w:rsidR="00771CF1" w:rsidRPr="00DE0150" w:rsidRDefault="00771CF1">
            <w:pPr>
              <w:pStyle w:val="TAC"/>
              <w:pPrChange w:id="9861"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FD7E7A4" w14:textId="77777777" w:rsidR="00771CF1" w:rsidRPr="00DE0150" w:rsidRDefault="00771CF1">
            <w:pPr>
              <w:pStyle w:val="TAC"/>
              <w:pPrChange w:id="9862"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8DE4EAD" w14:textId="77777777" w:rsidR="00771CF1" w:rsidRPr="00DE0150" w:rsidRDefault="00771CF1">
            <w:pPr>
              <w:pStyle w:val="TAC"/>
              <w:pPrChange w:id="9863" w:author="LGEc" w:date="2025-05-09T12:55:00Z">
                <w:pPr>
                  <w:jc w:val="center"/>
                </w:pPr>
              </w:pPrChange>
            </w:pPr>
            <w:r w:rsidRPr="00100D94">
              <w:rPr>
                <w:rFonts w:hint="eastAsia"/>
              </w:rPr>
              <w:t>13.0</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37D235B" w14:textId="77777777" w:rsidR="00771CF1" w:rsidRPr="00DE0150" w:rsidRDefault="00771CF1">
            <w:pPr>
              <w:pStyle w:val="TAC"/>
              <w:pPrChange w:id="9864"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2C2321A" w14:textId="77777777" w:rsidR="00771CF1" w:rsidRPr="00DE0150" w:rsidRDefault="00771CF1">
            <w:pPr>
              <w:pStyle w:val="TAC"/>
              <w:pPrChange w:id="9865"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F08D354" w14:textId="77777777" w:rsidR="00771CF1" w:rsidRPr="00DE0150" w:rsidRDefault="00771CF1">
            <w:pPr>
              <w:pStyle w:val="TAC"/>
              <w:pPrChange w:id="9866" w:author="LGEc" w:date="2025-05-09T12:55:00Z">
                <w:pPr>
                  <w:jc w:val="center"/>
                </w:pPr>
              </w:pPrChange>
            </w:pPr>
            <w:r w:rsidRPr="00100D94">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0A02D15" w14:textId="77777777" w:rsidR="00771CF1" w:rsidRPr="00DE0150" w:rsidRDefault="00771CF1">
            <w:pPr>
              <w:pStyle w:val="TAC"/>
              <w:pPrChange w:id="9867" w:author="LGEc" w:date="2025-05-09T12:55:00Z">
                <w:pPr>
                  <w:jc w:val="center"/>
                </w:pPr>
              </w:pPrChange>
            </w:pPr>
            <w:r w:rsidRPr="00100D94">
              <w:rPr>
                <w:rFonts w:hint="eastAsia"/>
              </w:rPr>
              <w:t>13.4</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BEE6A3A" w14:textId="77777777" w:rsidR="00771CF1" w:rsidRPr="00DE0150" w:rsidRDefault="00771CF1">
            <w:pPr>
              <w:pStyle w:val="TAC"/>
              <w:pPrChange w:id="9868" w:author="LGEc" w:date="2025-05-09T12:55:00Z">
                <w:pPr>
                  <w:jc w:val="center"/>
                </w:pPr>
              </w:pPrChange>
            </w:pPr>
            <w:r w:rsidRPr="00100D94">
              <w:rPr>
                <w:rFonts w:hint="eastAsia"/>
              </w:rPr>
              <w:t>13.4</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46E069E" w14:textId="77777777" w:rsidR="00771CF1" w:rsidRPr="00DE0150" w:rsidRDefault="00771CF1">
            <w:pPr>
              <w:pStyle w:val="TAC"/>
              <w:pPrChange w:id="9869"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C00A32E" w14:textId="77777777" w:rsidR="00771CF1" w:rsidRPr="00DE0150" w:rsidRDefault="00771CF1">
            <w:pPr>
              <w:pStyle w:val="TAC"/>
              <w:pPrChange w:id="9870"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F80F600" w14:textId="77777777" w:rsidR="00771CF1" w:rsidRPr="00E93C0F" w:rsidRDefault="00771CF1">
            <w:pPr>
              <w:pStyle w:val="TAC"/>
              <w:pPrChange w:id="9871" w:author="LGEc" w:date="2025-05-09T12:55:00Z">
                <w:pPr>
                  <w:jc w:val="center"/>
                </w:pPr>
              </w:pPrChange>
            </w:pPr>
            <w:r w:rsidRPr="00100D94">
              <w:rPr>
                <w:rFonts w:hint="eastAsia"/>
              </w:rPr>
              <w:t>12.5</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16A331F" w14:textId="77777777" w:rsidR="00771CF1" w:rsidRPr="00E15DA8" w:rsidRDefault="00771CF1">
            <w:pPr>
              <w:pStyle w:val="TAC"/>
              <w:pPrChange w:id="9872" w:author="LGEc" w:date="2025-05-09T12:55:00Z">
                <w:pPr>
                  <w:jc w:val="center"/>
                </w:pPr>
              </w:pPrChange>
            </w:pPr>
            <w:r w:rsidRPr="00100D94">
              <w:rPr>
                <w:rFonts w:hint="eastAsia"/>
              </w:rPr>
              <w:t>12.5</w:t>
            </w:r>
          </w:p>
        </w:tc>
        <w:tc>
          <w:tcPr>
            <w:tcW w:w="722" w:type="dxa"/>
            <w:tcBorders>
              <w:top w:val="nil"/>
              <w:left w:val="single" w:sz="4" w:space="0" w:color="auto"/>
              <w:bottom w:val="nil"/>
              <w:right w:val="nil"/>
            </w:tcBorders>
            <w:shd w:val="clear" w:color="auto" w:fill="auto"/>
            <w:noWrap/>
            <w:vAlign w:val="center"/>
          </w:tcPr>
          <w:p w14:paraId="5237ECE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689109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4D8E0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4E65F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AB13F1" w14:textId="77777777" w:rsidR="00771CF1" w:rsidRPr="00A45F58" w:rsidRDefault="00771CF1" w:rsidP="009D1F4B">
            <w:pPr>
              <w:jc w:val="center"/>
              <w:rPr>
                <w:color w:val="000000"/>
              </w:rPr>
            </w:pPr>
          </w:p>
        </w:tc>
      </w:tr>
    </w:tbl>
    <w:p w14:paraId="10868CE4" w14:textId="77777777" w:rsidR="00771CF1" w:rsidRPr="00491A77" w:rsidRDefault="00771CF1" w:rsidP="00771CF1">
      <w:pPr>
        <w:pStyle w:val="ad"/>
        <w:rPr>
          <w:rFonts w:eastAsiaTheme="minorEastAsia"/>
          <w:lang w:eastAsia="ko-KR"/>
        </w:rPr>
      </w:pPr>
    </w:p>
    <w:p w14:paraId="1A0C0102" w14:textId="77777777" w:rsidR="00E4220D" w:rsidRDefault="00E4220D">
      <w:pPr>
        <w:spacing w:after="0"/>
        <w:rPr>
          <w:rFonts w:ascii="Arial" w:hAnsi="Arial"/>
          <w:b/>
        </w:rPr>
      </w:pPr>
      <w:r>
        <w:br w:type="page"/>
      </w:r>
    </w:p>
    <w:p w14:paraId="14D7BD61" w14:textId="5A2D61C1"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rsidRPr="00530A7F">
        <w:t>-5: PSSCH/PSCCH MPR simulation results for SL Non-contiguous CA with 2x23dBm+1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491A77" w14:paraId="4BBB23D7" w14:textId="77777777" w:rsidTr="009D1F4B">
        <w:trPr>
          <w:trHeight w:hRule="exact" w:val="266"/>
          <w:jc w:val="center"/>
        </w:trPr>
        <w:tc>
          <w:tcPr>
            <w:tcW w:w="988" w:type="dxa"/>
            <w:vMerge w:val="restart"/>
            <w:shd w:val="clear" w:color="auto" w:fill="auto"/>
            <w:noWrap/>
            <w:vAlign w:val="center"/>
            <w:hideMark/>
          </w:tcPr>
          <w:p w14:paraId="3388EEB5" w14:textId="77777777" w:rsidR="00771CF1" w:rsidRPr="00A45F58" w:rsidRDefault="00771CF1">
            <w:pPr>
              <w:pStyle w:val="TAC"/>
              <w:rPr>
                <w:rFonts w:eastAsia="굴림"/>
                <w:lang w:eastAsia="zh-CN"/>
              </w:rPr>
              <w:pPrChange w:id="9873" w:author="LGEc" w:date="2025-05-09T12:55:00Z">
                <w:pPr>
                  <w:jc w:val="center"/>
                </w:pPr>
              </w:pPrChange>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273A5FA3" w14:textId="77777777" w:rsidR="00771CF1" w:rsidRPr="00A45F58" w:rsidRDefault="00771CF1">
            <w:pPr>
              <w:pStyle w:val="TAH"/>
              <w:pPrChange w:id="9874" w:author="LGEc" w:date="2025-05-09T12:55: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573A771" w14:textId="77777777" w:rsidR="00771CF1" w:rsidRPr="00A45F58" w:rsidRDefault="00771CF1">
            <w:pPr>
              <w:pStyle w:val="TAH"/>
              <w:pPrChange w:id="9875" w:author="LGEc" w:date="2025-05-09T12:55: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EB4882" w14:textId="77777777" w:rsidR="00771CF1" w:rsidRPr="00A45F58" w:rsidRDefault="00771CF1">
            <w:pPr>
              <w:pStyle w:val="TAH"/>
              <w:pPrChange w:id="9876" w:author="LGEc" w:date="2025-05-09T12:55: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96E62" w14:textId="77777777" w:rsidR="00771CF1" w:rsidRPr="00A45F58" w:rsidRDefault="00771CF1">
            <w:pPr>
              <w:pStyle w:val="TAH"/>
              <w:pPrChange w:id="9877" w:author="LGEc" w:date="2025-05-09T12:55: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1C6033" w14:textId="77777777" w:rsidR="00771CF1" w:rsidRPr="00A45F58" w:rsidRDefault="00771CF1">
            <w:pPr>
              <w:pStyle w:val="TAH"/>
              <w:pPrChange w:id="9878" w:author="LGEc" w:date="2025-05-09T12:55: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339A7" w14:textId="77777777" w:rsidR="00771CF1" w:rsidRPr="00A45F58" w:rsidRDefault="00771CF1">
            <w:pPr>
              <w:pStyle w:val="TAH"/>
              <w:pPrChange w:id="9879" w:author="LGEc" w:date="2025-05-09T12:55: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78D31" w14:textId="77777777" w:rsidR="00771CF1" w:rsidRPr="00A45F58" w:rsidRDefault="00771CF1">
            <w:pPr>
              <w:pStyle w:val="TAH"/>
              <w:pPrChange w:id="9880" w:author="LGEc" w:date="2025-05-09T12:55: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05C41" w14:textId="77777777" w:rsidR="00771CF1" w:rsidRPr="00A45F58" w:rsidRDefault="00771CF1">
            <w:pPr>
              <w:pStyle w:val="TAH"/>
              <w:pPrChange w:id="9881" w:author="LGEc" w:date="2025-05-09T12:55: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00014" w14:textId="77777777" w:rsidR="00771CF1" w:rsidRPr="00A45F58" w:rsidRDefault="00771CF1">
            <w:pPr>
              <w:pStyle w:val="TAH"/>
              <w:pPrChange w:id="9882" w:author="LGEc" w:date="2025-05-09T12:55: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FF0A3" w14:textId="77777777" w:rsidR="00771CF1" w:rsidRPr="00A45F58" w:rsidRDefault="00771CF1">
            <w:pPr>
              <w:pStyle w:val="TAH"/>
              <w:pPrChange w:id="9883" w:author="LGEc" w:date="2025-05-09T12:55: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F49DF" w14:textId="77777777" w:rsidR="00771CF1" w:rsidRPr="00A45F58" w:rsidRDefault="00771CF1">
            <w:pPr>
              <w:pStyle w:val="TAH"/>
              <w:pPrChange w:id="9884" w:author="LGEc" w:date="2025-05-09T12:55:00Z">
                <w:pPr>
                  <w:jc w:val="center"/>
                </w:pPr>
              </w:pPrChange>
            </w:pPr>
            <w:r>
              <w:t>#10</w:t>
            </w:r>
          </w:p>
        </w:tc>
        <w:tc>
          <w:tcPr>
            <w:tcW w:w="723" w:type="dxa"/>
            <w:tcBorders>
              <w:top w:val="nil"/>
              <w:left w:val="single" w:sz="4" w:space="0" w:color="auto"/>
              <w:bottom w:val="nil"/>
              <w:right w:val="nil"/>
            </w:tcBorders>
            <w:shd w:val="clear" w:color="auto" w:fill="auto"/>
            <w:noWrap/>
            <w:vAlign w:val="center"/>
          </w:tcPr>
          <w:p w14:paraId="3D91D3B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74F0C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46949C" w14:textId="77777777" w:rsidR="00771CF1" w:rsidRPr="00A45F58" w:rsidRDefault="00771CF1" w:rsidP="009D1F4B">
            <w:pPr>
              <w:jc w:val="center"/>
              <w:rPr>
                <w:color w:val="000000"/>
              </w:rPr>
            </w:pPr>
          </w:p>
        </w:tc>
        <w:tc>
          <w:tcPr>
            <w:tcW w:w="722" w:type="dxa"/>
            <w:tcBorders>
              <w:top w:val="nil"/>
              <w:left w:val="nil"/>
              <w:bottom w:val="nil"/>
              <w:right w:val="nil"/>
            </w:tcBorders>
            <w:shd w:val="clear" w:color="auto" w:fill="auto"/>
            <w:noWrap/>
            <w:vAlign w:val="center"/>
          </w:tcPr>
          <w:p w14:paraId="39BFD7A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FBFDC6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766B7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05F2E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452C23" w14:textId="77777777" w:rsidR="00771CF1" w:rsidRPr="00A45F58" w:rsidRDefault="00771CF1" w:rsidP="009D1F4B">
            <w:pPr>
              <w:jc w:val="center"/>
              <w:rPr>
                <w:color w:val="000000"/>
              </w:rPr>
            </w:pPr>
          </w:p>
        </w:tc>
      </w:tr>
      <w:tr w:rsidR="00771CF1" w:rsidRPr="00491A77" w14:paraId="2368E211" w14:textId="77777777" w:rsidTr="009D1F4B">
        <w:trPr>
          <w:trHeight w:hRule="exact" w:val="266"/>
          <w:jc w:val="center"/>
        </w:trPr>
        <w:tc>
          <w:tcPr>
            <w:tcW w:w="988" w:type="dxa"/>
            <w:vMerge/>
            <w:shd w:val="clear" w:color="auto" w:fill="auto"/>
            <w:noWrap/>
            <w:hideMark/>
          </w:tcPr>
          <w:p w14:paraId="655AC2F3" w14:textId="77777777" w:rsidR="00771CF1" w:rsidRPr="00A45F58" w:rsidRDefault="00771CF1">
            <w:pPr>
              <w:pStyle w:val="TAC"/>
              <w:pPrChange w:id="9885" w:author="LGEc" w:date="2025-05-09T12:55:00Z">
                <w:pPr>
                  <w:jc w:val="center"/>
                </w:pPr>
              </w:pPrChange>
            </w:pPr>
          </w:p>
        </w:tc>
        <w:tc>
          <w:tcPr>
            <w:tcW w:w="1134" w:type="dxa"/>
            <w:shd w:val="clear" w:color="auto" w:fill="auto"/>
            <w:noWrap/>
            <w:vAlign w:val="center"/>
            <w:hideMark/>
          </w:tcPr>
          <w:p w14:paraId="65F5C7EE" w14:textId="77777777" w:rsidR="00771CF1" w:rsidRPr="00A45F58" w:rsidRDefault="00771CF1">
            <w:pPr>
              <w:pStyle w:val="TAC"/>
              <w:pPrChange w:id="9886"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103E5A1" w14:textId="77777777" w:rsidR="00771CF1" w:rsidRPr="00F726BE" w:rsidRDefault="00771CF1">
            <w:pPr>
              <w:pStyle w:val="TAC"/>
              <w:pPrChange w:id="9887"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D8D281B" w14:textId="77777777" w:rsidR="00771CF1" w:rsidRPr="00F726BE" w:rsidRDefault="00771CF1">
            <w:pPr>
              <w:pStyle w:val="TAC"/>
              <w:pPrChange w:id="9888"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B486CC0" w14:textId="77777777" w:rsidR="00771CF1" w:rsidRPr="00F726BE" w:rsidRDefault="00771CF1">
            <w:pPr>
              <w:pStyle w:val="TAC"/>
              <w:pPrChange w:id="9889"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480CC87" w14:textId="77777777" w:rsidR="00771CF1" w:rsidRPr="00F726BE" w:rsidRDefault="00771CF1">
            <w:pPr>
              <w:pStyle w:val="TAC"/>
              <w:pPrChange w:id="9890"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C333B86" w14:textId="77777777" w:rsidR="00771CF1" w:rsidRPr="00F726BE" w:rsidRDefault="00771CF1">
            <w:pPr>
              <w:pStyle w:val="TAC"/>
              <w:pPrChange w:id="9891"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747F4D68" w14:textId="77777777" w:rsidR="00771CF1" w:rsidRPr="00F726BE" w:rsidRDefault="00771CF1">
            <w:pPr>
              <w:pStyle w:val="TAC"/>
              <w:pPrChange w:id="9892" w:author="LGEc" w:date="2025-05-09T12:55:00Z">
                <w:pPr>
                  <w:jc w:val="center"/>
                </w:pPr>
              </w:pPrChange>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52C984CB" w14:textId="77777777" w:rsidR="00771CF1" w:rsidRPr="00F726BE" w:rsidRDefault="00771CF1">
            <w:pPr>
              <w:pStyle w:val="TAC"/>
              <w:pPrChange w:id="9893"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7F83CE2" w14:textId="77777777" w:rsidR="00771CF1" w:rsidRPr="00F726BE" w:rsidRDefault="00771CF1">
            <w:pPr>
              <w:pStyle w:val="TAC"/>
              <w:pPrChange w:id="9894"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9447B7A" w14:textId="77777777" w:rsidR="00771CF1" w:rsidRPr="00F726BE" w:rsidRDefault="00771CF1">
            <w:pPr>
              <w:pStyle w:val="TAC"/>
              <w:pPrChange w:id="9895"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4341B4D6" w14:textId="77777777" w:rsidR="00771CF1" w:rsidRPr="00F726BE" w:rsidRDefault="00771CF1">
            <w:pPr>
              <w:pStyle w:val="TAC"/>
              <w:pPrChange w:id="9896" w:author="LGEc" w:date="2025-05-09T12:55:00Z">
                <w:pPr>
                  <w:jc w:val="center"/>
                </w:pPr>
              </w:pPrChange>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4AC35474" w14:textId="77777777" w:rsidR="00771CF1" w:rsidRPr="00F726BE" w:rsidRDefault="00771CF1">
            <w:pPr>
              <w:pStyle w:val="TAC"/>
              <w:pPrChange w:id="9897" w:author="LGEc" w:date="2025-05-09T12:55:00Z">
                <w:pPr>
                  <w:jc w:val="center"/>
                </w:pPr>
              </w:pPrChange>
            </w:pPr>
          </w:p>
        </w:tc>
        <w:tc>
          <w:tcPr>
            <w:tcW w:w="723" w:type="dxa"/>
            <w:tcBorders>
              <w:top w:val="nil"/>
              <w:left w:val="nil"/>
              <w:bottom w:val="nil"/>
              <w:right w:val="nil"/>
            </w:tcBorders>
            <w:shd w:val="clear" w:color="auto" w:fill="auto"/>
            <w:noWrap/>
            <w:vAlign w:val="center"/>
          </w:tcPr>
          <w:p w14:paraId="428BB065" w14:textId="77777777" w:rsidR="00771CF1" w:rsidRPr="00F726BE" w:rsidRDefault="00771CF1">
            <w:pPr>
              <w:pStyle w:val="TAC"/>
              <w:pPrChange w:id="9898" w:author="LGEc" w:date="2025-05-09T12:55:00Z">
                <w:pPr>
                  <w:jc w:val="center"/>
                </w:pPr>
              </w:pPrChange>
            </w:pPr>
          </w:p>
        </w:tc>
        <w:tc>
          <w:tcPr>
            <w:tcW w:w="723" w:type="dxa"/>
            <w:tcBorders>
              <w:top w:val="nil"/>
              <w:left w:val="nil"/>
              <w:bottom w:val="nil"/>
              <w:right w:val="nil"/>
            </w:tcBorders>
            <w:shd w:val="clear" w:color="auto" w:fill="auto"/>
            <w:noWrap/>
            <w:vAlign w:val="center"/>
          </w:tcPr>
          <w:p w14:paraId="03FAECC2" w14:textId="77777777" w:rsidR="00771CF1" w:rsidRPr="00F726BE" w:rsidRDefault="00771CF1">
            <w:pPr>
              <w:pStyle w:val="TAC"/>
              <w:pPrChange w:id="9899" w:author="LGEc" w:date="2025-05-09T12:55:00Z">
                <w:pPr>
                  <w:jc w:val="center"/>
                </w:pPr>
              </w:pPrChange>
            </w:pPr>
          </w:p>
        </w:tc>
        <w:tc>
          <w:tcPr>
            <w:tcW w:w="722" w:type="dxa"/>
            <w:tcBorders>
              <w:top w:val="nil"/>
              <w:left w:val="nil"/>
              <w:bottom w:val="nil"/>
              <w:right w:val="nil"/>
            </w:tcBorders>
            <w:shd w:val="clear" w:color="auto" w:fill="auto"/>
            <w:noWrap/>
            <w:vAlign w:val="center"/>
          </w:tcPr>
          <w:p w14:paraId="4C598EB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C3E95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DB0AD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3CA7D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FF97A1" w14:textId="77777777" w:rsidR="00771CF1" w:rsidRPr="00A45F58" w:rsidRDefault="00771CF1" w:rsidP="009D1F4B">
            <w:pPr>
              <w:jc w:val="center"/>
              <w:rPr>
                <w:color w:val="000000"/>
              </w:rPr>
            </w:pPr>
          </w:p>
        </w:tc>
      </w:tr>
      <w:tr w:rsidR="00771CF1" w:rsidRPr="00491A77" w14:paraId="33AEF7B4" w14:textId="77777777" w:rsidTr="009D1F4B">
        <w:trPr>
          <w:trHeight w:hRule="exact" w:val="266"/>
          <w:jc w:val="center"/>
        </w:trPr>
        <w:tc>
          <w:tcPr>
            <w:tcW w:w="988" w:type="dxa"/>
            <w:vMerge/>
            <w:shd w:val="clear" w:color="auto" w:fill="auto"/>
            <w:vAlign w:val="center"/>
            <w:hideMark/>
          </w:tcPr>
          <w:p w14:paraId="09B57348" w14:textId="77777777" w:rsidR="00771CF1" w:rsidRPr="00A45F58" w:rsidRDefault="00771CF1">
            <w:pPr>
              <w:pStyle w:val="TAC"/>
              <w:pPrChange w:id="9900" w:author="LGEc" w:date="2025-05-09T12:55:00Z">
                <w:pPr/>
              </w:pPrChange>
            </w:pPr>
          </w:p>
        </w:tc>
        <w:tc>
          <w:tcPr>
            <w:tcW w:w="1134" w:type="dxa"/>
            <w:shd w:val="clear" w:color="auto" w:fill="auto"/>
            <w:noWrap/>
            <w:vAlign w:val="center"/>
            <w:hideMark/>
          </w:tcPr>
          <w:p w14:paraId="1114411D" w14:textId="77777777" w:rsidR="00771CF1" w:rsidRPr="00A45F58" w:rsidRDefault="00771CF1">
            <w:pPr>
              <w:pStyle w:val="TAC"/>
              <w:pPrChange w:id="9901"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5112B29A" w14:textId="77777777" w:rsidR="00771CF1" w:rsidRPr="00F726BE" w:rsidRDefault="00771CF1">
            <w:pPr>
              <w:pStyle w:val="TAC"/>
              <w:pPrChange w:id="9902"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55A9935" w14:textId="77777777" w:rsidR="00771CF1" w:rsidRPr="00F726BE" w:rsidRDefault="00771CF1">
            <w:pPr>
              <w:pStyle w:val="TAC"/>
              <w:pPrChange w:id="9903"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FB4693D" w14:textId="77777777" w:rsidR="00771CF1" w:rsidRPr="00F726BE" w:rsidRDefault="00771CF1">
            <w:pPr>
              <w:pStyle w:val="TAC"/>
              <w:pPrChange w:id="9904"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735FA9E" w14:textId="77777777" w:rsidR="00771CF1" w:rsidRPr="00F726BE" w:rsidRDefault="00771CF1">
            <w:pPr>
              <w:pStyle w:val="TAC"/>
              <w:pPrChange w:id="9905"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CDC2E62" w14:textId="77777777" w:rsidR="00771CF1" w:rsidRPr="00F726BE" w:rsidRDefault="00771CF1">
            <w:pPr>
              <w:pStyle w:val="TAC"/>
              <w:pPrChange w:id="9906"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5EC14CE" w14:textId="77777777" w:rsidR="00771CF1" w:rsidRPr="00F726BE" w:rsidRDefault="00771CF1">
            <w:pPr>
              <w:pStyle w:val="TAC"/>
              <w:pPrChange w:id="9907" w:author="LGEc" w:date="2025-05-09T12:55:00Z">
                <w:pPr>
                  <w:jc w:val="center"/>
                </w:pPr>
              </w:pPrChange>
            </w:pPr>
            <w:r w:rsidRPr="00100D94">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CE70D4E" w14:textId="77777777" w:rsidR="00771CF1" w:rsidRPr="00F726BE" w:rsidRDefault="00771CF1">
            <w:pPr>
              <w:pStyle w:val="TAC"/>
              <w:pPrChange w:id="9908"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6F66DE2" w14:textId="77777777" w:rsidR="00771CF1" w:rsidRPr="00F726BE" w:rsidRDefault="00771CF1">
            <w:pPr>
              <w:pStyle w:val="TAC"/>
              <w:pPrChange w:id="9909"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6E25D60" w14:textId="77777777" w:rsidR="00771CF1" w:rsidRPr="00F726BE" w:rsidRDefault="00771CF1">
            <w:pPr>
              <w:pStyle w:val="TAC"/>
              <w:pPrChange w:id="9910"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652529C1" w14:textId="77777777" w:rsidR="00771CF1" w:rsidRPr="00F726BE" w:rsidRDefault="00771CF1">
            <w:pPr>
              <w:pStyle w:val="TAC"/>
              <w:pPrChange w:id="9911" w:author="LGEc" w:date="2025-05-09T12:55:00Z">
                <w:pPr>
                  <w:jc w:val="center"/>
                </w:pPr>
              </w:pPrChange>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5DBFB0F2" w14:textId="77777777" w:rsidR="00771CF1" w:rsidRPr="00F726BE" w:rsidRDefault="00771CF1">
            <w:pPr>
              <w:pStyle w:val="TAC"/>
              <w:pPrChange w:id="9912" w:author="LGEc" w:date="2025-05-09T12:55:00Z">
                <w:pPr>
                  <w:jc w:val="center"/>
                </w:pPr>
              </w:pPrChange>
            </w:pPr>
          </w:p>
        </w:tc>
        <w:tc>
          <w:tcPr>
            <w:tcW w:w="723" w:type="dxa"/>
            <w:tcBorders>
              <w:top w:val="nil"/>
              <w:left w:val="nil"/>
              <w:bottom w:val="nil"/>
              <w:right w:val="nil"/>
            </w:tcBorders>
            <w:shd w:val="clear" w:color="auto" w:fill="auto"/>
            <w:noWrap/>
            <w:vAlign w:val="center"/>
          </w:tcPr>
          <w:p w14:paraId="1DF419F8" w14:textId="77777777" w:rsidR="00771CF1" w:rsidRPr="00F726BE" w:rsidRDefault="00771CF1">
            <w:pPr>
              <w:pStyle w:val="TAC"/>
              <w:pPrChange w:id="9913" w:author="LGEc" w:date="2025-05-09T12:55:00Z">
                <w:pPr>
                  <w:jc w:val="center"/>
                </w:pPr>
              </w:pPrChange>
            </w:pPr>
          </w:p>
        </w:tc>
        <w:tc>
          <w:tcPr>
            <w:tcW w:w="723" w:type="dxa"/>
            <w:tcBorders>
              <w:top w:val="nil"/>
              <w:left w:val="nil"/>
              <w:bottom w:val="nil"/>
              <w:right w:val="nil"/>
            </w:tcBorders>
            <w:shd w:val="clear" w:color="auto" w:fill="auto"/>
            <w:noWrap/>
            <w:vAlign w:val="center"/>
          </w:tcPr>
          <w:p w14:paraId="389501B5" w14:textId="77777777" w:rsidR="00771CF1" w:rsidRPr="00F726BE" w:rsidRDefault="00771CF1">
            <w:pPr>
              <w:pStyle w:val="TAC"/>
              <w:pPrChange w:id="9914" w:author="LGEc" w:date="2025-05-09T12:55:00Z">
                <w:pPr>
                  <w:jc w:val="center"/>
                </w:pPr>
              </w:pPrChange>
            </w:pPr>
          </w:p>
        </w:tc>
        <w:tc>
          <w:tcPr>
            <w:tcW w:w="722" w:type="dxa"/>
            <w:tcBorders>
              <w:top w:val="nil"/>
              <w:left w:val="nil"/>
              <w:bottom w:val="nil"/>
              <w:right w:val="nil"/>
            </w:tcBorders>
            <w:shd w:val="clear" w:color="auto" w:fill="auto"/>
            <w:noWrap/>
            <w:vAlign w:val="center"/>
          </w:tcPr>
          <w:p w14:paraId="476F429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25A596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25516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B1066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3508945" w14:textId="77777777" w:rsidR="00771CF1" w:rsidRPr="00A45F58" w:rsidRDefault="00771CF1" w:rsidP="009D1F4B">
            <w:pPr>
              <w:jc w:val="center"/>
              <w:rPr>
                <w:color w:val="000000"/>
              </w:rPr>
            </w:pPr>
          </w:p>
        </w:tc>
      </w:tr>
      <w:tr w:rsidR="00771CF1" w:rsidRPr="00491A77" w14:paraId="308A3C7F" w14:textId="77777777" w:rsidTr="009D1F4B">
        <w:trPr>
          <w:trHeight w:hRule="exact" w:val="266"/>
          <w:jc w:val="center"/>
        </w:trPr>
        <w:tc>
          <w:tcPr>
            <w:tcW w:w="988" w:type="dxa"/>
            <w:vMerge/>
            <w:shd w:val="clear" w:color="auto" w:fill="auto"/>
            <w:vAlign w:val="center"/>
            <w:hideMark/>
          </w:tcPr>
          <w:p w14:paraId="5A6193D9" w14:textId="77777777" w:rsidR="00771CF1" w:rsidRPr="00A45F58" w:rsidRDefault="00771CF1">
            <w:pPr>
              <w:pStyle w:val="TAC"/>
              <w:pPrChange w:id="9915" w:author="LGEc" w:date="2025-05-09T12:55:00Z">
                <w:pPr/>
              </w:pPrChange>
            </w:pPr>
          </w:p>
        </w:tc>
        <w:tc>
          <w:tcPr>
            <w:tcW w:w="1134" w:type="dxa"/>
            <w:shd w:val="clear" w:color="auto" w:fill="auto"/>
            <w:noWrap/>
            <w:vAlign w:val="center"/>
            <w:hideMark/>
          </w:tcPr>
          <w:p w14:paraId="6C71D567" w14:textId="77777777" w:rsidR="00771CF1" w:rsidRPr="00A45F58" w:rsidRDefault="00771CF1">
            <w:pPr>
              <w:pStyle w:val="TAC"/>
              <w:pPrChange w:id="9916"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614CDFF" w14:textId="77777777" w:rsidR="00771CF1" w:rsidRPr="00F726BE" w:rsidRDefault="00771CF1">
            <w:pPr>
              <w:pStyle w:val="TAC"/>
              <w:pPrChange w:id="9917"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72F99F6" w14:textId="77777777" w:rsidR="00771CF1" w:rsidRPr="00F726BE" w:rsidRDefault="00771CF1">
            <w:pPr>
              <w:pStyle w:val="TAC"/>
              <w:pPrChange w:id="9918"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0832428B" w14:textId="77777777" w:rsidR="00771CF1" w:rsidRPr="00F726BE" w:rsidRDefault="00771CF1">
            <w:pPr>
              <w:pStyle w:val="TAC"/>
              <w:pPrChange w:id="9919" w:author="LGEc" w:date="2025-05-09T12:55:00Z">
                <w:pPr>
                  <w:jc w:val="center"/>
                </w:pPr>
              </w:pPrChange>
            </w:pPr>
            <w:r w:rsidRPr="00100D94">
              <w:rPr>
                <w:rFonts w:hint="eastAsia"/>
              </w:rPr>
              <w:t>16.1</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B2F8F9D" w14:textId="77777777" w:rsidR="00771CF1" w:rsidRPr="00F726BE" w:rsidRDefault="00771CF1">
            <w:pPr>
              <w:pStyle w:val="TAC"/>
              <w:pPrChange w:id="9920"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AA52798" w14:textId="77777777" w:rsidR="00771CF1" w:rsidRPr="00F726BE" w:rsidRDefault="00771CF1">
            <w:pPr>
              <w:pStyle w:val="TAC"/>
              <w:pPrChange w:id="9921"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6CECB67A" w14:textId="77777777" w:rsidR="00771CF1" w:rsidRPr="00F726BE" w:rsidRDefault="00771CF1">
            <w:pPr>
              <w:pStyle w:val="TAC"/>
              <w:pPrChange w:id="9922" w:author="LGEc" w:date="2025-05-09T12:55:00Z">
                <w:pPr>
                  <w:jc w:val="center"/>
                </w:pPr>
              </w:pPrChange>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5021525E" w14:textId="77777777" w:rsidR="00771CF1" w:rsidRPr="00F726BE" w:rsidRDefault="00771CF1">
            <w:pPr>
              <w:pStyle w:val="TAC"/>
              <w:pPrChange w:id="9923"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961B74B" w14:textId="77777777" w:rsidR="00771CF1" w:rsidRPr="00F726BE" w:rsidRDefault="00771CF1">
            <w:pPr>
              <w:pStyle w:val="TAC"/>
              <w:pPrChange w:id="9924"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4C1753D" w14:textId="77777777" w:rsidR="00771CF1" w:rsidRPr="00F726BE" w:rsidRDefault="00771CF1">
            <w:pPr>
              <w:pStyle w:val="TAC"/>
              <w:pPrChange w:id="9925"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FFFFFF"/>
            <w:noWrap/>
            <w:vAlign w:val="center"/>
          </w:tcPr>
          <w:p w14:paraId="2CBB7975" w14:textId="77777777" w:rsidR="00771CF1" w:rsidRPr="00F726BE" w:rsidRDefault="00771CF1">
            <w:pPr>
              <w:pStyle w:val="TAC"/>
              <w:pPrChange w:id="9926" w:author="LGEc" w:date="2025-05-09T12:55:00Z">
                <w:pPr>
                  <w:jc w:val="center"/>
                </w:pPr>
              </w:pPrChange>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2F2F3E3E" w14:textId="77777777" w:rsidR="00771CF1" w:rsidRPr="00F726BE" w:rsidRDefault="00771CF1">
            <w:pPr>
              <w:pStyle w:val="TAC"/>
              <w:pPrChange w:id="9927" w:author="LGEc" w:date="2025-05-09T12:55:00Z">
                <w:pPr>
                  <w:jc w:val="center"/>
                </w:pPr>
              </w:pPrChange>
            </w:pPr>
          </w:p>
        </w:tc>
        <w:tc>
          <w:tcPr>
            <w:tcW w:w="723" w:type="dxa"/>
            <w:tcBorders>
              <w:top w:val="nil"/>
              <w:left w:val="nil"/>
              <w:bottom w:val="nil"/>
              <w:right w:val="nil"/>
            </w:tcBorders>
            <w:shd w:val="clear" w:color="auto" w:fill="auto"/>
            <w:noWrap/>
            <w:vAlign w:val="center"/>
          </w:tcPr>
          <w:p w14:paraId="4273A7F7" w14:textId="77777777" w:rsidR="00771CF1" w:rsidRPr="00F726BE" w:rsidRDefault="00771CF1">
            <w:pPr>
              <w:pStyle w:val="TAC"/>
              <w:pPrChange w:id="9928" w:author="LGEc" w:date="2025-05-09T12:55:00Z">
                <w:pPr>
                  <w:jc w:val="center"/>
                </w:pPr>
              </w:pPrChange>
            </w:pPr>
          </w:p>
        </w:tc>
        <w:tc>
          <w:tcPr>
            <w:tcW w:w="723" w:type="dxa"/>
            <w:tcBorders>
              <w:top w:val="nil"/>
              <w:left w:val="nil"/>
              <w:bottom w:val="nil"/>
              <w:right w:val="nil"/>
            </w:tcBorders>
            <w:shd w:val="clear" w:color="auto" w:fill="auto"/>
            <w:noWrap/>
            <w:vAlign w:val="center"/>
          </w:tcPr>
          <w:p w14:paraId="69FF8798" w14:textId="77777777" w:rsidR="00771CF1" w:rsidRPr="00F726BE" w:rsidRDefault="00771CF1">
            <w:pPr>
              <w:pStyle w:val="TAC"/>
              <w:pPrChange w:id="9929" w:author="LGEc" w:date="2025-05-09T12:55:00Z">
                <w:pPr>
                  <w:jc w:val="center"/>
                </w:pPr>
              </w:pPrChange>
            </w:pPr>
          </w:p>
        </w:tc>
        <w:tc>
          <w:tcPr>
            <w:tcW w:w="722" w:type="dxa"/>
            <w:tcBorders>
              <w:top w:val="nil"/>
              <w:left w:val="nil"/>
              <w:bottom w:val="nil"/>
              <w:right w:val="nil"/>
            </w:tcBorders>
            <w:shd w:val="clear" w:color="auto" w:fill="auto"/>
            <w:noWrap/>
            <w:vAlign w:val="center"/>
          </w:tcPr>
          <w:p w14:paraId="0B01BC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CA530E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852E3D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FA9C1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433662" w14:textId="77777777" w:rsidR="00771CF1" w:rsidRPr="00A45F58" w:rsidRDefault="00771CF1" w:rsidP="009D1F4B">
            <w:pPr>
              <w:jc w:val="center"/>
              <w:rPr>
                <w:color w:val="000000"/>
              </w:rPr>
            </w:pPr>
          </w:p>
        </w:tc>
      </w:tr>
      <w:tr w:rsidR="00771CF1" w:rsidRPr="00491A77" w14:paraId="785FE35E" w14:textId="77777777" w:rsidTr="009D1F4B">
        <w:trPr>
          <w:trHeight w:hRule="exact" w:val="266"/>
          <w:jc w:val="center"/>
        </w:trPr>
        <w:tc>
          <w:tcPr>
            <w:tcW w:w="988" w:type="dxa"/>
            <w:vMerge/>
            <w:shd w:val="clear" w:color="auto" w:fill="auto"/>
            <w:vAlign w:val="center"/>
            <w:hideMark/>
          </w:tcPr>
          <w:p w14:paraId="423FA762" w14:textId="77777777" w:rsidR="00771CF1" w:rsidRPr="00A45F58" w:rsidRDefault="00771CF1">
            <w:pPr>
              <w:pStyle w:val="TAC"/>
              <w:pPrChange w:id="9930" w:author="LGEc" w:date="2025-05-09T12:55:00Z">
                <w:pPr/>
              </w:pPrChange>
            </w:pPr>
          </w:p>
        </w:tc>
        <w:tc>
          <w:tcPr>
            <w:tcW w:w="1134" w:type="dxa"/>
            <w:shd w:val="clear" w:color="auto" w:fill="auto"/>
            <w:noWrap/>
            <w:vAlign w:val="center"/>
            <w:hideMark/>
          </w:tcPr>
          <w:p w14:paraId="1F052CE0" w14:textId="77777777" w:rsidR="00771CF1" w:rsidRPr="00A45F58" w:rsidRDefault="00771CF1">
            <w:pPr>
              <w:pStyle w:val="TAC"/>
              <w:pPrChange w:id="9931"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49751C9" w14:textId="77777777" w:rsidR="00771CF1" w:rsidRPr="00F726BE" w:rsidRDefault="00771CF1">
            <w:pPr>
              <w:pStyle w:val="TAC"/>
              <w:pPrChange w:id="9932"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C295FA3" w14:textId="77777777" w:rsidR="00771CF1" w:rsidRPr="00F726BE" w:rsidRDefault="00771CF1">
            <w:pPr>
              <w:pStyle w:val="TAC"/>
              <w:pPrChange w:id="9933"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A46E554" w14:textId="77777777" w:rsidR="00771CF1" w:rsidRPr="00F726BE" w:rsidRDefault="00771CF1">
            <w:pPr>
              <w:pStyle w:val="TAC"/>
              <w:pPrChange w:id="9934"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CD89DAF" w14:textId="77777777" w:rsidR="00771CF1" w:rsidRPr="00F726BE" w:rsidRDefault="00771CF1">
            <w:pPr>
              <w:pStyle w:val="TAC"/>
              <w:pPrChange w:id="9935"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D261812" w14:textId="77777777" w:rsidR="00771CF1" w:rsidRPr="00F726BE" w:rsidRDefault="00771CF1">
            <w:pPr>
              <w:pStyle w:val="TAC"/>
              <w:pPrChange w:id="9936"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297627AF" w14:textId="77777777" w:rsidR="00771CF1" w:rsidRPr="00F726BE" w:rsidRDefault="00771CF1">
            <w:pPr>
              <w:pStyle w:val="TAC"/>
              <w:pPrChange w:id="9937" w:author="LGEc" w:date="2025-05-09T12:55:00Z">
                <w:pPr>
                  <w:jc w:val="center"/>
                </w:pPr>
              </w:pPrChange>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4DD2071" w14:textId="77777777" w:rsidR="00771CF1" w:rsidRPr="00F726BE" w:rsidRDefault="00771CF1">
            <w:pPr>
              <w:pStyle w:val="TAC"/>
              <w:pPrChange w:id="9938"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2326DEA" w14:textId="77777777" w:rsidR="00771CF1" w:rsidRPr="00F726BE" w:rsidRDefault="00771CF1">
            <w:pPr>
              <w:pStyle w:val="TAC"/>
              <w:pPrChange w:id="9939"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AF5BD7" w14:textId="77777777" w:rsidR="00771CF1" w:rsidRPr="00F726BE" w:rsidRDefault="00771CF1">
            <w:pPr>
              <w:pStyle w:val="TAC"/>
              <w:pPrChange w:id="9940"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A6A6A6"/>
            <w:noWrap/>
            <w:vAlign w:val="center"/>
          </w:tcPr>
          <w:p w14:paraId="7962F290" w14:textId="77777777" w:rsidR="00771CF1" w:rsidRPr="00F726BE" w:rsidRDefault="00771CF1">
            <w:pPr>
              <w:pStyle w:val="TAC"/>
              <w:pPrChange w:id="9941" w:author="LGEc" w:date="2025-05-09T12:55:00Z">
                <w:pPr>
                  <w:jc w:val="center"/>
                </w:pPr>
              </w:pPrChange>
            </w:pPr>
            <w:r w:rsidRPr="00100D94">
              <w:rPr>
                <w:rFonts w:hint="eastAsia"/>
              </w:rPr>
              <w:t>5.8</w:t>
            </w:r>
          </w:p>
        </w:tc>
        <w:tc>
          <w:tcPr>
            <w:tcW w:w="723" w:type="dxa"/>
            <w:tcBorders>
              <w:top w:val="nil"/>
              <w:left w:val="single" w:sz="4" w:space="0" w:color="auto"/>
              <w:bottom w:val="nil"/>
              <w:right w:val="nil"/>
            </w:tcBorders>
            <w:shd w:val="clear" w:color="auto" w:fill="auto"/>
            <w:noWrap/>
            <w:vAlign w:val="center"/>
          </w:tcPr>
          <w:p w14:paraId="640065A3" w14:textId="77777777" w:rsidR="00771CF1" w:rsidRPr="00F726BE" w:rsidRDefault="00771CF1">
            <w:pPr>
              <w:pStyle w:val="TAC"/>
              <w:pPrChange w:id="9942" w:author="LGEc" w:date="2025-05-09T12:55:00Z">
                <w:pPr>
                  <w:jc w:val="center"/>
                </w:pPr>
              </w:pPrChange>
            </w:pPr>
          </w:p>
        </w:tc>
        <w:tc>
          <w:tcPr>
            <w:tcW w:w="723" w:type="dxa"/>
            <w:tcBorders>
              <w:top w:val="nil"/>
              <w:left w:val="nil"/>
              <w:bottom w:val="nil"/>
              <w:right w:val="nil"/>
            </w:tcBorders>
            <w:shd w:val="clear" w:color="auto" w:fill="auto"/>
            <w:noWrap/>
            <w:vAlign w:val="center"/>
          </w:tcPr>
          <w:p w14:paraId="7E480AA2" w14:textId="77777777" w:rsidR="00771CF1" w:rsidRPr="00F726BE" w:rsidRDefault="00771CF1">
            <w:pPr>
              <w:pStyle w:val="TAC"/>
              <w:pPrChange w:id="9943" w:author="LGEc" w:date="2025-05-09T12:55:00Z">
                <w:pPr>
                  <w:jc w:val="center"/>
                </w:pPr>
              </w:pPrChange>
            </w:pPr>
          </w:p>
        </w:tc>
        <w:tc>
          <w:tcPr>
            <w:tcW w:w="723" w:type="dxa"/>
            <w:tcBorders>
              <w:top w:val="nil"/>
              <w:left w:val="nil"/>
              <w:bottom w:val="nil"/>
              <w:right w:val="nil"/>
            </w:tcBorders>
            <w:shd w:val="clear" w:color="auto" w:fill="auto"/>
            <w:noWrap/>
            <w:vAlign w:val="center"/>
          </w:tcPr>
          <w:p w14:paraId="2CCCE2B0" w14:textId="77777777" w:rsidR="00771CF1" w:rsidRPr="00F726BE" w:rsidRDefault="00771CF1">
            <w:pPr>
              <w:pStyle w:val="TAC"/>
              <w:pPrChange w:id="9944" w:author="LGEc" w:date="2025-05-09T12:55:00Z">
                <w:pPr>
                  <w:jc w:val="center"/>
                </w:pPr>
              </w:pPrChange>
            </w:pPr>
          </w:p>
        </w:tc>
        <w:tc>
          <w:tcPr>
            <w:tcW w:w="722" w:type="dxa"/>
            <w:tcBorders>
              <w:top w:val="nil"/>
              <w:left w:val="nil"/>
              <w:bottom w:val="nil"/>
              <w:right w:val="nil"/>
            </w:tcBorders>
            <w:shd w:val="clear" w:color="auto" w:fill="auto"/>
            <w:noWrap/>
            <w:vAlign w:val="center"/>
          </w:tcPr>
          <w:p w14:paraId="4B213AE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4DD75E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00EB6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154532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B0776A8" w14:textId="77777777" w:rsidR="00771CF1" w:rsidRPr="00A45F58" w:rsidRDefault="00771CF1" w:rsidP="009D1F4B">
            <w:pPr>
              <w:jc w:val="center"/>
              <w:rPr>
                <w:color w:val="000000"/>
              </w:rPr>
            </w:pPr>
          </w:p>
        </w:tc>
      </w:tr>
      <w:tr w:rsidR="00771CF1" w:rsidRPr="00491A77" w14:paraId="4D14E0D6" w14:textId="77777777" w:rsidTr="009D1F4B">
        <w:trPr>
          <w:trHeight w:hRule="exact" w:val="266"/>
          <w:jc w:val="center"/>
        </w:trPr>
        <w:tc>
          <w:tcPr>
            <w:tcW w:w="988" w:type="dxa"/>
            <w:vMerge/>
            <w:shd w:val="clear" w:color="auto" w:fill="auto"/>
            <w:noWrap/>
            <w:vAlign w:val="center"/>
            <w:hideMark/>
          </w:tcPr>
          <w:p w14:paraId="11A29346" w14:textId="77777777" w:rsidR="00771CF1" w:rsidRPr="00A45F58" w:rsidRDefault="00771CF1">
            <w:pPr>
              <w:pStyle w:val="TAC"/>
              <w:pPrChange w:id="9945" w:author="LGEc" w:date="2025-05-09T12:55:00Z">
                <w:pPr>
                  <w:jc w:val="center"/>
                </w:pPr>
              </w:pPrChange>
            </w:pPr>
          </w:p>
        </w:tc>
        <w:tc>
          <w:tcPr>
            <w:tcW w:w="1134" w:type="dxa"/>
            <w:shd w:val="clear" w:color="auto" w:fill="auto"/>
            <w:noWrap/>
            <w:vAlign w:val="center"/>
            <w:hideMark/>
          </w:tcPr>
          <w:p w14:paraId="24F89D4D" w14:textId="77777777" w:rsidR="00771CF1" w:rsidRPr="00A45F58" w:rsidRDefault="00771CF1">
            <w:pPr>
              <w:pStyle w:val="TAH"/>
              <w:pPrChange w:id="9946" w:author="LGEc" w:date="2025-05-09T15:3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0B767A4" w14:textId="77777777" w:rsidR="00771CF1" w:rsidRPr="00F726BE" w:rsidRDefault="00771CF1">
            <w:pPr>
              <w:pStyle w:val="TAH"/>
              <w:pPrChange w:id="9947" w:author="LGEc" w:date="2025-05-09T15:39:00Z">
                <w:pPr>
                  <w:jc w:val="center"/>
                </w:pPr>
              </w:pPrChange>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0FE228" w14:textId="77777777" w:rsidR="00771CF1" w:rsidRPr="00F726BE" w:rsidRDefault="00771CF1">
            <w:pPr>
              <w:pStyle w:val="TAH"/>
              <w:pPrChange w:id="9948" w:author="LGEc" w:date="2025-05-09T15:39:00Z">
                <w:pPr>
                  <w:jc w:val="center"/>
                </w:pPr>
              </w:pPrChange>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6401CE" w14:textId="77777777" w:rsidR="00771CF1" w:rsidRPr="00F726BE" w:rsidRDefault="00771CF1">
            <w:pPr>
              <w:pStyle w:val="TAH"/>
              <w:pPrChange w:id="9949" w:author="LGEc" w:date="2025-05-09T15:39:00Z">
                <w:pPr>
                  <w:jc w:val="center"/>
                </w:pPr>
              </w:pPrChange>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A61D8A" w14:textId="77777777" w:rsidR="00771CF1" w:rsidRPr="00F726BE" w:rsidRDefault="00771CF1">
            <w:pPr>
              <w:pStyle w:val="TAH"/>
              <w:pPrChange w:id="9950" w:author="LGEc" w:date="2025-05-09T15:39:00Z">
                <w:pPr>
                  <w:jc w:val="center"/>
                </w:pPr>
              </w:pPrChange>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C831F1" w14:textId="77777777" w:rsidR="00771CF1" w:rsidRPr="00F726BE" w:rsidRDefault="00771CF1">
            <w:pPr>
              <w:pStyle w:val="TAH"/>
              <w:pPrChange w:id="9951" w:author="LGEc" w:date="2025-05-09T15:39:00Z">
                <w:pPr>
                  <w:jc w:val="center"/>
                </w:pPr>
              </w:pPrChange>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30B93A" w14:textId="77777777" w:rsidR="00771CF1" w:rsidRPr="00F726BE" w:rsidRDefault="00771CF1">
            <w:pPr>
              <w:pStyle w:val="TAH"/>
              <w:pPrChange w:id="9952" w:author="LGEc" w:date="2025-05-09T15:39:00Z">
                <w:pPr>
                  <w:jc w:val="center"/>
                </w:pPr>
              </w:pPrChange>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EB545" w14:textId="77777777" w:rsidR="00771CF1" w:rsidRPr="00F726BE" w:rsidRDefault="00771CF1">
            <w:pPr>
              <w:pStyle w:val="TAH"/>
              <w:pPrChange w:id="9953" w:author="LGEc" w:date="2025-05-09T15:39:00Z">
                <w:pPr>
                  <w:jc w:val="center"/>
                </w:pPr>
              </w:pPrChange>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CF1AD" w14:textId="77777777" w:rsidR="00771CF1" w:rsidRPr="00F726BE" w:rsidRDefault="00771CF1">
            <w:pPr>
              <w:pStyle w:val="TAH"/>
              <w:pPrChange w:id="9954" w:author="LGEc" w:date="2025-05-09T15:39:00Z">
                <w:pPr>
                  <w:jc w:val="center"/>
                </w:pPr>
              </w:pPrChange>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08358" w14:textId="77777777" w:rsidR="00771CF1" w:rsidRPr="00F726BE" w:rsidRDefault="00771CF1">
            <w:pPr>
              <w:pStyle w:val="TAH"/>
              <w:pPrChange w:id="9955" w:author="LGEc" w:date="2025-05-09T15:39:00Z">
                <w:pPr>
                  <w:jc w:val="center"/>
                </w:pPr>
              </w:pPrChange>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B866F" w14:textId="77777777" w:rsidR="00771CF1" w:rsidRPr="00F726BE" w:rsidRDefault="00771CF1">
            <w:pPr>
              <w:pStyle w:val="TAC"/>
              <w:pPrChange w:id="9956" w:author="LGEc" w:date="2025-05-09T12:55:00Z">
                <w:pPr>
                  <w:jc w:val="center"/>
                </w:pPr>
              </w:pPrChange>
            </w:pPr>
            <w:r w:rsidRPr="00F726BE">
              <w:t>#20</w:t>
            </w:r>
          </w:p>
        </w:tc>
        <w:tc>
          <w:tcPr>
            <w:tcW w:w="723" w:type="dxa"/>
            <w:tcBorders>
              <w:top w:val="nil"/>
              <w:left w:val="single" w:sz="4" w:space="0" w:color="auto"/>
              <w:bottom w:val="nil"/>
              <w:right w:val="nil"/>
            </w:tcBorders>
            <w:shd w:val="clear" w:color="auto" w:fill="auto"/>
            <w:noWrap/>
            <w:vAlign w:val="center"/>
          </w:tcPr>
          <w:p w14:paraId="07312466" w14:textId="77777777" w:rsidR="00771CF1" w:rsidRPr="00F726BE" w:rsidRDefault="00771CF1">
            <w:pPr>
              <w:pStyle w:val="TAC"/>
              <w:pPrChange w:id="9957" w:author="LGEc" w:date="2025-05-09T12:55:00Z">
                <w:pPr>
                  <w:jc w:val="center"/>
                </w:pPr>
              </w:pPrChange>
            </w:pPr>
          </w:p>
        </w:tc>
        <w:tc>
          <w:tcPr>
            <w:tcW w:w="723" w:type="dxa"/>
            <w:tcBorders>
              <w:top w:val="nil"/>
              <w:left w:val="nil"/>
              <w:bottom w:val="nil"/>
              <w:right w:val="nil"/>
            </w:tcBorders>
            <w:shd w:val="clear" w:color="auto" w:fill="auto"/>
            <w:noWrap/>
            <w:vAlign w:val="center"/>
          </w:tcPr>
          <w:p w14:paraId="034E08E4" w14:textId="77777777" w:rsidR="00771CF1" w:rsidRPr="00F726BE" w:rsidRDefault="00771CF1">
            <w:pPr>
              <w:pStyle w:val="TAC"/>
              <w:pPrChange w:id="9958" w:author="LGEc" w:date="2025-05-09T12:55:00Z">
                <w:pPr>
                  <w:jc w:val="center"/>
                </w:pPr>
              </w:pPrChange>
            </w:pPr>
          </w:p>
        </w:tc>
        <w:tc>
          <w:tcPr>
            <w:tcW w:w="723" w:type="dxa"/>
            <w:tcBorders>
              <w:top w:val="nil"/>
              <w:left w:val="nil"/>
              <w:bottom w:val="nil"/>
              <w:right w:val="nil"/>
            </w:tcBorders>
            <w:shd w:val="clear" w:color="auto" w:fill="auto"/>
            <w:noWrap/>
            <w:vAlign w:val="center"/>
          </w:tcPr>
          <w:p w14:paraId="63B7D044" w14:textId="77777777" w:rsidR="00771CF1" w:rsidRPr="00F726BE" w:rsidRDefault="00771CF1">
            <w:pPr>
              <w:pStyle w:val="TAC"/>
              <w:pPrChange w:id="9959" w:author="LGEc" w:date="2025-05-09T12:55:00Z">
                <w:pPr>
                  <w:jc w:val="center"/>
                </w:pPr>
              </w:pPrChange>
            </w:pPr>
          </w:p>
        </w:tc>
        <w:tc>
          <w:tcPr>
            <w:tcW w:w="722" w:type="dxa"/>
            <w:tcBorders>
              <w:top w:val="nil"/>
              <w:left w:val="nil"/>
              <w:bottom w:val="nil"/>
              <w:right w:val="nil"/>
            </w:tcBorders>
            <w:shd w:val="clear" w:color="auto" w:fill="auto"/>
            <w:noWrap/>
            <w:vAlign w:val="center"/>
          </w:tcPr>
          <w:p w14:paraId="1DBDBED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4DF0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132E6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E776E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C8C405" w14:textId="77777777" w:rsidR="00771CF1" w:rsidRPr="00A45F58" w:rsidRDefault="00771CF1" w:rsidP="009D1F4B">
            <w:pPr>
              <w:jc w:val="center"/>
              <w:rPr>
                <w:color w:val="000000"/>
              </w:rPr>
            </w:pPr>
          </w:p>
        </w:tc>
      </w:tr>
      <w:tr w:rsidR="00771CF1" w:rsidRPr="00491A77" w14:paraId="5E7AA3C5" w14:textId="77777777" w:rsidTr="009D1F4B">
        <w:trPr>
          <w:trHeight w:hRule="exact" w:val="266"/>
          <w:jc w:val="center"/>
        </w:trPr>
        <w:tc>
          <w:tcPr>
            <w:tcW w:w="988" w:type="dxa"/>
            <w:vMerge/>
            <w:shd w:val="clear" w:color="auto" w:fill="auto"/>
            <w:noWrap/>
            <w:hideMark/>
          </w:tcPr>
          <w:p w14:paraId="35025699" w14:textId="77777777" w:rsidR="00771CF1" w:rsidRPr="00A45F58" w:rsidRDefault="00771CF1">
            <w:pPr>
              <w:pStyle w:val="TAC"/>
              <w:pPrChange w:id="9960" w:author="LGEc" w:date="2025-05-09T12:55:00Z">
                <w:pPr>
                  <w:jc w:val="center"/>
                </w:pPr>
              </w:pPrChange>
            </w:pPr>
          </w:p>
        </w:tc>
        <w:tc>
          <w:tcPr>
            <w:tcW w:w="1134" w:type="dxa"/>
            <w:shd w:val="clear" w:color="auto" w:fill="auto"/>
            <w:noWrap/>
            <w:vAlign w:val="center"/>
            <w:hideMark/>
          </w:tcPr>
          <w:p w14:paraId="35C0F1CA" w14:textId="77777777" w:rsidR="00771CF1" w:rsidRPr="00A45F58" w:rsidRDefault="00771CF1">
            <w:pPr>
              <w:pStyle w:val="TAC"/>
              <w:pPrChange w:id="9961"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608B3CA" w14:textId="77777777" w:rsidR="00771CF1" w:rsidRPr="00F726BE" w:rsidRDefault="00771CF1">
            <w:pPr>
              <w:pStyle w:val="TAC"/>
              <w:pPrChange w:id="9962"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56E62B51" w14:textId="77777777" w:rsidR="00771CF1" w:rsidRPr="00F726BE" w:rsidRDefault="00771CF1">
            <w:pPr>
              <w:pStyle w:val="TAC"/>
              <w:pPrChange w:id="9963"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718A195" w14:textId="77777777" w:rsidR="00771CF1" w:rsidRPr="00F726BE" w:rsidRDefault="00771CF1">
            <w:pPr>
              <w:pStyle w:val="TAC"/>
              <w:pPrChange w:id="9964"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FBC531" w14:textId="77777777" w:rsidR="00771CF1" w:rsidRPr="00F726BE" w:rsidRDefault="00771CF1">
            <w:pPr>
              <w:pStyle w:val="TAC"/>
              <w:pPrChange w:id="9965" w:author="LGEc" w:date="2025-05-09T12:55:00Z">
                <w:pPr>
                  <w:jc w:val="center"/>
                </w:pPr>
              </w:pPrChange>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3C8D080" w14:textId="77777777" w:rsidR="00771CF1" w:rsidRPr="00F726BE" w:rsidRDefault="00771CF1">
            <w:pPr>
              <w:pStyle w:val="TAC"/>
              <w:pPrChange w:id="9966"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9F3A754" w14:textId="77777777" w:rsidR="00771CF1" w:rsidRPr="00F726BE" w:rsidRDefault="00771CF1">
            <w:pPr>
              <w:pStyle w:val="TAC"/>
              <w:pPrChange w:id="9967" w:author="LGEc" w:date="2025-05-09T12:55:00Z">
                <w:pPr>
                  <w:jc w:val="center"/>
                </w:pPr>
              </w:pPrChange>
            </w:pPr>
            <w:r w:rsidRPr="00100D94">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366F96B" w14:textId="77777777" w:rsidR="00771CF1" w:rsidRPr="00F726BE" w:rsidRDefault="00771CF1">
            <w:pPr>
              <w:pStyle w:val="TAC"/>
              <w:pPrChange w:id="9968"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207B1E51" w14:textId="77777777" w:rsidR="00771CF1" w:rsidRPr="00F726BE" w:rsidRDefault="00771CF1">
            <w:pPr>
              <w:pStyle w:val="TAC"/>
              <w:pPrChange w:id="9969" w:author="LGEc" w:date="2025-05-09T12:55:00Z">
                <w:pPr>
                  <w:jc w:val="center"/>
                </w:pPr>
              </w:pPrChange>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E46D5DB" w14:textId="77777777" w:rsidR="00771CF1" w:rsidRPr="00F726BE" w:rsidRDefault="00771CF1">
            <w:pPr>
              <w:pStyle w:val="TAC"/>
              <w:pPrChange w:id="9970" w:author="LGEc" w:date="2025-05-09T12:55:00Z">
                <w:pPr>
                  <w:jc w:val="center"/>
                </w:pPr>
              </w:pPrChange>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6E86F086" w14:textId="77777777" w:rsidR="00771CF1" w:rsidRPr="00F726BE" w:rsidRDefault="00771CF1">
            <w:pPr>
              <w:pStyle w:val="TAC"/>
              <w:pPrChange w:id="9971" w:author="LGEc" w:date="2025-05-09T12:55:00Z">
                <w:pPr>
                  <w:jc w:val="center"/>
                </w:pPr>
              </w:pPrChange>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49C626D6" w14:textId="77777777" w:rsidR="00771CF1" w:rsidRPr="00F726BE" w:rsidRDefault="00771CF1">
            <w:pPr>
              <w:pStyle w:val="TAC"/>
              <w:pPrChange w:id="9972" w:author="LGEc" w:date="2025-05-09T12:55:00Z">
                <w:pPr>
                  <w:jc w:val="center"/>
                </w:pPr>
              </w:pPrChange>
            </w:pPr>
          </w:p>
        </w:tc>
        <w:tc>
          <w:tcPr>
            <w:tcW w:w="723" w:type="dxa"/>
            <w:tcBorders>
              <w:top w:val="nil"/>
              <w:left w:val="nil"/>
              <w:bottom w:val="nil"/>
              <w:right w:val="nil"/>
            </w:tcBorders>
            <w:shd w:val="clear" w:color="auto" w:fill="auto"/>
            <w:noWrap/>
            <w:vAlign w:val="center"/>
          </w:tcPr>
          <w:p w14:paraId="51CCB7C8" w14:textId="77777777" w:rsidR="00771CF1" w:rsidRPr="00F726BE" w:rsidRDefault="00771CF1">
            <w:pPr>
              <w:pStyle w:val="TAC"/>
              <w:pPrChange w:id="9973" w:author="LGEc" w:date="2025-05-09T12:55:00Z">
                <w:pPr>
                  <w:jc w:val="center"/>
                </w:pPr>
              </w:pPrChange>
            </w:pPr>
          </w:p>
        </w:tc>
        <w:tc>
          <w:tcPr>
            <w:tcW w:w="723" w:type="dxa"/>
            <w:tcBorders>
              <w:top w:val="nil"/>
              <w:left w:val="nil"/>
              <w:bottom w:val="nil"/>
              <w:right w:val="nil"/>
            </w:tcBorders>
            <w:shd w:val="clear" w:color="auto" w:fill="auto"/>
            <w:noWrap/>
            <w:vAlign w:val="center"/>
          </w:tcPr>
          <w:p w14:paraId="35B35DE8" w14:textId="77777777" w:rsidR="00771CF1" w:rsidRPr="00F726BE" w:rsidRDefault="00771CF1">
            <w:pPr>
              <w:pStyle w:val="TAC"/>
              <w:pPrChange w:id="9974" w:author="LGEc" w:date="2025-05-09T12:55:00Z">
                <w:pPr>
                  <w:jc w:val="center"/>
                </w:pPr>
              </w:pPrChange>
            </w:pPr>
          </w:p>
        </w:tc>
        <w:tc>
          <w:tcPr>
            <w:tcW w:w="722" w:type="dxa"/>
            <w:tcBorders>
              <w:top w:val="nil"/>
              <w:left w:val="nil"/>
              <w:bottom w:val="nil"/>
              <w:right w:val="nil"/>
            </w:tcBorders>
            <w:shd w:val="clear" w:color="auto" w:fill="auto"/>
            <w:noWrap/>
            <w:vAlign w:val="center"/>
          </w:tcPr>
          <w:p w14:paraId="3D26567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2D0BEA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D2E937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DCEA3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114B18" w14:textId="77777777" w:rsidR="00771CF1" w:rsidRPr="00A45F58" w:rsidRDefault="00771CF1" w:rsidP="009D1F4B">
            <w:pPr>
              <w:jc w:val="center"/>
              <w:rPr>
                <w:color w:val="000000"/>
              </w:rPr>
            </w:pPr>
          </w:p>
        </w:tc>
      </w:tr>
      <w:tr w:rsidR="00771CF1" w:rsidRPr="00491A77" w14:paraId="4AC19F9A" w14:textId="77777777" w:rsidTr="009D1F4B">
        <w:trPr>
          <w:trHeight w:hRule="exact" w:val="266"/>
          <w:jc w:val="center"/>
        </w:trPr>
        <w:tc>
          <w:tcPr>
            <w:tcW w:w="988" w:type="dxa"/>
            <w:vMerge/>
            <w:shd w:val="clear" w:color="auto" w:fill="auto"/>
            <w:vAlign w:val="center"/>
            <w:hideMark/>
          </w:tcPr>
          <w:p w14:paraId="21E9A46B" w14:textId="77777777" w:rsidR="00771CF1" w:rsidRPr="00A45F58" w:rsidRDefault="00771CF1">
            <w:pPr>
              <w:pStyle w:val="TAC"/>
              <w:pPrChange w:id="9975" w:author="LGEc" w:date="2025-05-09T12:55:00Z">
                <w:pPr/>
              </w:pPrChange>
            </w:pPr>
          </w:p>
        </w:tc>
        <w:tc>
          <w:tcPr>
            <w:tcW w:w="1134" w:type="dxa"/>
            <w:shd w:val="clear" w:color="auto" w:fill="auto"/>
            <w:noWrap/>
            <w:vAlign w:val="center"/>
            <w:hideMark/>
          </w:tcPr>
          <w:p w14:paraId="1B556D46" w14:textId="77777777" w:rsidR="00771CF1" w:rsidRPr="00A45F58" w:rsidRDefault="00771CF1">
            <w:pPr>
              <w:pStyle w:val="TAC"/>
              <w:pPrChange w:id="9976"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374DC616" w14:textId="77777777" w:rsidR="00771CF1" w:rsidRPr="00F726BE" w:rsidRDefault="00771CF1">
            <w:pPr>
              <w:pStyle w:val="TAC"/>
              <w:pPrChange w:id="9977"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3DB5018D" w14:textId="77777777" w:rsidR="00771CF1" w:rsidRPr="00F726BE" w:rsidRDefault="00771CF1">
            <w:pPr>
              <w:pStyle w:val="TAC"/>
              <w:pPrChange w:id="9978"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409439B" w14:textId="77777777" w:rsidR="00771CF1" w:rsidRPr="00F726BE" w:rsidRDefault="00771CF1">
            <w:pPr>
              <w:pStyle w:val="TAC"/>
              <w:pPrChange w:id="9979"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27372CA" w14:textId="77777777" w:rsidR="00771CF1" w:rsidRPr="00F726BE" w:rsidRDefault="00771CF1">
            <w:pPr>
              <w:pStyle w:val="TAC"/>
              <w:pPrChange w:id="9980" w:author="LGEc" w:date="2025-05-09T12:55:00Z">
                <w:pPr>
                  <w:jc w:val="center"/>
                </w:pPr>
              </w:pPrChange>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2079549" w14:textId="77777777" w:rsidR="00771CF1" w:rsidRPr="00F726BE" w:rsidRDefault="00771CF1">
            <w:pPr>
              <w:pStyle w:val="TAC"/>
              <w:pPrChange w:id="9981"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67F6EC8E" w14:textId="77777777" w:rsidR="00771CF1" w:rsidRPr="00F726BE" w:rsidRDefault="00771CF1">
            <w:pPr>
              <w:pStyle w:val="TAC"/>
              <w:pPrChange w:id="9982"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6DDF807" w14:textId="77777777" w:rsidR="00771CF1" w:rsidRPr="00F726BE" w:rsidRDefault="00771CF1">
            <w:pPr>
              <w:pStyle w:val="TAC"/>
              <w:pPrChange w:id="9983"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C80E25D" w14:textId="77777777" w:rsidR="00771CF1" w:rsidRPr="00F726BE" w:rsidRDefault="00771CF1">
            <w:pPr>
              <w:pStyle w:val="TAC"/>
              <w:pPrChange w:id="9984" w:author="LGEc" w:date="2025-05-09T12:55:00Z">
                <w:pPr>
                  <w:jc w:val="center"/>
                </w:pPr>
              </w:pPrChange>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778B7A4" w14:textId="77777777" w:rsidR="00771CF1" w:rsidRPr="00F726BE" w:rsidRDefault="00771CF1">
            <w:pPr>
              <w:pStyle w:val="TAC"/>
              <w:pPrChange w:id="9985" w:author="LGEc" w:date="2025-05-09T12:55:00Z">
                <w:pPr>
                  <w:jc w:val="center"/>
                </w:pPr>
              </w:pPrChange>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7D29EEB5" w14:textId="77777777" w:rsidR="00771CF1" w:rsidRPr="00F726BE" w:rsidRDefault="00771CF1">
            <w:pPr>
              <w:pStyle w:val="TAC"/>
              <w:pPrChange w:id="9986" w:author="LGEc" w:date="2025-05-09T12:55:00Z">
                <w:pPr>
                  <w:jc w:val="center"/>
                </w:pPr>
              </w:pPrChange>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4CB797AE" w14:textId="77777777" w:rsidR="00771CF1" w:rsidRPr="00F726BE" w:rsidRDefault="00771CF1">
            <w:pPr>
              <w:pStyle w:val="TAC"/>
              <w:pPrChange w:id="9987" w:author="LGEc" w:date="2025-05-09T12:55:00Z">
                <w:pPr>
                  <w:jc w:val="center"/>
                </w:pPr>
              </w:pPrChange>
            </w:pPr>
          </w:p>
        </w:tc>
        <w:tc>
          <w:tcPr>
            <w:tcW w:w="723" w:type="dxa"/>
            <w:tcBorders>
              <w:top w:val="nil"/>
              <w:left w:val="nil"/>
              <w:bottom w:val="nil"/>
              <w:right w:val="nil"/>
            </w:tcBorders>
            <w:shd w:val="clear" w:color="auto" w:fill="auto"/>
            <w:noWrap/>
            <w:vAlign w:val="center"/>
          </w:tcPr>
          <w:p w14:paraId="3A42C6DA" w14:textId="77777777" w:rsidR="00771CF1" w:rsidRPr="00F726BE" w:rsidRDefault="00771CF1">
            <w:pPr>
              <w:pStyle w:val="TAC"/>
              <w:pPrChange w:id="9988" w:author="LGEc" w:date="2025-05-09T12:55:00Z">
                <w:pPr>
                  <w:jc w:val="center"/>
                </w:pPr>
              </w:pPrChange>
            </w:pPr>
          </w:p>
        </w:tc>
        <w:tc>
          <w:tcPr>
            <w:tcW w:w="723" w:type="dxa"/>
            <w:tcBorders>
              <w:top w:val="nil"/>
              <w:left w:val="nil"/>
              <w:bottom w:val="nil"/>
              <w:right w:val="nil"/>
            </w:tcBorders>
            <w:shd w:val="clear" w:color="auto" w:fill="auto"/>
            <w:noWrap/>
            <w:vAlign w:val="center"/>
          </w:tcPr>
          <w:p w14:paraId="2ED36E77" w14:textId="77777777" w:rsidR="00771CF1" w:rsidRPr="00F726BE" w:rsidRDefault="00771CF1">
            <w:pPr>
              <w:pStyle w:val="TAC"/>
              <w:pPrChange w:id="9989" w:author="LGEc" w:date="2025-05-09T12:55:00Z">
                <w:pPr>
                  <w:jc w:val="center"/>
                </w:pPr>
              </w:pPrChange>
            </w:pPr>
          </w:p>
        </w:tc>
        <w:tc>
          <w:tcPr>
            <w:tcW w:w="722" w:type="dxa"/>
            <w:tcBorders>
              <w:top w:val="nil"/>
              <w:left w:val="nil"/>
              <w:bottom w:val="nil"/>
              <w:right w:val="nil"/>
            </w:tcBorders>
            <w:shd w:val="clear" w:color="auto" w:fill="auto"/>
            <w:noWrap/>
            <w:vAlign w:val="center"/>
          </w:tcPr>
          <w:p w14:paraId="004199D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B7489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69666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8A950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A82E616" w14:textId="77777777" w:rsidR="00771CF1" w:rsidRPr="00A45F58" w:rsidRDefault="00771CF1" w:rsidP="009D1F4B">
            <w:pPr>
              <w:jc w:val="center"/>
              <w:rPr>
                <w:color w:val="000000"/>
              </w:rPr>
            </w:pPr>
          </w:p>
        </w:tc>
      </w:tr>
      <w:tr w:rsidR="00771CF1" w:rsidRPr="00491A77" w14:paraId="3048B596" w14:textId="77777777" w:rsidTr="009D1F4B">
        <w:trPr>
          <w:trHeight w:hRule="exact" w:val="266"/>
          <w:jc w:val="center"/>
        </w:trPr>
        <w:tc>
          <w:tcPr>
            <w:tcW w:w="988" w:type="dxa"/>
            <w:vMerge/>
            <w:shd w:val="clear" w:color="auto" w:fill="auto"/>
            <w:vAlign w:val="center"/>
            <w:hideMark/>
          </w:tcPr>
          <w:p w14:paraId="0114A6F9" w14:textId="77777777" w:rsidR="00771CF1" w:rsidRPr="00A45F58" w:rsidRDefault="00771CF1">
            <w:pPr>
              <w:pStyle w:val="TAC"/>
              <w:pPrChange w:id="9990" w:author="LGEc" w:date="2025-05-09T12:55:00Z">
                <w:pPr/>
              </w:pPrChange>
            </w:pPr>
          </w:p>
        </w:tc>
        <w:tc>
          <w:tcPr>
            <w:tcW w:w="1134" w:type="dxa"/>
            <w:shd w:val="clear" w:color="auto" w:fill="auto"/>
            <w:noWrap/>
            <w:vAlign w:val="center"/>
            <w:hideMark/>
          </w:tcPr>
          <w:p w14:paraId="105651A3" w14:textId="77777777" w:rsidR="00771CF1" w:rsidRPr="00A45F58" w:rsidRDefault="00771CF1">
            <w:pPr>
              <w:pStyle w:val="TAC"/>
              <w:pPrChange w:id="9991"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A869003" w14:textId="77777777" w:rsidR="00771CF1" w:rsidRPr="00F726BE" w:rsidRDefault="00771CF1">
            <w:pPr>
              <w:pStyle w:val="TAC"/>
              <w:pPrChange w:id="9992"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74FB876" w14:textId="77777777" w:rsidR="00771CF1" w:rsidRPr="00F726BE" w:rsidRDefault="00771CF1">
            <w:pPr>
              <w:pStyle w:val="TAC"/>
              <w:pPrChange w:id="9993"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86488A5" w14:textId="77777777" w:rsidR="00771CF1" w:rsidRPr="00F726BE" w:rsidRDefault="00771CF1">
            <w:pPr>
              <w:pStyle w:val="TAC"/>
              <w:pPrChange w:id="9994"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3DAEC7F" w14:textId="77777777" w:rsidR="00771CF1" w:rsidRPr="00F726BE" w:rsidRDefault="00771CF1">
            <w:pPr>
              <w:pStyle w:val="TAC"/>
              <w:pPrChange w:id="9995" w:author="LGEc" w:date="2025-05-09T12:55:00Z">
                <w:pPr>
                  <w:jc w:val="center"/>
                </w:pPr>
              </w:pPrChange>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0AF93B7" w14:textId="77777777" w:rsidR="00771CF1" w:rsidRPr="00F726BE" w:rsidRDefault="00771CF1">
            <w:pPr>
              <w:pStyle w:val="TAC"/>
              <w:pPrChange w:id="9996"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3AC28336" w14:textId="77777777" w:rsidR="00771CF1" w:rsidRPr="00F726BE" w:rsidRDefault="00771CF1">
            <w:pPr>
              <w:pStyle w:val="TAC"/>
              <w:pPrChange w:id="9997"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3307D24" w14:textId="77777777" w:rsidR="00771CF1" w:rsidRPr="00F726BE" w:rsidRDefault="00771CF1">
            <w:pPr>
              <w:pStyle w:val="TAC"/>
              <w:pPrChange w:id="9998"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63DB5B5" w14:textId="77777777" w:rsidR="00771CF1" w:rsidRPr="00F726BE" w:rsidRDefault="00771CF1">
            <w:pPr>
              <w:pStyle w:val="TAC"/>
              <w:pPrChange w:id="9999" w:author="LGEc" w:date="2025-05-09T12:55:00Z">
                <w:pPr>
                  <w:jc w:val="center"/>
                </w:pPr>
              </w:pPrChange>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8709C40" w14:textId="77777777" w:rsidR="00771CF1" w:rsidRPr="00F726BE" w:rsidRDefault="00771CF1">
            <w:pPr>
              <w:pStyle w:val="TAC"/>
              <w:pPrChange w:id="10000" w:author="LGEc" w:date="2025-05-09T12:55:00Z">
                <w:pPr>
                  <w:jc w:val="center"/>
                </w:pPr>
              </w:pPrChange>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6326FF44" w14:textId="77777777" w:rsidR="00771CF1" w:rsidRPr="00F726BE" w:rsidRDefault="00771CF1">
            <w:pPr>
              <w:pStyle w:val="TAC"/>
              <w:pPrChange w:id="10001" w:author="LGEc" w:date="2025-05-09T12:55:00Z">
                <w:pPr>
                  <w:jc w:val="center"/>
                </w:pPr>
              </w:pPrChange>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6A1BC07F" w14:textId="77777777" w:rsidR="00771CF1" w:rsidRPr="00F726BE" w:rsidRDefault="00771CF1">
            <w:pPr>
              <w:pStyle w:val="TAC"/>
              <w:pPrChange w:id="10002" w:author="LGEc" w:date="2025-05-09T12:55:00Z">
                <w:pPr>
                  <w:jc w:val="center"/>
                </w:pPr>
              </w:pPrChange>
            </w:pPr>
          </w:p>
        </w:tc>
        <w:tc>
          <w:tcPr>
            <w:tcW w:w="723" w:type="dxa"/>
            <w:tcBorders>
              <w:top w:val="nil"/>
              <w:left w:val="nil"/>
              <w:bottom w:val="nil"/>
              <w:right w:val="nil"/>
            </w:tcBorders>
            <w:shd w:val="clear" w:color="auto" w:fill="auto"/>
            <w:noWrap/>
            <w:vAlign w:val="center"/>
          </w:tcPr>
          <w:p w14:paraId="45B4BE73" w14:textId="77777777" w:rsidR="00771CF1" w:rsidRPr="00F726BE" w:rsidRDefault="00771CF1">
            <w:pPr>
              <w:pStyle w:val="TAC"/>
              <w:pPrChange w:id="10003" w:author="LGEc" w:date="2025-05-09T12:55:00Z">
                <w:pPr>
                  <w:jc w:val="center"/>
                </w:pPr>
              </w:pPrChange>
            </w:pPr>
          </w:p>
        </w:tc>
        <w:tc>
          <w:tcPr>
            <w:tcW w:w="723" w:type="dxa"/>
            <w:tcBorders>
              <w:top w:val="nil"/>
              <w:left w:val="nil"/>
              <w:bottom w:val="nil"/>
              <w:right w:val="nil"/>
            </w:tcBorders>
            <w:shd w:val="clear" w:color="auto" w:fill="auto"/>
            <w:noWrap/>
            <w:vAlign w:val="center"/>
          </w:tcPr>
          <w:p w14:paraId="41FB1459" w14:textId="77777777" w:rsidR="00771CF1" w:rsidRPr="00F726BE" w:rsidRDefault="00771CF1">
            <w:pPr>
              <w:pStyle w:val="TAC"/>
              <w:pPrChange w:id="10004" w:author="LGEc" w:date="2025-05-09T12:55:00Z">
                <w:pPr>
                  <w:jc w:val="center"/>
                </w:pPr>
              </w:pPrChange>
            </w:pPr>
          </w:p>
        </w:tc>
        <w:tc>
          <w:tcPr>
            <w:tcW w:w="722" w:type="dxa"/>
            <w:tcBorders>
              <w:top w:val="nil"/>
              <w:left w:val="nil"/>
              <w:bottom w:val="nil"/>
              <w:right w:val="nil"/>
            </w:tcBorders>
            <w:shd w:val="clear" w:color="auto" w:fill="auto"/>
            <w:noWrap/>
            <w:vAlign w:val="center"/>
          </w:tcPr>
          <w:p w14:paraId="58487A9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94C28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8F7D20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40D1F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C41439" w14:textId="77777777" w:rsidR="00771CF1" w:rsidRPr="00A45F58" w:rsidRDefault="00771CF1" w:rsidP="009D1F4B">
            <w:pPr>
              <w:jc w:val="center"/>
              <w:rPr>
                <w:color w:val="000000"/>
              </w:rPr>
            </w:pPr>
          </w:p>
        </w:tc>
      </w:tr>
      <w:tr w:rsidR="00771CF1" w:rsidRPr="00491A77" w14:paraId="22EE7CDE" w14:textId="77777777" w:rsidTr="009D1F4B">
        <w:trPr>
          <w:trHeight w:hRule="exact" w:val="266"/>
          <w:jc w:val="center"/>
        </w:trPr>
        <w:tc>
          <w:tcPr>
            <w:tcW w:w="988" w:type="dxa"/>
            <w:vMerge/>
            <w:shd w:val="clear" w:color="auto" w:fill="auto"/>
            <w:vAlign w:val="center"/>
            <w:hideMark/>
          </w:tcPr>
          <w:p w14:paraId="706AFE07" w14:textId="77777777" w:rsidR="00771CF1" w:rsidRPr="00A45F58" w:rsidRDefault="00771CF1">
            <w:pPr>
              <w:pStyle w:val="TAC"/>
              <w:pPrChange w:id="10005" w:author="LGEc" w:date="2025-05-09T12:55:00Z">
                <w:pPr/>
              </w:pPrChange>
            </w:pPr>
          </w:p>
        </w:tc>
        <w:tc>
          <w:tcPr>
            <w:tcW w:w="1134" w:type="dxa"/>
            <w:shd w:val="clear" w:color="auto" w:fill="auto"/>
            <w:noWrap/>
            <w:vAlign w:val="center"/>
            <w:hideMark/>
          </w:tcPr>
          <w:p w14:paraId="53A037C5" w14:textId="77777777" w:rsidR="00771CF1" w:rsidRPr="00A45F58" w:rsidRDefault="00771CF1">
            <w:pPr>
              <w:pStyle w:val="TAC"/>
              <w:pPrChange w:id="10006"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448869B1" w14:textId="77777777" w:rsidR="00771CF1" w:rsidRPr="00F726BE" w:rsidRDefault="00771CF1">
            <w:pPr>
              <w:pStyle w:val="TAC"/>
              <w:pPrChange w:id="10007" w:author="LGEc" w:date="2025-05-09T12:55:00Z">
                <w:pPr>
                  <w:jc w:val="center"/>
                </w:pPr>
              </w:pPrChange>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404B7F12" w14:textId="77777777" w:rsidR="00771CF1" w:rsidRPr="00F726BE" w:rsidRDefault="00771CF1">
            <w:pPr>
              <w:pStyle w:val="TAC"/>
              <w:pPrChange w:id="10008"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B56B23A" w14:textId="77777777" w:rsidR="00771CF1" w:rsidRPr="00F726BE" w:rsidRDefault="00771CF1">
            <w:pPr>
              <w:pStyle w:val="TAC"/>
              <w:pPrChange w:id="10009"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80028FF" w14:textId="77777777" w:rsidR="00771CF1" w:rsidRPr="00F726BE" w:rsidRDefault="00771CF1">
            <w:pPr>
              <w:pStyle w:val="TAC"/>
              <w:pPrChange w:id="10010" w:author="LGEc" w:date="2025-05-09T12:55:00Z">
                <w:pPr>
                  <w:jc w:val="center"/>
                </w:pPr>
              </w:pPrChange>
            </w:pPr>
            <w:r w:rsidRPr="00100D94">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93194E0" w14:textId="77777777" w:rsidR="00771CF1" w:rsidRPr="00F726BE" w:rsidRDefault="00771CF1">
            <w:pPr>
              <w:pStyle w:val="TAC"/>
              <w:pPrChange w:id="10011"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E295832" w14:textId="77777777" w:rsidR="00771CF1" w:rsidRPr="00F726BE" w:rsidRDefault="00771CF1">
            <w:pPr>
              <w:pStyle w:val="TAC"/>
              <w:pPrChange w:id="10012"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3297C10" w14:textId="77777777" w:rsidR="00771CF1" w:rsidRPr="00F726BE" w:rsidRDefault="00771CF1">
            <w:pPr>
              <w:pStyle w:val="TAC"/>
              <w:pPrChange w:id="10013"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9893C11" w14:textId="77777777" w:rsidR="00771CF1" w:rsidRPr="00F726BE" w:rsidRDefault="00771CF1">
            <w:pPr>
              <w:pStyle w:val="TAC"/>
              <w:pPrChange w:id="10014"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0D2323D" w14:textId="77777777" w:rsidR="00771CF1" w:rsidRPr="00F726BE" w:rsidRDefault="00771CF1">
            <w:pPr>
              <w:pStyle w:val="TAC"/>
              <w:pPrChange w:id="10015" w:author="LGEc" w:date="2025-05-09T12:55:00Z">
                <w:pPr>
                  <w:jc w:val="center"/>
                </w:pPr>
              </w:pPrChange>
            </w:pPr>
            <w:r w:rsidRPr="00100D94">
              <w:rPr>
                <w:rFonts w:hint="eastAsia"/>
              </w:rPr>
              <w:t>13.3</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7ADE34BC" w14:textId="77777777" w:rsidR="00771CF1" w:rsidRPr="00F726BE" w:rsidRDefault="00771CF1">
            <w:pPr>
              <w:pStyle w:val="TAC"/>
              <w:pPrChange w:id="10016" w:author="LGEc" w:date="2025-05-09T12:55:00Z">
                <w:pPr>
                  <w:jc w:val="center"/>
                </w:pPr>
              </w:pPrChange>
            </w:pPr>
            <w:r w:rsidRPr="00100D94">
              <w:rPr>
                <w:rFonts w:hint="eastAsia"/>
              </w:rPr>
              <w:t>13.7</w:t>
            </w:r>
          </w:p>
        </w:tc>
        <w:tc>
          <w:tcPr>
            <w:tcW w:w="723" w:type="dxa"/>
            <w:tcBorders>
              <w:top w:val="nil"/>
              <w:left w:val="single" w:sz="4" w:space="0" w:color="auto"/>
              <w:bottom w:val="nil"/>
              <w:right w:val="nil"/>
            </w:tcBorders>
            <w:shd w:val="clear" w:color="auto" w:fill="auto"/>
            <w:noWrap/>
            <w:vAlign w:val="center"/>
          </w:tcPr>
          <w:p w14:paraId="399A03B0" w14:textId="77777777" w:rsidR="00771CF1" w:rsidRPr="00F726BE" w:rsidRDefault="00771CF1">
            <w:pPr>
              <w:pStyle w:val="TAC"/>
              <w:pPrChange w:id="10017" w:author="LGEc" w:date="2025-05-09T12:55:00Z">
                <w:pPr>
                  <w:jc w:val="center"/>
                </w:pPr>
              </w:pPrChange>
            </w:pPr>
          </w:p>
        </w:tc>
        <w:tc>
          <w:tcPr>
            <w:tcW w:w="723" w:type="dxa"/>
            <w:tcBorders>
              <w:top w:val="nil"/>
              <w:left w:val="nil"/>
              <w:bottom w:val="nil"/>
              <w:right w:val="nil"/>
            </w:tcBorders>
            <w:shd w:val="clear" w:color="auto" w:fill="auto"/>
            <w:noWrap/>
            <w:vAlign w:val="center"/>
          </w:tcPr>
          <w:p w14:paraId="648C4649" w14:textId="77777777" w:rsidR="00771CF1" w:rsidRPr="00F726BE" w:rsidRDefault="00771CF1">
            <w:pPr>
              <w:pStyle w:val="TAC"/>
              <w:pPrChange w:id="10018" w:author="LGEc" w:date="2025-05-09T12:55:00Z">
                <w:pPr>
                  <w:jc w:val="center"/>
                </w:pPr>
              </w:pPrChange>
            </w:pPr>
          </w:p>
        </w:tc>
        <w:tc>
          <w:tcPr>
            <w:tcW w:w="723" w:type="dxa"/>
            <w:tcBorders>
              <w:top w:val="nil"/>
              <w:left w:val="nil"/>
              <w:bottom w:val="nil"/>
              <w:right w:val="nil"/>
            </w:tcBorders>
            <w:shd w:val="clear" w:color="auto" w:fill="auto"/>
            <w:noWrap/>
            <w:vAlign w:val="center"/>
          </w:tcPr>
          <w:p w14:paraId="74714611" w14:textId="77777777" w:rsidR="00771CF1" w:rsidRPr="00F726BE" w:rsidRDefault="00771CF1">
            <w:pPr>
              <w:pStyle w:val="TAC"/>
              <w:pPrChange w:id="10019" w:author="LGEc" w:date="2025-05-09T12:55:00Z">
                <w:pPr>
                  <w:jc w:val="center"/>
                </w:pPr>
              </w:pPrChange>
            </w:pPr>
          </w:p>
        </w:tc>
        <w:tc>
          <w:tcPr>
            <w:tcW w:w="722" w:type="dxa"/>
            <w:tcBorders>
              <w:top w:val="nil"/>
              <w:left w:val="nil"/>
              <w:bottom w:val="nil"/>
              <w:right w:val="nil"/>
            </w:tcBorders>
            <w:shd w:val="clear" w:color="auto" w:fill="auto"/>
            <w:noWrap/>
            <w:vAlign w:val="center"/>
          </w:tcPr>
          <w:p w14:paraId="3899FB6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4F6B2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CF6A6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30B43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7ED642" w14:textId="77777777" w:rsidR="00771CF1" w:rsidRPr="00A45F58" w:rsidRDefault="00771CF1" w:rsidP="009D1F4B">
            <w:pPr>
              <w:jc w:val="center"/>
              <w:rPr>
                <w:color w:val="000000"/>
              </w:rPr>
            </w:pPr>
          </w:p>
        </w:tc>
      </w:tr>
      <w:tr w:rsidR="00771CF1" w:rsidRPr="00491A77" w14:paraId="41532D6C" w14:textId="77777777" w:rsidTr="009D1F4B">
        <w:trPr>
          <w:trHeight w:hRule="exact" w:val="266"/>
          <w:jc w:val="center"/>
        </w:trPr>
        <w:tc>
          <w:tcPr>
            <w:tcW w:w="988" w:type="dxa"/>
            <w:vMerge w:val="restart"/>
            <w:shd w:val="clear" w:color="auto" w:fill="auto"/>
            <w:noWrap/>
            <w:vAlign w:val="center"/>
            <w:hideMark/>
          </w:tcPr>
          <w:p w14:paraId="323910CA" w14:textId="77777777" w:rsidR="00771CF1" w:rsidRPr="00A45F58" w:rsidRDefault="00771CF1">
            <w:pPr>
              <w:pStyle w:val="TAC"/>
              <w:pPrChange w:id="10020" w:author="LGEc" w:date="2025-05-09T12:55:00Z">
                <w:pPr>
                  <w:jc w:val="center"/>
                </w:pPr>
              </w:pPrChange>
            </w:pPr>
            <w:r>
              <w:t>'10</w:t>
            </w:r>
            <w:r w:rsidRPr="00A45F58">
              <w:t>MHz</w:t>
            </w:r>
            <w:r>
              <w:t>+G50MHz+10MHz</w:t>
            </w:r>
            <w:r w:rsidRPr="00A45F58">
              <w:t>'</w:t>
            </w:r>
          </w:p>
        </w:tc>
        <w:tc>
          <w:tcPr>
            <w:tcW w:w="1134" w:type="dxa"/>
            <w:shd w:val="clear" w:color="auto" w:fill="auto"/>
            <w:noWrap/>
            <w:vAlign w:val="center"/>
            <w:hideMark/>
          </w:tcPr>
          <w:p w14:paraId="5245DB71" w14:textId="77777777" w:rsidR="00771CF1" w:rsidRPr="00A45F58" w:rsidRDefault="00771CF1">
            <w:pPr>
              <w:pStyle w:val="TAH"/>
              <w:pPrChange w:id="10021" w:author="LGEc" w:date="2025-05-09T15:39: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5D005185" w14:textId="77777777" w:rsidR="00771CF1" w:rsidRPr="00F726BE" w:rsidRDefault="00771CF1">
            <w:pPr>
              <w:pStyle w:val="TAH"/>
              <w:pPrChange w:id="10022" w:author="LGEc" w:date="2025-05-09T15:39:00Z">
                <w:pPr>
                  <w:jc w:val="center"/>
                </w:pPr>
              </w:pPrChange>
            </w:pPr>
            <w:r w:rsidRPr="00F726BE">
              <w:t>#21</w:t>
            </w:r>
          </w:p>
        </w:tc>
        <w:tc>
          <w:tcPr>
            <w:tcW w:w="723" w:type="dxa"/>
            <w:tcBorders>
              <w:top w:val="single" w:sz="4" w:space="0" w:color="auto"/>
              <w:bottom w:val="single" w:sz="4" w:space="0" w:color="auto"/>
            </w:tcBorders>
            <w:shd w:val="clear" w:color="auto" w:fill="auto"/>
            <w:noWrap/>
            <w:vAlign w:val="center"/>
            <w:hideMark/>
          </w:tcPr>
          <w:p w14:paraId="7044427D" w14:textId="77777777" w:rsidR="00771CF1" w:rsidRPr="00F726BE" w:rsidRDefault="00771CF1">
            <w:pPr>
              <w:pStyle w:val="TAH"/>
              <w:pPrChange w:id="10023" w:author="LGEc" w:date="2025-05-09T15:39:00Z">
                <w:pPr>
                  <w:jc w:val="center"/>
                </w:pPr>
              </w:pPrChange>
            </w:pPr>
            <w:r w:rsidRPr="00F726BE">
              <w:t>#22</w:t>
            </w:r>
          </w:p>
        </w:tc>
        <w:tc>
          <w:tcPr>
            <w:tcW w:w="723" w:type="dxa"/>
            <w:tcBorders>
              <w:top w:val="single" w:sz="4" w:space="0" w:color="auto"/>
              <w:bottom w:val="single" w:sz="4" w:space="0" w:color="auto"/>
            </w:tcBorders>
            <w:shd w:val="clear" w:color="auto" w:fill="auto"/>
            <w:noWrap/>
            <w:vAlign w:val="center"/>
            <w:hideMark/>
          </w:tcPr>
          <w:p w14:paraId="05B7BA30" w14:textId="77777777" w:rsidR="00771CF1" w:rsidRPr="00F726BE" w:rsidRDefault="00771CF1">
            <w:pPr>
              <w:pStyle w:val="TAH"/>
              <w:pPrChange w:id="10024" w:author="LGEc" w:date="2025-05-09T15:39:00Z">
                <w:pPr>
                  <w:jc w:val="center"/>
                </w:pPr>
              </w:pPrChange>
            </w:pPr>
            <w:r w:rsidRPr="00F726BE">
              <w:t>#23</w:t>
            </w:r>
          </w:p>
        </w:tc>
        <w:tc>
          <w:tcPr>
            <w:tcW w:w="723" w:type="dxa"/>
            <w:tcBorders>
              <w:top w:val="single" w:sz="4" w:space="0" w:color="auto"/>
              <w:bottom w:val="single" w:sz="4" w:space="0" w:color="auto"/>
            </w:tcBorders>
            <w:shd w:val="clear" w:color="auto" w:fill="auto"/>
            <w:noWrap/>
            <w:vAlign w:val="center"/>
            <w:hideMark/>
          </w:tcPr>
          <w:p w14:paraId="746E71D1" w14:textId="77777777" w:rsidR="00771CF1" w:rsidRPr="00F726BE" w:rsidRDefault="00771CF1">
            <w:pPr>
              <w:pStyle w:val="TAH"/>
              <w:pPrChange w:id="10025" w:author="LGEc" w:date="2025-05-09T15:39:00Z">
                <w:pPr>
                  <w:jc w:val="center"/>
                </w:pPr>
              </w:pPrChange>
            </w:pPr>
            <w:r w:rsidRPr="00F726BE">
              <w:t>#24</w:t>
            </w:r>
          </w:p>
        </w:tc>
        <w:tc>
          <w:tcPr>
            <w:tcW w:w="722" w:type="dxa"/>
            <w:tcBorders>
              <w:top w:val="single" w:sz="4" w:space="0" w:color="auto"/>
              <w:bottom w:val="single" w:sz="4" w:space="0" w:color="auto"/>
            </w:tcBorders>
            <w:shd w:val="clear" w:color="auto" w:fill="auto"/>
            <w:noWrap/>
            <w:vAlign w:val="center"/>
            <w:hideMark/>
          </w:tcPr>
          <w:p w14:paraId="4C114979" w14:textId="77777777" w:rsidR="00771CF1" w:rsidRPr="00F726BE" w:rsidRDefault="00771CF1">
            <w:pPr>
              <w:pStyle w:val="TAH"/>
              <w:pPrChange w:id="10026" w:author="LGEc" w:date="2025-05-09T15:39:00Z">
                <w:pPr>
                  <w:jc w:val="center"/>
                </w:pPr>
              </w:pPrChange>
            </w:pPr>
            <w:r w:rsidRPr="00F726BE">
              <w:t>#25</w:t>
            </w:r>
          </w:p>
        </w:tc>
        <w:tc>
          <w:tcPr>
            <w:tcW w:w="723" w:type="dxa"/>
            <w:tcBorders>
              <w:top w:val="single" w:sz="4" w:space="0" w:color="auto"/>
              <w:bottom w:val="single" w:sz="4" w:space="0" w:color="auto"/>
            </w:tcBorders>
            <w:shd w:val="clear" w:color="auto" w:fill="auto"/>
            <w:noWrap/>
            <w:vAlign w:val="center"/>
            <w:hideMark/>
          </w:tcPr>
          <w:p w14:paraId="4E3C8C2F" w14:textId="77777777" w:rsidR="00771CF1" w:rsidRPr="00F726BE" w:rsidRDefault="00771CF1">
            <w:pPr>
              <w:pStyle w:val="TAH"/>
              <w:pPrChange w:id="10027" w:author="LGEc" w:date="2025-05-09T15:39:00Z">
                <w:pPr>
                  <w:jc w:val="center"/>
                </w:pPr>
              </w:pPrChange>
            </w:pPr>
            <w:r w:rsidRPr="00F726BE">
              <w:t>#26</w:t>
            </w:r>
          </w:p>
        </w:tc>
        <w:tc>
          <w:tcPr>
            <w:tcW w:w="723" w:type="dxa"/>
            <w:tcBorders>
              <w:top w:val="single" w:sz="4" w:space="0" w:color="auto"/>
              <w:bottom w:val="single" w:sz="4" w:space="0" w:color="auto"/>
            </w:tcBorders>
            <w:shd w:val="clear" w:color="auto" w:fill="auto"/>
            <w:noWrap/>
            <w:vAlign w:val="center"/>
            <w:hideMark/>
          </w:tcPr>
          <w:p w14:paraId="03DAD021" w14:textId="77777777" w:rsidR="00771CF1" w:rsidRPr="00F726BE" w:rsidRDefault="00771CF1">
            <w:pPr>
              <w:pStyle w:val="TAH"/>
              <w:pPrChange w:id="10028" w:author="LGEc" w:date="2025-05-09T15:39:00Z">
                <w:pPr>
                  <w:jc w:val="center"/>
                </w:pPr>
              </w:pPrChange>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7C6F286C" w14:textId="77777777" w:rsidR="00771CF1" w:rsidRPr="00F726BE" w:rsidRDefault="00771CF1">
            <w:pPr>
              <w:pStyle w:val="TAH"/>
              <w:pPrChange w:id="10029" w:author="LGEc" w:date="2025-05-09T15:39:00Z">
                <w:pPr>
                  <w:jc w:val="center"/>
                </w:pPr>
              </w:pPrChange>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EBE68" w14:textId="77777777" w:rsidR="00771CF1" w:rsidRPr="00F726BE" w:rsidRDefault="00771CF1">
            <w:pPr>
              <w:pStyle w:val="TAH"/>
              <w:pPrChange w:id="10030" w:author="LGEc" w:date="2025-05-09T15:39:00Z">
                <w:pPr>
                  <w:jc w:val="center"/>
                </w:pPr>
              </w:pPrChange>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8B6954" w14:textId="77777777" w:rsidR="00771CF1" w:rsidRPr="00F726BE" w:rsidRDefault="00771CF1">
            <w:pPr>
              <w:pStyle w:val="TAH"/>
              <w:pPrChange w:id="10031" w:author="LGEc" w:date="2025-05-09T15:39:00Z">
                <w:pPr>
                  <w:jc w:val="center"/>
                </w:pPr>
              </w:pPrChange>
            </w:pPr>
            <w:r w:rsidRPr="00F726BE">
              <w:t>#30</w:t>
            </w:r>
          </w:p>
        </w:tc>
        <w:tc>
          <w:tcPr>
            <w:tcW w:w="723" w:type="dxa"/>
            <w:tcBorders>
              <w:top w:val="nil"/>
              <w:left w:val="single" w:sz="4" w:space="0" w:color="auto"/>
              <w:bottom w:val="nil"/>
              <w:right w:val="nil"/>
            </w:tcBorders>
            <w:shd w:val="clear" w:color="auto" w:fill="auto"/>
            <w:noWrap/>
            <w:vAlign w:val="center"/>
          </w:tcPr>
          <w:p w14:paraId="0D54BBA5" w14:textId="77777777" w:rsidR="00771CF1" w:rsidRPr="00F726BE" w:rsidRDefault="00771CF1">
            <w:pPr>
              <w:pStyle w:val="TAC"/>
              <w:pPrChange w:id="10032" w:author="LGEc" w:date="2025-05-09T12:55:00Z">
                <w:pPr>
                  <w:jc w:val="center"/>
                </w:pPr>
              </w:pPrChange>
            </w:pPr>
          </w:p>
        </w:tc>
        <w:tc>
          <w:tcPr>
            <w:tcW w:w="723" w:type="dxa"/>
            <w:tcBorders>
              <w:top w:val="nil"/>
              <w:left w:val="nil"/>
              <w:bottom w:val="nil"/>
              <w:right w:val="nil"/>
            </w:tcBorders>
            <w:shd w:val="clear" w:color="auto" w:fill="auto"/>
            <w:noWrap/>
            <w:vAlign w:val="center"/>
          </w:tcPr>
          <w:p w14:paraId="06AF73A6" w14:textId="77777777" w:rsidR="00771CF1" w:rsidRPr="00F726BE" w:rsidRDefault="00771CF1">
            <w:pPr>
              <w:pStyle w:val="TAC"/>
              <w:pPrChange w:id="10033" w:author="LGEc" w:date="2025-05-09T12:55:00Z">
                <w:pPr>
                  <w:jc w:val="center"/>
                </w:pPr>
              </w:pPrChange>
            </w:pPr>
          </w:p>
        </w:tc>
        <w:tc>
          <w:tcPr>
            <w:tcW w:w="723" w:type="dxa"/>
            <w:tcBorders>
              <w:top w:val="nil"/>
              <w:left w:val="nil"/>
              <w:bottom w:val="nil"/>
              <w:right w:val="nil"/>
            </w:tcBorders>
            <w:shd w:val="clear" w:color="auto" w:fill="auto"/>
            <w:noWrap/>
            <w:vAlign w:val="center"/>
          </w:tcPr>
          <w:p w14:paraId="13F45E74" w14:textId="77777777" w:rsidR="00771CF1" w:rsidRPr="00F726BE" w:rsidRDefault="00771CF1">
            <w:pPr>
              <w:pStyle w:val="TAC"/>
              <w:pPrChange w:id="10034" w:author="LGEc" w:date="2025-05-09T12:55:00Z">
                <w:pPr>
                  <w:jc w:val="center"/>
                </w:pPr>
              </w:pPrChange>
            </w:pPr>
          </w:p>
        </w:tc>
        <w:tc>
          <w:tcPr>
            <w:tcW w:w="722" w:type="dxa"/>
            <w:tcBorders>
              <w:top w:val="nil"/>
              <w:left w:val="nil"/>
              <w:bottom w:val="nil"/>
              <w:right w:val="nil"/>
            </w:tcBorders>
            <w:shd w:val="clear" w:color="auto" w:fill="auto"/>
            <w:noWrap/>
            <w:vAlign w:val="center"/>
          </w:tcPr>
          <w:p w14:paraId="20D855F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667C08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5529B7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221D0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C1AE94" w14:textId="77777777" w:rsidR="00771CF1" w:rsidRPr="00A45F58" w:rsidRDefault="00771CF1" w:rsidP="009D1F4B">
            <w:pPr>
              <w:jc w:val="center"/>
              <w:rPr>
                <w:color w:val="000000"/>
              </w:rPr>
            </w:pPr>
          </w:p>
        </w:tc>
      </w:tr>
      <w:tr w:rsidR="00771CF1" w:rsidRPr="00491A77" w14:paraId="4DD3A673" w14:textId="77777777" w:rsidTr="009D1F4B">
        <w:trPr>
          <w:trHeight w:hRule="exact" w:val="266"/>
          <w:jc w:val="center"/>
        </w:trPr>
        <w:tc>
          <w:tcPr>
            <w:tcW w:w="988" w:type="dxa"/>
            <w:vMerge/>
            <w:shd w:val="clear" w:color="auto" w:fill="auto"/>
            <w:noWrap/>
            <w:hideMark/>
          </w:tcPr>
          <w:p w14:paraId="2F0250EB" w14:textId="77777777" w:rsidR="00771CF1" w:rsidRPr="00A45F58" w:rsidRDefault="00771CF1">
            <w:pPr>
              <w:pStyle w:val="TAC"/>
              <w:pPrChange w:id="10035" w:author="LGEc" w:date="2025-05-09T12:55:00Z">
                <w:pPr>
                  <w:jc w:val="center"/>
                </w:pPr>
              </w:pPrChange>
            </w:pPr>
          </w:p>
        </w:tc>
        <w:tc>
          <w:tcPr>
            <w:tcW w:w="1134" w:type="dxa"/>
            <w:shd w:val="clear" w:color="auto" w:fill="auto"/>
            <w:noWrap/>
            <w:vAlign w:val="center"/>
            <w:hideMark/>
          </w:tcPr>
          <w:p w14:paraId="06E70232" w14:textId="77777777" w:rsidR="00771CF1" w:rsidRPr="00A45F58" w:rsidRDefault="00771CF1">
            <w:pPr>
              <w:pStyle w:val="TAC"/>
              <w:pPrChange w:id="10036"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674BDBD4" w14:textId="77777777" w:rsidR="00771CF1" w:rsidRPr="00F726BE" w:rsidRDefault="00771CF1">
            <w:pPr>
              <w:pStyle w:val="TAC"/>
              <w:pPrChange w:id="10037"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43D3F89" w14:textId="77777777" w:rsidR="00771CF1" w:rsidRPr="00F726BE" w:rsidRDefault="00771CF1">
            <w:pPr>
              <w:pStyle w:val="TAC"/>
              <w:pPrChange w:id="10038"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CBB5DB6" w14:textId="77777777" w:rsidR="00771CF1" w:rsidRPr="00F726BE" w:rsidRDefault="00771CF1">
            <w:pPr>
              <w:pStyle w:val="TAC"/>
              <w:pPrChange w:id="10039"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B06DB05" w14:textId="77777777" w:rsidR="00771CF1" w:rsidRPr="00F726BE" w:rsidRDefault="00771CF1">
            <w:pPr>
              <w:pStyle w:val="TAC"/>
              <w:pPrChange w:id="10040" w:author="LGEc" w:date="2025-05-09T12:55:00Z">
                <w:pPr>
                  <w:jc w:val="center"/>
                </w:pPr>
              </w:pPrChange>
            </w:pPr>
            <w:r w:rsidRPr="00100D94">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10D28BB" w14:textId="77777777" w:rsidR="00771CF1" w:rsidRPr="00F726BE" w:rsidRDefault="00771CF1">
            <w:pPr>
              <w:pStyle w:val="TAC"/>
              <w:pPrChange w:id="10041"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0E06692" w14:textId="77777777" w:rsidR="00771CF1" w:rsidRPr="00F726BE" w:rsidRDefault="00771CF1">
            <w:pPr>
              <w:pStyle w:val="TAC"/>
              <w:pPrChange w:id="10042"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BCBEAAC" w14:textId="77777777" w:rsidR="00771CF1" w:rsidRPr="00F726BE" w:rsidRDefault="00771CF1">
            <w:pPr>
              <w:pStyle w:val="TAC"/>
              <w:pPrChange w:id="10043"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8F69715" w14:textId="77777777" w:rsidR="00771CF1" w:rsidRPr="00F726BE" w:rsidRDefault="00771CF1">
            <w:pPr>
              <w:pStyle w:val="TAC"/>
              <w:pPrChange w:id="10044"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70EEF3A" w14:textId="77777777" w:rsidR="00771CF1" w:rsidRPr="00F726BE" w:rsidRDefault="00771CF1">
            <w:pPr>
              <w:pStyle w:val="TAC"/>
              <w:pPrChange w:id="10045" w:author="LGEc" w:date="2025-05-09T12:55:00Z">
                <w:pPr>
                  <w:jc w:val="center"/>
                </w:pPr>
              </w:pPrChange>
            </w:pPr>
            <w:r w:rsidRPr="00100D94">
              <w:rPr>
                <w:rFonts w:hint="eastAsia"/>
              </w:rPr>
              <w:t>13.8</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02FC3B72" w14:textId="77777777" w:rsidR="00771CF1" w:rsidRPr="00F726BE" w:rsidRDefault="00771CF1">
            <w:pPr>
              <w:pStyle w:val="TAC"/>
              <w:pPrChange w:id="10046" w:author="LGEc" w:date="2025-05-09T12:55:00Z">
                <w:pPr>
                  <w:jc w:val="center"/>
                </w:pPr>
              </w:pPrChange>
            </w:pPr>
            <w:r w:rsidRPr="00100D94">
              <w:rPr>
                <w:rFonts w:hint="eastAsia"/>
              </w:rPr>
              <w:t>13.7</w:t>
            </w:r>
          </w:p>
        </w:tc>
        <w:tc>
          <w:tcPr>
            <w:tcW w:w="723" w:type="dxa"/>
            <w:tcBorders>
              <w:top w:val="nil"/>
              <w:left w:val="single" w:sz="4" w:space="0" w:color="auto"/>
              <w:bottom w:val="nil"/>
              <w:right w:val="nil"/>
            </w:tcBorders>
            <w:shd w:val="clear" w:color="auto" w:fill="auto"/>
            <w:noWrap/>
            <w:vAlign w:val="center"/>
          </w:tcPr>
          <w:p w14:paraId="218140CF" w14:textId="77777777" w:rsidR="00771CF1" w:rsidRPr="00F726BE" w:rsidRDefault="00771CF1">
            <w:pPr>
              <w:pStyle w:val="TAC"/>
              <w:pPrChange w:id="10047" w:author="LGEc" w:date="2025-05-09T12:55:00Z">
                <w:pPr>
                  <w:jc w:val="center"/>
                </w:pPr>
              </w:pPrChange>
            </w:pPr>
          </w:p>
        </w:tc>
        <w:tc>
          <w:tcPr>
            <w:tcW w:w="723" w:type="dxa"/>
            <w:tcBorders>
              <w:top w:val="nil"/>
              <w:left w:val="nil"/>
              <w:bottom w:val="nil"/>
              <w:right w:val="nil"/>
            </w:tcBorders>
            <w:shd w:val="clear" w:color="auto" w:fill="auto"/>
            <w:noWrap/>
            <w:vAlign w:val="center"/>
          </w:tcPr>
          <w:p w14:paraId="76A0081C" w14:textId="77777777" w:rsidR="00771CF1" w:rsidRPr="00F726BE" w:rsidRDefault="00771CF1">
            <w:pPr>
              <w:pStyle w:val="TAC"/>
              <w:pPrChange w:id="10048" w:author="LGEc" w:date="2025-05-09T12:55:00Z">
                <w:pPr>
                  <w:jc w:val="center"/>
                </w:pPr>
              </w:pPrChange>
            </w:pPr>
          </w:p>
        </w:tc>
        <w:tc>
          <w:tcPr>
            <w:tcW w:w="723" w:type="dxa"/>
            <w:tcBorders>
              <w:top w:val="nil"/>
              <w:left w:val="nil"/>
              <w:bottom w:val="nil"/>
              <w:right w:val="nil"/>
            </w:tcBorders>
            <w:shd w:val="clear" w:color="auto" w:fill="auto"/>
            <w:noWrap/>
            <w:vAlign w:val="center"/>
          </w:tcPr>
          <w:p w14:paraId="746412E1" w14:textId="77777777" w:rsidR="00771CF1" w:rsidRPr="00F726BE" w:rsidRDefault="00771CF1">
            <w:pPr>
              <w:pStyle w:val="TAC"/>
              <w:pPrChange w:id="10049" w:author="LGEc" w:date="2025-05-09T12:55:00Z">
                <w:pPr>
                  <w:jc w:val="center"/>
                </w:pPr>
              </w:pPrChange>
            </w:pPr>
          </w:p>
        </w:tc>
        <w:tc>
          <w:tcPr>
            <w:tcW w:w="722" w:type="dxa"/>
            <w:tcBorders>
              <w:top w:val="nil"/>
              <w:left w:val="nil"/>
              <w:bottom w:val="nil"/>
              <w:right w:val="nil"/>
            </w:tcBorders>
            <w:shd w:val="clear" w:color="auto" w:fill="auto"/>
            <w:noWrap/>
            <w:vAlign w:val="center"/>
          </w:tcPr>
          <w:p w14:paraId="3E35338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07A52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256B4F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69104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A1E4CF" w14:textId="77777777" w:rsidR="00771CF1" w:rsidRPr="00A45F58" w:rsidRDefault="00771CF1" w:rsidP="009D1F4B">
            <w:pPr>
              <w:jc w:val="center"/>
              <w:rPr>
                <w:color w:val="000000"/>
              </w:rPr>
            </w:pPr>
          </w:p>
        </w:tc>
      </w:tr>
      <w:tr w:rsidR="00771CF1" w:rsidRPr="00491A77" w14:paraId="151A7298" w14:textId="77777777" w:rsidTr="009D1F4B">
        <w:trPr>
          <w:trHeight w:hRule="exact" w:val="266"/>
          <w:jc w:val="center"/>
        </w:trPr>
        <w:tc>
          <w:tcPr>
            <w:tcW w:w="988" w:type="dxa"/>
            <w:vMerge/>
            <w:shd w:val="clear" w:color="auto" w:fill="auto"/>
            <w:vAlign w:val="center"/>
            <w:hideMark/>
          </w:tcPr>
          <w:p w14:paraId="4BA56E08" w14:textId="77777777" w:rsidR="00771CF1" w:rsidRPr="00A45F58" w:rsidRDefault="00771CF1">
            <w:pPr>
              <w:pStyle w:val="TAC"/>
              <w:pPrChange w:id="10050" w:author="LGEc" w:date="2025-05-09T12:55:00Z">
                <w:pPr>
                  <w:jc w:val="center"/>
                </w:pPr>
              </w:pPrChange>
            </w:pPr>
          </w:p>
        </w:tc>
        <w:tc>
          <w:tcPr>
            <w:tcW w:w="1134" w:type="dxa"/>
            <w:shd w:val="clear" w:color="auto" w:fill="auto"/>
            <w:noWrap/>
            <w:vAlign w:val="center"/>
            <w:hideMark/>
          </w:tcPr>
          <w:p w14:paraId="247B0419" w14:textId="77777777" w:rsidR="00771CF1" w:rsidRPr="00A45F58" w:rsidRDefault="00771CF1">
            <w:pPr>
              <w:pStyle w:val="TAC"/>
              <w:pPrChange w:id="10051"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E58E8BC" w14:textId="77777777" w:rsidR="00771CF1" w:rsidRPr="00F726BE" w:rsidRDefault="00771CF1">
            <w:pPr>
              <w:pStyle w:val="TAC"/>
              <w:pPrChange w:id="10052"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3E529DF" w14:textId="77777777" w:rsidR="00771CF1" w:rsidRPr="00F726BE" w:rsidRDefault="00771CF1">
            <w:pPr>
              <w:pStyle w:val="TAC"/>
              <w:pPrChange w:id="10053"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98424FC" w14:textId="77777777" w:rsidR="00771CF1" w:rsidRPr="00F726BE" w:rsidRDefault="00771CF1">
            <w:pPr>
              <w:pStyle w:val="TAC"/>
              <w:pPrChange w:id="10054" w:author="LGEc" w:date="2025-05-09T12:55:00Z">
                <w:pPr>
                  <w:jc w:val="center"/>
                </w:pPr>
              </w:pPrChange>
            </w:pPr>
            <w:r w:rsidRPr="00100D94">
              <w:rPr>
                <w:rFonts w:hint="eastAsia"/>
              </w:rPr>
              <w:t>16.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D8B8A45" w14:textId="77777777" w:rsidR="00771CF1" w:rsidRPr="00F726BE" w:rsidRDefault="00771CF1">
            <w:pPr>
              <w:pStyle w:val="TAC"/>
              <w:pPrChange w:id="10055" w:author="LGEc" w:date="2025-05-09T12:55:00Z">
                <w:pPr>
                  <w:jc w:val="center"/>
                </w:pPr>
              </w:pPrChange>
            </w:pPr>
            <w:r w:rsidRPr="00100D94">
              <w:rPr>
                <w:rFonts w:hint="eastAsia"/>
              </w:rPr>
              <w:t>16.1</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D447824" w14:textId="77777777" w:rsidR="00771CF1" w:rsidRPr="00F726BE" w:rsidRDefault="00771CF1">
            <w:pPr>
              <w:pStyle w:val="TAC"/>
              <w:pPrChange w:id="10056"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6C1FFAD" w14:textId="77777777" w:rsidR="00771CF1" w:rsidRPr="00F726BE" w:rsidRDefault="00771CF1">
            <w:pPr>
              <w:pStyle w:val="TAC"/>
              <w:pPrChange w:id="10057"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B7A80C5" w14:textId="77777777" w:rsidR="00771CF1" w:rsidRPr="00F726BE" w:rsidRDefault="00771CF1">
            <w:pPr>
              <w:pStyle w:val="TAC"/>
              <w:pPrChange w:id="10058"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5AAAED9" w14:textId="77777777" w:rsidR="00771CF1" w:rsidRPr="00F726BE" w:rsidRDefault="00771CF1">
            <w:pPr>
              <w:pStyle w:val="TAC"/>
              <w:pPrChange w:id="10059"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002BE42" w14:textId="77777777" w:rsidR="00771CF1" w:rsidRPr="00F726BE" w:rsidRDefault="00771CF1">
            <w:pPr>
              <w:pStyle w:val="TAC"/>
              <w:pPrChange w:id="10060"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7449B487" w14:textId="77777777" w:rsidR="00771CF1" w:rsidRPr="00F726BE" w:rsidRDefault="00771CF1">
            <w:pPr>
              <w:pStyle w:val="TAC"/>
              <w:pPrChange w:id="10061" w:author="LGEc" w:date="2025-05-09T12:55:00Z">
                <w:pPr>
                  <w:jc w:val="center"/>
                </w:pPr>
              </w:pPrChange>
            </w:pPr>
            <w:r w:rsidRPr="00100D94">
              <w:rPr>
                <w:rFonts w:hint="eastAsia"/>
              </w:rPr>
              <w:t>13.8</w:t>
            </w:r>
          </w:p>
        </w:tc>
        <w:tc>
          <w:tcPr>
            <w:tcW w:w="723" w:type="dxa"/>
            <w:tcBorders>
              <w:top w:val="nil"/>
              <w:left w:val="single" w:sz="4" w:space="0" w:color="auto"/>
              <w:bottom w:val="nil"/>
              <w:right w:val="nil"/>
            </w:tcBorders>
            <w:shd w:val="clear" w:color="auto" w:fill="auto"/>
            <w:noWrap/>
            <w:vAlign w:val="center"/>
          </w:tcPr>
          <w:p w14:paraId="4A9F94FB" w14:textId="77777777" w:rsidR="00771CF1" w:rsidRPr="00F726BE" w:rsidRDefault="00771CF1">
            <w:pPr>
              <w:pStyle w:val="TAC"/>
              <w:pPrChange w:id="10062" w:author="LGEc" w:date="2025-05-09T12:55:00Z">
                <w:pPr>
                  <w:jc w:val="center"/>
                </w:pPr>
              </w:pPrChange>
            </w:pPr>
          </w:p>
        </w:tc>
        <w:tc>
          <w:tcPr>
            <w:tcW w:w="723" w:type="dxa"/>
            <w:tcBorders>
              <w:top w:val="nil"/>
              <w:left w:val="nil"/>
              <w:bottom w:val="nil"/>
              <w:right w:val="nil"/>
            </w:tcBorders>
            <w:shd w:val="clear" w:color="auto" w:fill="auto"/>
            <w:noWrap/>
            <w:vAlign w:val="center"/>
          </w:tcPr>
          <w:p w14:paraId="6723376D" w14:textId="77777777" w:rsidR="00771CF1" w:rsidRPr="00F726BE" w:rsidRDefault="00771CF1">
            <w:pPr>
              <w:pStyle w:val="TAC"/>
              <w:pPrChange w:id="10063" w:author="LGEc" w:date="2025-05-09T12:55:00Z">
                <w:pPr>
                  <w:jc w:val="center"/>
                </w:pPr>
              </w:pPrChange>
            </w:pPr>
          </w:p>
        </w:tc>
        <w:tc>
          <w:tcPr>
            <w:tcW w:w="723" w:type="dxa"/>
            <w:tcBorders>
              <w:top w:val="nil"/>
              <w:left w:val="nil"/>
              <w:bottom w:val="nil"/>
              <w:right w:val="nil"/>
            </w:tcBorders>
            <w:shd w:val="clear" w:color="auto" w:fill="auto"/>
            <w:noWrap/>
            <w:vAlign w:val="center"/>
          </w:tcPr>
          <w:p w14:paraId="4D122D0F" w14:textId="77777777" w:rsidR="00771CF1" w:rsidRPr="00F726BE" w:rsidRDefault="00771CF1">
            <w:pPr>
              <w:pStyle w:val="TAC"/>
              <w:pPrChange w:id="10064" w:author="LGEc" w:date="2025-05-09T12:55:00Z">
                <w:pPr>
                  <w:jc w:val="center"/>
                </w:pPr>
              </w:pPrChange>
            </w:pPr>
          </w:p>
        </w:tc>
        <w:tc>
          <w:tcPr>
            <w:tcW w:w="722" w:type="dxa"/>
            <w:tcBorders>
              <w:top w:val="nil"/>
              <w:left w:val="nil"/>
              <w:bottom w:val="nil"/>
              <w:right w:val="nil"/>
            </w:tcBorders>
            <w:shd w:val="clear" w:color="auto" w:fill="auto"/>
            <w:noWrap/>
            <w:vAlign w:val="center"/>
          </w:tcPr>
          <w:p w14:paraId="4D5777D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9D08F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6E86E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39760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72A46B" w14:textId="77777777" w:rsidR="00771CF1" w:rsidRPr="00A45F58" w:rsidRDefault="00771CF1" w:rsidP="009D1F4B">
            <w:pPr>
              <w:jc w:val="center"/>
              <w:rPr>
                <w:color w:val="000000"/>
              </w:rPr>
            </w:pPr>
          </w:p>
        </w:tc>
      </w:tr>
      <w:tr w:rsidR="00771CF1" w:rsidRPr="00491A77" w14:paraId="06A42F42" w14:textId="77777777" w:rsidTr="009D1F4B">
        <w:trPr>
          <w:trHeight w:hRule="exact" w:val="266"/>
          <w:jc w:val="center"/>
        </w:trPr>
        <w:tc>
          <w:tcPr>
            <w:tcW w:w="988" w:type="dxa"/>
            <w:vMerge/>
            <w:shd w:val="clear" w:color="auto" w:fill="auto"/>
            <w:vAlign w:val="center"/>
            <w:hideMark/>
          </w:tcPr>
          <w:p w14:paraId="32AADCE7" w14:textId="77777777" w:rsidR="00771CF1" w:rsidRPr="00A45F58" w:rsidRDefault="00771CF1">
            <w:pPr>
              <w:pStyle w:val="TAC"/>
              <w:pPrChange w:id="10065" w:author="LGEc" w:date="2025-05-09T12:55:00Z">
                <w:pPr>
                  <w:jc w:val="center"/>
                </w:pPr>
              </w:pPrChange>
            </w:pPr>
          </w:p>
        </w:tc>
        <w:tc>
          <w:tcPr>
            <w:tcW w:w="1134" w:type="dxa"/>
            <w:shd w:val="clear" w:color="auto" w:fill="auto"/>
            <w:noWrap/>
            <w:vAlign w:val="center"/>
            <w:hideMark/>
          </w:tcPr>
          <w:p w14:paraId="5FE95FC9" w14:textId="77777777" w:rsidR="00771CF1" w:rsidRPr="00A45F58" w:rsidRDefault="00771CF1">
            <w:pPr>
              <w:pStyle w:val="TAC"/>
              <w:pPrChange w:id="10066"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70C8201" w14:textId="77777777" w:rsidR="00771CF1" w:rsidRPr="00F726BE" w:rsidRDefault="00771CF1">
            <w:pPr>
              <w:pStyle w:val="TAC"/>
              <w:pPrChange w:id="10067"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55E42DFD" w14:textId="77777777" w:rsidR="00771CF1" w:rsidRPr="00F726BE" w:rsidRDefault="00771CF1">
            <w:pPr>
              <w:pStyle w:val="TAC"/>
              <w:pPrChange w:id="10068"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2DC523A5" w14:textId="77777777" w:rsidR="00771CF1" w:rsidRPr="00F726BE" w:rsidRDefault="00771CF1">
            <w:pPr>
              <w:pStyle w:val="TAC"/>
              <w:pPrChange w:id="10069"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EF53785" w14:textId="77777777" w:rsidR="00771CF1" w:rsidRPr="00F726BE" w:rsidRDefault="00771CF1">
            <w:pPr>
              <w:pStyle w:val="TAC"/>
              <w:pPrChange w:id="10070" w:author="LGEc" w:date="2025-05-09T12:55:00Z">
                <w:pPr>
                  <w:jc w:val="center"/>
                </w:pPr>
              </w:pPrChange>
            </w:pPr>
            <w:r w:rsidRPr="00100D94">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05FED91" w14:textId="77777777" w:rsidR="00771CF1" w:rsidRPr="00F726BE" w:rsidRDefault="00771CF1">
            <w:pPr>
              <w:pStyle w:val="TAC"/>
              <w:pPrChange w:id="10071"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B299E15" w14:textId="77777777" w:rsidR="00771CF1" w:rsidRPr="00F726BE" w:rsidRDefault="00771CF1">
            <w:pPr>
              <w:pStyle w:val="TAC"/>
              <w:pPrChange w:id="10072"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6A24D45" w14:textId="77777777" w:rsidR="00771CF1" w:rsidRPr="00F726BE" w:rsidRDefault="00771CF1">
            <w:pPr>
              <w:pStyle w:val="TAC"/>
              <w:pPrChange w:id="10073"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B7B080A" w14:textId="77777777" w:rsidR="00771CF1" w:rsidRPr="00F726BE" w:rsidRDefault="00771CF1">
            <w:pPr>
              <w:pStyle w:val="TAC"/>
              <w:pPrChange w:id="10074"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9F03568" w14:textId="77777777" w:rsidR="00771CF1" w:rsidRPr="00F726BE" w:rsidRDefault="00771CF1">
            <w:pPr>
              <w:pStyle w:val="TAC"/>
              <w:pPrChange w:id="10075" w:author="LGEc" w:date="2025-05-09T12:55:00Z">
                <w:pPr>
                  <w:jc w:val="center"/>
                </w:pPr>
              </w:pPrChange>
            </w:pPr>
            <w:r w:rsidRPr="00100D94">
              <w:rPr>
                <w:rFonts w:hint="eastAsia"/>
              </w:rPr>
              <w:t>13.8</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0F3DC574" w14:textId="77777777" w:rsidR="00771CF1" w:rsidRPr="00F726BE" w:rsidRDefault="00771CF1">
            <w:pPr>
              <w:pStyle w:val="TAC"/>
              <w:pPrChange w:id="10076" w:author="LGEc" w:date="2025-05-09T12:55:00Z">
                <w:pPr>
                  <w:jc w:val="center"/>
                </w:pPr>
              </w:pPrChange>
            </w:pPr>
            <w:r w:rsidRPr="00100D94">
              <w:rPr>
                <w:rFonts w:hint="eastAsia"/>
              </w:rPr>
              <w:t>13.8</w:t>
            </w:r>
          </w:p>
        </w:tc>
        <w:tc>
          <w:tcPr>
            <w:tcW w:w="723" w:type="dxa"/>
            <w:tcBorders>
              <w:top w:val="nil"/>
              <w:left w:val="single" w:sz="4" w:space="0" w:color="auto"/>
              <w:bottom w:val="nil"/>
              <w:right w:val="nil"/>
            </w:tcBorders>
            <w:shd w:val="clear" w:color="auto" w:fill="auto"/>
            <w:noWrap/>
            <w:vAlign w:val="center"/>
          </w:tcPr>
          <w:p w14:paraId="4FCCB18E" w14:textId="77777777" w:rsidR="00771CF1" w:rsidRPr="00F726BE" w:rsidRDefault="00771CF1">
            <w:pPr>
              <w:pStyle w:val="TAC"/>
              <w:pPrChange w:id="10077" w:author="LGEc" w:date="2025-05-09T12:55:00Z">
                <w:pPr>
                  <w:jc w:val="center"/>
                </w:pPr>
              </w:pPrChange>
            </w:pPr>
          </w:p>
        </w:tc>
        <w:tc>
          <w:tcPr>
            <w:tcW w:w="723" w:type="dxa"/>
            <w:tcBorders>
              <w:top w:val="nil"/>
              <w:left w:val="nil"/>
              <w:bottom w:val="nil"/>
              <w:right w:val="nil"/>
            </w:tcBorders>
            <w:shd w:val="clear" w:color="auto" w:fill="auto"/>
            <w:noWrap/>
            <w:vAlign w:val="center"/>
          </w:tcPr>
          <w:p w14:paraId="7AC47A2F" w14:textId="77777777" w:rsidR="00771CF1" w:rsidRPr="00F726BE" w:rsidRDefault="00771CF1">
            <w:pPr>
              <w:pStyle w:val="TAC"/>
              <w:pPrChange w:id="10078" w:author="LGEc" w:date="2025-05-09T12:55:00Z">
                <w:pPr>
                  <w:jc w:val="center"/>
                </w:pPr>
              </w:pPrChange>
            </w:pPr>
          </w:p>
        </w:tc>
        <w:tc>
          <w:tcPr>
            <w:tcW w:w="723" w:type="dxa"/>
            <w:tcBorders>
              <w:top w:val="nil"/>
              <w:left w:val="nil"/>
              <w:bottom w:val="nil"/>
              <w:right w:val="nil"/>
            </w:tcBorders>
            <w:shd w:val="clear" w:color="auto" w:fill="auto"/>
            <w:noWrap/>
            <w:vAlign w:val="center"/>
          </w:tcPr>
          <w:p w14:paraId="5E9068F7" w14:textId="77777777" w:rsidR="00771CF1" w:rsidRPr="00F726BE" w:rsidRDefault="00771CF1">
            <w:pPr>
              <w:pStyle w:val="TAC"/>
              <w:pPrChange w:id="10079" w:author="LGEc" w:date="2025-05-09T12:55:00Z">
                <w:pPr>
                  <w:jc w:val="center"/>
                </w:pPr>
              </w:pPrChange>
            </w:pPr>
          </w:p>
        </w:tc>
        <w:tc>
          <w:tcPr>
            <w:tcW w:w="722" w:type="dxa"/>
            <w:tcBorders>
              <w:top w:val="nil"/>
              <w:left w:val="nil"/>
              <w:bottom w:val="nil"/>
              <w:right w:val="nil"/>
            </w:tcBorders>
            <w:shd w:val="clear" w:color="auto" w:fill="auto"/>
            <w:noWrap/>
            <w:vAlign w:val="center"/>
          </w:tcPr>
          <w:p w14:paraId="6517AA5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EF9B6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2ACF8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67946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FB61081" w14:textId="77777777" w:rsidR="00771CF1" w:rsidRPr="00A45F58" w:rsidRDefault="00771CF1" w:rsidP="009D1F4B">
            <w:pPr>
              <w:jc w:val="center"/>
              <w:rPr>
                <w:color w:val="000000"/>
              </w:rPr>
            </w:pPr>
          </w:p>
        </w:tc>
      </w:tr>
      <w:tr w:rsidR="00771CF1" w:rsidRPr="00491A77" w14:paraId="78873A81" w14:textId="77777777" w:rsidTr="009D1F4B">
        <w:trPr>
          <w:trHeight w:hRule="exact" w:val="266"/>
          <w:jc w:val="center"/>
        </w:trPr>
        <w:tc>
          <w:tcPr>
            <w:tcW w:w="988" w:type="dxa"/>
            <w:vMerge/>
            <w:shd w:val="clear" w:color="auto" w:fill="auto"/>
            <w:vAlign w:val="center"/>
            <w:hideMark/>
          </w:tcPr>
          <w:p w14:paraId="63B5BD55" w14:textId="77777777" w:rsidR="00771CF1" w:rsidRPr="00A45F58" w:rsidRDefault="00771CF1">
            <w:pPr>
              <w:pStyle w:val="TAC"/>
              <w:pPrChange w:id="10080" w:author="LGEc" w:date="2025-05-09T12:55:00Z">
                <w:pPr>
                  <w:jc w:val="center"/>
                </w:pPr>
              </w:pPrChange>
            </w:pPr>
          </w:p>
        </w:tc>
        <w:tc>
          <w:tcPr>
            <w:tcW w:w="1134" w:type="dxa"/>
            <w:shd w:val="clear" w:color="auto" w:fill="auto"/>
            <w:noWrap/>
            <w:vAlign w:val="center"/>
            <w:hideMark/>
          </w:tcPr>
          <w:p w14:paraId="4E2D5539" w14:textId="77777777" w:rsidR="00771CF1" w:rsidRPr="00A45F58" w:rsidRDefault="00771CF1">
            <w:pPr>
              <w:pStyle w:val="TAC"/>
              <w:pPrChange w:id="10081"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3C2B4266" w14:textId="77777777" w:rsidR="00771CF1" w:rsidRPr="00F726BE" w:rsidRDefault="00771CF1">
            <w:pPr>
              <w:pStyle w:val="TAC"/>
              <w:pPrChange w:id="10082"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29F22F6" w14:textId="77777777" w:rsidR="00771CF1" w:rsidRPr="00F726BE" w:rsidRDefault="00771CF1">
            <w:pPr>
              <w:pStyle w:val="TAC"/>
              <w:pPrChange w:id="10083"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0E0D2464" w14:textId="77777777" w:rsidR="00771CF1" w:rsidRPr="00F726BE" w:rsidRDefault="00771CF1">
            <w:pPr>
              <w:pStyle w:val="TAC"/>
              <w:pPrChange w:id="10084"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939CED2" w14:textId="77777777" w:rsidR="00771CF1" w:rsidRPr="00F726BE" w:rsidRDefault="00771CF1">
            <w:pPr>
              <w:pStyle w:val="TAC"/>
              <w:pPrChange w:id="10085" w:author="LGEc" w:date="2025-05-09T12:55:00Z">
                <w:pPr>
                  <w:jc w:val="center"/>
                </w:pPr>
              </w:pPrChange>
            </w:pPr>
            <w:r w:rsidRPr="00100D94">
              <w:rPr>
                <w:rFonts w:hint="eastAsia"/>
              </w:rPr>
              <w:t>16.1</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9C01480" w14:textId="77777777" w:rsidR="00771CF1" w:rsidRPr="00F726BE" w:rsidRDefault="00771CF1">
            <w:pPr>
              <w:pStyle w:val="TAC"/>
              <w:pPrChange w:id="10086"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8DF2D8B" w14:textId="77777777" w:rsidR="00771CF1" w:rsidRPr="00F726BE" w:rsidRDefault="00771CF1">
            <w:pPr>
              <w:pStyle w:val="TAC"/>
              <w:pPrChange w:id="10087"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4E30C6E" w14:textId="77777777" w:rsidR="00771CF1" w:rsidRPr="00F726BE" w:rsidRDefault="00771CF1">
            <w:pPr>
              <w:pStyle w:val="TAC"/>
              <w:pPrChange w:id="10088"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560B720" w14:textId="77777777" w:rsidR="00771CF1" w:rsidRPr="00F726BE" w:rsidRDefault="00771CF1">
            <w:pPr>
              <w:pStyle w:val="TAC"/>
              <w:pPrChange w:id="10089"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A5DEDF6" w14:textId="77777777" w:rsidR="00771CF1" w:rsidRPr="00F726BE" w:rsidRDefault="00771CF1">
            <w:pPr>
              <w:pStyle w:val="TAC"/>
              <w:pPrChange w:id="10090" w:author="LGEc" w:date="2025-05-09T12:55:00Z">
                <w:pPr>
                  <w:jc w:val="center"/>
                </w:pPr>
              </w:pPrChange>
            </w:pPr>
            <w:r w:rsidRPr="00100D94">
              <w:rPr>
                <w:rFonts w:hint="eastAsia"/>
              </w:rPr>
              <w:t>13.8</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307EDE12" w14:textId="77777777" w:rsidR="00771CF1" w:rsidRPr="00F726BE" w:rsidRDefault="00771CF1">
            <w:pPr>
              <w:pStyle w:val="TAC"/>
              <w:pPrChange w:id="10091" w:author="LGEc" w:date="2025-05-09T12:55:00Z">
                <w:pPr>
                  <w:jc w:val="center"/>
                </w:pPr>
              </w:pPrChange>
            </w:pPr>
            <w:r w:rsidRPr="00100D94">
              <w:rPr>
                <w:rFonts w:hint="eastAsia"/>
              </w:rPr>
              <w:t>13.7</w:t>
            </w:r>
          </w:p>
        </w:tc>
        <w:tc>
          <w:tcPr>
            <w:tcW w:w="723" w:type="dxa"/>
            <w:tcBorders>
              <w:top w:val="nil"/>
              <w:left w:val="single" w:sz="4" w:space="0" w:color="auto"/>
              <w:bottom w:val="nil"/>
              <w:right w:val="nil"/>
            </w:tcBorders>
            <w:shd w:val="clear" w:color="auto" w:fill="auto"/>
            <w:noWrap/>
            <w:vAlign w:val="center"/>
          </w:tcPr>
          <w:p w14:paraId="0E1A1B01" w14:textId="77777777" w:rsidR="00771CF1" w:rsidRPr="00F726BE" w:rsidRDefault="00771CF1">
            <w:pPr>
              <w:pStyle w:val="TAC"/>
              <w:pPrChange w:id="10092" w:author="LGEc" w:date="2025-05-09T12:55:00Z">
                <w:pPr>
                  <w:jc w:val="center"/>
                </w:pPr>
              </w:pPrChange>
            </w:pPr>
          </w:p>
        </w:tc>
        <w:tc>
          <w:tcPr>
            <w:tcW w:w="723" w:type="dxa"/>
            <w:tcBorders>
              <w:top w:val="nil"/>
              <w:left w:val="nil"/>
              <w:bottom w:val="nil"/>
              <w:right w:val="nil"/>
            </w:tcBorders>
            <w:shd w:val="clear" w:color="auto" w:fill="auto"/>
            <w:noWrap/>
            <w:vAlign w:val="center"/>
          </w:tcPr>
          <w:p w14:paraId="1A8AAD43" w14:textId="77777777" w:rsidR="00771CF1" w:rsidRPr="00F726BE" w:rsidRDefault="00771CF1">
            <w:pPr>
              <w:pStyle w:val="TAC"/>
              <w:pPrChange w:id="10093" w:author="LGEc" w:date="2025-05-09T12:55:00Z">
                <w:pPr>
                  <w:jc w:val="center"/>
                </w:pPr>
              </w:pPrChange>
            </w:pPr>
          </w:p>
        </w:tc>
        <w:tc>
          <w:tcPr>
            <w:tcW w:w="723" w:type="dxa"/>
            <w:tcBorders>
              <w:top w:val="nil"/>
              <w:left w:val="nil"/>
              <w:bottom w:val="nil"/>
              <w:right w:val="nil"/>
            </w:tcBorders>
            <w:shd w:val="clear" w:color="auto" w:fill="auto"/>
            <w:noWrap/>
            <w:vAlign w:val="center"/>
          </w:tcPr>
          <w:p w14:paraId="5525AA25" w14:textId="77777777" w:rsidR="00771CF1" w:rsidRPr="00F726BE" w:rsidRDefault="00771CF1">
            <w:pPr>
              <w:pStyle w:val="TAC"/>
              <w:pPrChange w:id="10094" w:author="LGEc" w:date="2025-05-09T12:55:00Z">
                <w:pPr>
                  <w:jc w:val="center"/>
                </w:pPr>
              </w:pPrChange>
            </w:pPr>
          </w:p>
        </w:tc>
        <w:tc>
          <w:tcPr>
            <w:tcW w:w="722" w:type="dxa"/>
            <w:tcBorders>
              <w:top w:val="nil"/>
              <w:left w:val="nil"/>
              <w:bottom w:val="nil"/>
              <w:right w:val="nil"/>
            </w:tcBorders>
            <w:shd w:val="clear" w:color="auto" w:fill="auto"/>
            <w:noWrap/>
            <w:vAlign w:val="center"/>
          </w:tcPr>
          <w:p w14:paraId="20FD403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95FBC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AE849F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6B938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6077E5B" w14:textId="77777777" w:rsidR="00771CF1" w:rsidRPr="00A45F58" w:rsidRDefault="00771CF1" w:rsidP="009D1F4B">
            <w:pPr>
              <w:jc w:val="center"/>
              <w:rPr>
                <w:color w:val="000000"/>
              </w:rPr>
            </w:pPr>
          </w:p>
        </w:tc>
      </w:tr>
      <w:tr w:rsidR="00771CF1" w:rsidRPr="00A45F58" w14:paraId="3EF8F809" w14:textId="77777777" w:rsidTr="009D1F4B">
        <w:trPr>
          <w:trHeight w:hRule="exact" w:val="266"/>
          <w:jc w:val="center"/>
        </w:trPr>
        <w:tc>
          <w:tcPr>
            <w:tcW w:w="988" w:type="dxa"/>
            <w:vMerge/>
            <w:shd w:val="clear" w:color="auto" w:fill="auto"/>
            <w:vAlign w:val="center"/>
            <w:hideMark/>
          </w:tcPr>
          <w:p w14:paraId="76DC51B5" w14:textId="77777777" w:rsidR="00771CF1" w:rsidRPr="00A45F58" w:rsidRDefault="00771CF1">
            <w:pPr>
              <w:pStyle w:val="TAC"/>
              <w:pPrChange w:id="10095" w:author="LGEc" w:date="2025-05-09T12:55: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78DDA" w14:textId="77777777" w:rsidR="00771CF1" w:rsidRPr="00A45F58" w:rsidRDefault="00771CF1">
            <w:pPr>
              <w:pStyle w:val="TAH"/>
              <w:pPrChange w:id="10096"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749E333" w14:textId="77777777" w:rsidR="00771CF1" w:rsidRPr="00F726BE" w:rsidRDefault="00771CF1">
            <w:pPr>
              <w:pStyle w:val="TAH"/>
              <w:pPrChange w:id="10097" w:author="LGEc" w:date="2025-05-09T15:39:00Z">
                <w:pPr>
                  <w:jc w:val="center"/>
                </w:pPr>
              </w:pPrChange>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9DF0DF" w14:textId="77777777" w:rsidR="00771CF1" w:rsidRPr="00F726BE" w:rsidRDefault="00771CF1">
            <w:pPr>
              <w:pStyle w:val="TAH"/>
              <w:pPrChange w:id="10098" w:author="LGEc" w:date="2025-05-09T15:39:00Z">
                <w:pPr>
                  <w:jc w:val="center"/>
                </w:pPr>
              </w:pPrChange>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E7094" w14:textId="77777777" w:rsidR="00771CF1" w:rsidRPr="00F726BE" w:rsidRDefault="00771CF1">
            <w:pPr>
              <w:pStyle w:val="TAH"/>
              <w:pPrChange w:id="10099" w:author="LGEc" w:date="2025-05-09T15:39:00Z">
                <w:pPr>
                  <w:jc w:val="center"/>
                </w:pPr>
              </w:pPrChange>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A1C83E" w14:textId="77777777" w:rsidR="00771CF1" w:rsidRPr="00F726BE" w:rsidRDefault="00771CF1">
            <w:pPr>
              <w:pStyle w:val="TAH"/>
              <w:pPrChange w:id="10100" w:author="LGEc" w:date="2025-05-09T15:39:00Z">
                <w:pPr>
                  <w:jc w:val="center"/>
                </w:pPr>
              </w:pPrChange>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BAA59" w14:textId="77777777" w:rsidR="00771CF1" w:rsidRPr="00F726BE" w:rsidRDefault="00771CF1">
            <w:pPr>
              <w:pStyle w:val="TAH"/>
              <w:pPrChange w:id="10101" w:author="LGEc" w:date="2025-05-09T15:39:00Z">
                <w:pPr>
                  <w:jc w:val="center"/>
                </w:pPr>
              </w:pPrChange>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12D82D" w14:textId="77777777" w:rsidR="00771CF1" w:rsidRPr="00F726BE" w:rsidRDefault="00771CF1">
            <w:pPr>
              <w:pStyle w:val="TAH"/>
              <w:pPrChange w:id="10102" w:author="LGEc" w:date="2025-05-09T15:39:00Z">
                <w:pPr>
                  <w:jc w:val="center"/>
                </w:pPr>
              </w:pPrChange>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BE089" w14:textId="77777777" w:rsidR="00771CF1" w:rsidRPr="00F726BE" w:rsidRDefault="00771CF1">
            <w:pPr>
              <w:pStyle w:val="TAH"/>
              <w:pPrChange w:id="10103" w:author="LGEc" w:date="2025-05-09T15:39:00Z">
                <w:pPr>
                  <w:jc w:val="center"/>
                </w:pPr>
              </w:pPrChange>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1A55D" w14:textId="77777777" w:rsidR="00771CF1" w:rsidRPr="00F726BE" w:rsidRDefault="00771CF1">
            <w:pPr>
              <w:pStyle w:val="TAH"/>
              <w:pPrChange w:id="10104" w:author="LGEc" w:date="2025-05-09T15:39:00Z">
                <w:pPr>
                  <w:jc w:val="center"/>
                </w:pPr>
              </w:pPrChange>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1A01A" w14:textId="77777777" w:rsidR="00771CF1" w:rsidRPr="00F726BE" w:rsidRDefault="00771CF1">
            <w:pPr>
              <w:pStyle w:val="TAH"/>
              <w:pPrChange w:id="10105" w:author="LGEc" w:date="2025-05-09T15:39:00Z">
                <w:pPr>
                  <w:jc w:val="center"/>
                </w:pPr>
              </w:pPrChange>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B7CB95" w14:textId="77777777" w:rsidR="00771CF1" w:rsidRPr="00F726BE" w:rsidRDefault="00771CF1">
            <w:pPr>
              <w:pStyle w:val="TAH"/>
              <w:pPrChange w:id="10106" w:author="LGEc" w:date="2025-05-09T15:39:00Z">
                <w:pPr>
                  <w:jc w:val="center"/>
                </w:pPr>
              </w:pPrChange>
            </w:pPr>
            <w:r w:rsidRPr="00F726BE">
              <w:t>#40</w:t>
            </w:r>
          </w:p>
        </w:tc>
        <w:tc>
          <w:tcPr>
            <w:tcW w:w="723" w:type="dxa"/>
            <w:tcBorders>
              <w:top w:val="nil"/>
              <w:left w:val="single" w:sz="4" w:space="0" w:color="auto"/>
              <w:bottom w:val="nil"/>
              <w:right w:val="nil"/>
            </w:tcBorders>
            <w:shd w:val="clear" w:color="auto" w:fill="auto"/>
            <w:noWrap/>
            <w:vAlign w:val="center"/>
          </w:tcPr>
          <w:p w14:paraId="0009C735" w14:textId="77777777" w:rsidR="00771CF1" w:rsidRPr="00F726BE" w:rsidRDefault="00771CF1">
            <w:pPr>
              <w:pStyle w:val="TAC"/>
              <w:pPrChange w:id="10107" w:author="LGEc" w:date="2025-05-09T12:55:00Z">
                <w:pPr>
                  <w:jc w:val="center"/>
                </w:pPr>
              </w:pPrChange>
            </w:pPr>
          </w:p>
        </w:tc>
        <w:tc>
          <w:tcPr>
            <w:tcW w:w="723" w:type="dxa"/>
            <w:tcBorders>
              <w:top w:val="nil"/>
              <w:left w:val="nil"/>
              <w:bottom w:val="nil"/>
              <w:right w:val="nil"/>
            </w:tcBorders>
            <w:shd w:val="clear" w:color="auto" w:fill="auto"/>
            <w:noWrap/>
            <w:vAlign w:val="center"/>
          </w:tcPr>
          <w:p w14:paraId="122BF8F3" w14:textId="77777777" w:rsidR="00771CF1" w:rsidRPr="00F726BE" w:rsidRDefault="00771CF1">
            <w:pPr>
              <w:pStyle w:val="TAC"/>
              <w:pPrChange w:id="10108" w:author="LGEc" w:date="2025-05-09T12:55:00Z">
                <w:pPr>
                  <w:jc w:val="center"/>
                </w:pPr>
              </w:pPrChange>
            </w:pPr>
          </w:p>
        </w:tc>
        <w:tc>
          <w:tcPr>
            <w:tcW w:w="723" w:type="dxa"/>
            <w:tcBorders>
              <w:top w:val="nil"/>
              <w:left w:val="nil"/>
              <w:bottom w:val="nil"/>
              <w:right w:val="nil"/>
            </w:tcBorders>
            <w:shd w:val="clear" w:color="auto" w:fill="auto"/>
            <w:noWrap/>
            <w:vAlign w:val="center"/>
          </w:tcPr>
          <w:p w14:paraId="3BFA3AB3" w14:textId="77777777" w:rsidR="00771CF1" w:rsidRPr="00F726BE" w:rsidRDefault="00771CF1">
            <w:pPr>
              <w:pStyle w:val="TAC"/>
              <w:pPrChange w:id="10109" w:author="LGEc" w:date="2025-05-09T12:55:00Z">
                <w:pPr>
                  <w:jc w:val="center"/>
                </w:pPr>
              </w:pPrChange>
            </w:pPr>
          </w:p>
        </w:tc>
        <w:tc>
          <w:tcPr>
            <w:tcW w:w="722" w:type="dxa"/>
            <w:tcBorders>
              <w:top w:val="nil"/>
              <w:left w:val="nil"/>
              <w:bottom w:val="nil"/>
              <w:right w:val="nil"/>
            </w:tcBorders>
            <w:shd w:val="clear" w:color="auto" w:fill="auto"/>
            <w:noWrap/>
            <w:vAlign w:val="center"/>
          </w:tcPr>
          <w:p w14:paraId="09AAC3E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2A6B9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6EE8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D4DD2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35D354" w14:textId="77777777" w:rsidR="00771CF1" w:rsidRPr="00A45F58" w:rsidRDefault="00771CF1" w:rsidP="009D1F4B">
            <w:pPr>
              <w:jc w:val="center"/>
              <w:rPr>
                <w:color w:val="000000"/>
              </w:rPr>
            </w:pPr>
          </w:p>
        </w:tc>
      </w:tr>
      <w:tr w:rsidR="00771CF1" w:rsidRPr="00A45F58" w14:paraId="40E4D3A5" w14:textId="77777777" w:rsidTr="009D1F4B">
        <w:trPr>
          <w:trHeight w:hRule="exact" w:val="266"/>
          <w:jc w:val="center"/>
        </w:trPr>
        <w:tc>
          <w:tcPr>
            <w:tcW w:w="988" w:type="dxa"/>
            <w:vMerge/>
            <w:shd w:val="clear" w:color="auto" w:fill="auto"/>
            <w:vAlign w:val="center"/>
            <w:hideMark/>
          </w:tcPr>
          <w:p w14:paraId="705045C9" w14:textId="77777777" w:rsidR="00771CF1" w:rsidRPr="00A45F58" w:rsidRDefault="00771CF1">
            <w:pPr>
              <w:pStyle w:val="TAC"/>
              <w:pPrChange w:id="10110" w:author="LGEc" w:date="2025-05-09T12:55: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22C06" w14:textId="77777777" w:rsidR="00771CF1" w:rsidRPr="00A45F58" w:rsidRDefault="00771CF1">
            <w:pPr>
              <w:pStyle w:val="TAC"/>
              <w:pPrChange w:id="10111"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CAFD3B2" w14:textId="77777777" w:rsidR="00771CF1" w:rsidRPr="00F726BE" w:rsidRDefault="00771CF1">
            <w:pPr>
              <w:pStyle w:val="TAC"/>
              <w:pPrChange w:id="10112"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05934A0" w14:textId="77777777" w:rsidR="00771CF1" w:rsidRPr="00F726BE" w:rsidRDefault="00771CF1">
            <w:pPr>
              <w:pStyle w:val="TAC"/>
              <w:pPrChange w:id="10113"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9449340" w14:textId="77777777" w:rsidR="00771CF1" w:rsidRPr="00F726BE" w:rsidRDefault="00771CF1">
            <w:pPr>
              <w:pStyle w:val="TAC"/>
              <w:pPrChange w:id="10114"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6D1CFC5" w14:textId="77777777" w:rsidR="00771CF1" w:rsidRPr="00F726BE" w:rsidRDefault="00771CF1">
            <w:pPr>
              <w:pStyle w:val="TAC"/>
              <w:pPrChange w:id="10115" w:author="LGEc" w:date="2025-05-09T12:55:00Z">
                <w:pPr>
                  <w:jc w:val="center"/>
                </w:pPr>
              </w:pPrChange>
            </w:pPr>
            <w:r w:rsidRPr="00100D94">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A1CAA63" w14:textId="77777777" w:rsidR="00771CF1" w:rsidRPr="00F726BE" w:rsidRDefault="00771CF1">
            <w:pPr>
              <w:pStyle w:val="TAC"/>
              <w:pPrChange w:id="10116"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8C14811" w14:textId="77777777" w:rsidR="00771CF1" w:rsidRPr="00F726BE" w:rsidRDefault="00771CF1">
            <w:pPr>
              <w:pStyle w:val="TAC"/>
              <w:pPrChange w:id="10117"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9F6A58C" w14:textId="77777777" w:rsidR="00771CF1" w:rsidRPr="00F726BE" w:rsidRDefault="00771CF1">
            <w:pPr>
              <w:pStyle w:val="TAC"/>
              <w:pPrChange w:id="10118"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6399884" w14:textId="77777777" w:rsidR="00771CF1" w:rsidRPr="00F726BE" w:rsidRDefault="00771CF1">
            <w:pPr>
              <w:pStyle w:val="TAC"/>
              <w:pPrChange w:id="10119"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A9CE3AE" w14:textId="77777777" w:rsidR="00771CF1" w:rsidRPr="00F726BE" w:rsidRDefault="00771CF1">
            <w:pPr>
              <w:pStyle w:val="TAC"/>
              <w:pPrChange w:id="10120" w:author="LGEc" w:date="2025-05-09T12:55:00Z">
                <w:pPr>
                  <w:jc w:val="center"/>
                </w:pPr>
              </w:pPrChange>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6FD78158" w14:textId="77777777" w:rsidR="00771CF1" w:rsidRPr="00F726BE" w:rsidRDefault="00771CF1">
            <w:pPr>
              <w:pStyle w:val="TAC"/>
              <w:pPrChange w:id="10121" w:author="LGEc" w:date="2025-05-09T12:55:00Z">
                <w:pPr>
                  <w:jc w:val="center"/>
                </w:pPr>
              </w:pPrChange>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398A05FB" w14:textId="77777777" w:rsidR="00771CF1" w:rsidRPr="00F726BE" w:rsidRDefault="00771CF1">
            <w:pPr>
              <w:pStyle w:val="TAC"/>
              <w:pPrChange w:id="10122" w:author="LGEc" w:date="2025-05-09T12:55:00Z">
                <w:pPr>
                  <w:jc w:val="center"/>
                </w:pPr>
              </w:pPrChange>
            </w:pPr>
          </w:p>
        </w:tc>
        <w:tc>
          <w:tcPr>
            <w:tcW w:w="723" w:type="dxa"/>
            <w:tcBorders>
              <w:top w:val="nil"/>
              <w:left w:val="nil"/>
              <w:bottom w:val="nil"/>
              <w:right w:val="nil"/>
            </w:tcBorders>
            <w:shd w:val="clear" w:color="auto" w:fill="auto"/>
            <w:noWrap/>
            <w:vAlign w:val="center"/>
          </w:tcPr>
          <w:p w14:paraId="7F142F25" w14:textId="77777777" w:rsidR="00771CF1" w:rsidRPr="00F726BE" w:rsidRDefault="00771CF1">
            <w:pPr>
              <w:pStyle w:val="TAC"/>
              <w:pPrChange w:id="10123" w:author="LGEc" w:date="2025-05-09T12:55:00Z">
                <w:pPr>
                  <w:jc w:val="center"/>
                </w:pPr>
              </w:pPrChange>
            </w:pPr>
          </w:p>
        </w:tc>
        <w:tc>
          <w:tcPr>
            <w:tcW w:w="723" w:type="dxa"/>
            <w:tcBorders>
              <w:top w:val="nil"/>
              <w:left w:val="nil"/>
              <w:bottom w:val="nil"/>
              <w:right w:val="nil"/>
            </w:tcBorders>
            <w:shd w:val="clear" w:color="auto" w:fill="auto"/>
            <w:noWrap/>
            <w:vAlign w:val="center"/>
          </w:tcPr>
          <w:p w14:paraId="44618ACA" w14:textId="77777777" w:rsidR="00771CF1" w:rsidRPr="00F726BE" w:rsidRDefault="00771CF1">
            <w:pPr>
              <w:pStyle w:val="TAC"/>
              <w:pPrChange w:id="10124" w:author="LGEc" w:date="2025-05-09T12:55:00Z">
                <w:pPr>
                  <w:jc w:val="center"/>
                </w:pPr>
              </w:pPrChange>
            </w:pPr>
          </w:p>
        </w:tc>
        <w:tc>
          <w:tcPr>
            <w:tcW w:w="722" w:type="dxa"/>
            <w:tcBorders>
              <w:top w:val="nil"/>
              <w:left w:val="nil"/>
              <w:bottom w:val="nil"/>
              <w:right w:val="nil"/>
            </w:tcBorders>
            <w:shd w:val="clear" w:color="auto" w:fill="auto"/>
            <w:noWrap/>
            <w:vAlign w:val="center"/>
          </w:tcPr>
          <w:p w14:paraId="6D16340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D7102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930B0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41AA5C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D564013" w14:textId="77777777" w:rsidR="00771CF1" w:rsidRPr="00A45F58" w:rsidRDefault="00771CF1" w:rsidP="009D1F4B">
            <w:pPr>
              <w:jc w:val="center"/>
              <w:rPr>
                <w:color w:val="000000"/>
              </w:rPr>
            </w:pPr>
          </w:p>
        </w:tc>
      </w:tr>
      <w:tr w:rsidR="00771CF1" w:rsidRPr="00A45F58" w14:paraId="2E800DC9" w14:textId="77777777" w:rsidTr="009D1F4B">
        <w:trPr>
          <w:trHeight w:hRule="exact" w:val="266"/>
          <w:jc w:val="center"/>
        </w:trPr>
        <w:tc>
          <w:tcPr>
            <w:tcW w:w="988" w:type="dxa"/>
            <w:vMerge/>
            <w:shd w:val="clear" w:color="auto" w:fill="auto"/>
            <w:vAlign w:val="center"/>
            <w:hideMark/>
          </w:tcPr>
          <w:p w14:paraId="25984A5E" w14:textId="77777777" w:rsidR="00771CF1" w:rsidRPr="00A45F58" w:rsidRDefault="00771CF1">
            <w:pPr>
              <w:pStyle w:val="TAC"/>
              <w:pPrChange w:id="10125"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69C16D" w14:textId="77777777" w:rsidR="00771CF1" w:rsidRPr="00A45F58" w:rsidRDefault="00771CF1">
            <w:pPr>
              <w:pStyle w:val="TAC"/>
              <w:pPrChange w:id="10126"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A2E652A" w14:textId="77777777" w:rsidR="00771CF1" w:rsidRPr="00F726BE" w:rsidRDefault="00771CF1">
            <w:pPr>
              <w:pStyle w:val="TAC"/>
              <w:pPrChange w:id="10127"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0EBCBB0" w14:textId="77777777" w:rsidR="00771CF1" w:rsidRPr="00F726BE" w:rsidRDefault="00771CF1">
            <w:pPr>
              <w:pStyle w:val="TAC"/>
              <w:pPrChange w:id="10128"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0F1C0BA" w14:textId="77777777" w:rsidR="00771CF1" w:rsidRPr="00F726BE" w:rsidRDefault="00771CF1">
            <w:pPr>
              <w:pStyle w:val="TAC"/>
              <w:pPrChange w:id="10129"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57B9CB5" w14:textId="77777777" w:rsidR="00771CF1" w:rsidRPr="00F726BE" w:rsidRDefault="00771CF1">
            <w:pPr>
              <w:pStyle w:val="TAC"/>
              <w:pPrChange w:id="10130" w:author="LGEc" w:date="2025-05-09T12:55:00Z">
                <w:pPr>
                  <w:jc w:val="center"/>
                </w:pPr>
              </w:pPrChange>
            </w:pPr>
            <w:r w:rsidRPr="00100D94">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2377171" w14:textId="77777777" w:rsidR="00771CF1" w:rsidRPr="00F726BE" w:rsidRDefault="00771CF1">
            <w:pPr>
              <w:pStyle w:val="TAC"/>
              <w:pPrChange w:id="10131"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407E3E7" w14:textId="77777777" w:rsidR="00771CF1" w:rsidRPr="00F726BE" w:rsidRDefault="00771CF1">
            <w:pPr>
              <w:pStyle w:val="TAC"/>
              <w:pPrChange w:id="10132"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DBEE577" w14:textId="77777777" w:rsidR="00771CF1" w:rsidRPr="00F726BE" w:rsidRDefault="00771CF1">
            <w:pPr>
              <w:pStyle w:val="TAC"/>
              <w:pPrChange w:id="10133"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F75EA30" w14:textId="77777777" w:rsidR="00771CF1" w:rsidRPr="00F726BE" w:rsidRDefault="00771CF1">
            <w:pPr>
              <w:pStyle w:val="TAC"/>
              <w:pPrChange w:id="10134"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59A5F2C0" w14:textId="77777777" w:rsidR="00771CF1" w:rsidRPr="00F726BE" w:rsidRDefault="00771CF1">
            <w:pPr>
              <w:pStyle w:val="TAC"/>
              <w:pPrChange w:id="10135" w:author="LGEc" w:date="2025-05-09T12:55:00Z">
                <w:pPr>
                  <w:jc w:val="center"/>
                </w:pPr>
              </w:pPrChange>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4E5E9C3F" w14:textId="77777777" w:rsidR="00771CF1" w:rsidRPr="00F726BE" w:rsidRDefault="00771CF1">
            <w:pPr>
              <w:pStyle w:val="TAC"/>
              <w:pPrChange w:id="10136" w:author="LGEc" w:date="2025-05-09T12:55:00Z">
                <w:pPr>
                  <w:jc w:val="center"/>
                </w:pPr>
              </w:pPrChange>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1E9CF754" w14:textId="77777777" w:rsidR="00771CF1" w:rsidRPr="00F726BE" w:rsidRDefault="00771CF1">
            <w:pPr>
              <w:pStyle w:val="TAC"/>
              <w:pPrChange w:id="10137" w:author="LGEc" w:date="2025-05-09T12:55:00Z">
                <w:pPr>
                  <w:jc w:val="center"/>
                </w:pPr>
              </w:pPrChange>
            </w:pPr>
          </w:p>
        </w:tc>
        <w:tc>
          <w:tcPr>
            <w:tcW w:w="723" w:type="dxa"/>
            <w:tcBorders>
              <w:top w:val="nil"/>
              <w:left w:val="nil"/>
              <w:bottom w:val="nil"/>
              <w:right w:val="nil"/>
            </w:tcBorders>
            <w:shd w:val="clear" w:color="auto" w:fill="auto"/>
            <w:noWrap/>
            <w:vAlign w:val="center"/>
          </w:tcPr>
          <w:p w14:paraId="06C90E36" w14:textId="77777777" w:rsidR="00771CF1" w:rsidRPr="00F726BE" w:rsidRDefault="00771CF1">
            <w:pPr>
              <w:pStyle w:val="TAC"/>
              <w:pPrChange w:id="10138" w:author="LGEc" w:date="2025-05-09T12:55:00Z">
                <w:pPr>
                  <w:jc w:val="center"/>
                </w:pPr>
              </w:pPrChange>
            </w:pPr>
          </w:p>
        </w:tc>
        <w:tc>
          <w:tcPr>
            <w:tcW w:w="723" w:type="dxa"/>
            <w:tcBorders>
              <w:top w:val="nil"/>
              <w:left w:val="nil"/>
              <w:bottom w:val="nil"/>
              <w:right w:val="nil"/>
            </w:tcBorders>
            <w:shd w:val="clear" w:color="auto" w:fill="auto"/>
            <w:noWrap/>
            <w:vAlign w:val="center"/>
          </w:tcPr>
          <w:p w14:paraId="6A32E609" w14:textId="77777777" w:rsidR="00771CF1" w:rsidRPr="00F726BE" w:rsidRDefault="00771CF1">
            <w:pPr>
              <w:pStyle w:val="TAC"/>
              <w:pPrChange w:id="10139" w:author="LGEc" w:date="2025-05-09T12:55:00Z">
                <w:pPr>
                  <w:jc w:val="center"/>
                </w:pPr>
              </w:pPrChange>
            </w:pPr>
          </w:p>
        </w:tc>
        <w:tc>
          <w:tcPr>
            <w:tcW w:w="722" w:type="dxa"/>
            <w:tcBorders>
              <w:top w:val="nil"/>
              <w:left w:val="nil"/>
              <w:bottom w:val="nil"/>
              <w:right w:val="nil"/>
            </w:tcBorders>
            <w:shd w:val="clear" w:color="auto" w:fill="auto"/>
            <w:noWrap/>
            <w:vAlign w:val="center"/>
          </w:tcPr>
          <w:p w14:paraId="3DAFDED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054D8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97B0E7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E641A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71380C" w14:textId="77777777" w:rsidR="00771CF1" w:rsidRPr="00A45F58" w:rsidRDefault="00771CF1" w:rsidP="009D1F4B">
            <w:pPr>
              <w:jc w:val="center"/>
              <w:rPr>
                <w:color w:val="000000"/>
              </w:rPr>
            </w:pPr>
          </w:p>
        </w:tc>
      </w:tr>
      <w:tr w:rsidR="00771CF1" w:rsidRPr="00A45F58" w14:paraId="18454FB2" w14:textId="77777777" w:rsidTr="009D1F4B">
        <w:trPr>
          <w:trHeight w:hRule="exact" w:val="266"/>
          <w:jc w:val="center"/>
        </w:trPr>
        <w:tc>
          <w:tcPr>
            <w:tcW w:w="988" w:type="dxa"/>
            <w:vMerge/>
            <w:shd w:val="clear" w:color="auto" w:fill="auto"/>
            <w:vAlign w:val="center"/>
            <w:hideMark/>
          </w:tcPr>
          <w:p w14:paraId="019DA14E" w14:textId="77777777" w:rsidR="00771CF1" w:rsidRPr="00A45F58" w:rsidRDefault="00771CF1">
            <w:pPr>
              <w:pStyle w:val="TAC"/>
              <w:pPrChange w:id="10140"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1D32D" w14:textId="77777777" w:rsidR="00771CF1" w:rsidRPr="00A45F58" w:rsidRDefault="00771CF1">
            <w:pPr>
              <w:pStyle w:val="TAC"/>
              <w:pPrChange w:id="10141"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534F34C6" w14:textId="77777777" w:rsidR="00771CF1" w:rsidRPr="00F726BE" w:rsidRDefault="00771CF1">
            <w:pPr>
              <w:pStyle w:val="TAC"/>
              <w:pPrChange w:id="10142"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0A86397" w14:textId="77777777" w:rsidR="00771CF1" w:rsidRPr="00F726BE" w:rsidRDefault="00771CF1">
            <w:pPr>
              <w:pStyle w:val="TAC"/>
              <w:pPrChange w:id="10143"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70156F1" w14:textId="77777777" w:rsidR="00771CF1" w:rsidRPr="00F726BE" w:rsidRDefault="00771CF1">
            <w:pPr>
              <w:pStyle w:val="TAC"/>
              <w:pPrChange w:id="10144"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09715982" w14:textId="77777777" w:rsidR="00771CF1" w:rsidRPr="00F726BE" w:rsidRDefault="00771CF1">
            <w:pPr>
              <w:pStyle w:val="TAC"/>
              <w:pPrChange w:id="10145" w:author="LGEc" w:date="2025-05-09T12:55:00Z">
                <w:pPr>
                  <w:jc w:val="center"/>
                </w:pPr>
              </w:pPrChange>
            </w:pPr>
            <w:r w:rsidRPr="00100D94">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C8390BD" w14:textId="77777777" w:rsidR="00771CF1" w:rsidRPr="00F726BE" w:rsidRDefault="00771CF1">
            <w:pPr>
              <w:pStyle w:val="TAC"/>
              <w:pPrChange w:id="10146"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E548B8F" w14:textId="77777777" w:rsidR="00771CF1" w:rsidRPr="00F726BE" w:rsidRDefault="00771CF1">
            <w:pPr>
              <w:pStyle w:val="TAC"/>
              <w:pPrChange w:id="10147"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C7AD22D" w14:textId="77777777" w:rsidR="00771CF1" w:rsidRPr="00F726BE" w:rsidRDefault="00771CF1">
            <w:pPr>
              <w:pStyle w:val="TAC"/>
              <w:pPrChange w:id="10148"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EDDF166" w14:textId="77777777" w:rsidR="00771CF1" w:rsidRPr="00F726BE" w:rsidRDefault="00771CF1">
            <w:pPr>
              <w:pStyle w:val="TAC"/>
              <w:pPrChange w:id="10149"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382A2DB" w14:textId="77777777" w:rsidR="00771CF1" w:rsidRPr="00F726BE" w:rsidRDefault="00771CF1">
            <w:pPr>
              <w:pStyle w:val="TAC"/>
              <w:pPrChange w:id="10150" w:author="LGEc" w:date="2025-05-09T12:55:00Z">
                <w:pPr>
                  <w:jc w:val="center"/>
                </w:pPr>
              </w:pPrChange>
            </w:pPr>
            <w:r w:rsidRPr="00100D94">
              <w:rPr>
                <w:rFonts w:hint="eastAsia"/>
              </w:rPr>
              <w:t>11.9</w:t>
            </w:r>
          </w:p>
        </w:tc>
        <w:tc>
          <w:tcPr>
            <w:tcW w:w="722" w:type="dxa"/>
            <w:tcBorders>
              <w:top w:val="single" w:sz="4" w:space="0" w:color="auto"/>
              <w:left w:val="single" w:sz="4" w:space="0" w:color="auto"/>
              <w:bottom w:val="single" w:sz="4" w:space="0" w:color="auto"/>
              <w:right w:val="nil"/>
            </w:tcBorders>
            <w:shd w:val="clear" w:color="000000" w:fill="CFCFCF"/>
            <w:noWrap/>
            <w:vAlign w:val="center"/>
          </w:tcPr>
          <w:p w14:paraId="05AE8C5F" w14:textId="77777777" w:rsidR="00771CF1" w:rsidRPr="00F726BE" w:rsidRDefault="00771CF1">
            <w:pPr>
              <w:pStyle w:val="TAC"/>
              <w:pPrChange w:id="10151" w:author="LGEc" w:date="2025-05-09T12:55:00Z">
                <w:pPr>
                  <w:jc w:val="center"/>
                </w:pPr>
              </w:pPrChange>
            </w:pPr>
            <w:r w:rsidRPr="00100D94">
              <w:rPr>
                <w:rFonts w:hint="eastAsia"/>
              </w:rPr>
              <w:t>11.9</w:t>
            </w:r>
          </w:p>
        </w:tc>
        <w:tc>
          <w:tcPr>
            <w:tcW w:w="723" w:type="dxa"/>
            <w:tcBorders>
              <w:top w:val="nil"/>
              <w:left w:val="single" w:sz="4" w:space="0" w:color="auto"/>
              <w:bottom w:val="nil"/>
              <w:right w:val="nil"/>
            </w:tcBorders>
            <w:shd w:val="clear" w:color="auto" w:fill="auto"/>
            <w:noWrap/>
            <w:vAlign w:val="center"/>
          </w:tcPr>
          <w:p w14:paraId="144BBFB4" w14:textId="77777777" w:rsidR="00771CF1" w:rsidRPr="00F726BE" w:rsidRDefault="00771CF1">
            <w:pPr>
              <w:pStyle w:val="TAC"/>
              <w:pPrChange w:id="10152" w:author="LGEc" w:date="2025-05-09T12:55:00Z">
                <w:pPr>
                  <w:jc w:val="center"/>
                </w:pPr>
              </w:pPrChange>
            </w:pPr>
          </w:p>
        </w:tc>
        <w:tc>
          <w:tcPr>
            <w:tcW w:w="723" w:type="dxa"/>
            <w:tcBorders>
              <w:top w:val="nil"/>
              <w:left w:val="nil"/>
              <w:bottom w:val="nil"/>
              <w:right w:val="nil"/>
            </w:tcBorders>
            <w:shd w:val="clear" w:color="auto" w:fill="auto"/>
            <w:noWrap/>
            <w:vAlign w:val="center"/>
          </w:tcPr>
          <w:p w14:paraId="39060FCB" w14:textId="77777777" w:rsidR="00771CF1" w:rsidRPr="00F726BE" w:rsidRDefault="00771CF1">
            <w:pPr>
              <w:pStyle w:val="TAC"/>
              <w:pPrChange w:id="10153" w:author="LGEc" w:date="2025-05-09T12:55:00Z">
                <w:pPr>
                  <w:jc w:val="center"/>
                </w:pPr>
              </w:pPrChange>
            </w:pPr>
          </w:p>
        </w:tc>
        <w:tc>
          <w:tcPr>
            <w:tcW w:w="723" w:type="dxa"/>
            <w:tcBorders>
              <w:top w:val="nil"/>
              <w:left w:val="nil"/>
              <w:bottom w:val="nil"/>
              <w:right w:val="nil"/>
            </w:tcBorders>
            <w:shd w:val="clear" w:color="auto" w:fill="auto"/>
            <w:noWrap/>
            <w:vAlign w:val="center"/>
          </w:tcPr>
          <w:p w14:paraId="3898A973" w14:textId="77777777" w:rsidR="00771CF1" w:rsidRPr="00F726BE" w:rsidRDefault="00771CF1">
            <w:pPr>
              <w:pStyle w:val="TAC"/>
              <w:pPrChange w:id="10154" w:author="LGEc" w:date="2025-05-09T12:55:00Z">
                <w:pPr>
                  <w:jc w:val="center"/>
                </w:pPr>
              </w:pPrChange>
            </w:pPr>
          </w:p>
        </w:tc>
        <w:tc>
          <w:tcPr>
            <w:tcW w:w="722" w:type="dxa"/>
            <w:tcBorders>
              <w:top w:val="nil"/>
              <w:left w:val="nil"/>
              <w:bottom w:val="nil"/>
              <w:right w:val="nil"/>
            </w:tcBorders>
            <w:shd w:val="clear" w:color="auto" w:fill="auto"/>
            <w:noWrap/>
            <w:vAlign w:val="center"/>
          </w:tcPr>
          <w:p w14:paraId="53A97E4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5EAAB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2C8BD9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1D6A9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9034C5" w14:textId="77777777" w:rsidR="00771CF1" w:rsidRPr="00A45F58" w:rsidRDefault="00771CF1" w:rsidP="009D1F4B">
            <w:pPr>
              <w:jc w:val="center"/>
              <w:rPr>
                <w:color w:val="000000"/>
              </w:rPr>
            </w:pPr>
          </w:p>
        </w:tc>
      </w:tr>
      <w:tr w:rsidR="00771CF1" w:rsidRPr="00A45F58" w14:paraId="54175B40" w14:textId="77777777" w:rsidTr="009D1F4B">
        <w:trPr>
          <w:trHeight w:hRule="exact" w:val="266"/>
          <w:jc w:val="center"/>
        </w:trPr>
        <w:tc>
          <w:tcPr>
            <w:tcW w:w="988" w:type="dxa"/>
            <w:vMerge/>
            <w:shd w:val="clear" w:color="auto" w:fill="auto"/>
            <w:vAlign w:val="center"/>
            <w:hideMark/>
          </w:tcPr>
          <w:p w14:paraId="360F293F" w14:textId="77777777" w:rsidR="00771CF1" w:rsidRPr="00A45F58" w:rsidRDefault="00771CF1">
            <w:pPr>
              <w:pStyle w:val="TAC"/>
              <w:pPrChange w:id="10155" w:author="LGEc" w:date="2025-05-09T12:55: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AE1798" w14:textId="77777777" w:rsidR="00771CF1" w:rsidRPr="00A45F58" w:rsidRDefault="00771CF1">
            <w:pPr>
              <w:pStyle w:val="TAC"/>
              <w:pPrChange w:id="10156"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77CC2DE2" w14:textId="77777777" w:rsidR="00771CF1" w:rsidRPr="00F726BE" w:rsidRDefault="00771CF1">
            <w:pPr>
              <w:pStyle w:val="TAC"/>
              <w:pPrChange w:id="10157" w:author="LGEc" w:date="2025-05-09T12:55:00Z">
                <w:pPr>
                  <w:jc w:val="center"/>
                </w:pPr>
              </w:pPrChange>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F09271E" w14:textId="77777777" w:rsidR="00771CF1" w:rsidRPr="00F726BE" w:rsidRDefault="00771CF1">
            <w:pPr>
              <w:pStyle w:val="TAC"/>
              <w:pPrChange w:id="10158"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D2E9904" w14:textId="77777777" w:rsidR="00771CF1" w:rsidRPr="00F726BE" w:rsidRDefault="00771CF1">
            <w:pPr>
              <w:pStyle w:val="TAC"/>
              <w:pPrChange w:id="10159" w:author="LGEc" w:date="2025-05-09T12:55:00Z">
                <w:pPr>
                  <w:jc w:val="center"/>
                </w:pPr>
              </w:pPrChange>
            </w:pPr>
            <w:r w:rsidRPr="00100D94">
              <w:rPr>
                <w:rFonts w:hint="eastAsia"/>
              </w:rPr>
              <w:t>14.2</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FB116AF" w14:textId="77777777" w:rsidR="00771CF1" w:rsidRPr="00F726BE" w:rsidRDefault="00771CF1">
            <w:pPr>
              <w:pStyle w:val="TAC"/>
              <w:pPrChange w:id="10160" w:author="LGEc" w:date="2025-05-09T12:55:00Z">
                <w:pPr>
                  <w:jc w:val="center"/>
                </w:pPr>
              </w:pPrChange>
            </w:pPr>
            <w:r w:rsidRPr="00100D94">
              <w:rPr>
                <w:rFonts w:hint="eastAsia"/>
              </w:rPr>
              <w:t>14.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7BFDE17" w14:textId="77777777" w:rsidR="00771CF1" w:rsidRPr="00F726BE" w:rsidRDefault="00771CF1">
            <w:pPr>
              <w:pStyle w:val="TAC"/>
              <w:pPrChange w:id="10161"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6B7D9C5" w14:textId="77777777" w:rsidR="00771CF1" w:rsidRPr="00F726BE" w:rsidRDefault="00771CF1">
            <w:pPr>
              <w:pStyle w:val="TAC"/>
              <w:pPrChange w:id="10162" w:author="LGEc" w:date="2025-05-09T12:55:00Z">
                <w:pPr>
                  <w:jc w:val="center"/>
                </w:pPr>
              </w:pPrChange>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62A23FF" w14:textId="77777777" w:rsidR="00771CF1" w:rsidRPr="00F726BE" w:rsidRDefault="00771CF1">
            <w:pPr>
              <w:pStyle w:val="TAC"/>
              <w:pPrChange w:id="10163"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9B3C7C6" w14:textId="77777777" w:rsidR="00771CF1" w:rsidRPr="00F726BE" w:rsidRDefault="00771CF1">
            <w:pPr>
              <w:pStyle w:val="TAC"/>
              <w:pPrChange w:id="10164"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03E479" w14:textId="77777777" w:rsidR="00771CF1" w:rsidRPr="00F726BE" w:rsidRDefault="00771CF1">
            <w:pPr>
              <w:pStyle w:val="TAC"/>
              <w:pPrChange w:id="10165"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nil"/>
            </w:tcBorders>
            <w:shd w:val="clear" w:color="000000" w:fill="C0C0C0"/>
            <w:noWrap/>
            <w:vAlign w:val="center"/>
          </w:tcPr>
          <w:p w14:paraId="6D60E539" w14:textId="77777777" w:rsidR="00771CF1" w:rsidRPr="00F726BE" w:rsidRDefault="00771CF1">
            <w:pPr>
              <w:pStyle w:val="TAC"/>
              <w:pPrChange w:id="10166" w:author="LGEc" w:date="2025-05-09T12:55:00Z">
                <w:pPr>
                  <w:jc w:val="center"/>
                </w:pPr>
              </w:pPrChange>
            </w:pPr>
            <w:r w:rsidRPr="00100D94">
              <w:rPr>
                <w:rFonts w:hint="eastAsia"/>
              </w:rPr>
              <w:t>13.7</w:t>
            </w:r>
          </w:p>
        </w:tc>
        <w:tc>
          <w:tcPr>
            <w:tcW w:w="723" w:type="dxa"/>
            <w:tcBorders>
              <w:top w:val="nil"/>
              <w:left w:val="single" w:sz="4" w:space="0" w:color="auto"/>
              <w:bottom w:val="single" w:sz="4" w:space="0" w:color="auto"/>
              <w:right w:val="nil"/>
            </w:tcBorders>
            <w:shd w:val="clear" w:color="auto" w:fill="auto"/>
            <w:noWrap/>
            <w:vAlign w:val="center"/>
          </w:tcPr>
          <w:p w14:paraId="3946B1CB" w14:textId="77777777" w:rsidR="00771CF1" w:rsidRPr="00F726BE" w:rsidRDefault="00771CF1">
            <w:pPr>
              <w:pStyle w:val="TAC"/>
              <w:pPrChange w:id="10167" w:author="LGEc" w:date="2025-05-09T12:55:00Z">
                <w:pPr>
                  <w:jc w:val="center"/>
                </w:pPr>
              </w:pPrChange>
            </w:pPr>
          </w:p>
        </w:tc>
        <w:tc>
          <w:tcPr>
            <w:tcW w:w="723" w:type="dxa"/>
            <w:tcBorders>
              <w:top w:val="nil"/>
              <w:left w:val="nil"/>
              <w:bottom w:val="single" w:sz="4" w:space="0" w:color="auto"/>
              <w:right w:val="nil"/>
            </w:tcBorders>
            <w:shd w:val="clear" w:color="auto" w:fill="auto"/>
            <w:noWrap/>
            <w:vAlign w:val="center"/>
          </w:tcPr>
          <w:p w14:paraId="681F9CC6" w14:textId="77777777" w:rsidR="00771CF1" w:rsidRPr="00F726BE" w:rsidRDefault="00771CF1">
            <w:pPr>
              <w:pStyle w:val="TAC"/>
              <w:pPrChange w:id="10168" w:author="LGEc" w:date="2025-05-09T12:55:00Z">
                <w:pPr>
                  <w:jc w:val="center"/>
                </w:pPr>
              </w:pPrChange>
            </w:pPr>
          </w:p>
        </w:tc>
        <w:tc>
          <w:tcPr>
            <w:tcW w:w="723" w:type="dxa"/>
            <w:tcBorders>
              <w:top w:val="nil"/>
              <w:left w:val="nil"/>
              <w:bottom w:val="single" w:sz="4" w:space="0" w:color="auto"/>
              <w:right w:val="nil"/>
            </w:tcBorders>
            <w:shd w:val="clear" w:color="auto" w:fill="auto"/>
            <w:noWrap/>
            <w:vAlign w:val="center"/>
          </w:tcPr>
          <w:p w14:paraId="1FCE4494" w14:textId="77777777" w:rsidR="00771CF1" w:rsidRPr="00F726BE" w:rsidRDefault="00771CF1">
            <w:pPr>
              <w:pStyle w:val="TAC"/>
              <w:pPrChange w:id="10169" w:author="LGEc" w:date="2025-05-09T12:55:00Z">
                <w:pPr>
                  <w:jc w:val="center"/>
                </w:pPr>
              </w:pPrChange>
            </w:pPr>
          </w:p>
        </w:tc>
        <w:tc>
          <w:tcPr>
            <w:tcW w:w="722" w:type="dxa"/>
            <w:tcBorders>
              <w:top w:val="nil"/>
              <w:left w:val="nil"/>
              <w:bottom w:val="nil"/>
              <w:right w:val="nil"/>
            </w:tcBorders>
            <w:shd w:val="clear" w:color="auto" w:fill="auto"/>
            <w:noWrap/>
            <w:vAlign w:val="center"/>
          </w:tcPr>
          <w:p w14:paraId="4729A3C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37CE41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47BF5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845D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0F64DE7" w14:textId="77777777" w:rsidR="00771CF1" w:rsidRPr="00A45F58" w:rsidRDefault="00771CF1" w:rsidP="009D1F4B">
            <w:pPr>
              <w:jc w:val="center"/>
              <w:rPr>
                <w:color w:val="000000"/>
              </w:rPr>
            </w:pPr>
          </w:p>
        </w:tc>
      </w:tr>
      <w:tr w:rsidR="00771CF1" w:rsidRPr="00A45F58" w14:paraId="45343F63" w14:textId="77777777" w:rsidTr="009D1F4B">
        <w:trPr>
          <w:trHeight w:hRule="exact" w:val="266"/>
          <w:jc w:val="center"/>
        </w:trPr>
        <w:tc>
          <w:tcPr>
            <w:tcW w:w="988" w:type="dxa"/>
            <w:vMerge w:val="restart"/>
            <w:shd w:val="clear" w:color="auto" w:fill="auto"/>
            <w:vAlign w:val="center"/>
          </w:tcPr>
          <w:p w14:paraId="1F149944" w14:textId="77777777" w:rsidR="00771CF1" w:rsidRPr="00A45F58" w:rsidRDefault="00771CF1">
            <w:pPr>
              <w:pStyle w:val="TAC"/>
              <w:pPrChange w:id="10170" w:author="LGEc" w:date="2025-05-09T12:55:00Z">
                <w:pPr/>
              </w:pPrChange>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489892" w14:textId="77777777" w:rsidR="00771CF1" w:rsidRPr="00A45F58" w:rsidRDefault="00771CF1">
            <w:pPr>
              <w:pStyle w:val="TAH"/>
              <w:pPrChange w:id="10171"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0121533" w14:textId="77777777" w:rsidR="00771CF1" w:rsidRPr="00F726BE" w:rsidRDefault="00771CF1">
            <w:pPr>
              <w:pStyle w:val="TAH"/>
              <w:pPrChange w:id="10172" w:author="LGEc" w:date="2025-05-09T15:39:00Z">
                <w:pPr>
                  <w:jc w:val="center"/>
                </w:pPr>
              </w:pPrChange>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C3F840" w14:textId="77777777" w:rsidR="00771CF1" w:rsidRPr="00F726BE" w:rsidRDefault="00771CF1">
            <w:pPr>
              <w:pStyle w:val="TAH"/>
              <w:pPrChange w:id="10173" w:author="LGEc" w:date="2025-05-09T15:39:00Z">
                <w:pPr>
                  <w:jc w:val="center"/>
                </w:pPr>
              </w:pPrChange>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17AE55" w14:textId="77777777" w:rsidR="00771CF1" w:rsidRPr="00F726BE" w:rsidRDefault="00771CF1">
            <w:pPr>
              <w:pStyle w:val="TAH"/>
              <w:pPrChange w:id="10174" w:author="LGEc" w:date="2025-05-09T15:39:00Z">
                <w:pPr>
                  <w:jc w:val="center"/>
                </w:pPr>
              </w:pPrChange>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7A8C1" w14:textId="77777777" w:rsidR="00771CF1" w:rsidRPr="00F726BE" w:rsidRDefault="00771CF1">
            <w:pPr>
              <w:pStyle w:val="TAH"/>
              <w:pPrChange w:id="10175" w:author="LGEc" w:date="2025-05-09T15:39:00Z">
                <w:pPr>
                  <w:jc w:val="center"/>
                </w:pPr>
              </w:pPrChange>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61BE97" w14:textId="77777777" w:rsidR="00771CF1" w:rsidRPr="00F726BE" w:rsidRDefault="00771CF1">
            <w:pPr>
              <w:pStyle w:val="TAH"/>
              <w:pPrChange w:id="10176" w:author="LGEc" w:date="2025-05-09T15:39:00Z">
                <w:pPr>
                  <w:jc w:val="center"/>
                </w:pPr>
              </w:pPrChange>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995D2" w14:textId="77777777" w:rsidR="00771CF1" w:rsidRPr="00F726BE" w:rsidRDefault="00771CF1">
            <w:pPr>
              <w:pStyle w:val="TAH"/>
              <w:pPrChange w:id="10177" w:author="LGEc" w:date="2025-05-09T15:39:00Z">
                <w:pPr>
                  <w:jc w:val="center"/>
                </w:pPr>
              </w:pPrChange>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599DD" w14:textId="77777777" w:rsidR="00771CF1" w:rsidRPr="00F726BE" w:rsidRDefault="00771CF1">
            <w:pPr>
              <w:pStyle w:val="TAH"/>
              <w:pPrChange w:id="10178" w:author="LGEc" w:date="2025-05-09T15:39:00Z">
                <w:pPr>
                  <w:jc w:val="center"/>
                </w:pPr>
              </w:pPrChange>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CA7CC" w14:textId="77777777" w:rsidR="00771CF1" w:rsidRPr="00F726BE" w:rsidRDefault="00771CF1">
            <w:pPr>
              <w:pStyle w:val="TAH"/>
              <w:pPrChange w:id="10179" w:author="LGEc" w:date="2025-05-09T15:39:00Z">
                <w:pPr>
                  <w:jc w:val="center"/>
                </w:pPr>
              </w:pPrChange>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BE2842" w14:textId="77777777" w:rsidR="00771CF1" w:rsidRPr="00F726BE" w:rsidRDefault="00771CF1">
            <w:pPr>
              <w:pStyle w:val="TAH"/>
              <w:pPrChange w:id="10180" w:author="LGEc" w:date="2025-05-09T15:39:00Z">
                <w:pPr>
                  <w:jc w:val="center"/>
                </w:pPr>
              </w:pPrChange>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B3C13" w14:textId="77777777" w:rsidR="00771CF1" w:rsidRPr="00F726BE" w:rsidRDefault="00771CF1">
            <w:pPr>
              <w:pStyle w:val="TAH"/>
              <w:pPrChange w:id="10181" w:author="LGEc" w:date="2025-05-09T15:39:00Z">
                <w:pPr>
                  <w:jc w:val="center"/>
                </w:pPr>
              </w:pPrChange>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C8569" w14:textId="77777777" w:rsidR="00771CF1" w:rsidRPr="00F726BE" w:rsidRDefault="00771CF1">
            <w:pPr>
              <w:pStyle w:val="TAH"/>
              <w:pPrChange w:id="10182" w:author="LGEc" w:date="2025-05-09T15:39:00Z">
                <w:pPr>
                  <w:jc w:val="center"/>
                </w:pPr>
              </w:pPrChange>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F6E530" w14:textId="77777777" w:rsidR="00771CF1" w:rsidRPr="00F726BE" w:rsidRDefault="00771CF1">
            <w:pPr>
              <w:pStyle w:val="TAH"/>
              <w:pPrChange w:id="10183" w:author="LGEc" w:date="2025-05-09T15:39:00Z">
                <w:pPr>
                  <w:jc w:val="center"/>
                </w:pPr>
              </w:pPrChange>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32652" w14:textId="77777777" w:rsidR="00771CF1" w:rsidRPr="00F726BE" w:rsidRDefault="00771CF1">
            <w:pPr>
              <w:pStyle w:val="TAH"/>
              <w:pPrChange w:id="10184" w:author="LGEc" w:date="2025-05-09T15:39:00Z">
                <w:pPr>
                  <w:jc w:val="center"/>
                </w:pPr>
              </w:pPrChange>
            </w:pPr>
            <w:r w:rsidRPr="00F726BE">
              <w:t>#53</w:t>
            </w:r>
          </w:p>
        </w:tc>
        <w:tc>
          <w:tcPr>
            <w:tcW w:w="722" w:type="dxa"/>
            <w:tcBorders>
              <w:top w:val="nil"/>
              <w:left w:val="single" w:sz="4" w:space="0" w:color="auto"/>
              <w:bottom w:val="nil"/>
              <w:right w:val="nil"/>
            </w:tcBorders>
            <w:shd w:val="clear" w:color="auto" w:fill="auto"/>
            <w:noWrap/>
            <w:vAlign w:val="center"/>
          </w:tcPr>
          <w:p w14:paraId="7CA2075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0119B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44F58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8BE06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92BED1D" w14:textId="77777777" w:rsidR="00771CF1" w:rsidRPr="00A45F58" w:rsidRDefault="00771CF1" w:rsidP="009D1F4B">
            <w:pPr>
              <w:jc w:val="center"/>
              <w:rPr>
                <w:color w:val="000000"/>
              </w:rPr>
            </w:pPr>
          </w:p>
        </w:tc>
      </w:tr>
      <w:tr w:rsidR="00771CF1" w:rsidRPr="00A45F58" w14:paraId="6A469027" w14:textId="77777777" w:rsidTr="009D1F4B">
        <w:trPr>
          <w:trHeight w:hRule="exact" w:val="266"/>
          <w:jc w:val="center"/>
        </w:trPr>
        <w:tc>
          <w:tcPr>
            <w:tcW w:w="988" w:type="dxa"/>
            <w:vMerge/>
            <w:shd w:val="clear" w:color="auto" w:fill="auto"/>
            <w:vAlign w:val="center"/>
          </w:tcPr>
          <w:p w14:paraId="0070883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76CBD" w14:textId="77777777" w:rsidR="00771CF1" w:rsidRPr="00A45F58" w:rsidRDefault="00771CF1">
            <w:pPr>
              <w:pStyle w:val="TAC"/>
              <w:pPrChange w:id="10185"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B839409" w14:textId="77777777" w:rsidR="00771CF1" w:rsidRPr="00F726BE" w:rsidRDefault="00771CF1">
            <w:pPr>
              <w:pStyle w:val="TAC"/>
              <w:pPrChange w:id="10186"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21D2E893" w14:textId="77777777" w:rsidR="00771CF1" w:rsidRPr="00F726BE" w:rsidRDefault="00771CF1">
            <w:pPr>
              <w:pStyle w:val="TAC"/>
              <w:pPrChange w:id="10187"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33117EF" w14:textId="77777777" w:rsidR="00771CF1" w:rsidRPr="00F726BE" w:rsidRDefault="00771CF1">
            <w:pPr>
              <w:pStyle w:val="TAC"/>
              <w:pPrChange w:id="10188"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7D6FFF11" w14:textId="77777777" w:rsidR="00771CF1" w:rsidRPr="00F726BE" w:rsidRDefault="00771CF1">
            <w:pPr>
              <w:pStyle w:val="TAC"/>
              <w:pPrChange w:id="10189"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C9927CF" w14:textId="77777777" w:rsidR="00771CF1" w:rsidRPr="00F726BE" w:rsidRDefault="00771CF1">
            <w:pPr>
              <w:pStyle w:val="TAC"/>
              <w:pPrChange w:id="10190"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A991B20" w14:textId="77777777" w:rsidR="00771CF1" w:rsidRPr="00F726BE" w:rsidRDefault="00771CF1">
            <w:pPr>
              <w:pStyle w:val="TAC"/>
              <w:pPrChange w:id="10191" w:author="LGEc" w:date="2025-05-09T12:55:00Z">
                <w:pPr>
                  <w:jc w:val="center"/>
                </w:pPr>
              </w:pPrChange>
            </w:pPr>
            <w:r w:rsidRPr="00100D94">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EB255D1" w14:textId="77777777" w:rsidR="00771CF1" w:rsidRPr="00F726BE" w:rsidRDefault="00771CF1">
            <w:pPr>
              <w:pStyle w:val="TAC"/>
              <w:pPrChange w:id="10192"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A931FCC" w14:textId="77777777" w:rsidR="00771CF1" w:rsidRPr="00F726BE" w:rsidRDefault="00771CF1">
            <w:pPr>
              <w:pStyle w:val="TAC"/>
              <w:pPrChange w:id="10193"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37AC06" w14:textId="77777777" w:rsidR="00771CF1" w:rsidRPr="00F726BE" w:rsidRDefault="00771CF1">
            <w:pPr>
              <w:pStyle w:val="TAC"/>
              <w:pPrChange w:id="10194"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CF56FF" w14:textId="77777777" w:rsidR="00771CF1" w:rsidRPr="00F726BE" w:rsidRDefault="00771CF1">
            <w:pPr>
              <w:pStyle w:val="TAC"/>
              <w:pPrChange w:id="10195" w:author="LGEc" w:date="2025-05-09T12:55:00Z">
                <w:pPr>
                  <w:jc w:val="center"/>
                </w:pPr>
              </w:pPrChange>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8492EEF" w14:textId="77777777" w:rsidR="00771CF1" w:rsidRPr="00F726BE" w:rsidRDefault="00771CF1">
            <w:pPr>
              <w:pStyle w:val="TAC"/>
              <w:pPrChange w:id="10196"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A9A466F" w14:textId="77777777" w:rsidR="00771CF1" w:rsidRPr="00F726BE" w:rsidRDefault="00771CF1">
            <w:pPr>
              <w:pStyle w:val="TAC"/>
              <w:pPrChange w:id="10197" w:author="LGEc" w:date="2025-05-09T12:55:00Z">
                <w:pPr>
                  <w:jc w:val="center"/>
                </w:pPr>
              </w:pPrChange>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0B8D18B2" w14:textId="77777777" w:rsidR="00771CF1" w:rsidRPr="00F726BE" w:rsidRDefault="00771CF1">
            <w:pPr>
              <w:pStyle w:val="TAC"/>
              <w:pPrChange w:id="10198" w:author="LGEc" w:date="2025-05-09T12:55: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3EF92E9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87E47F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9B2C5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00D13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66C2A8" w14:textId="77777777" w:rsidR="00771CF1" w:rsidRPr="00A45F58" w:rsidRDefault="00771CF1" w:rsidP="009D1F4B">
            <w:pPr>
              <w:jc w:val="center"/>
              <w:rPr>
                <w:color w:val="000000"/>
              </w:rPr>
            </w:pPr>
          </w:p>
        </w:tc>
      </w:tr>
      <w:tr w:rsidR="00771CF1" w:rsidRPr="00A45F58" w14:paraId="3A3A0EDD" w14:textId="77777777" w:rsidTr="009D1F4B">
        <w:trPr>
          <w:trHeight w:hRule="exact" w:val="266"/>
          <w:jc w:val="center"/>
        </w:trPr>
        <w:tc>
          <w:tcPr>
            <w:tcW w:w="988" w:type="dxa"/>
            <w:vMerge/>
            <w:shd w:val="clear" w:color="auto" w:fill="auto"/>
            <w:vAlign w:val="center"/>
          </w:tcPr>
          <w:p w14:paraId="3015226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4A088" w14:textId="77777777" w:rsidR="00771CF1" w:rsidRPr="00A45F58" w:rsidRDefault="00771CF1">
            <w:pPr>
              <w:pStyle w:val="TAC"/>
              <w:pPrChange w:id="10199"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91F4B36" w14:textId="77777777" w:rsidR="00771CF1" w:rsidRPr="00F726BE" w:rsidRDefault="00771CF1">
            <w:pPr>
              <w:pStyle w:val="TAC"/>
              <w:pPrChange w:id="10200"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00952D3D" w14:textId="77777777" w:rsidR="00771CF1" w:rsidRPr="00F726BE" w:rsidRDefault="00771CF1">
            <w:pPr>
              <w:pStyle w:val="TAC"/>
              <w:pPrChange w:id="10201"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5F52FBC" w14:textId="77777777" w:rsidR="00771CF1" w:rsidRPr="00F726BE" w:rsidRDefault="00771CF1">
            <w:pPr>
              <w:pStyle w:val="TAC"/>
              <w:pPrChange w:id="10202"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5A353070" w14:textId="77777777" w:rsidR="00771CF1" w:rsidRPr="00F726BE" w:rsidRDefault="00771CF1">
            <w:pPr>
              <w:pStyle w:val="TAC"/>
              <w:pPrChange w:id="10203"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59028B5" w14:textId="77777777" w:rsidR="00771CF1" w:rsidRPr="00F726BE" w:rsidRDefault="00771CF1">
            <w:pPr>
              <w:pStyle w:val="TAC"/>
              <w:pPrChange w:id="10204"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676706F" w14:textId="77777777" w:rsidR="00771CF1" w:rsidRPr="00F726BE" w:rsidRDefault="00771CF1">
            <w:pPr>
              <w:pStyle w:val="TAC"/>
              <w:pPrChange w:id="10205" w:author="LGEc" w:date="2025-05-09T12:55:00Z">
                <w:pPr>
                  <w:jc w:val="center"/>
                </w:pPr>
              </w:pPrChange>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8C43382" w14:textId="77777777" w:rsidR="00771CF1" w:rsidRPr="00F726BE" w:rsidRDefault="00771CF1">
            <w:pPr>
              <w:pStyle w:val="TAC"/>
              <w:pPrChange w:id="10206"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9F8CC42" w14:textId="77777777" w:rsidR="00771CF1" w:rsidRPr="00F726BE" w:rsidRDefault="00771CF1">
            <w:pPr>
              <w:pStyle w:val="TAC"/>
              <w:pPrChange w:id="10207"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8C0C523" w14:textId="77777777" w:rsidR="00771CF1" w:rsidRPr="00F726BE" w:rsidRDefault="00771CF1">
            <w:pPr>
              <w:pStyle w:val="TAC"/>
              <w:pPrChange w:id="10208"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6579C4B" w14:textId="77777777" w:rsidR="00771CF1" w:rsidRPr="00F726BE" w:rsidRDefault="00771CF1">
            <w:pPr>
              <w:pStyle w:val="TAC"/>
              <w:pPrChange w:id="10209" w:author="LGEc" w:date="2025-05-09T12:55:00Z">
                <w:pPr>
                  <w:jc w:val="center"/>
                </w:pPr>
              </w:pPrChange>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A13B527" w14:textId="77777777" w:rsidR="00771CF1" w:rsidRPr="00F726BE" w:rsidRDefault="00771CF1">
            <w:pPr>
              <w:pStyle w:val="TAC"/>
              <w:pPrChange w:id="10210"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1194CB8" w14:textId="77777777" w:rsidR="00771CF1" w:rsidRPr="00F726BE" w:rsidRDefault="00771CF1">
            <w:pPr>
              <w:pStyle w:val="TAC"/>
              <w:pPrChange w:id="10211" w:author="LGEc" w:date="2025-05-09T12:55:00Z">
                <w:pPr>
                  <w:jc w:val="center"/>
                </w:pPr>
              </w:pPrChange>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2A1077C" w14:textId="77777777" w:rsidR="00771CF1" w:rsidRPr="00F726BE" w:rsidRDefault="00771CF1">
            <w:pPr>
              <w:pStyle w:val="TAC"/>
              <w:pPrChange w:id="10212" w:author="LGEc" w:date="2025-05-09T12:55: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66A8F55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D7F30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931BC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9D58A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5F5483" w14:textId="77777777" w:rsidR="00771CF1" w:rsidRPr="00A45F58" w:rsidRDefault="00771CF1" w:rsidP="009D1F4B">
            <w:pPr>
              <w:jc w:val="center"/>
              <w:rPr>
                <w:color w:val="000000"/>
              </w:rPr>
            </w:pPr>
          </w:p>
        </w:tc>
      </w:tr>
      <w:tr w:rsidR="00771CF1" w:rsidRPr="00A45F58" w14:paraId="694C5C15" w14:textId="77777777" w:rsidTr="009D1F4B">
        <w:trPr>
          <w:trHeight w:hRule="exact" w:val="266"/>
          <w:jc w:val="center"/>
        </w:trPr>
        <w:tc>
          <w:tcPr>
            <w:tcW w:w="988" w:type="dxa"/>
            <w:vMerge/>
            <w:shd w:val="clear" w:color="auto" w:fill="auto"/>
            <w:vAlign w:val="center"/>
          </w:tcPr>
          <w:p w14:paraId="605915FD"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AD85B7" w14:textId="77777777" w:rsidR="00771CF1" w:rsidRPr="00A45F58" w:rsidRDefault="00771CF1">
            <w:pPr>
              <w:pStyle w:val="TAC"/>
              <w:pPrChange w:id="10213"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FEFB285" w14:textId="77777777" w:rsidR="00771CF1" w:rsidRPr="00F726BE" w:rsidRDefault="00771CF1">
            <w:pPr>
              <w:pStyle w:val="TAC"/>
              <w:pPrChange w:id="10214"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49A06784" w14:textId="77777777" w:rsidR="00771CF1" w:rsidRPr="00F726BE" w:rsidRDefault="00771CF1">
            <w:pPr>
              <w:pStyle w:val="TAC"/>
              <w:pPrChange w:id="10215"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9B00C92" w14:textId="77777777" w:rsidR="00771CF1" w:rsidRPr="00F726BE" w:rsidRDefault="00771CF1">
            <w:pPr>
              <w:pStyle w:val="TAC"/>
              <w:pPrChange w:id="10216"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61DEF9CE" w14:textId="77777777" w:rsidR="00771CF1" w:rsidRPr="00F726BE" w:rsidRDefault="00771CF1">
            <w:pPr>
              <w:pStyle w:val="TAC"/>
              <w:pPrChange w:id="10217"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2223997" w14:textId="77777777" w:rsidR="00771CF1" w:rsidRPr="00F726BE" w:rsidRDefault="00771CF1">
            <w:pPr>
              <w:pStyle w:val="TAC"/>
              <w:pPrChange w:id="10218"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360822F5" w14:textId="77777777" w:rsidR="00771CF1" w:rsidRPr="00F726BE" w:rsidRDefault="00771CF1">
            <w:pPr>
              <w:pStyle w:val="TAC"/>
              <w:pPrChange w:id="10219" w:author="LGEc" w:date="2025-05-09T12:55:00Z">
                <w:pPr>
                  <w:jc w:val="center"/>
                </w:pPr>
              </w:pPrChange>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131E752" w14:textId="77777777" w:rsidR="00771CF1" w:rsidRPr="00F726BE" w:rsidRDefault="00771CF1">
            <w:pPr>
              <w:pStyle w:val="TAC"/>
              <w:pPrChange w:id="10220"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2841839" w14:textId="77777777" w:rsidR="00771CF1" w:rsidRPr="00F726BE" w:rsidRDefault="00771CF1">
            <w:pPr>
              <w:pStyle w:val="TAC"/>
              <w:pPrChange w:id="10221"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A1F7AE" w14:textId="77777777" w:rsidR="00771CF1" w:rsidRPr="00F726BE" w:rsidRDefault="00771CF1">
            <w:pPr>
              <w:pStyle w:val="TAC"/>
              <w:pPrChange w:id="10222"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0A7B829" w14:textId="77777777" w:rsidR="00771CF1" w:rsidRPr="00F726BE" w:rsidRDefault="00771CF1">
            <w:pPr>
              <w:pStyle w:val="TAC"/>
              <w:pPrChange w:id="10223" w:author="LGEc" w:date="2025-05-09T12:55:00Z">
                <w:pPr>
                  <w:jc w:val="center"/>
                </w:pPr>
              </w:pPrChange>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D50D097" w14:textId="77777777" w:rsidR="00771CF1" w:rsidRPr="00F726BE" w:rsidRDefault="00771CF1">
            <w:pPr>
              <w:pStyle w:val="TAC"/>
              <w:pPrChange w:id="10224"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05F0694" w14:textId="77777777" w:rsidR="00771CF1" w:rsidRPr="00F726BE" w:rsidRDefault="00771CF1">
            <w:pPr>
              <w:pStyle w:val="TAC"/>
              <w:pPrChange w:id="10225" w:author="LGEc" w:date="2025-05-09T12:55:00Z">
                <w:pPr>
                  <w:jc w:val="center"/>
                </w:pPr>
              </w:pPrChange>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588C0773" w14:textId="77777777" w:rsidR="00771CF1" w:rsidRPr="00F726BE" w:rsidRDefault="00771CF1">
            <w:pPr>
              <w:pStyle w:val="TAC"/>
              <w:pPrChange w:id="10226" w:author="LGEc" w:date="2025-05-09T12:55: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0F069CA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B4545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1349E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069EF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C0C9210" w14:textId="77777777" w:rsidR="00771CF1" w:rsidRPr="00A45F58" w:rsidRDefault="00771CF1" w:rsidP="009D1F4B">
            <w:pPr>
              <w:jc w:val="center"/>
              <w:rPr>
                <w:color w:val="000000"/>
              </w:rPr>
            </w:pPr>
          </w:p>
        </w:tc>
      </w:tr>
      <w:tr w:rsidR="00771CF1" w:rsidRPr="00A45F58" w14:paraId="0320655A" w14:textId="77777777" w:rsidTr="009D1F4B">
        <w:trPr>
          <w:trHeight w:hRule="exact" w:val="266"/>
          <w:jc w:val="center"/>
        </w:trPr>
        <w:tc>
          <w:tcPr>
            <w:tcW w:w="988" w:type="dxa"/>
            <w:vMerge/>
            <w:shd w:val="clear" w:color="auto" w:fill="auto"/>
            <w:vAlign w:val="center"/>
          </w:tcPr>
          <w:p w14:paraId="31757D87"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D6D1A" w14:textId="77777777" w:rsidR="00771CF1" w:rsidRPr="00A45F58" w:rsidRDefault="00771CF1">
            <w:pPr>
              <w:pStyle w:val="TAC"/>
              <w:pPrChange w:id="10227"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22F35BE" w14:textId="77777777" w:rsidR="00771CF1" w:rsidRPr="00F726BE" w:rsidRDefault="00771CF1">
            <w:pPr>
              <w:pStyle w:val="TAC"/>
              <w:pPrChange w:id="10228"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F1F1F1"/>
            <w:noWrap/>
            <w:vAlign w:val="center"/>
          </w:tcPr>
          <w:p w14:paraId="582D95CF" w14:textId="77777777" w:rsidR="00771CF1" w:rsidRPr="00F726BE" w:rsidRDefault="00771CF1">
            <w:pPr>
              <w:pStyle w:val="TAC"/>
              <w:pPrChange w:id="10229" w:author="LGEc" w:date="2025-05-09T12:55:00Z">
                <w:pPr>
                  <w:jc w:val="center"/>
                </w:pPr>
              </w:pPrChange>
            </w:pPr>
            <w:r w:rsidRPr="00100D94">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7D91398" w14:textId="77777777" w:rsidR="00771CF1" w:rsidRPr="00F726BE" w:rsidRDefault="00771CF1">
            <w:pPr>
              <w:pStyle w:val="TAC"/>
              <w:pPrChange w:id="10230"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0DD18F8E" w14:textId="77777777" w:rsidR="00771CF1" w:rsidRPr="00F726BE" w:rsidRDefault="00771CF1">
            <w:pPr>
              <w:pStyle w:val="TAC"/>
              <w:pPrChange w:id="10231" w:author="LGEc" w:date="2025-05-09T12:55:00Z">
                <w:pPr>
                  <w:jc w:val="center"/>
                </w:pPr>
              </w:pPrChange>
            </w:pPr>
            <w:r w:rsidRPr="00100D94">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B7CEC30" w14:textId="77777777" w:rsidR="00771CF1" w:rsidRPr="00F726BE" w:rsidRDefault="00771CF1">
            <w:pPr>
              <w:pStyle w:val="TAC"/>
              <w:pPrChange w:id="10232"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27DD0B8" w14:textId="77777777" w:rsidR="00771CF1" w:rsidRPr="00F726BE" w:rsidRDefault="00771CF1">
            <w:pPr>
              <w:pStyle w:val="TAC"/>
              <w:pPrChange w:id="10233" w:author="LGEc" w:date="2025-05-09T12:55:00Z">
                <w:pPr>
                  <w:jc w:val="center"/>
                </w:pPr>
              </w:pPrChange>
            </w:pPr>
            <w:r w:rsidRPr="00100D94">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FBCF02B" w14:textId="77777777" w:rsidR="00771CF1" w:rsidRPr="00F726BE" w:rsidRDefault="00771CF1">
            <w:pPr>
              <w:pStyle w:val="TAC"/>
              <w:pPrChange w:id="10234"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E568CD8" w14:textId="77777777" w:rsidR="00771CF1" w:rsidRPr="00F726BE" w:rsidRDefault="00771CF1">
            <w:pPr>
              <w:pStyle w:val="TAC"/>
              <w:pPrChange w:id="10235" w:author="LGEc" w:date="2025-05-09T12:55:00Z">
                <w:pPr>
                  <w:jc w:val="center"/>
                </w:pPr>
              </w:pPrChange>
            </w:pPr>
            <w:r w:rsidRPr="00100D94">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966119D" w14:textId="77777777" w:rsidR="00771CF1" w:rsidRPr="00F726BE" w:rsidRDefault="00771CF1">
            <w:pPr>
              <w:pStyle w:val="TAC"/>
              <w:pPrChange w:id="10236"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7BBE7106" w14:textId="77777777" w:rsidR="00771CF1" w:rsidRPr="00F726BE" w:rsidRDefault="00771CF1">
            <w:pPr>
              <w:pStyle w:val="TAC"/>
              <w:pPrChange w:id="10237" w:author="LGEc" w:date="2025-05-09T12:55:00Z">
                <w:pPr>
                  <w:jc w:val="center"/>
                </w:pPr>
              </w:pPrChange>
            </w:pPr>
            <w:r w:rsidRPr="00100D94">
              <w:rPr>
                <w:rFonts w:hint="eastAsia"/>
              </w:rPr>
              <w:t>5.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402EDD6" w14:textId="77777777" w:rsidR="00771CF1" w:rsidRPr="00F726BE" w:rsidRDefault="00771CF1">
            <w:pPr>
              <w:pStyle w:val="TAC"/>
              <w:pPrChange w:id="10238"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F6B11EC" w14:textId="77777777" w:rsidR="00771CF1" w:rsidRPr="00F726BE" w:rsidRDefault="00771CF1">
            <w:pPr>
              <w:pStyle w:val="TAC"/>
              <w:pPrChange w:id="10239" w:author="LGEc" w:date="2025-05-09T12:55:00Z">
                <w:pPr>
                  <w:jc w:val="center"/>
                </w:pPr>
              </w:pPrChange>
            </w:pPr>
            <w:r w:rsidRPr="00100D94">
              <w:rPr>
                <w:rFonts w:hint="eastAsia"/>
              </w:rPr>
              <w:t>8.6</w:t>
            </w:r>
          </w:p>
        </w:tc>
        <w:tc>
          <w:tcPr>
            <w:tcW w:w="723" w:type="dxa"/>
            <w:tcBorders>
              <w:top w:val="single" w:sz="4" w:space="0" w:color="auto"/>
              <w:left w:val="single" w:sz="4" w:space="0" w:color="auto"/>
              <w:bottom w:val="single" w:sz="4" w:space="0" w:color="auto"/>
              <w:right w:val="nil"/>
            </w:tcBorders>
            <w:shd w:val="clear" w:color="000000" w:fill="C0C0C0"/>
            <w:noWrap/>
            <w:vAlign w:val="center"/>
          </w:tcPr>
          <w:p w14:paraId="199B42C9" w14:textId="77777777" w:rsidR="00771CF1" w:rsidRPr="00F726BE" w:rsidRDefault="00771CF1">
            <w:pPr>
              <w:pStyle w:val="TAC"/>
              <w:pPrChange w:id="10240" w:author="LGEc" w:date="2025-05-09T12:55:00Z">
                <w:pPr>
                  <w:jc w:val="center"/>
                </w:pPr>
              </w:pPrChange>
            </w:pPr>
            <w:r w:rsidRPr="00100D94">
              <w:rPr>
                <w:rFonts w:hint="eastAsia"/>
              </w:rPr>
              <w:t>13.7</w:t>
            </w:r>
          </w:p>
        </w:tc>
        <w:tc>
          <w:tcPr>
            <w:tcW w:w="722" w:type="dxa"/>
            <w:tcBorders>
              <w:top w:val="nil"/>
              <w:left w:val="single" w:sz="4" w:space="0" w:color="auto"/>
              <w:bottom w:val="nil"/>
              <w:right w:val="nil"/>
            </w:tcBorders>
            <w:shd w:val="clear" w:color="auto" w:fill="auto"/>
            <w:noWrap/>
            <w:vAlign w:val="center"/>
          </w:tcPr>
          <w:p w14:paraId="745DC76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B77E9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80BF2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432E40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62FA13" w14:textId="77777777" w:rsidR="00771CF1" w:rsidRPr="00A45F58" w:rsidRDefault="00771CF1" w:rsidP="009D1F4B">
            <w:pPr>
              <w:jc w:val="center"/>
              <w:rPr>
                <w:color w:val="000000"/>
              </w:rPr>
            </w:pPr>
          </w:p>
        </w:tc>
      </w:tr>
      <w:tr w:rsidR="00771CF1" w:rsidRPr="00A45F58" w14:paraId="437AE818" w14:textId="77777777" w:rsidTr="009D1F4B">
        <w:trPr>
          <w:trHeight w:hRule="exact" w:val="266"/>
          <w:jc w:val="center"/>
        </w:trPr>
        <w:tc>
          <w:tcPr>
            <w:tcW w:w="988" w:type="dxa"/>
            <w:vMerge/>
            <w:shd w:val="clear" w:color="auto" w:fill="auto"/>
            <w:vAlign w:val="center"/>
          </w:tcPr>
          <w:p w14:paraId="0CDCD4E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DFBBDF" w14:textId="77777777" w:rsidR="00771CF1" w:rsidRPr="00A45F58" w:rsidRDefault="00771CF1">
            <w:pPr>
              <w:pStyle w:val="TAH"/>
              <w:pPrChange w:id="10241"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8371559" w14:textId="77777777" w:rsidR="00771CF1" w:rsidRPr="00F726BE" w:rsidRDefault="00771CF1">
            <w:pPr>
              <w:pStyle w:val="TAH"/>
              <w:pPrChange w:id="10242" w:author="LGEc" w:date="2025-05-09T15:39:00Z">
                <w:pPr>
                  <w:jc w:val="center"/>
                </w:pPr>
              </w:pPrChange>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ABC88" w14:textId="77777777" w:rsidR="00771CF1" w:rsidRPr="00F726BE" w:rsidRDefault="00771CF1">
            <w:pPr>
              <w:pStyle w:val="TAH"/>
              <w:pPrChange w:id="10243" w:author="LGEc" w:date="2025-05-09T15:39:00Z">
                <w:pPr>
                  <w:jc w:val="center"/>
                </w:pPr>
              </w:pPrChange>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F6A3F" w14:textId="77777777" w:rsidR="00771CF1" w:rsidRPr="00F726BE" w:rsidRDefault="00771CF1">
            <w:pPr>
              <w:pStyle w:val="TAH"/>
              <w:pPrChange w:id="10244" w:author="LGEc" w:date="2025-05-09T15:39:00Z">
                <w:pPr>
                  <w:jc w:val="center"/>
                </w:pPr>
              </w:pPrChange>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BDF9D" w14:textId="77777777" w:rsidR="00771CF1" w:rsidRPr="00F726BE" w:rsidRDefault="00771CF1">
            <w:pPr>
              <w:pStyle w:val="TAH"/>
              <w:pPrChange w:id="10245" w:author="LGEc" w:date="2025-05-09T15:39:00Z">
                <w:pPr>
                  <w:jc w:val="center"/>
                </w:pPr>
              </w:pPrChange>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E2CA7" w14:textId="77777777" w:rsidR="00771CF1" w:rsidRPr="00F726BE" w:rsidRDefault="00771CF1">
            <w:pPr>
              <w:pStyle w:val="TAH"/>
              <w:pPrChange w:id="10246" w:author="LGEc" w:date="2025-05-09T15:39:00Z">
                <w:pPr>
                  <w:jc w:val="center"/>
                </w:pPr>
              </w:pPrChange>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3D95C" w14:textId="77777777" w:rsidR="00771CF1" w:rsidRPr="00F726BE" w:rsidRDefault="00771CF1">
            <w:pPr>
              <w:pStyle w:val="TAH"/>
              <w:pPrChange w:id="10247" w:author="LGEc" w:date="2025-05-09T15:39:00Z">
                <w:pPr>
                  <w:jc w:val="center"/>
                </w:pPr>
              </w:pPrChange>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F67E54" w14:textId="77777777" w:rsidR="00771CF1" w:rsidRPr="00F726BE" w:rsidRDefault="00771CF1">
            <w:pPr>
              <w:pStyle w:val="TAH"/>
              <w:pPrChange w:id="10248" w:author="LGEc" w:date="2025-05-09T15:39:00Z">
                <w:pPr>
                  <w:jc w:val="center"/>
                </w:pPr>
              </w:pPrChange>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9498A" w14:textId="77777777" w:rsidR="00771CF1" w:rsidRPr="00F726BE" w:rsidRDefault="00771CF1">
            <w:pPr>
              <w:pStyle w:val="TAH"/>
              <w:pPrChange w:id="10249" w:author="LGEc" w:date="2025-05-09T15:39:00Z">
                <w:pPr>
                  <w:jc w:val="center"/>
                </w:pPr>
              </w:pPrChange>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66F1A0" w14:textId="77777777" w:rsidR="00771CF1" w:rsidRPr="00F726BE" w:rsidRDefault="00771CF1">
            <w:pPr>
              <w:pStyle w:val="TAH"/>
              <w:pPrChange w:id="10250" w:author="LGEc" w:date="2025-05-09T15:39:00Z">
                <w:pPr>
                  <w:jc w:val="center"/>
                </w:pPr>
              </w:pPrChange>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504D55" w14:textId="77777777" w:rsidR="00771CF1" w:rsidRPr="00F726BE" w:rsidRDefault="00771CF1">
            <w:pPr>
              <w:pStyle w:val="TAH"/>
              <w:pPrChange w:id="10251" w:author="LGEc" w:date="2025-05-09T15:39:00Z">
                <w:pPr>
                  <w:jc w:val="center"/>
                </w:pPr>
              </w:pPrChange>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B39749" w14:textId="77777777" w:rsidR="00771CF1" w:rsidRPr="00F726BE" w:rsidRDefault="00771CF1">
            <w:pPr>
              <w:pStyle w:val="TAH"/>
              <w:pPrChange w:id="10252" w:author="LGEc" w:date="2025-05-09T15:39:00Z">
                <w:pPr>
                  <w:jc w:val="center"/>
                </w:pPr>
              </w:pPrChange>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FAA74" w14:textId="77777777" w:rsidR="00771CF1" w:rsidRPr="00F726BE" w:rsidRDefault="00771CF1">
            <w:pPr>
              <w:pStyle w:val="TAH"/>
              <w:pPrChange w:id="10253" w:author="LGEc" w:date="2025-05-09T15:39:00Z">
                <w:pPr>
                  <w:jc w:val="center"/>
                </w:pPr>
              </w:pPrChange>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B034C" w14:textId="77777777" w:rsidR="00771CF1" w:rsidRPr="00F726BE" w:rsidRDefault="00771CF1">
            <w:pPr>
              <w:pStyle w:val="TAH"/>
              <w:pPrChange w:id="10254" w:author="LGEc" w:date="2025-05-09T15:39:00Z">
                <w:pPr>
                  <w:jc w:val="center"/>
                </w:pPr>
              </w:pPrChange>
            </w:pPr>
            <w:r w:rsidRPr="00F726BE">
              <w:t>#66</w:t>
            </w:r>
          </w:p>
        </w:tc>
        <w:tc>
          <w:tcPr>
            <w:tcW w:w="722" w:type="dxa"/>
            <w:tcBorders>
              <w:top w:val="nil"/>
              <w:left w:val="single" w:sz="4" w:space="0" w:color="auto"/>
              <w:bottom w:val="nil"/>
              <w:right w:val="nil"/>
            </w:tcBorders>
            <w:shd w:val="clear" w:color="auto" w:fill="auto"/>
            <w:noWrap/>
            <w:vAlign w:val="center"/>
          </w:tcPr>
          <w:p w14:paraId="68BA6EA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34A44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58E67C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32FCAB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8048F0" w14:textId="77777777" w:rsidR="00771CF1" w:rsidRPr="00A45F58" w:rsidRDefault="00771CF1" w:rsidP="009D1F4B">
            <w:pPr>
              <w:jc w:val="center"/>
              <w:rPr>
                <w:color w:val="000000"/>
              </w:rPr>
            </w:pPr>
          </w:p>
        </w:tc>
      </w:tr>
      <w:tr w:rsidR="00771CF1" w:rsidRPr="00A45F58" w14:paraId="253DB71A" w14:textId="77777777" w:rsidTr="009D1F4B">
        <w:trPr>
          <w:trHeight w:hRule="exact" w:val="266"/>
          <w:jc w:val="center"/>
        </w:trPr>
        <w:tc>
          <w:tcPr>
            <w:tcW w:w="988" w:type="dxa"/>
            <w:vMerge/>
            <w:shd w:val="clear" w:color="auto" w:fill="auto"/>
            <w:vAlign w:val="center"/>
          </w:tcPr>
          <w:p w14:paraId="5D26B07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BC315" w14:textId="77777777" w:rsidR="00771CF1" w:rsidRPr="00A45F58" w:rsidRDefault="00771CF1">
            <w:pPr>
              <w:pStyle w:val="TAC"/>
              <w:pPrChange w:id="10255"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6587C2E9" w14:textId="77777777" w:rsidR="00771CF1" w:rsidRPr="00F726BE" w:rsidRDefault="00771CF1">
            <w:pPr>
              <w:pStyle w:val="TAC"/>
              <w:pPrChange w:id="10256" w:author="LGEc" w:date="2025-05-09T12:55:00Z">
                <w:pPr>
                  <w:jc w:val="center"/>
                </w:pPr>
              </w:pPrChange>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44D4D06" w14:textId="77777777" w:rsidR="00771CF1" w:rsidRPr="00F726BE" w:rsidRDefault="00771CF1">
            <w:pPr>
              <w:pStyle w:val="TAC"/>
              <w:pPrChange w:id="10257"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449093A1" w14:textId="77777777" w:rsidR="00771CF1" w:rsidRPr="00F726BE" w:rsidRDefault="00771CF1">
            <w:pPr>
              <w:pStyle w:val="TAC"/>
              <w:pPrChange w:id="10258"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97C6705" w14:textId="77777777" w:rsidR="00771CF1" w:rsidRPr="00F726BE" w:rsidRDefault="00771CF1">
            <w:pPr>
              <w:pStyle w:val="TAC"/>
              <w:pPrChange w:id="10259" w:author="LGEc" w:date="2025-05-09T12:55:00Z">
                <w:pPr>
                  <w:jc w:val="center"/>
                </w:pPr>
              </w:pPrChange>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4891B5C" w14:textId="77777777" w:rsidR="00771CF1" w:rsidRPr="00F726BE" w:rsidRDefault="00771CF1">
            <w:pPr>
              <w:pStyle w:val="TAC"/>
              <w:pPrChange w:id="10260"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AEB6BAC" w14:textId="77777777" w:rsidR="00771CF1" w:rsidRPr="00F726BE" w:rsidRDefault="00771CF1">
            <w:pPr>
              <w:pStyle w:val="TAC"/>
              <w:pPrChange w:id="10261"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48E5165" w14:textId="77777777" w:rsidR="00771CF1" w:rsidRPr="00F726BE" w:rsidRDefault="00771CF1">
            <w:pPr>
              <w:pStyle w:val="TAC"/>
              <w:pPrChange w:id="10262"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62D55419" w14:textId="77777777" w:rsidR="00771CF1" w:rsidRPr="00F726BE" w:rsidRDefault="00771CF1">
            <w:pPr>
              <w:pStyle w:val="TAC"/>
              <w:pPrChange w:id="10263"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D083D11" w14:textId="77777777" w:rsidR="00771CF1" w:rsidRPr="00F726BE" w:rsidRDefault="00771CF1">
            <w:pPr>
              <w:pStyle w:val="TAC"/>
              <w:pPrChange w:id="10264" w:author="LGEc" w:date="2025-05-09T12:55:00Z">
                <w:pPr>
                  <w:jc w:val="center"/>
                </w:pPr>
              </w:pPrChange>
            </w:pPr>
            <w:r w:rsidRPr="00100D94">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01B83ED" w14:textId="77777777" w:rsidR="00771CF1" w:rsidRPr="00F726BE" w:rsidRDefault="00771CF1">
            <w:pPr>
              <w:pStyle w:val="TAC"/>
              <w:pPrChange w:id="10265" w:author="LGEc" w:date="2025-05-09T12:55:00Z">
                <w:pPr>
                  <w:jc w:val="center"/>
                </w:pPr>
              </w:pPrChange>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A0F144" w14:textId="77777777" w:rsidR="00771CF1" w:rsidRPr="00F726BE" w:rsidRDefault="00771CF1">
            <w:pPr>
              <w:pStyle w:val="TAC"/>
              <w:pPrChange w:id="10266" w:author="LGEc" w:date="2025-05-09T12:55:00Z">
                <w:pPr>
                  <w:jc w:val="center"/>
                </w:pPr>
              </w:pPrChange>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7B549331" w14:textId="77777777" w:rsidR="00771CF1" w:rsidRPr="00F726BE" w:rsidRDefault="00771CF1">
            <w:pPr>
              <w:pStyle w:val="TAC"/>
              <w:pPrChange w:id="10267"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769FC8AA" w14:textId="77777777" w:rsidR="00771CF1" w:rsidRPr="00F726BE" w:rsidRDefault="00771CF1">
            <w:pPr>
              <w:pStyle w:val="TAC"/>
              <w:pPrChange w:id="10268" w:author="LGEc" w:date="2025-05-09T12:55:00Z">
                <w:pPr>
                  <w:jc w:val="center"/>
                </w:pPr>
              </w:pPrChange>
            </w:pPr>
            <w:r w:rsidRPr="00100D94">
              <w:rPr>
                <w:rFonts w:hint="eastAsia"/>
              </w:rPr>
              <w:t>8.1</w:t>
            </w:r>
          </w:p>
        </w:tc>
        <w:tc>
          <w:tcPr>
            <w:tcW w:w="722" w:type="dxa"/>
            <w:tcBorders>
              <w:top w:val="nil"/>
              <w:left w:val="single" w:sz="4" w:space="0" w:color="auto"/>
              <w:bottom w:val="nil"/>
              <w:right w:val="nil"/>
            </w:tcBorders>
            <w:shd w:val="clear" w:color="auto" w:fill="auto"/>
            <w:noWrap/>
            <w:vAlign w:val="center"/>
          </w:tcPr>
          <w:p w14:paraId="6AE22A5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7F9DA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CF08B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8E75E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4D0176" w14:textId="77777777" w:rsidR="00771CF1" w:rsidRPr="00A45F58" w:rsidRDefault="00771CF1" w:rsidP="009D1F4B">
            <w:pPr>
              <w:jc w:val="center"/>
              <w:rPr>
                <w:color w:val="000000"/>
              </w:rPr>
            </w:pPr>
          </w:p>
        </w:tc>
      </w:tr>
      <w:tr w:rsidR="00771CF1" w:rsidRPr="00A45F58" w14:paraId="6C821E10" w14:textId="77777777" w:rsidTr="009D1F4B">
        <w:trPr>
          <w:trHeight w:hRule="exact" w:val="266"/>
          <w:jc w:val="center"/>
        </w:trPr>
        <w:tc>
          <w:tcPr>
            <w:tcW w:w="988" w:type="dxa"/>
            <w:vMerge/>
            <w:shd w:val="clear" w:color="auto" w:fill="auto"/>
            <w:vAlign w:val="center"/>
          </w:tcPr>
          <w:p w14:paraId="4BA632D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A4F62" w14:textId="77777777" w:rsidR="00771CF1" w:rsidRPr="00A45F58" w:rsidRDefault="00771CF1">
            <w:pPr>
              <w:pStyle w:val="TAC"/>
              <w:pPrChange w:id="10269"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3AC4292F" w14:textId="77777777" w:rsidR="00771CF1" w:rsidRPr="00F726BE" w:rsidRDefault="00771CF1">
            <w:pPr>
              <w:pStyle w:val="TAC"/>
              <w:pPrChange w:id="10270" w:author="LGEc" w:date="2025-05-09T12:55:00Z">
                <w:pPr>
                  <w:jc w:val="center"/>
                </w:pPr>
              </w:pPrChange>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26CCDF6" w14:textId="77777777" w:rsidR="00771CF1" w:rsidRPr="00F726BE" w:rsidRDefault="00771CF1">
            <w:pPr>
              <w:pStyle w:val="TAC"/>
              <w:pPrChange w:id="10271"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732620B1" w14:textId="77777777" w:rsidR="00771CF1" w:rsidRPr="00F726BE" w:rsidRDefault="00771CF1">
            <w:pPr>
              <w:pStyle w:val="TAC"/>
              <w:pPrChange w:id="10272"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8C12DB3" w14:textId="77777777" w:rsidR="00771CF1" w:rsidRPr="00F726BE" w:rsidRDefault="00771CF1">
            <w:pPr>
              <w:pStyle w:val="TAC"/>
              <w:pPrChange w:id="10273" w:author="LGEc" w:date="2025-05-09T12:55:00Z">
                <w:pPr>
                  <w:jc w:val="center"/>
                </w:pPr>
              </w:pPrChange>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602E832" w14:textId="77777777" w:rsidR="00771CF1" w:rsidRPr="00F726BE" w:rsidRDefault="00771CF1">
            <w:pPr>
              <w:pStyle w:val="TAC"/>
              <w:pPrChange w:id="10274"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8929A88" w14:textId="77777777" w:rsidR="00771CF1" w:rsidRPr="00F726BE" w:rsidRDefault="00771CF1">
            <w:pPr>
              <w:pStyle w:val="TAC"/>
              <w:pPrChange w:id="10275"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2B3F417A" w14:textId="77777777" w:rsidR="00771CF1" w:rsidRPr="00F726BE" w:rsidRDefault="00771CF1">
            <w:pPr>
              <w:pStyle w:val="TAC"/>
              <w:pPrChange w:id="10276"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BFB8B7" w14:textId="77777777" w:rsidR="00771CF1" w:rsidRPr="00F726BE" w:rsidRDefault="00771CF1">
            <w:pPr>
              <w:pStyle w:val="TAC"/>
              <w:pPrChange w:id="10277" w:author="LGEc" w:date="2025-05-09T12:55:00Z">
                <w:pPr>
                  <w:jc w:val="center"/>
                </w:pPr>
              </w:pPrChange>
            </w:pPr>
            <w:r w:rsidRPr="00100D94">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1E24B0" w14:textId="77777777" w:rsidR="00771CF1" w:rsidRPr="00F726BE" w:rsidRDefault="00771CF1">
            <w:pPr>
              <w:pStyle w:val="TAC"/>
              <w:pPrChange w:id="10278" w:author="LGEc" w:date="2025-05-09T12:55:00Z">
                <w:pPr>
                  <w:jc w:val="center"/>
                </w:pPr>
              </w:pPrChange>
            </w:pPr>
            <w:r w:rsidRPr="00100D94">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1725678" w14:textId="77777777" w:rsidR="00771CF1" w:rsidRPr="00F726BE" w:rsidRDefault="00771CF1">
            <w:pPr>
              <w:pStyle w:val="TAC"/>
              <w:pPrChange w:id="10279" w:author="LGEc" w:date="2025-05-09T12:55:00Z">
                <w:pPr>
                  <w:jc w:val="center"/>
                </w:pPr>
              </w:pPrChange>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0A6C0DF7" w14:textId="77777777" w:rsidR="00771CF1" w:rsidRPr="00F726BE" w:rsidRDefault="00771CF1">
            <w:pPr>
              <w:pStyle w:val="TAC"/>
              <w:pPrChange w:id="10280" w:author="LGEc" w:date="2025-05-09T12:55:00Z">
                <w:pPr>
                  <w:jc w:val="center"/>
                </w:pPr>
              </w:pPrChange>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6E60846F" w14:textId="77777777" w:rsidR="00771CF1" w:rsidRPr="00F726BE" w:rsidRDefault="00771CF1">
            <w:pPr>
              <w:pStyle w:val="TAC"/>
              <w:pPrChange w:id="10281"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07C59003" w14:textId="77777777" w:rsidR="00771CF1" w:rsidRPr="00F726BE" w:rsidRDefault="00771CF1">
            <w:pPr>
              <w:pStyle w:val="TAC"/>
              <w:pPrChange w:id="10282" w:author="LGEc" w:date="2025-05-09T12:55:00Z">
                <w:pPr>
                  <w:jc w:val="center"/>
                </w:pPr>
              </w:pPrChange>
            </w:pPr>
            <w:r w:rsidRPr="00100D94">
              <w:rPr>
                <w:rFonts w:hint="eastAsia"/>
              </w:rPr>
              <w:t>8.1</w:t>
            </w:r>
          </w:p>
        </w:tc>
        <w:tc>
          <w:tcPr>
            <w:tcW w:w="722" w:type="dxa"/>
            <w:tcBorders>
              <w:top w:val="nil"/>
              <w:left w:val="single" w:sz="4" w:space="0" w:color="auto"/>
              <w:bottom w:val="nil"/>
              <w:right w:val="nil"/>
            </w:tcBorders>
            <w:shd w:val="clear" w:color="auto" w:fill="auto"/>
            <w:noWrap/>
            <w:vAlign w:val="center"/>
          </w:tcPr>
          <w:p w14:paraId="413275F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7E46B6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F86299"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EB52C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5D4B720" w14:textId="77777777" w:rsidR="00771CF1" w:rsidRPr="00A45F58" w:rsidRDefault="00771CF1" w:rsidP="009D1F4B">
            <w:pPr>
              <w:jc w:val="center"/>
              <w:rPr>
                <w:color w:val="000000"/>
              </w:rPr>
            </w:pPr>
          </w:p>
        </w:tc>
      </w:tr>
      <w:tr w:rsidR="00771CF1" w:rsidRPr="00A45F58" w14:paraId="746B97B5" w14:textId="77777777" w:rsidTr="009D1F4B">
        <w:trPr>
          <w:trHeight w:hRule="exact" w:val="266"/>
          <w:jc w:val="center"/>
        </w:trPr>
        <w:tc>
          <w:tcPr>
            <w:tcW w:w="988" w:type="dxa"/>
            <w:vMerge/>
            <w:shd w:val="clear" w:color="auto" w:fill="auto"/>
            <w:vAlign w:val="center"/>
          </w:tcPr>
          <w:p w14:paraId="56C84B0A"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3A8F4" w14:textId="77777777" w:rsidR="00771CF1" w:rsidRPr="00A45F58" w:rsidRDefault="00771CF1">
            <w:pPr>
              <w:pStyle w:val="TAC"/>
              <w:pPrChange w:id="10283" w:author="LGEc" w:date="2025-05-09T12:55: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0AA58F2E" w14:textId="77777777" w:rsidR="00771CF1" w:rsidRPr="00F726BE" w:rsidRDefault="00771CF1">
            <w:pPr>
              <w:pStyle w:val="TAC"/>
              <w:pPrChange w:id="10284" w:author="LGEc" w:date="2025-05-09T12:55:00Z">
                <w:pPr>
                  <w:jc w:val="center"/>
                </w:pPr>
              </w:pPrChange>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C7298D4" w14:textId="77777777" w:rsidR="00771CF1" w:rsidRPr="00F726BE" w:rsidRDefault="00771CF1">
            <w:pPr>
              <w:pStyle w:val="TAC"/>
              <w:pPrChange w:id="10285" w:author="LGEc" w:date="2025-05-09T12:55: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235DAA93" w14:textId="77777777" w:rsidR="00771CF1" w:rsidRPr="00F726BE" w:rsidRDefault="00771CF1">
            <w:pPr>
              <w:pStyle w:val="TAC"/>
              <w:pPrChange w:id="10286"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B658DA9" w14:textId="77777777" w:rsidR="00771CF1" w:rsidRPr="00F726BE" w:rsidRDefault="00771CF1">
            <w:pPr>
              <w:pStyle w:val="TAC"/>
              <w:pPrChange w:id="10287" w:author="LGEc" w:date="2025-05-09T12:55:00Z">
                <w:pPr>
                  <w:jc w:val="center"/>
                </w:pPr>
              </w:pPrChange>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1F87870" w14:textId="77777777" w:rsidR="00771CF1" w:rsidRPr="00F726BE" w:rsidRDefault="00771CF1">
            <w:pPr>
              <w:pStyle w:val="TAC"/>
              <w:pPrChange w:id="10288"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4315E0C" w14:textId="77777777" w:rsidR="00771CF1" w:rsidRPr="00F726BE" w:rsidRDefault="00771CF1">
            <w:pPr>
              <w:pStyle w:val="TAC"/>
              <w:pPrChange w:id="10289"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4F1A16A" w14:textId="77777777" w:rsidR="00771CF1" w:rsidRPr="00F726BE" w:rsidRDefault="00771CF1">
            <w:pPr>
              <w:pStyle w:val="TAC"/>
              <w:pPrChange w:id="10290" w:author="LGEc" w:date="2025-05-09T12:55: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4CA3C0C" w14:textId="77777777" w:rsidR="00771CF1" w:rsidRPr="00F726BE" w:rsidRDefault="00771CF1">
            <w:pPr>
              <w:pStyle w:val="TAC"/>
              <w:pPrChange w:id="10291" w:author="LGEc" w:date="2025-05-09T12:55: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D6E5859" w14:textId="77777777" w:rsidR="00771CF1" w:rsidRPr="00F726BE" w:rsidRDefault="00771CF1">
            <w:pPr>
              <w:pStyle w:val="TAC"/>
              <w:pPrChange w:id="10292" w:author="LGEc" w:date="2025-05-09T12:55:00Z">
                <w:pPr>
                  <w:jc w:val="center"/>
                </w:pPr>
              </w:pPrChange>
            </w:pPr>
            <w:r w:rsidRPr="00100D94">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D402CD0" w14:textId="77777777" w:rsidR="00771CF1" w:rsidRPr="00F726BE" w:rsidRDefault="00771CF1">
            <w:pPr>
              <w:pStyle w:val="TAC"/>
              <w:pPrChange w:id="10293" w:author="LGEc" w:date="2025-05-09T12:55:00Z">
                <w:pPr>
                  <w:jc w:val="center"/>
                </w:pPr>
              </w:pPrChange>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20429A3" w14:textId="77777777" w:rsidR="00771CF1" w:rsidRPr="00F726BE" w:rsidRDefault="00771CF1">
            <w:pPr>
              <w:pStyle w:val="TAC"/>
              <w:pPrChange w:id="10294" w:author="LGEc" w:date="2025-05-09T12:55:00Z">
                <w:pPr>
                  <w:jc w:val="center"/>
                </w:pPr>
              </w:pPrChange>
            </w:pPr>
            <w:r w:rsidRPr="00100D94">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DEDED"/>
            <w:noWrap/>
            <w:vAlign w:val="center"/>
          </w:tcPr>
          <w:p w14:paraId="04BE38A5" w14:textId="77777777" w:rsidR="00771CF1" w:rsidRPr="00F726BE" w:rsidRDefault="00771CF1">
            <w:pPr>
              <w:pStyle w:val="TAC"/>
              <w:pPrChange w:id="10295" w:author="LGEc" w:date="2025-05-09T12:55:00Z">
                <w:pPr>
                  <w:jc w:val="center"/>
                </w:pPr>
              </w:pPrChange>
            </w:pPr>
            <w:r w:rsidRPr="00100D94">
              <w:rPr>
                <w:rFonts w:hint="eastAsia"/>
              </w:rPr>
              <w:t>8.1</w:t>
            </w:r>
          </w:p>
        </w:tc>
        <w:tc>
          <w:tcPr>
            <w:tcW w:w="723" w:type="dxa"/>
            <w:tcBorders>
              <w:top w:val="single" w:sz="4" w:space="0" w:color="auto"/>
              <w:left w:val="single" w:sz="4" w:space="0" w:color="auto"/>
              <w:bottom w:val="single" w:sz="4" w:space="0" w:color="auto"/>
              <w:right w:val="nil"/>
            </w:tcBorders>
            <w:shd w:val="clear" w:color="000000" w:fill="EDEDED"/>
            <w:noWrap/>
            <w:vAlign w:val="center"/>
          </w:tcPr>
          <w:p w14:paraId="108FD109" w14:textId="77777777" w:rsidR="00771CF1" w:rsidRPr="00F726BE" w:rsidRDefault="00771CF1">
            <w:pPr>
              <w:pStyle w:val="TAC"/>
              <w:pPrChange w:id="10296" w:author="LGEc" w:date="2025-05-09T12:55:00Z">
                <w:pPr>
                  <w:jc w:val="center"/>
                </w:pPr>
              </w:pPrChange>
            </w:pPr>
            <w:r w:rsidRPr="00100D94">
              <w:rPr>
                <w:rFonts w:hint="eastAsia"/>
              </w:rPr>
              <w:t>8.1</w:t>
            </w:r>
          </w:p>
        </w:tc>
        <w:tc>
          <w:tcPr>
            <w:tcW w:w="722" w:type="dxa"/>
            <w:tcBorders>
              <w:top w:val="nil"/>
              <w:left w:val="single" w:sz="4" w:space="0" w:color="auto"/>
              <w:bottom w:val="nil"/>
              <w:right w:val="nil"/>
            </w:tcBorders>
            <w:shd w:val="clear" w:color="auto" w:fill="auto"/>
            <w:noWrap/>
            <w:vAlign w:val="center"/>
          </w:tcPr>
          <w:p w14:paraId="7852F77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EDA9F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9D3E1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C64EE3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14CF8F" w14:textId="77777777" w:rsidR="00771CF1" w:rsidRPr="00A45F58" w:rsidRDefault="00771CF1" w:rsidP="009D1F4B">
            <w:pPr>
              <w:jc w:val="center"/>
              <w:rPr>
                <w:color w:val="000000"/>
              </w:rPr>
            </w:pPr>
          </w:p>
        </w:tc>
      </w:tr>
      <w:tr w:rsidR="00771CF1" w:rsidRPr="00A45F58" w14:paraId="5A29D7EC" w14:textId="77777777" w:rsidTr="009D1F4B">
        <w:trPr>
          <w:trHeight w:hRule="exact" w:val="266"/>
          <w:jc w:val="center"/>
        </w:trPr>
        <w:tc>
          <w:tcPr>
            <w:tcW w:w="988" w:type="dxa"/>
            <w:vMerge/>
            <w:shd w:val="clear" w:color="auto" w:fill="auto"/>
            <w:vAlign w:val="center"/>
          </w:tcPr>
          <w:p w14:paraId="5EA7F735"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3A137" w14:textId="77777777" w:rsidR="00771CF1" w:rsidRPr="00A45F58" w:rsidRDefault="00771CF1">
            <w:pPr>
              <w:pStyle w:val="TAC"/>
              <w:pPrChange w:id="10297" w:author="LGEc" w:date="2025-05-09T12:55: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80CA994" w14:textId="77777777" w:rsidR="00771CF1" w:rsidRPr="00F726BE" w:rsidRDefault="00771CF1">
            <w:pPr>
              <w:pStyle w:val="TAC"/>
              <w:pPrChange w:id="10298" w:author="LGEc" w:date="2025-05-09T12:55:00Z">
                <w:pPr>
                  <w:jc w:val="center"/>
                </w:pPr>
              </w:pPrChange>
            </w:pPr>
            <w:r w:rsidRPr="00100D94">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8D24A24" w14:textId="77777777" w:rsidR="00771CF1" w:rsidRPr="00F726BE" w:rsidRDefault="00771CF1">
            <w:pPr>
              <w:pStyle w:val="TAC"/>
              <w:pPrChange w:id="10299" w:author="LGEc" w:date="2025-05-09T12:55:00Z">
                <w:pPr>
                  <w:jc w:val="center"/>
                </w:pPr>
              </w:pPrChange>
            </w:pPr>
            <w:r w:rsidRPr="00100D94">
              <w:rPr>
                <w:rFonts w:hint="eastAsia"/>
              </w:rPr>
              <w:t>14.2</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6730379" w14:textId="77777777" w:rsidR="00771CF1" w:rsidRPr="00F726BE" w:rsidRDefault="00771CF1">
            <w:pPr>
              <w:pStyle w:val="TAC"/>
              <w:pPrChange w:id="10300"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558FBDF" w14:textId="77777777" w:rsidR="00771CF1" w:rsidRPr="00F726BE" w:rsidRDefault="00771CF1">
            <w:pPr>
              <w:pStyle w:val="TAC"/>
              <w:pPrChange w:id="10301" w:author="LGEc" w:date="2025-05-09T12:55:00Z">
                <w:pPr>
                  <w:jc w:val="center"/>
                </w:pPr>
              </w:pPrChange>
            </w:pPr>
            <w:r w:rsidRPr="00100D94">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1C3555B" w14:textId="77777777" w:rsidR="00771CF1" w:rsidRPr="00F726BE" w:rsidRDefault="00771CF1">
            <w:pPr>
              <w:pStyle w:val="TAC"/>
              <w:pPrChange w:id="10302"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AE5880" w14:textId="77777777" w:rsidR="00771CF1" w:rsidRPr="00F726BE" w:rsidRDefault="00771CF1">
            <w:pPr>
              <w:pStyle w:val="TAC"/>
              <w:pPrChange w:id="10303"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4861B8A" w14:textId="77777777" w:rsidR="00771CF1" w:rsidRPr="00F726BE" w:rsidRDefault="00771CF1">
            <w:pPr>
              <w:pStyle w:val="TAC"/>
              <w:pPrChange w:id="10304"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7DB4C7B" w14:textId="77777777" w:rsidR="00771CF1" w:rsidRPr="00F726BE" w:rsidRDefault="00771CF1">
            <w:pPr>
              <w:pStyle w:val="TAC"/>
              <w:pPrChange w:id="10305" w:author="LGEc" w:date="2025-05-09T12:55: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311F23C" w14:textId="77777777" w:rsidR="00771CF1" w:rsidRPr="00F726BE" w:rsidRDefault="00771CF1">
            <w:pPr>
              <w:pStyle w:val="TAC"/>
              <w:pPrChange w:id="10306"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286C2B0" w14:textId="77777777" w:rsidR="00771CF1" w:rsidRPr="00F726BE" w:rsidRDefault="00771CF1">
            <w:pPr>
              <w:pStyle w:val="TAC"/>
              <w:pPrChange w:id="10307" w:author="LGEc" w:date="2025-05-09T12:55: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6E79A14" w14:textId="77777777" w:rsidR="00771CF1" w:rsidRPr="00F726BE" w:rsidRDefault="00771CF1">
            <w:pPr>
              <w:pStyle w:val="TAC"/>
              <w:pPrChange w:id="10308"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E0EB753" w14:textId="77777777" w:rsidR="00771CF1" w:rsidRPr="00F726BE" w:rsidRDefault="00771CF1">
            <w:pPr>
              <w:pStyle w:val="TAC"/>
              <w:pPrChange w:id="10309"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4C4C4"/>
            <w:noWrap/>
            <w:vAlign w:val="center"/>
          </w:tcPr>
          <w:p w14:paraId="359BBEA0" w14:textId="77777777" w:rsidR="00771CF1" w:rsidRPr="00F726BE" w:rsidRDefault="00771CF1">
            <w:pPr>
              <w:pStyle w:val="TAC"/>
              <w:pPrChange w:id="10310" w:author="LGEc" w:date="2025-05-09T12:55:00Z">
                <w:pPr>
                  <w:jc w:val="center"/>
                </w:pPr>
              </w:pPrChange>
            </w:pPr>
            <w:r w:rsidRPr="00100D94">
              <w:rPr>
                <w:rFonts w:hint="eastAsia"/>
              </w:rPr>
              <w:t>13.3</w:t>
            </w:r>
          </w:p>
        </w:tc>
        <w:tc>
          <w:tcPr>
            <w:tcW w:w="722" w:type="dxa"/>
            <w:tcBorders>
              <w:top w:val="nil"/>
              <w:left w:val="single" w:sz="4" w:space="0" w:color="auto"/>
              <w:bottom w:val="nil"/>
              <w:right w:val="nil"/>
            </w:tcBorders>
            <w:shd w:val="clear" w:color="auto" w:fill="auto"/>
            <w:noWrap/>
            <w:vAlign w:val="center"/>
          </w:tcPr>
          <w:p w14:paraId="32ECC0F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FB2959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21E35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C1AD1B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EBA51B" w14:textId="77777777" w:rsidR="00771CF1" w:rsidRPr="00A45F58" w:rsidRDefault="00771CF1" w:rsidP="009D1F4B">
            <w:pPr>
              <w:jc w:val="center"/>
              <w:rPr>
                <w:color w:val="000000"/>
              </w:rPr>
            </w:pPr>
          </w:p>
        </w:tc>
      </w:tr>
      <w:tr w:rsidR="00771CF1" w:rsidRPr="00A45F58" w14:paraId="41FCDF01" w14:textId="77777777" w:rsidTr="009D1F4B">
        <w:trPr>
          <w:trHeight w:hRule="exact" w:val="266"/>
          <w:jc w:val="center"/>
        </w:trPr>
        <w:tc>
          <w:tcPr>
            <w:tcW w:w="988" w:type="dxa"/>
            <w:vMerge w:val="restart"/>
            <w:shd w:val="clear" w:color="auto" w:fill="auto"/>
            <w:vAlign w:val="center"/>
          </w:tcPr>
          <w:p w14:paraId="124D4DC8" w14:textId="77777777" w:rsidR="00771CF1" w:rsidRPr="00A45F58" w:rsidRDefault="00771CF1" w:rsidP="009D1F4B">
            <w:pPr>
              <w:rPr>
                <w:color w:val="000000"/>
              </w:rPr>
            </w:pPr>
            <w:r w:rsidRPr="00EC00D5">
              <w:rPr>
                <w:rStyle w:val="TACCar"/>
                <w:rFonts w:eastAsia="바탕"/>
                <w:rPrChange w:id="10311" w:author="LGEc" w:date="2025-05-09T12:56:00Z">
                  <w:rPr>
                    <w:color w:val="000000"/>
                  </w:rPr>
                </w:rPrChange>
              </w:rPr>
              <w:t>'10MHz+G40MHz+2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DAB5A" w14:textId="77777777" w:rsidR="00771CF1" w:rsidRPr="00A45F58" w:rsidRDefault="00771CF1">
            <w:pPr>
              <w:pStyle w:val="TAH"/>
              <w:pPrChange w:id="10312"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393704A" w14:textId="77777777" w:rsidR="00771CF1" w:rsidRPr="00F726BE" w:rsidRDefault="00771CF1">
            <w:pPr>
              <w:pStyle w:val="TAH"/>
              <w:pPrChange w:id="10313" w:author="LGEc" w:date="2025-05-09T15:39:00Z">
                <w:pPr>
                  <w:jc w:val="center"/>
                </w:pPr>
              </w:pPrChange>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47A37F" w14:textId="77777777" w:rsidR="00771CF1" w:rsidRPr="00F726BE" w:rsidRDefault="00771CF1">
            <w:pPr>
              <w:pStyle w:val="TAH"/>
              <w:pPrChange w:id="10314" w:author="LGEc" w:date="2025-05-09T15:39:00Z">
                <w:pPr>
                  <w:jc w:val="center"/>
                </w:pPr>
              </w:pPrChange>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580617" w14:textId="77777777" w:rsidR="00771CF1" w:rsidRPr="00F726BE" w:rsidRDefault="00771CF1">
            <w:pPr>
              <w:pStyle w:val="TAH"/>
              <w:pPrChange w:id="10315" w:author="LGEc" w:date="2025-05-09T15:39:00Z">
                <w:pPr>
                  <w:jc w:val="center"/>
                </w:pPr>
              </w:pPrChange>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EA114" w14:textId="77777777" w:rsidR="00771CF1" w:rsidRPr="00F726BE" w:rsidRDefault="00771CF1">
            <w:pPr>
              <w:pStyle w:val="TAH"/>
              <w:pPrChange w:id="10316" w:author="LGEc" w:date="2025-05-09T15:39:00Z">
                <w:pPr>
                  <w:jc w:val="center"/>
                </w:pPr>
              </w:pPrChange>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A67EB8" w14:textId="77777777" w:rsidR="00771CF1" w:rsidRPr="00F726BE" w:rsidRDefault="00771CF1">
            <w:pPr>
              <w:pStyle w:val="TAH"/>
              <w:pPrChange w:id="10317" w:author="LGEc" w:date="2025-05-09T15:39:00Z">
                <w:pPr>
                  <w:jc w:val="center"/>
                </w:pPr>
              </w:pPrChange>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581576" w14:textId="77777777" w:rsidR="00771CF1" w:rsidRPr="00F726BE" w:rsidRDefault="00771CF1">
            <w:pPr>
              <w:pStyle w:val="TAH"/>
              <w:pPrChange w:id="10318" w:author="LGEc" w:date="2025-05-09T15:39:00Z">
                <w:pPr>
                  <w:jc w:val="center"/>
                </w:pPr>
              </w:pPrChange>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C27B0" w14:textId="77777777" w:rsidR="00771CF1" w:rsidRPr="00F726BE" w:rsidRDefault="00771CF1">
            <w:pPr>
              <w:pStyle w:val="TAH"/>
              <w:pPrChange w:id="10319" w:author="LGEc" w:date="2025-05-09T15:39:00Z">
                <w:pPr>
                  <w:jc w:val="center"/>
                </w:pPr>
              </w:pPrChange>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B39EB" w14:textId="77777777" w:rsidR="00771CF1" w:rsidRPr="00F726BE" w:rsidRDefault="00771CF1">
            <w:pPr>
              <w:pStyle w:val="TAH"/>
              <w:pPrChange w:id="10320" w:author="LGEc" w:date="2025-05-09T15:39:00Z">
                <w:pPr>
                  <w:jc w:val="center"/>
                </w:pPr>
              </w:pPrChange>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9C1F1" w14:textId="77777777" w:rsidR="00771CF1" w:rsidRPr="00F726BE" w:rsidRDefault="00771CF1">
            <w:pPr>
              <w:pStyle w:val="TAH"/>
              <w:pPrChange w:id="10321" w:author="LGEc" w:date="2025-05-09T15:39:00Z">
                <w:pPr>
                  <w:jc w:val="center"/>
                </w:pPr>
              </w:pPrChange>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11FEA9" w14:textId="77777777" w:rsidR="00771CF1" w:rsidRPr="00F726BE" w:rsidRDefault="00771CF1">
            <w:pPr>
              <w:pStyle w:val="TAH"/>
              <w:pPrChange w:id="10322" w:author="LGEc" w:date="2025-05-09T15:39:00Z">
                <w:pPr>
                  <w:jc w:val="center"/>
                </w:pPr>
              </w:pPrChange>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637781" w14:textId="77777777" w:rsidR="00771CF1" w:rsidRPr="00F726BE" w:rsidRDefault="00771CF1">
            <w:pPr>
              <w:pStyle w:val="TAH"/>
              <w:pPrChange w:id="10323" w:author="LGEc" w:date="2025-05-09T15:39:00Z">
                <w:pPr>
                  <w:jc w:val="center"/>
                </w:pPr>
              </w:pPrChange>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C6F1A" w14:textId="77777777" w:rsidR="00771CF1" w:rsidRPr="00F726BE" w:rsidRDefault="00771CF1">
            <w:pPr>
              <w:pStyle w:val="TAH"/>
              <w:pPrChange w:id="10324" w:author="LGEc" w:date="2025-05-09T15:39:00Z">
                <w:pPr>
                  <w:jc w:val="center"/>
                </w:pPr>
              </w:pPrChange>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6EE6C0" w14:textId="77777777" w:rsidR="00771CF1" w:rsidRPr="00F726BE" w:rsidRDefault="00771CF1">
            <w:pPr>
              <w:pStyle w:val="TAH"/>
              <w:pPrChange w:id="10325" w:author="LGEc" w:date="2025-05-09T15:39:00Z">
                <w:pPr>
                  <w:jc w:val="center"/>
                </w:pPr>
              </w:pPrChange>
            </w:pPr>
            <w:r w:rsidRPr="00F726BE">
              <w:t>#70</w:t>
            </w:r>
          </w:p>
        </w:tc>
        <w:tc>
          <w:tcPr>
            <w:tcW w:w="722" w:type="dxa"/>
            <w:tcBorders>
              <w:top w:val="nil"/>
              <w:left w:val="single" w:sz="4" w:space="0" w:color="auto"/>
              <w:bottom w:val="nil"/>
              <w:right w:val="nil"/>
            </w:tcBorders>
            <w:shd w:val="clear" w:color="auto" w:fill="auto"/>
            <w:noWrap/>
            <w:vAlign w:val="center"/>
          </w:tcPr>
          <w:p w14:paraId="6997375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327A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9D791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3B3BC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71F626" w14:textId="77777777" w:rsidR="00771CF1" w:rsidRPr="00A45F58" w:rsidRDefault="00771CF1" w:rsidP="009D1F4B">
            <w:pPr>
              <w:jc w:val="center"/>
              <w:rPr>
                <w:color w:val="000000"/>
              </w:rPr>
            </w:pPr>
          </w:p>
        </w:tc>
      </w:tr>
      <w:tr w:rsidR="00771CF1" w:rsidRPr="00A45F58" w14:paraId="54984BD1" w14:textId="77777777" w:rsidTr="009D1F4B">
        <w:trPr>
          <w:trHeight w:hRule="exact" w:val="266"/>
          <w:jc w:val="center"/>
        </w:trPr>
        <w:tc>
          <w:tcPr>
            <w:tcW w:w="988" w:type="dxa"/>
            <w:vMerge/>
            <w:shd w:val="clear" w:color="auto" w:fill="auto"/>
            <w:vAlign w:val="center"/>
          </w:tcPr>
          <w:p w14:paraId="1D0402FB"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F313F3" w14:textId="77777777" w:rsidR="00771CF1" w:rsidRPr="00A45F58" w:rsidRDefault="00771CF1">
            <w:pPr>
              <w:pStyle w:val="TAC"/>
              <w:pPrChange w:id="10326" w:author="LGEc" w:date="2025-05-09T12:55: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31513708" w14:textId="77777777" w:rsidR="00771CF1" w:rsidRPr="00F726BE" w:rsidRDefault="00771CF1">
            <w:pPr>
              <w:pStyle w:val="TAC"/>
              <w:pPrChange w:id="10327"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3B8FB03" w14:textId="77777777" w:rsidR="00771CF1" w:rsidRPr="00F726BE" w:rsidRDefault="00771CF1">
            <w:pPr>
              <w:pStyle w:val="TAC"/>
              <w:pPrChange w:id="10328" w:author="LGEc" w:date="2025-05-09T12:55: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A82520B" w14:textId="77777777" w:rsidR="00771CF1" w:rsidRPr="00F726BE" w:rsidRDefault="00771CF1">
            <w:pPr>
              <w:pStyle w:val="TAC"/>
              <w:pPrChange w:id="10329" w:author="LGEc" w:date="2025-05-09T12:55: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492536D" w14:textId="77777777" w:rsidR="00771CF1" w:rsidRPr="00F726BE" w:rsidRDefault="00771CF1">
            <w:pPr>
              <w:pStyle w:val="TAC"/>
              <w:pPrChange w:id="10330" w:author="LGEc" w:date="2025-05-09T12:55:00Z">
                <w:pPr>
                  <w:jc w:val="center"/>
                </w:pPr>
              </w:pPrChange>
            </w:pPr>
            <w:r w:rsidRPr="00100D94">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C9757DC" w14:textId="77777777" w:rsidR="00771CF1" w:rsidRPr="00F726BE" w:rsidRDefault="00771CF1">
            <w:pPr>
              <w:pStyle w:val="TAC"/>
              <w:pPrChange w:id="10331"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51275E8" w14:textId="77777777" w:rsidR="00771CF1" w:rsidRPr="00F726BE" w:rsidRDefault="00771CF1">
            <w:pPr>
              <w:pStyle w:val="TAC"/>
              <w:pPrChange w:id="10332"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041F6CF" w14:textId="77777777" w:rsidR="00771CF1" w:rsidRPr="00F726BE" w:rsidRDefault="00771CF1">
            <w:pPr>
              <w:pStyle w:val="TAC"/>
              <w:pPrChange w:id="10333"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DA63F82" w14:textId="77777777" w:rsidR="00771CF1" w:rsidRPr="00F726BE" w:rsidRDefault="00771CF1">
            <w:pPr>
              <w:pStyle w:val="TAC"/>
              <w:pPrChange w:id="10334"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DDF560A" w14:textId="77777777" w:rsidR="00771CF1" w:rsidRPr="00F726BE" w:rsidRDefault="00771CF1">
            <w:pPr>
              <w:pStyle w:val="TAC"/>
              <w:pPrChange w:id="10335"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BF48232" w14:textId="77777777" w:rsidR="00771CF1" w:rsidRPr="00F726BE" w:rsidRDefault="00771CF1">
            <w:pPr>
              <w:pStyle w:val="TAC"/>
              <w:pPrChange w:id="10336" w:author="LGEc" w:date="2025-05-09T12:55:00Z">
                <w:pPr>
                  <w:jc w:val="center"/>
                </w:pPr>
              </w:pPrChange>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E33735C" w14:textId="77777777" w:rsidR="00771CF1" w:rsidRPr="00F726BE" w:rsidRDefault="00771CF1">
            <w:pPr>
              <w:pStyle w:val="TAC"/>
              <w:pPrChange w:id="10337"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6DD56ED" w14:textId="77777777" w:rsidR="00771CF1" w:rsidRPr="00F726BE" w:rsidRDefault="00771CF1">
            <w:pPr>
              <w:pStyle w:val="TAC"/>
              <w:pPrChange w:id="10338"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545CBF60" w14:textId="77777777" w:rsidR="00771CF1" w:rsidRPr="00F726BE" w:rsidRDefault="00771CF1">
            <w:pPr>
              <w:pStyle w:val="TAC"/>
              <w:pPrChange w:id="10339" w:author="LGEc" w:date="2025-05-09T12:55: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0526BAB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9D4D29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49FF73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DB1B2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AE30F1" w14:textId="77777777" w:rsidR="00771CF1" w:rsidRPr="00A45F58" w:rsidRDefault="00771CF1" w:rsidP="009D1F4B">
            <w:pPr>
              <w:jc w:val="center"/>
              <w:rPr>
                <w:color w:val="000000"/>
              </w:rPr>
            </w:pPr>
          </w:p>
        </w:tc>
      </w:tr>
      <w:tr w:rsidR="00771CF1" w:rsidRPr="00A45F58" w14:paraId="6B53E3BB" w14:textId="77777777" w:rsidTr="009D1F4B">
        <w:trPr>
          <w:trHeight w:hRule="exact" w:val="266"/>
          <w:jc w:val="center"/>
        </w:trPr>
        <w:tc>
          <w:tcPr>
            <w:tcW w:w="988" w:type="dxa"/>
            <w:vMerge/>
            <w:shd w:val="clear" w:color="auto" w:fill="auto"/>
            <w:vAlign w:val="center"/>
          </w:tcPr>
          <w:p w14:paraId="71A16897"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656A0" w14:textId="77777777" w:rsidR="00771CF1" w:rsidRPr="00A45F58" w:rsidRDefault="00771CF1">
            <w:pPr>
              <w:pStyle w:val="TAC"/>
              <w:pPrChange w:id="10340" w:author="LGEc" w:date="2025-05-09T12:55: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7A61603" w14:textId="77777777" w:rsidR="00771CF1" w:rsidRPr="00F726BE" w:rsidRDefault="00771CF1">
            <w:pPr>
              <w:pStyle w:val="TAC"/>
              <w:pPrChange w:id="10341"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9A73B6A" w14:textId="77777777" w:rsidR="00771CF1" w:rsidRPr="00F726BE" w:rsidRDefault="00771CF1">
            <w:pPr>
              <w:pStyle w:val="TAC"/>
              <w:pPrChange w:id="10342" w:author="LGEc" w:date="2025-05-09T12:55: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1F9F58E8" w14:textId="77777777" w:rsidR="00771CF1" w:rsidRPr="00F726BE" w:rsidRDefault="00771CF1">
            <w:pPr>
              <w:pStyle w:val="TAC"/>
              <w:pPrChange w:id="10343" w:author="LGEc" w:date="2025-05-09T12:55:00Z">
                <w:pPr>
                  <w:jc w:val="center"/>
                </w:pPr>
              </w:pPrChange>
            </w:pPr>
            <w:r w:rsidRPr="00100D94">
              <w:rPr>
                <w:rFonts w:hint="eastAsia"/>
              </w:rPr>
              <w:t>16.1</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F227873" w14:textId="77777777" w:rsidR="00771CF1" w:rsidRPr="00F726BE" w:rsidRDefault="00771CF1">
            <w:pPr>
              <w:pStyle w:val="TAC"/>
              <w:pPrChange w:id="10344" w:author="LGEc" w:date="2025-05-09T12:55:00Z">
                <w:pPr>
                  <w:jc w:val="center"/>
                </w:pPr>
              </w:pPrChange>
            </w:pPr>
            <w:r w:rsidRPr="00100D94">
              <w:rPr>
                <w:rFonts w:hint="eastAsia"/>
              </w:rPr>
              <w:t>16.5</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873A826" w14:textId="77777777" w:rsidR="00771CF1" w:rsidRPr="00F726BE" w:rsidRDefault="00771CF1">
            <w:pPr>
              <w:pStyle w:val="TAC"/>
              <w:pPrChange w:id="10345"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8068182" w14:textId="77777777" w:rsidR="00771CF1" w:rsidRPr="00F726BE" w:rsidRDefault="00771CF1">
            <w:pPr>
              <w:pStyle w:val="TAC"/>
              <w:pPrChange w:id="10346" w:author="LGEc" w:date="2025-05-09T12:55: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CA351E9" w14:textId="77777777" w:rsidR="00771CF1" w:rsidRPr="00F726BE" w:rsidRDefault="00771CF1">
            <w:pPr>
              <w:pStyle w:val="TAC"/>
              <w:pPrChange w:id="10347"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08A30E3" w14:textId="77777777" w:rsidR="00771CF1" w:rsidRPr="00F726BE" w:rsidRDefault="00771CF1">
            <w:pPr>
              <w:pStyle w:val="TAC"/>
              <w:pPrChange w:id="10348" w:author="LGEc" w:date="2025-05-09T12:55: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8234C1" w14:textId="77777777" w:rsidR="00771CF1" w:rsidRPr="00F726BE" w:rsidRDefault="00771CF1">
            <w:pPr>
              <w:pStyle w:val="TAC"/>
              <w:pPrChange w:id="10349" w:author="LGEc" w:date="2025-05-09T12:55: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E2EA41C" w14:textId="77777777" w:rsidR="00771CF1" w:rsidRPr="00F726BE" w:rsidRDefault="00771CF1">
            <w:pPr>
              <w:pStyle w:val="TAC"/>
              <w:pPrChange w:id="10350" w:author="LGEc" w:date="2025-05-09T12:55:00Z">
                <w:pPr>
                  <w:jc w:val="center"/>
                </w:pPr>
              </w:pPrChange>
            </w:pPr>
            <w:r w:rsidRPr="00100D94">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E5A9167" w14:textId="77777777" w:rsidR="00771CF1" w:rsidRPr="00F726BE" w:rsidRDefault="00771CF1">
            <w:pPr>
              <w:pStyle w:val="TAC"/>
              <w:pPrChange w:id="10351"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388DDFC" w14:textId="77777777" w:rsidR="00771CF1" w:rsidRPr="00F726BE" w:rsidRDefault="00771CF1">
            <w:pPr>
              <w:pStyle w:val="TAC"/>
              <w:pPrChange w:id="10352" w:author="LGEc" w:date="2025-05-09T12:55: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04B8BD8E" w14:textId="77777777" w:rsidR="00771CF1" w:rsidRPr="00F726BE" w:rsidRDefault="00771CF1">
            <w:pPr>
              <w:pStyle w:val="TAC"/>
              <w:pPrChange w:id="10353" w:author="LGEc" w:date="2025-05-09T12:55: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3E4C9C1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0E193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3E9550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6FBA6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4F82A6" w14:textId="77777777" w:rsidR="00771CF1" w:rsidRPr="00A45F58" w:rsidRDefault="00771CF1" w:rsidP="009D1F4B">
            <w:pPr>
              <w:jc w:val="center"/>
              <w:rPr>
                <w:color w:val="000000"/>
              </w:rPr>
            </w:pPr>
          </w:p>
        </w:tc>
      </w:tr>
      <w:tr w:rsidR="00771CF1" w:rsidRPr="00A45F58" w14:paraId="50360E67" w14:textId="77777777" w:rsidTr="009D1F4B">
        <w:trPr>
          <w:trHeight w:hRule="exact" w:val="266"/>
          <w:jc w:val="center"/>
        </w:trPr>
        <w:tc>
          <w:tcPr>
            <w:tcW w:w="988" w:type="dxa"/>
            <w:vMerge/>
            <w:shd w:val="clear" w:color="auto" w:fill="auto"/>
            <w:vAlign w:val="center"/>
          </w:tcPr>
          <w:p w14:paraId="0C547D7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CF8F2" w14:textId="77777777" w:rsidR="00771CF1" w:rsidRPr="00A45F58" w:rsidRDefault="00771CF1">
            <w:pPr>
              <w:pStyle w:val="TAC"/>
              <w:pPrChange w:id="10354"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29C72BCA" w14:textId="77777777" w:rsidR="00771CF1" w:rsidRPr="00F726BE" w:rsidRDefault="00771CF1">
            <w:pPr>
              <w:pStyle w:val="TAC"/>
              <w:pPrChange w:id="10355" w:author="LGEc" w:date="2025-05-09T12:56: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8E7AFFC" w14:textId="77777777" w:rsidR="00771CF1" w:rsidRPr="00F726BE" w:rsidRDefault="00771CF1">
            <w:pPr>
              <w:pStyle w:val="TAC"/>
              <w:pPrChange w:id="10356" w:author="LGEc" w:date="2025-05-09T12:56:00Z">
                <w:pPr>
                  <w:jc w:val="center"/>
                </w:pPr>
              </w:pPrChange>
            </w:pPr>
            <w:r w:rsidRPr="00100D94">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B573AF3" w14:textId="77777777" w:rsidR="00771CF1" w:rsidRPr="00F726BE" w:rsidRDefault="00771CF1">
            <w:pPr>
              <w:pStyle w:val="TAC"/>
              <w:pPrChange w:id="10357" w:author="LGEc" w:date="2025-05-09T12:56: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C7D6566" w14:textId="77777777" w:rsidR="00771CF1" w:rsidRPr="00F726BE" w:rsidRDefault="00771CF1">
            <w:pPr>
              <w:pStyle w:val="TAC"/>
              <w:pPrChange w:id="10358" w:author="LGEc" w:date="2025-05-09T12:56:00Z">
                <w:pPr>
                  <w:jc w:val="center"/>
                </w:pPr>
              </w:pPrChange>
            </w:pPr>
            <w:r w:rsidRPr="00100D94">
              <w:rPr>
                <w:rFonts w:hint="eastAsia"/>
              </w:rPr>
              <w:t>16.1</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1A7F431" w14:textId="77777777" w:rsidR="00771CF1" w:rsidRPr="00F726BE" w:rsidRDefault="00771CF1">
            <w:pPr>
              <w:pStyle w:val="TAC"/>
              <w:pPrChange w:id="10359" w:author="LGEc" w:date="2025-05-09T12:56: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34FB246" w14:textId="77777777" w:rsidR="00771CF1" w:rsidRPr="00F726BE" w:rsidRDefault="00771CF1">
            <w:pPr>
              <w:pStyle w:val="TAC"/>
              <w:pPrChange w:id="10360" w:author="LGEc" w:date="2025-05-09T12:56: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377034A" w14:textId="77777777" w:rsidR="00771CF1" w:rsidRPr="00F726BE" w:rsidRDefault="00771CF1">
            <w:pPr>
              <w:pStyle w:val="TAC"/>
              <w:pPrChange w:id="10361" w:author="LGEc" w:date="2025-05-09T12:56: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7C6223F" w14:textId="77777777" w:rsidR="00771CF1" w:rsidRPr="00F726BE" w:rsidRDefault="00771CF1">
            <w:pPr>
              <w:pStyle w:val="TAC"/>
              <w:pPrChange w:id="10362" w:author="LGEc" w:date="2025-05-09T12:56: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71CA819" w14:textId="77777777" w:rsidR="00771CF1" w:rsidRPr="00F726BE" w:rsidRDefault="00771CF1">
            <w:pPr>
              <w:pStyle w:val="TAC"/>
              <w:pPrChange w:id="10363" w:author="LGEc" w:date="2025-05-09T12:56:00Z">
                <w:pPr>
                  <w:jc w:val="center"/>
                </w:pPr>
              </w:pPrChange>
            </w:pPr>
            <w:r w:rsidRPr="00100D94">
              <w:rPr>
                <w:rFonts w:hint="eastAsia"/>
              </w:rPr>
              <w:t>13.8</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699F6C" w14:textId="77777777" w:rsidR="00771CF1" w:rsidRPr="00F726BE" w:rsidRDefault="00771CF1">
            <w:pPr>
              <w:pStyle w:val="TAC"/>
              <w:pPrChange w:id="10364" w:author="LGEc" w:date="2025-05-09T12:56: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C15D1FF" w14:textId="77777777" w:rsidR="00771CF1" w:rsidRPr="00F726BE" w:rsidRDefault="00771CF1">
            <w:pPr>
              <w:pStyle w:val="TAC"/>
              <w:pPrChange w:id="10365"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C25DC5B" w14:textId="77777777" w:rsidR="00771CF1" w:rsidRPr="00F726BE" w:rsidRDefault="00771CF1">
            <w:pPr>
              <w:pStyle w:val="TAC"/>
              <w:pPrChange w:id="10366"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33837C28" w14:textId="77777777" w:rsidR="00771CF1" w:rsidRPr="00F726BE" w:rsidRDefault="00771CF1">
            <w:pPr>
              <w:pStyle w:val="TAC"/>
              <w:pPrChange w:id="10367" w:author="LGEc" w:date="2025-05-09T12:56: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563ECFF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BE055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E07C3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09B24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0A24E3" w14:textId="77777777" w:rsidR="00771CF1" w:rsidRPr="00A45F58" w:rsidRDefault="00771CF1" w:rsidP="009D1F4B">
            <w:pPr>
              <w:jc w:val="center"/>
              <w:rPr>
                <w:color w:val="000000"/>
              </w:rPr>
            </w:pPr>
          </w:p>
        </w:tc>
      </w:tr>
      <w:tr w:rsidR="00771CF1" w:rsidRPr="00A45F58" w14:paraId="59C89BE6" w14:textId="77777777" w:rsidTr="009D1F4B">
        <w:trPr>
          <w:trHeight w:hRule="exact" w:val="266"/>
          <w:jc w:val="center"/>
        </w:trPr>
        <w:tc>
          <w:tcPr>
            <w:tcW w:w="988" w:type="dxa"/>
            <w:vMerge/>
            <w:shd w:val="clear" w:color="auto" w:fill="auto"/>
            <w:vAlign w:val="center"/>
          </w:tcPr>
          <w:p w14:paraId="44D35BA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03EDA" w14:textId="77777777" w:rsidR="00771CF1" w:rsidRPr="00A45F58" w:rsidRDefault="00771CF1">
            <w:pPr>
              <w:pStyle w:val="TAC"/>
              <w:pPrChange w:id="10368"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AAAAA"/>
            <w:noWrap/>
            <w:vAlign w:val="center"/>
          </w:tcPr>
          <w:p w14:paraId="1C2836F2" w14:textId="77777777" w:rsidR="00771CF1" w:rsidRPr="00F726BE" w:rsidRDefault="00771CF1">
            <w:pPr>
              <w:pStyle w:val="TAC"/>
              <w:pPrChange w:id="10369" w:author="LGEc" w:date="2025-05-09T12:56: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DD09E3B" w14:textId="77777777" w:rsidR="00771CF1" w:rsidRPr="00F726BE" w:rsidRDefault="00771CF1">
            <w:pPr>
              <w:pStyle w:val="TAC"/>
              <w:pPrChange w:id="10370" w:author="LGEc" w:date="2025-05-09T12:56:00Z">
                <w:pPr>
                  <w:jc w:val="center"/>
                </w:pPr>
              </w:pPrChange>
            </w:pPr>
            <w:r w:rsidRPr="00100D94">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7531FBD" w14:textId="77777777" w:rsidR="00771CF1" w:rsidRPr="00F726BE" w:rsidRDefault="00771CF1">
            <w:pPr>
              <w:pStyle w:val="TAC"/>
              <w:pPrChange w:id="10371" w:author="LGEc" w:date="2025-05-09T12:56:00Z">
                <w:pPr>
                  <w:jc w:val="center"/>
                </w:pPr>
              </w:pPrChange>
            </w:pPr>
            <w:r w:rsidRPr="00100D94">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AF57B7D" w14:textId="77777777" w:rsidR="00771CF1" w:rsidRPr="00F726BE" w:rsidRDefault="00771CF1">
            <w:pPr>
              <w:pStyle w:val="TAC"/>
              <w:pPrChange w:id="10372" w:author="LGEc" w:date="2025-05-09T12:56:00Z">
                <w:pPr>
                  <w:jc w:val="center"/>
                </w:pPr>
              </w:pPrChange>
            </w:pPr>
            <w:r w:rsidRPr="00100D94">
              <w:rPr>
                <w:rFonts w:hint="eastAsia"/>
              </w:rPr>
              <w:t>16.0</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68F3E7B" w14:textId="77777777" w:rsidR="00771CF1" w:rsidRPr="00F726BE" w:rsidRDefault="00771CF1">
            <w:pPr>
              <w:pStyle w:val="TAC"/>
              <w:pPrChange w:id="10373" w:author="LGEc" w:date="2025-05-09T12:56: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05CC6E1" w14:textId="77777777" w:rsidR="00771CF1" w:rsidRPr="00F726BE" w:rsidRDefault="00771CF1">
            <w:pPr>
              <w:pStyle w:val="TAC"/>
              <w:pPrChange w:id="10374" w:author="LGEc" w:date="2025-05-09T12:56:00Z">
                <w:pPr>
                  <w:jc w:val="center"/>
                </w:pPr>
              </w:pPrChange>
            </w:pPr>
            <w:r w:rsidRPr="00100D94">
              <w:rPr>
                <w:rFonts w:hint="eastAsia"/>
              </w:rPr>
              <w:t>15.6</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246898A" w14:textId="77777777" w:rsidR="00771CF1" w:rsidRPr="00F726BE" w:rsidRDefault="00771CF1">
            <w:pPr>
              <w:pStyle w:val="TAC"/>
              <w:pPrChange w:id="10375" w:author="LGEc" w:date="2025-05-09T12:56: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717713D" w14:textId="77777777" w:rsidR="00771CF1" w:rsidRPr="00F726BE" w:rsidRDefault="00771CF1">
            <w:pPr>
              <w:pStyle w:val="TAC"/>
              <w:pPrChange w:id="10376" w:author="LGEc" w:date="2025-05-09T12:56:00Z">
                <w:pPr>
                  <w:jc w:val="center"/>
                </w:pPr>
              </w:pPrChange>
            </w:pPr>
            <w:r w:rsidRPr="00100D94">
              <w:rPr>
                <w:rFonts w:hint="eastAsia"/>
              </w:rPr>
              <w:t>14.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95FFF88" w14:textId="77777777" w:rsidR="00771CF1" w:rsidRPr="00F726BE" w:rsidRDefault="00771CF1">
            <w:pPr>
              <w:pStyle w:val="TAC"/>
              <w:pPrChange w:id="10377" w:author="LGEc" w:date="2025-05-09T12:56: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2DB0476" w14:textId="77777777" w:rsidR="00771CF1" w:rsidRPr="00F726BE" w:rsidRDefault="00771CF1">
            <w:pPr>
              <w:pStyle w:val="TAC"/>
              <w:pPrChange w:id="10378" w:author="LGEc" w:date="2025-05-09T12:56: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746E69A" w14:textId="77777777" w:rsidR="00771CF1" w:rsidRPr="00F726BE" w:rsidRDefault="00771CF1">
            <w:pPr>
              <w:pStyle w:val="TAC"/>
              <w:pPrChange w:id="10379"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6098395" w14:textId="77777777" w:rsidR="00771CF1" w:rsidRPr="00F726BE" w:rsidRDefault="00771CF1">
            <w:pPr>
              <w:pStyle w:val="TAC"/>
              <w:pPrChange w:id="10380"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nil"/>
            </w:tcBorders>
            <w:shd w:val="clear" w:color="000000" w:fill="BDBDBD"/>
            <w:noWrap/>
            <w:vAlign w:val="center"/>
          </w:tcPr>
          <w:p w14:paraId="3609923E" w14:textId="77777777" w:rsidR="00771CF1" w:rsidRPr="00F726BE" w:rsidRDefault="00771CF1">
            <w:pPr>
              <w:pStyle w:val="TAC"/>
              <w:pPrChange w:id="10381" w:author="LGEc" w:date="2025-05-09T12:56:00Z">
                <w:pPr>
                  <w:jc w:val="center"/>
                </w:pPr>
              </w:pPrChange>
            </w:pPr>
            <w:r w:rsidRPr="00100D94">
              <w:rPr>
                <w:rFonts w:hint="eastAsia"/>
              </w:rPr>
              <w:t>14.2</w:t>
            </w:r>
          </w:p>
        </w:tc>
        <w:tc>
          <w:tcPr>
            <w:tcW w:w="722" w:type="dxa"/>
            <w:tcBorders>
              <w:top w:val="nil"/>
              <w:left w:val="single" w:sz="4" w:space="0" w:color="auto"/>
              <w:bottom w:val="nil"/>
              <w:right w:val="nil"/>
            </w:tcBorders>
            <w:shd w:val="clear" w:color="auto" w:fill="auto"/>
            <w:noWrap/>
            <w:vAlign w:val="center"/>
          </w:tcPr>
          <w:p w14:paraId="283C275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6BD439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D7BB2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34585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2E7EEF" w14:textId="77777777" w:rsidR="00771CF1" w:rsidRPr="00A45F58" w:rsidRDefault="00771CF1" w:rsidP="009D1F4B">
            <w:pPr>
              <w:jc w:val="center"/>
              <w:rPr>
                <w:color w:val="000000"/>
              </w:rPr>
            </w:pPr>
          </w:p>
        </w:tc>
      </w:tr>
      <w:tr w:rsidR="00771CF1" w:rsidRPr="00A45F58" w14:paraId="224E97F8" w14:textId="77777777" w:rsidTr="009D1F4B">
        <w:trPr>
          <w:trHeight w:hRule="exact" w:val="266"/>
          <w:jc w:val="center"/>
        </w:trPr>
        <w:tc>
          <w:tcPr>
            <w:tcW w:w="988" w:type="dxa"/>
            <w:vMerge/>
            <w:shd w:val="clear" w:color="auto" w:fill="auto"/>
            <w:vAlign w:val="center"/>
          </w:tcPr>
          <w:p w14:paraId="00119F3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5166F" w14:textId="77777777" w:rsidR="00771CF1" w:rsidRPr="00A45F58" w:rsidRDefault="00771CF1">
            <w:pPr>
              <w:pStyle w:val="TAH"/>
              <w:pPrChange w:id="10382"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70A6EED" w14:textId="77777777" w:rsidR="00771CF1" w:rsidRPr="00F726BE" w:rsidRDefault="00771CF1">
            <w:pPr>
              <w:pStyle w:val="TAH"/>
              <w:pPrChange w:id="10383" w:author="LGEc" w:date="2025-05-09T15:39:00Z">
                <w:pPr>
                  <w:jc w:val="center"/>
                </w:pPr>
              </w:pPrChange>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E4FF7" w14:textId="77777777" w:rsidR="00771CF1" w:rsidRPr="00F726BE" w:rsidRDefault="00771CF1">
            <w:pPr>
              <w:pStyle w:val="TAH"/>
              <w:pPrChange w:id="10384" w:author="LGEc" w:date="2025-05-09T15:39:00Z">
                <w:pPr>
                  <w:jc w:val="center"/>
                </w:pPr>
              </w:pPrChange>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E96B7" w14:textId="77777777" w:rsidR="00771CF1" w:rsidRPr="00F726BE" w:rsidRDefault="00771CF1">
            <w:pPr>
              <w:pStyle w:val="TAH"/>
              <w:pPrChange w:id="10385" w:author="LGEc" w:date="2025-05-09T15:39:00Z">
                <w:pPr>
                  <w:jc w:val="center"/>
                </w:pPr>
              </w:pPrChange>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C8B81B" w14:textId="77777777" w:rsidR="00771CF1" w:rsidRPr="00F726BE" w:rsidRDefault="00771CF1">
            <w:pPr>
              <w:pStyle w:val="TAH"/>
              <w:pPrChange w:id="10386" w:author="LGEc" w:date="2025-05-09T15:39:00Z">
                <w:pPr>
                  <w:jc w:val="center"/>
                </w:pPr>
              </w:pPrChange>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BC48A" w14:textId="77777777" w:rsidR="00771CF1" w:rsidRPr="00F726BE" w:rsidRDefault="00771CF1">
            <w:pPr>
              <w:pStyle w:val="TAH"/>
              <w:pPrChange w:id="10387" w:author="LGEc" w:date="2025-05-09T15:39:00Z">
                <w:pPr>
                  <w:jc w:val="center"/>
                </w:pPr>
              </w:pPrChange>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FCF14" w14:textId="77777777" w:rsidR="00771CF1" w:rsidRPr="00F726BE" w:rsidRDefault="00771CF1">
            <w:pPr>
              <w:pStyle w:val="TAH"/>
              <w:pPrChange w:id="10388" w:author="LGEc" w:date="2025-05-09T15:39:00Z">
                <w:pPr>
                  <w:jc w:val="center"/>
                </w:pPr>
              </w:pPrChange>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8104D" w14:textId="77777777" w:rsidR="00771CF1" w:rsidRPr="00F726BE" w:rsidRDefault="00771CF1">
            <w:pPr>
              <w:pStyle w:val="TAH"/>
              <w:pPrChange w:id="10389" w:author="LGEc" w:date="2025-05-09T15:39:00Z">
                <w:pPr>
                  <w:jc w:val="center"/>
                </w:pPr>
              </w:pPrChange>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6323E" w14:textId="77777777" w:rsidR="00771CF1" w:rsidRPr="00F726BE" w:rsidRDefault="00771CF1">
            <w:pPr>
              <w:pStyle w:val="TAH"/>
              <w:pPrChange w:id="10390" w:author="LGEc" w:date="2025-05-09T15:39:00Z">
                <w:pPr>
                  <w:jc w:val="center"/>
                </w:pPr>
              </w:pPrChange>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226F3" w14:textId="77777777" w:rsidR="00771CF1" w:rsidRPr="00F726BE" w:rsidRDefault="00771CF1">
            <w:pPr>
              <w:pStyle w:val="TAH"/>
              <w:pPrChange w:id="10391" w:author="LGEc" w:date="2025-05-09T15:39:00Z">
                <w:pPr>
                  <w:jc w:val="center"/>
                </w:pPr>
              </w:pPrChange>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D1B7C" w14:textId="77777777" w:rsidR="00771CF1" w:rsidRPr="00F726BE" w:rsidRDefault="00771CF1">
            <w:pPr>
              <w:pStyle w:val="TAH"/>
              <w:pPrChange w:id="10392" w:author="LGEc" w:date="2025-05-09T15:39:00Z">
                <w:pPr>
                  <w:jc w:val="center"/>
                </w:pPr>
              </w:pPrChange>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442A67" w14:textId="77777777" w:rsidR="00771CF1" w:rsidRPr="00F726BE" w:rsidRDefault="00771CF1">
            <w:pPr>
              <w:pStyle w:val="TAH"/>
              <w:pPrChange w:id="10393" w:author="LGEc" w:date="2025-05-09T15:39:00Z">
                <w:pPr>
                  <w:jc w:val="center"/>
                </w:pPr>
              </w:pPrChange>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BA0C2" w14:textId="77777777" w:rsidR="00771CF1" w:rsidRPr="00F726BE" w:rsidRDefault="00771CF1">
            <w:pPr>
              <w:pStyle w:val="TAH"/>
              <w:pPrChange w:id="10394" w:author="LGEc" w:date="2025-05-09T15:39:00Z">
                <w:pPr>
                  <w:jc w:val="center"/>
                </w:pPr>
              </w:pPrChange>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F32FAF" w14:textId="77777777" w:rsidR="00771CF1" w:rsidRPr="00F726BE" w:rsidRDefault="00771CF1">
            <w:pPr>
              <w:pStyle w:val="TAH"/>
              <w:pPrChange w:id="10395" w:author="LGEc" w:date="2025-05-09T15:39:00Z">
                <w:pPr>
                  <w:jc w:val="center"/>
                </w:pPr>
              </w:pPrChange>
            </w:pPr>
            <w:r w:rsidRPr="00F726BE">
              <w:t>#92</w:t>
            </w:r>
          </w:p>
        </w:tc>
        <w:tc>
          <w:tcPr>
            <w:tcW w:w="722" w:type="dxa"/>
            <w:tcBorders>
              <w:top w:val="nil"/>
              <w:left w:val="single" w:sz="4" w:space="0" w:color="auto"/>
              <w:bottom w:val="nil"/>
              <w:right w:val="nil"/>
            </w:tcBorders>
            <w:shd w:val="clear" w:color="auto" w:fill="auto"/>
            <w:noWrap/>
            <w:vAlign w:val="center"/>
          </w:tcPr>
          <w:p w14:paraId="3879142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0621B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490AC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2F5A3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A40B34" w14:textId="77777777" w:rsidR="00771CF1" w:rsidRPr="00A45F58" w:rsidRDefault="00771CF1" w:rsidP="009D1F4B">
            <w:pPr>
              <w:jc w:val="center"/>
              <w:rPr>
                <w:color w:val="000000"/>
              </w:rPr>
            </w:pPr>
          </w:p>
        </w:tc>
      </w:tr>
      <w:tr w:rsidR="00771CF1" w:rsidRPr="00A45F58" w14:paraId="06BC4D5C" w14:textId="77777777" w:rsidTr="009D1F4B">
        <w:trPr>
          <w:trHeight w:hRule="exact" w:val="266"/>
          <w:jc w:val="center"/>
        </w:trPr>
        <w:tc>
          <w:tcPr>
            <w:tcW w:w="988" w:type="dxa"/>
            <w:vMerge/>
            <w:shd w:val="clear" w:color="auto" w:fill="auto"/>
            <w:vAlign w:val="center"/>
          </w:tcPr>
          <w:p w14:paraId="3C28C2E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CA38DE" w14:textId="77777777" w:rsidR="00771CF1" w:rsidRPr="00A45F58" w:rsidRDefault="00771CF1">
            <w:pPr>
              <w:pStyle w:val="TAC"/>
              <w:pPrChange w:id="10396"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22F4566C" w14:textId="77777777" w:rsidR="00771CF1" w:rsidRPr="00F726BE" w:rsidRDefault="00771CF1">
            <w:pPr>
              <w:pStyle w:val="TAC"/>
              <w:pPrChange w:id="10397" w:author="LGEc" w:date="2025-05-09T12:56: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2A42270" w14:textId="77777777" w:rsidR="00771CF1" w:rsidRPr="00F726BE" w:rsidRDefault="00771CF1">
            <w:pPr>
              <w:pStyle w:val="TAC"/>
              <w:pPrChange w:id="10398"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DC9EBD1" w14:textId="77777777" w:rsidR="00771CF1" w:rsidRPr="00F726BE" w:rsidRDefault="00771CF1">
            <w:pPr>
              <w:pStyle w:val="TAC"/>
              <w:pPrChange w:id="10399"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668958F" w14:textId="77777777" w:rsidR="00771CF1" w:rsidRPr="00F726BE" w:rsidRDefault="00771CF1">
            <w:pPr>
              <w:pStyle w:val="TAC"/>
              <w:pPrChange w:id="10400" w:author="LGEc" w:date="2025-05-09T12:56:00Z">
                <w:pPr>
                  <w:jc w:val="center"/>
                </w:pPr>
              </w:pPrChange>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53E4040" w14:textId="77777777" w:rsidR="00771CF1" w:rsidRPr="00F726BE" w:rsidRDefault="00771CF1">
            <w:pPr>
              <w:pStyle w:val="TAC"/>
              <w:pPrChange w:id="10401"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033C504" w14:textId="77777777" w:rsidR="00771CF1" w:rsidRPr="00F726BE" w:rsidRDefault="00771CF1">
            <w:pPr>
              <w:pStyle w:val="TAC"/>
              <w:pPrChange w:id="10402"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D1A2EB4" w14:textId="77777777" w:rsidR="00771CF1" w:rsidRPr="00F726BE" w:rsidRDefault="00771CF1">
            <w:pPr>
              <w:pStyle w:val="TAC"/>
              <w:pPrChange w:id="10403"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07E79CB" w14:textId="77777777" w:rsidR="00771CF1" w:rsidRPr="00F726BE" w:rsidRDefault="00771CF1">
            <w:pPr>
              <w:pStyle w:val="TAC"/>
              <w:pPrChange w:id="10404" w:author="LGEc" w:date="2025-05-09T12:56:00Z">
                <w:pPr>
                  <w:jc w:val="center"/>
                </w:pPr>
              </w:pPrChange>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F1348BF" w14:textId="77777777" w:rsidR="00771CF1" w:rsidRPr="00F726BE" w:rsidRDefault="00771CF1">
            <w:pPr>
              <w:pStyle w:val="TAC"/>
              <w:pPrChange w:id="10405" w:author="LGEc" w:date="2025-05-09T12:56:00Z">
                <w:pPr>
                  <w:jc w:val="center"/>
                </w:pPr>
              </w:pPrChange>
            </w:pPr>
            <w:r w:rsidRPr="00100D94">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31DAA5B9" w14:textId="77777777" w:rsidR="00771CF1" w:rsidRPr="00F726BE" w:rsidRDefault="00771CF1">
            <w:pPr>
              <w:pStyle w:val="TAC"/>
              <w:pPrChange w:id="10406" w:author="LGEc" w:date="2025-05-09T12:56: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2C1477FC" w14:textId="77777777" w:rsidR="00771CF1" w:rsidRPr="00F726BE" w:rsidRDefault="00771CF1">
            <w:pPr>
              <w:pStyle w:val="TAC"/>
              <w:pPrChange w:id="10407" w:author="LGEc" w:date="2025-05-09T12:56: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4BC6DB" w14:textId="77777777" w:rsidR="00771CF1" w:rsidRPr="00F726BE" w:rsidRDefault="00771CF1">
            <w:pPr>
              <w:pStyle w:val="TAC"/>
              <w:pPrChange w:id="10408" w:author="LGEc" w:date="2025-05-09T12:56:00Z">
                <w:pPr>
                  <w:jc w:val="center"/>
                </w:pPr>
              </w:pPrChange>
            </w:pPr>
            <w:r w:rsidRPr="00100D94">
              <w:rPr>
                <w:rFonts w:hint="eastAsia"/>
              </w:rPr>
              <w:t>10.5</w:t>
            </w:r>
          </w:p>
        </w:tc>
        <w:tc>
          <w:tcPr>
            <w:tcW w:w="723" w:type="dxa"/>
            <w:tcBorders>
              <w:top w:val="single" w:sz="4" w:space="0" w:color="auto"/>
              <w:left w:val="single" w:sz="4" w:space="0" w:color="auto"/>
              <w:bottom w:val="single" w:sz="4" w:space="0" w:color="auto"/>
              <w:right w:val="nil"/>
            </w:tcBorders>
            <w:shd w:val="clear" w:color="000000" w:fill="DADADA"/>
            <w:noWrap/>
            <w:vAlign w:val="center"/>
          </w:tcPr>
          <w:p w14:paraId="7E187DE5" w14:textId="77777777" w:rsidR="00771CF1" w:rsidRPr="00F726BE" w:rsidRDefault="00771CF1">
            <w:pPr>
              <w:pStyle w:val="TAC"/>
              <w:pPrChange w:id="10409" w:author="LGEc" w:date="2025-05-09T12:56:00Z">
                <w:pPr>
                  <w:jc w:val="center"/>
                </w:pPr>
              </w:pPrChange>
            </w:pPr>
            <w:r w:rsidRPr="00100D94">
              <w:rPr>
                <w:rFonts w:hint="eastAsia"/>
              </w:rPr>
              <w:t>10.5</w:t>
            </w:r>
          </w:p>
        </w:tc>
        <w:tc>
          <w:tcPr>
            <w:tcW w:w="722" w:type="dxa"/>
            <w:tcBorders>
              <w:top w:val="nil"/>
              <w:left w:val="single" w:sz="4" w:space="0" w:color="auto"/>
              <w:bottom w:val="nil"/>
              <w:right w:val="nil"/>
            </w:tcBorders>
            <w:shd w:val="clear" w:color="auto" w:fill="auto"/>
            <w:noWrap/>
            <w:vAlign w:val="center"/>
          </w:tcPr>
          <w:p w14:paraId="0CA2BF3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8D7E2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2DD00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5933E7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CF45FA" w14:textId="77777777" w:rsidR="00771CF1" w:rsidRPr="00A45F58" w:rsidRDefault="00771CF1" w:rsidP="009D1F4B">
            <w:pPr>
              <w:jc w:val="center"/>
              <w:rPr>
                <w:color w:val="000000"/>
              </w:rPr>
            </w:pPr>
          </w:p>
        </w:tc>
      </w:tr>
      <w:tr w:rsidR="00771CF1" w:rsidRPr="00A45F58" w14:paraId="22284297" w14:textId="77777777" w:rsidTr="009D1F4B">
        <w:trPr>
          <w:trHeight w:hRule="exact" w:val="266"/>
          <w:jc w:val="center"/>
        </w:trPr>
        <w:tc>
          <w:tcPr>
            <w:tcW w:w="988" w:type="dxa"/>
            <w:vMerge/>
            <w:shd w:val="clear" w:color="auto" w:fill="auto"/>
            <w:vAlign w:val="center"/>
          </w:tcPr>
          <w:p w14:paraId="00F0651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3E733" w14:textId="77777777" w:rsidR="00771CF1" w:rsidRPr="00A45F58" w:rsidRDefault="00771CF1">
            <w:pPr>
              <w:pStyle w:val="TAC"/>
              <w:pPrChange w:id="10410"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10A944F5" w14:textId="77777777" w:rsidR="00771CF1" w:rsidRPr="00DE0150" w:rsidRDefault="00771CF1">
            <w:pPr>
              <w:pStyle w:val="TAC"/>
              <w:pPrChange w:id="10411" w:author="LGEc" w:date="2025-05-09T12:56: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8C7172D" w14:textId="77777777" w:rsidR="00771CF1" w:rsidRPr="00DE0150" w:rsidRDefault="00771CF1">
            <w:pPr>
              <w:pStyle w:val="TAC"/>
              <w:pPrChange w:id="10412"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8D0E2F8" w14:textId="77777777" w:rsidR="00771CF1" w:rsidRPr="00DE0150" w:rsidRDefault="00771CF1">
            <w:pPr>
              <w:pStyle w:val="TAC"/>
              <w:pPrChange w:id="10413"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09FF626" w14:textId="77777777" w:rsidR="00771CF1" w:rsidRPr="00DE0150" w:rsidRDefault="00771CF1">
            <w:pPr>
              <w:pStyle w:val="TAC"/>
              <w:pPrChange w:id="10414" w:author="LGEc" w:date="2025-05-09T12:56:00Z">
                <w:pPr>
                  <w:jc w:val="center"/>
                </w:pPr>
              </w:pPrChange>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3B2D02B" w14:textId="77777777" w:rsidR="00771CF1" w:rsidRPr="00DE0150" w:rsidRDefault="00771CF1">
            <w:pPr>
              <w:pStyle w:val="TAC"/>
              <w:pPrChange w:id="10415"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6DE8DC95" w14:textId="77777777" w:rsidR="00771CF1" w:rsidRPr="00DE0150" w:rsidRDefault="00771CF1">
            <w:pPr>
              <w:pStyle w:val="TAC"/>
              <w:pPrChange w:id="10416"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9632D9A" w14:textId="77777777" w:rsidR="00771CF1" w:rsidRPr="00DE0150" w:rsidRDefault="00771CF1">
            <w:pPr>
              <w:pStyle w:val="TAC"/>
              <w:pPrChange w:id="10417"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CD92EF6" w14:textId="77777777" w:rsidR="00771CF1" w:rsidRPr="00DE0150" w:rsidRDefault="00771CF1">
            <w:pPr>
              <w:pStyle w:val="TAC"/>
              <w:pPrChange w:id="10418" w:author="LGEc" w:date="2025-05-09T12:56:00Z">
                <w:pPr>
                  <w:jc w:val="center"/>
                </w:pPr>
              </w:pPrChange>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2EB47D2" w14:textId="77777777" w:rsidR="00771CF1" w:rsidRPr="00DE0150" w:rsidRDefault="00771CF1">
            <w:pPr>
              <w:pStyle w:val="TAC"/>
              <w:pPrChange w:id="10419" w:author="LGEc" w:date="2025-05-09T12:56:00Z">
                <w:pPr>
                  <w:jc w:val="center"/>
                </w:pPr>
              </w:pPrChange>
            </w:pPr>
            <w:r w:rsidRPr="00100D94">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172EFC76" w14:textId="77777777" w:rsidR="00771CF1" w:rsidRPr="00DE0150" w:rsidRDefault="00771CF1">
            <w:pPr>
              <w:pStyle w:val="TAC"/>
              <w:pPrChange w:id="10420" w:author="LGEc" w:date="2025-05-09T12:56: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0098050E" w14:textId="77777777" w:rsidR="00771CF1" w:rsidRPr="00DE0150" w:rsidRDefault="00771CF1">
            <w:pPr>
              <w:pStyle w:val="TAC"/>
              <w:pPrChange w:id="10421" w:author="LGEc" w:date="2025-05-09T12:56: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3068775" w14:textId="77777777" w:rsidR="00771CF1" w:rsidRPr="00E93C0F" w:rsidRDefault="00771CF1">
            <w:pPr>
              <w:pStyle w:val="TAC"/>
              <w:pPrChange w:id="10422" w:author="LGEc" w:date="2025-05-09T12:56:00Z">
                <w:pPr>
                  <w:jc w:val="center"/>
                </w:pPr>
              </w:pPrChange>
            </w:pPr>
            <w:r w:rsidRPr="00100D94">
              <w:rPr>
                <w:rFonts w:hint="eastAsia"/>
              </w:rPr>
              <w:t>10.5</w:t>
            </w:r>
          </w:p>
        </w:tc>
        <w:tc>
          <w:tcPr>
            <w:tcW w:w="723" w:type="dxa"/>
            <w:tcBorders>
              <w:top w:val="single" w:sz="4" w:space="0" w:color="auto"/>
              <w:left w:val="single" w:sz="4" w:space="0" w:color="auto"/>
              <w:bottom w:val="single" w:sz="4" w:space="0" w:color="auto"/>
              <w:right w:val="nil"/>
            </w:tcBorders>
            <w:shd w:val="clear" w:color="000000" w:fill="DADADA"/>
            <w:noWrap/>
            <w:vAlign w:val="center"/>
          </w:tcPr>
          <w:p w14:paraId="0C877524" w14:textId="77777777" w:rsidR="00771CF1" w:rsidRPr="00E15DA8" w:rsidRDefault="00771CF1">
            <w:pPr>
              <w:pStyle w:val="TAC"/>
              <w:pPrChange w:id="10423" w:author="LGEc" w:date="2025-05-09T12:56:00Z">
                <w:pPr>
                  <w:jc w:val="center"/>
                </w:pPr>
              </w:pPrChange>
            </w:pPr>
            <w:r w:rsidRPr="00100D94">
              <w:rPr>
                <w:rFonts w:hint="eastAsia"/>
              </w:rPr>
              <w:t>10.5</w:t>
            </w:r>
          </w:p>
        </w:tc>
        <w:tc>
          <w:tcPr>
            <w:tcW w:w="722" w:type="dxa"/>
            <w:tcBorders>
              <w:top w:val="nil"/>
              <w:left w:val="single" w:sz="4" w:space="0" w:color="auto"/>
              <w:bottom w:val="nil"/>
              <w:right w:val="nil"/>
            </w:tcBorders>
            <w:shd w:val="clear" w:color="auto" w:fill="auto"/>
            <w:noWrap/>
            <w:vAlign w:val="center"/>
          </w:tcPr>
          <w:p w14:paraId="43A598A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DE2FC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DCFCA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D668F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84B532" w14:textId="77777777" w:rsidR="00771CF1" w:rsidRPr="00A45F58" w:rsidRDefault="00771CF1" w:rsidP="009D1F4B">
            <w:pPr>
              <w:jc w:val="center"/>
              <w:rPr>
                <w:color w:val="000000"/>
              </w:rPr>
            </w:pPr>
          </w:p>
        </w:tc>
      </w:tr>
      <w:tr w:rsidR="00771CF1" w:rsidRPr="00A45F58" w14:paraId="46F1EABB" w14:textId="77777777" w:rsidTr="009D1F4B">
        <w:trPr>
          <w:trHeight w:hRule="exact" w:val="266"/>
          <w:jc w:val="center"/>
        </w:trPr>
        <w:tc>
          <w:tcPr>
            <w:tcW w:w="988" w:type="dxa"/>
            <w:vMerge/>
            <w:shd w:val="clear" w:color="auto" w:fill="auto"/>
            <w:vAlign w:val="center"/>
          </w:tcPr>
          <w:p w14:paraId="7D8F6568"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23CB9" w14:textId="77777777" w:rsidR="00771CF1" w:rsidRPr="00A45F58" w:rsidRDefault="00771CF1">
            <w:pPr>
              <w:pStyle w:val="TAC"/>
              <w:pPrChange w:id="10424"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C8C8C8"/>
            <w:noWrap/>
            <w:vAlign w:val="center"/>
          </w:tcPr>
          <w:p w14:paraId="7F503515" w14:textId="77777777" w:rsidR="00771CF1" w:rsidRPr="00DE0150" w:rsidRDefault="00771CF1">
            <w:pPr>
              <w:pStyle w:val="TAC"/>
              <w:pPrChange w:id="10425" w:author="LGEc" w:date="2025-05-09T12:56: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3116974" w14:textId="77777777" w:rsidR="00771CF1" w:rsidRPr="00DE0150" w:rsidRDefault="00771CF1">
            <w:pPr>
              <w:pStyle w:val="TAC"/>
              <w:pPrChange w:id="10426"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0E077211" w14:textId="77777777" w:rsidR="00771CF1" w:rsidRPr="00DE0150" w:rsidRDefault="00771CF1">
            <w:pPr>
              <w:pStyle w:val="TAC"/>
              <w:pPrChange w:id="10427" w:author="LGEc" w:date="2025-05-09T12:56:00Z">
                <w:pPr>
                  <w:jc w:val="center"/>
                </w:pPr>
              </w:pPrChange>
            </w:pPr>
            <w:r w:rsidRPr="00100D94">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EAFB15E" w14:textId="77777777" w:rsidR="00771CF1" w:rsidRPr="00DE0150" w:rsidRDefault="00771CF1">
            <w:pPr>
              <w:pStyle w:val="TAC"/>
              <w:pPrChange w:id="10428" w:author="LGEc" w:date="2025-05-09T12:56:00Z">
                <w:pPr>
                  <w:jc w:val="center"/>
                </w:pPr>
              </w:pPrChange>
            </w:pPr>
            <w:r w:rsidRPr="00100D94">
              <w:rPr>
                <w:rFonts w:hint="eastAsia"/>
              </w:rPr>
              <w:t>12.4</w:t>
            </w:r>
          </w:p>
        </w:tc>
        <w:tc>
          <w:tcPr>
            <w:tcW w:w="722"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5345005" w14:textId="77777777" w:rsidR="00771CF1" w:rsidRPr="00DE0150" w:rsidRDefault="00771CF1">
            <w:pPr>
              <w:pStyle w:val="TAC"/>
              <w:pPrChange w:id="10429"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2EEA6BD" w14:textId="77777777" w:rsidR="00771CF1" w:rsidRPr="00DE0150" w:rsidRDefault="00771CF1">
            <w:pPr>
              <w:pStyle w:val="TAC"/>
              <w:pPrChange w:id="10430"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87F48C0" w14:textId="77777777" w:rsidR="00771CF1" w:rsidRPr="00DE0150" w:rsidRDefault="00771CF1">
            <w:pPr>
              <w:pStyle w:val="TAC"/>
              <w:pPrChange w:id="10431" w:author="LGEc" w:date="2025-05-09T12:56:00Z">
                <w:pPr>
                  <w:jc w:val="center"/>
                </w:pPr>
              </w:pPrChange>
            </w:pPr>
            <w:r w:rsidRPr="00100D94">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616A80B" w14:textId="77777777" w:rsidR="00771CF1" w:rsidRPr="00DE0150" w:rsidRDefault="00771CF1">
            <w:pPr>
              <w:pStyle w:val="TAC"/>
              <w:pPrChange w:id="10432" w:author="LGEc" w:date="2025-05-09T12:56:00Z">
                <w:pPr>
                  <w:jc w:val="center"/>
                </w:pPr>
              </w:pPrChange>
            </w:pPr>
            <w:r w:rsidRPr="00100D94">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E39AAFB" w14:textId="77777777" w:rsidR="00771CF1" w:rsidRPr="00DE0150" w:rsidRDefault="00771CF1">
            <w:pPr>
              <w:pStyle w:val="TAC"/>
              <w:pPrChange w:id="10433" w:author="LGEc" w:date="2025-05-09T12:56:00Z">
                <w:pPr>
                  <w:jc w:val="center"/>
                </w:pPr>
              </w:pPrChange>
            </w:pPr>
            <w:r w:rsidRPr="00100D94">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556111C2" w14:textId="77777777" w:rsidR="00771CF1" w:rsidRPr="00DE0150" w:rsidRDefault="00771CF1">
            <w:pPr>
              <w:pStyle w:val="TAC"/>
              <w:pPrChange w:id="10434" w:author="LGEc" w:date="2025-05-09T12:56: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07F3309F" w14:textId="77777777" w:rsidR="00771CF1" w:rsidRPr="00DE0150" w:rsidRDefault="00771CF1">
            <w:pPr>
              <w:pStyle w:val="TAC"/>
              <w:pPrChange w:id="10435" w:author="LGEc" w:date="2025-05-09T12:56:00Z">
                <w:pPr>
                  <w:jc w:val="center"/>
                </w:pPr>
              </w:pPrChange>
            </w:pPr>
            <w:r w:rsidRPr="00100D94">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79D01E1" w14:textId="77777777" w:rsidR="00771CF1" w:rsidRPr="00E93C0F" w:rsidRDefault="00771CF1">
            <w:pPr>
              <w:pStyle w:val="TAC"/>
              <w:pPrChange w:id="10436" w:author="LGEc" w:date="2025-05-09T12:56:00Z">
                <w:pPr>
                  <w:jc w:val="center"/>
                </w:pPr>
              </w:pPrChange>
            </w:pPr>
            <w:r w:rsidRPr="00100D94">
              <w:rPr>
                <w:rFonts w:hint="eastAsia"/>
              </w:rPr>
              <w:t>10.5</w:t>
            </w:r>
          </w:p>
        </w:tc>
        <w:tc>
          <w:tcPr>
            <w:tcW w:w="723" w:type="dxa"/>
            <w:tcBorders>
              <w:top w:val="single" w:sz="4" w:space="0" w:color="auto"/>
              <w:left w:val="single" w:sz="4" w:space="0" w:color="auto"/>
              <w:bottom w:val="single" w:sz="4" w:space="0" w:color="auto"/>
              <w:right w:val="nil"/>
            </w:tcBorders>
            <w:shd w:val="clear" w:color="000000" w:fill="DADADA"/>
            <w:noWrap/>
            <w:vAlign w:val="center"/>
          </w:tcPr>
          <w:p w14:paraId="7D5DDE77" w14:textId="77777777" w:rsidR="00771CF1" w:rsidRPr="00E15DA8" w:rsidRDefault="00771CF1">
            <w:pPr>
              <w:pStyle w:val="TAC"/>
              <w:pPrChange w:id="10437" w:author="LGEc" w:date="2025-05-09T12:56:00Z">
                <w:pPr>
                  <w:jc w:val="center"/>
                </w:pPr>
              </w:pPrChange>
            </w:pPr>
            <w:r w:rsidRPr="00100D94">
              <w:rPr>
                <w:rFonts w:hint="eastAsia"/>
              </w:rPr>
              <w:t>10.5</w:t>
            </w:r>
          </w:p>
        </w:tc>
        <w:tc>
          <w:tcPr>
            <w:tcW w:w="722" w:type="dxa"/>
            <w:tcBorders>
              <w:top w:val="nil"/>
              <w:left w:val="single" w:sz="4" w:space="0" w:color="auto"/>
              <w:bottom w:val="nil"/>
              <w:right w:val="nil"/>
            </w:tcBorders>
            <w:shd w:val="clear" w:color="auto" w:fill="auto"/>
            <w:noWrap/>
            <w:vAlign w:val="center"/>
          </w:tcPr>
          <w:p w14:paraId="152C713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0134A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4E08C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B32B1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88A369" w14:textId="77777777" w:rsidR="00771CF1" w:rsidRPr="00A45F58" w:rsidRDefault="00771CF1" w:rsidP="009D1F4B">
            <w:pPr>
              <w:jc w:val="center"/>
              <w:rPr>
                <w:color w:val="000000"/>
              </w:rPr>
            </w:pPr>
          </w:p>
        </w:tc>
      </w:tr>
      <w:tr w:rsidR="00771CF1" w:rsidRPr="00A45F58" w14:paraId="6492CF84" w14:textId="77777777" w:rsidTr="009D1F4B">
        <w:trPr>
          <w:trHeight w:hRule="exact" w:val="266"/>
          <w:jc w:val="center"/>
        </w:trPr>
        <w:tc>
          <w:tcPr>
            <w:tcW w:w="988" w:type="dxa"/>
            <w:vMerge/>
            <w:shd w:val="clear" w:color="auto" w:fill="auto"/>
            <w:vAlign w:val="center"/>
          </w:tcPr>
          <w:p w14:paraId="49C6DDE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AC153" w14:textId="77777777" w:rsidR="00771CF1" w:rsidRPr="00A45F58" w:rsidRDefault="00771CF1">
            <w:pPr>
              <w:pStyle w:val="TAC"/>
              <w:pPrChange w:id="10438"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C0C0C0"/>
            <w:noWrap/>
            <w:vAlign w:val="center"/>
          </w:tcPr>
          <w:p w14:paraId="02177D06" w14:textId="77777777" w:rsidR="00771CF1" w:rsidRPr="00DE0150" w:rsidRDefault="00771CF1">
            <w:pPr>
              <w:pStyle w:val="TAC"/>
              <w:pPrChange w:id="10439" w:author="LGEc" w:date="2025-05-09T12:56: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A2409FF" w14:textId="77777777" w:rsidR="00771CF1" w:rsidRPr="00DE0150" w:rsidRDefault="00771CF1">
            <w:pPr>
              <w:pStyle w:val="TAC"/>
              <w:pPrChange w:id="10440"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33A06C08" w14:textId="77777777" w:rsidR="00771CF1" w:rsidRPr="00DE0150" w:rsidRDefault="00771CF1">
            <w:pPr>
              <w:pStyle w:val="TAC"/>
              <w:pPrChange w:id="10441" w:author="LGEc" w:date="2025-05-09T12:56: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C5D4B12" w14:textId="77777777" w:rsidR="00771CF1" w:rsidRPr="00DE0150" w:rsidRDefault="00771CF1">
            <w:pPr>
              <w:pStyle w:val="TAC"/>
              <w:pPrChange w:id="10442" w:author="LGEc" w:date="2025-05-09T12:56:00Z">
                <w:pPr>
                  <w:jc w:val="center"/>
                </w:pPr>
              </w:pPrChange>
            </w:pPr>
            <w:r w:rsidRPr="00100D94">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215B50D" w14:textId="77777777" w:rsidR="00771CF1" w:rsidRPr="00DE0150" w:rsidRDefault="00771CF1">
            <w:pPr>
              <w:pStyle w:val="TAC"/>
              <w:pPrChange w:id="10443"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5CF8072" w14:textId="77777777" w:rsidR="00771CF1" w:rsidRPr="00DE0150" w:rsidRDefault="00771CF1">
            <w:pPr>
              <w:pStyle w:val="TAC"/>
              <w:pPrChange w:id="10444"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47F959D" w14:textId="77777777" w:rsidR="00771CF1" w:rsidRPr="00DE0150" w:rsidRDefault="00771CF1">
            <w:pPr>
              <w:pStyle w:val="TAC"/>
              <w:pPrChange w:id="10445" w:author="LGEc" w:date="2025-05-09T12:56:00Z">
                <w:pPr>
                  <w:jc w:val="center"/>
                </w:pPr>
              </w:pPrChange>
            </w:pPr>
            <w:r w:rsidRPr="00100D94">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D9BA013" w14:textId="77777777" w:rsidR="00771CF1" w:rsidRPr="00DE0150" w:rsidRDefault="00771CF1">
            <w:pPr>
              <w:pStyle w:val="TAC"/>
              <w:pPrChange w:id="10446" w:author="LGEc" w:date="2025-05-09T12:56:00Z">
                <w:pPr>
                  <w:jc w:val="center"/>
                </w:pPr>
              </w:pPrChange>
            </w:pPr>
            <w:r w:rsidRPr="00100D94">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658ABEE" w14:textId="77777777" w:rsidR="00771CF1" w:rsidRPr="00DE0150" w:rsidRDefault="00771CF1">
            <w:pPr>
              <w:pStyle w:val="TAC"/>
              <w:pPrChange w:id="10447" w:author="LGEc" w:date="2025-05-09T12:56:00Z">
                <w:pPr>
                  <w:jc w:val="center"/>
                </w:pPr>
              </w:pPrChange>
            </w:pPr>
            <w:r w:rsidRPr="00100D94">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2C897B0" w14:textId="77777777" w:rsidR="00771CF1" w:rsidRPr="00DE0150" w:rsidRDefault="00771CF1">
            <w:pPr>
              <w:pStyle w:val="TAC"/>
              <w:pPrChange w:id="10448" w:author="LGEc" w:date="2025-05-09T12:56: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47006B0" w14:textId="77777777" w:rsidR="00771CF1" w:rsidRPr="00DE0150" w:rsidRDefault="00771CF1">
            <w:pPr>
              <w:pStyle w:val="TAC"/>
              <w:pPrChange w:id="10449" w:author="LGEc" w:date="2025-05-09T12:56: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8BD8047" w14:textId="77777777" w:rsidR="00771CF1" w:rsidRPr="00E93C0F" w:rsidRDefault="00771CF1">
            <w:pPr>
              <w:pStyle w:val="TAC"/>
              <w:pPrChange w:id="10450" w:author="LGEc" w:date="2025-05-09T12:56:00Z">
                <w:pPr>
                  <w:jc w:val="center"/>
                </w:pPr>
              </w:pPrChange>
            </w:pPr>
            <w:r w:rsidRPr="00100D94">
              <w:rPr>
                <w:rFonts w:hint="eastAsia"/>
              </w:rPr>
              <w:t>12.8</w:t>
            </w:r>
          </w:p>
        </w:tc>
        <w:tc>
          <w:tcPr>
            <w:tcW w:w="723" w:type="dxa"/>
            <w:tcBorders>
              <w:top w:val="single" w:sz="4" w:space="0" w:color="auto"/>
              <w:left w:val="single" w:sz="4" w:space="0" w:color="auto"/>
              <w:bottom w:val="single" w:sz="4" w:space="0" w:color="auto"/>
              <w:right w:val="nil"/>
            </w:tcBorders>
            <w:shd w:val="clear" w:color="000000" w:fill="C8C8C8"/>
            <w:noWrap/>
            <w:vAlign w:val="center"/>
          </w:tcPr>
          <w:p w14:paraId="48EF04AD" w14:textId="77777777" w:rsidR="00771CF1" w:rsidRPr="00E15DA8" w:rsidRDefault="00771CF1">
            <w:pPr>
              <w:pStyle w:val="TAC"/>
              <w:pPrChange w:id="10451" w:author="LGEc" w:date="2025-05-09T12:56:00Z">
                <w:pPr>
                  <w:jc w:val="center"/>
                </w:pPr>
              </w:pPrChange>
            </w:pPr>
            <w:r w:rsidRPr="00100D94">
              <w:rPr>
                <w:rFonts w:hint="eastAsia"/>
              </w:rPr>
              <w:t>12.8</w:t>
            </w:r>
          </w:p>
        </w:tc>
        <w:tc>
          <w:tcPr>
            <w:tcW w:w="722" w:type="dxa"/>
            <w:tcBorders>
              <w:top w:val="nil"/>
              <w:left w:val="single" w:sz="4" w:space="0" w:color="auto"/>
              <w:bottom w:val="nil"/>
              <w:right w:val="nil"/>
            </w:tcBorders>
            <w:shd w:val="clear" w:color="auto" w:fill="auto"/>
            <w:noWrap/>
            <w:vAlign w:val="center"/>
          </w:tcPr>
          <w:p w14:paraId="1493355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E732C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8A32D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7CCA2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8E0CEF" w14:textId="77777777" w:rsidR="00771CF1" w:rsidRPr="00A45F58" w:rsidRDefault="00771CF1" w:rsidP="009D1F4B">
            <w:pPr>
              <w:jc w:val="center"/>
              <w:rPr>
                <w:color w:val="000000"/>
              </w:rPr>
            </w:pPr>
          </w:p>
        </w:tc>
      </w:tr>
    </w:tbl>
    <w:p w14:paraId="6F2FD89D" w14:textId="77777777" w:rsidR="00771CF1" w:rsidRPr="00491A77" w:rsidRDefault="00771CF1" w:rsidP="00771CF1">
      <w:pPr>
        <w:pStyle w:val="ad"/>
        <w:rPr>
          <w:rFonts w:eastAsiaTheme="minorEastAsia"/>
          <w:lang w:eastAsia="ko-KR"/>
        </w:rPr>
      </w:pPr>
    </w:p>
    <w:p w14:paraId="25E0A4D5" w14:textId="77777777" w:rsidR="00E4220D" w:rsidRDefault="00E4220D">
      <w:pPr>
        <w:spacing w:after="0"/>
        <w:rPr>
          <w:rFonts w:ascii="Arial" w:hAnsi="Arial"/>
          <w:b/>
        </w:rPr>
      </w:pPr>
      <w:r>
        <w:br w:type="page"/>
      </w:r>
    </w:p>
    <w:p w14:paraId="1995E64A" w14:textId="6AF72202" w:rsidR="00771CF1" w:rsidRPr="00530A7F" w:rsidRDefault="00771CF1" w:rsidP="00771CF1">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rsidRPr="00530A7F">
        <w:t>-6: PSSCH/PSCCH MPR simulation results for SL Non-contiguous CA with 2x23dBm+2LO</w:t>
      </w:r>
    </w:p>
    <w:tbl>
      <w:tblPr>
        <w:tblW w:w="15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gridCol w:w="722"/>
        <w:gridCol w:w="723"/>
        <w:gridCol w:w="723"/>
        <w:gridCol w:w="723"/>
        <w:gridCol w:w="723"/>
      </w:tblGrid>
      <w:tr w:rsidR="00771CF1" w:rsidRPr="00491A77" w14:paraId="5283B8D1" w14:textId="77777777" w:rsidTr="009D1F4B">
        <w:trPr>
          <w:trHeight w:hRule="exact" w:val="266"/>
          <w:jc w:val="center"/>
        </w:trPr>
        <w:tc>
          <w:tcPr>
            <w:tcW w:w="988" w:type="dxa"/>
            <w:vMerge w:val="restart"/>
            <w:shd w:val="clear" w:color="auto" w:fill="auto"/>
            <w:noWrap/>
            <w:vAlign w:val="center"/>
            <w:hideMark/>
          </w:tcPr>
          <w:p w14:paraId="26B0640D" w14:textId="77777777" w:rsidR="00771CF1" w:rsidRPr="00A45F58" w:rsidRDefault="00771CF1">
            <w:pPr>
              <w:pStyle w:val="TAC"/>
              <w:rPr>
                <w:rFonts w:eastAsia="굴림"/>
                <w:lang w:eastAsia="zh-CN"/>
              </w:rPr>
              <w:pPrChange w:id="10452" w:author="LGEc" w:date="2025-05-09T12:56:00Z">
                <w:pPr>
                  <w:jc w:val="center"/>
                </w:pPr>
              </w:pPrChange>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57FAFEEB" w14:textId="77777777" w:rsidR="00771CF1" w:rsidRPr="00A45F58" w:rsidRDefault="00771CF1">
            <w:pPr>
              <w:pStyle w:val="TAH"/>
              <w:pPrChange w:id="10453" w:author="LGEc" w:date="2025-05-09T12:5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12600D" w14:textId="77777777" w:rsidR="00771CF1" w:rsidRPr="00F726BE" w:rsidRDefault="00771CF1">
            <w:pPr>
              <w:pStyle w:val="TAH"/>
              <w:pPrChange w:id="10454" w:author="LGEc" w:date="2025-05-09T12:56:00Z">
                <w:pPr>
                  <w:jc w:val="center"/>
                </w:pPr>
              </w:pPrChange>
            </w:pPr>
            <w:r w:rsidRPr="00F726BE">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FBB508" w14:textId="77777777" w:rsidR="00771CF1" w:rsidRPr="00F726BE" w:rsidRDefault="00771CF1">
            <w:pPr>
              <w:pStyle w:val="TAH"/>
              <w:pPrChange w:id="10455" w:author="LGEc" w:date="2025-05-09T12:56:00Z">
                <w:pPr>
                  <w:jc w:val="center"/>
                </w:pPr>
              </w:pPrChange>
            </w:pPr>
            <w:r w:rsidRPr="00F726BE">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CB360" w14:textId="77777777" w:rsidR="00771CF1" w:rsidRPr="00F726BE" w:rsidRDefault="00771CF1">
            <w:pPr>
              <w:pStyle w:val="TAH"/>
              <w:pPrChange w:id="10456" w:author="LGEc" w:date="2025-05-09T12:56:00Z">
                <w:pPr>
                  <w:jc w:val="center"/>
                </w:pPr>
              </w:pPrChange>
            </w:pPr>
            <w:r w:rsidRPr="00F726BE">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A1796" w14:textId="77777777" w:rsidR="00771CF1" w:rsidRPr="00F726BE" w:rsidRDefault="00771CF1">
            <w:pPr>
              <w:pStyle w:val="TAH"/>
              <w:pPrChange w:id="10457" w:author="LGEc" w:date="2025-05-09T12:56:00Z">
                <w:pPr>
                  <w:jc w:val="center"/>
                </w:pPr>
              </w:pPrChange>
            </w:pPr>
            <w:r w:rsidRPr="00F726BE">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479853" w14:textId="77777777" w:rsidR="00771CF1" w:rsidRPr="00F726BE" w:rsidRDefault="00771CF1">
            <w:pPr>
              <w:pStyle w:val="TAH"/>
              <w:pPrChange w:id="10458" w:author="LGEc" w:date="2025-05-09T12:56:00Z">
                <w:pPr>
                  <w:jc w:val="center"/>
                </w:pPr>
              </w:pPrChange>
            </w:pPr>
            <w:r w:rsidRPr="00F726BE">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BA942" w14:textId="77777777" w:rsidR="00771CF1" w:rsidRPr="00F726BE" w:rsidRDefault="00771CF1">
            <w:pPr>
              <w:pStyle w:val="TAH"/>
              <w:pPrChange w:id="10459" w:author="LGEc" w:date="2025-05-09T12:56:00Z">
                <w:pPr>
                  <w:jc w:val="center"/>
                </w:pPr>
              </w:pPrChange>
            </w:pPr>
            <w:r w:rsidRPr="00F726BE">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8FB42" w14:textId="77777777" w:rsidR="00771CF1" w:rsidRPr="00F726BE" w:rsidRDefault="00771CF1">
            <w:pPr>
              <w:pStyle w:val="TAH"/>
              <w:pPrChange w:id="10460" w:author="LGEc" w:date="2025-05-09T12:56:00Z">
                <w:pPr>
                  <w:jc w:val="center"/>
                </w:pPr>
              </w:pPrChange>
            </w:pPr>
            <w:r w:rsidRPr="00F726BE">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1BC1E2" w14:textId="77777777" w:rsidR="00771CF1" w:rsidRPr="00F726BE" w:rsidRDefault="00771CF1">
            <w:pPr>
              <w:pStyle w:val="TAH"/>
              <w:pPrChange w:id="10461" w:author="LGEc" w:date="2025-05-09T12:56:00Z">
                <w:pPr>
                  <w:jc w:val="center"/>
                </w:pPr>
              </w:pPrChange>
            </w:pPr>
            <w:r w:rsidRPr="00F726BE">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9C9B4" w14:textId="77777777" w:rsidR="00771CF1" w:rsidRPr="00F726BE" w:rsidRDefault="00771CF1">
            <w:pPr>
              <w:pStyle w:val="TAH"/>
              <w:pPrChange w:id="10462" w:author="LGEc" w:date="2025-05-09T12:56:00Z">
                <w:pPr>
                  <w:jc w:val="center"/>
                </w:pPr>
              </w:pPrChange>
            </w:pPr>
            <w:r w:rsidRPr="00F726BE">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BD220" w14:textId="77777777" w:rsidR="00771CF1" w:rsidRPr="00F726BE" w:rsidRDefault="00771CF1">
            <w:pPr>
              <w:pStyle w:val="TAH"/>
              <w:pPrChange w:id="10463" w:author="LGEc" w:date="2025-05-09T12:56:00Z">
                <w:pPr>
                  <w:jc w:val="center"/>
                </w:pPr>
              </w:pPrChange>
            </w:pPr>
            <w:r w:rsidRPr="00F726BE">
              <w:t>#10</w:t>
            </w:r>
          </w:p>
        </w:tc>
        <w:tc>
          <w:tcPr>
            <w:tcW w:w="723" w:type="dxa"/>
            <w:tcBorders>
              <w:top w:val="nil"/>
              <w:left w:val="single" w:sz="4" w:space="0" w:color="auto"/>
              <w:bottom w:val="nil"/>
              <w:right w:val="nil"/>
            </w:tcBorders>
            <w:shd w:val="clear" w:color="auto" w:fill="auto"/>
            <w:noWrap/>
            <w:vAlign w:val="center"/>
          </w:tcPr>
          <w:p w14:paraId="6DE8DBA5" w14:textId="77777777" w:rsidR="00771CF1" w:rsidRPr="00F726BE"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93F2C1D" w14:textId="77777777" w:rsidR="00771CF1" w:rsidRPr="00F726BE"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78C0444" w14:textId="77777777" w:rsidR="00771CF1" w:rsidRPr="00F726BE" w:rsidRDefault="00771CF1" w:rsidP="009D1F4B">
            <w:pPr>
              <w:jc w:val="center"/>
              <w:rPr>
                <w:color w:val="000000"/>
              </w:rPr>
            </w:pPr>
          </w:p>
        </w:tc>
        <w:tc>
          <w:tcPr>
            <w:tcW w:w="722" w:type="dxa"/>
            <w:tcBorders>
              <w:top w:val="nil"/>
              <w:left w:val="nil"/>
              <w:bottom w:val="nil"/>
              <w:right w:val="nil"/>
            </w:tcBorders>
            <w:shd w:val="clear" w:color="auto" w:fill="auto"/>
            <w:noWrap/>
            <w:vAlign w:val="center"/>
          </w:tcPr>
          <w:p w14:paraId="418C733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2D5FB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BD118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F55FDB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F28275" w14:textId="77777777" w:rsidR="00771CF1" w:rsidRPr="00A45F58" w:rsidRDefault="00771CF1" w:rsidP="009D1F4B">
            <w:pPr>
              <w:jc w:val="center"/>
              <w:rPr>
                <w:color w:val="000000"/>
              </w:rPr>
            </w:pPr>
          </w:p>
        </w:tc>
      </w:tr>
      <w:tr w:rsidR="00771CF1" w:rsidRPr="00491A77" w14:paraId="543AF2C2" w14:textId="77777777" w:rsidTr="009D1F4B">
        <w:trPr>
          <w:trHeight w:hRule="exact" w:val="266"/>
          <w:jc w:val="center"/>
        </w:trPr>
        <w:tc>
          <w:tcPr>
            <w:tcW w:w="988" w:type="dxa"/>
            <w:vMerge/>
            <w:shd w:val="clear" w:color="auto" w:fill="auto"/>
            <w:noWrap/>
            <w:hideMark/>
          </w:tcPr>
          <w:p w14:paraId="2255FC80" w14:textId="77777777" w:rsidR="00771CF1" w:rsidRPr="00A45F58" w:rsidRDefault="00771CF1">
            <w:pPr>
              <w:pStyle w:val="TAC"/>
              <w:pPrChange w:id="10464" w:author="LGEc" w:date="2025-05-09T12:56:00Z">
                <w:pPr>
                  <w:jc w:val="center"/>
                </w:pPr>
              </w:pPrChange>
            </w:pPr>
          </w:p>
        </w:tc>
        <w:tc>
          <w:tcPr>
            <w:tcW w:w="1134" w:type="dxa"/>
            <w:shd w:val="clear" w:color="auto" w:fill="auto"/>
            <w:noWrap/>
            <w:vAlign w:val="center"/>
            <w:hideMark/>
          </w:tcPr>
          <w:p w14:paraId="57C4746B" w14:textId="77777777" w:rsidR="00771CF1" w:rsidRPr="00A45F58" w:rsidRDefault="00771CF1">
            <w:pPr>
              <w:pStyle w:val="TAC"/>
              <w:pPrChange w:id="10465"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6B3165F" w14:textId="77777777" w:rsidR="00771CF1" w:rsidRPr="00F726BE" w:rsidRDefault="00771CF1">
            <w:pPr>
              <w:pStyle w:val="TAC"/>
              <w:pPrChange w:id="10466"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F6E0AC3" w14:textId="77777777" w:rsidR="00771CF1" w:rsidRPr="00F726BE" w:rsidRDefault="00771CF1">
            <w:pPr>
              <w:pStyle w:val="TAC"/>
              <w:pPrChange w:id="10467" w:author="LGEc" w:date="2025-05-09T12:56:00Z">
                <w:pPr>
                  <w:jc w:val="center"/>
                </w:pPr>
              </w:pPrChange>
            </w:pPr>
            <w:r w:rsidRPr="00A5328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B9FA2EB" w14:textId="77777777" w:rsidR="00771CF1" w:rsidRPr="00F726BE" w:rsidRDefault="00771CF1">
            <w:pPr>
              <w:pStyle w:val="TAC"/>
              <w:pPrChange w:id="10468"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3A0789" w14:textId="77777777" w:rsidR="00771CF1" w:rsidRPr="00F726BE" w:rsidRDefault="00771CF1">
            <w:pPr>
              <w:pStyle w:val="TAC"/>
              <w:pPrChange w:id="10469" w:author="LGEc" w:date="2025-05-09T12:56:00Z">
                <w:pPr>
                  <w:jc w:val="center"/>
                </w:pPr>
              </w:pPrChange>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B3FD77A" w14:textId="77777777" w:rsidR="00771CF1" w:rsidRPr="00F726BE" w:rsidRDefault="00771CF1">
            <w:pPr>
              <w:pStyle w:val="TAC"/>
              <w:pPrChange w:id="10470"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3A52D1" w14:textId="77777777" w:rsidR="00771CF1" w:rsidRPr="00F726BE" w:rsidRDefault="00771CF1">
            <w:pPr>
              <w:pStyle w:val="TAC"/>
              <w:pPrChange w:id="10471" w:author="LGEc" w:date="2025-05-09T12:56:00Z">
                <w:pPr>
                  <w:jc w:val="center"/>
                </w:pPr>
              </w:pPrChange>
            </w:pPr>
            <w:r w:rsidRPr="00A53287">
              <w:rPr>
                <w:rFonts w:hint="eastAsia"/>
              </w:rPr>
              <w:t>4.7</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787DA31" w14:textId="77777777" w:rsidR="00771CF1" w:rsidRPr="00F726BE" w:rsidRDefault="00771CF1">
            <w:pPr>
              <w:pStyle w:val="TAC"/>
              <w:pPrChange w:id="10472"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11CA6178" w14:textId="77777777" w:rsidR="00771CF1" w:rsidRPr="00F726BE" w:rsidRDefault="00771CF1">
            <w:pPr>
              <w:pStyle w:val="TAC"/>
              <w:pPrChange w:id="10473"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C0A0001" w14:textId="77777777" w:rsidR="00771CF1" w:rsidRPr="00F726BE" w:rsidRDefault="00771CF1">
            <w:pPr>
              <w:pStyle w:val="TAC"/>
              <w:pPrChange w:id="10474"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EEEEE"/>
            <w:noWrap/>
            <w:vAlign w:val="center"/>
          </w:tcPr>
          <w:p w14:paraId="46AEDDCF" w14:textId="77777777" w:rsidR="00771CF1" w:rsidRPr="00F726BE" w:rsidRDefault="00771CF1">
            <w:pPr>
              <w:pStyle w:val="TAC"/>
              <w:pPrChange w:id="10475" w:author="LGEc" w:date="2025-05-09T12:56:00Z">
                <w:pPr>
                  <w:jc w:val="center"/>
                </w:pPr>
              </w:pPrChange>
            </w:pPr>
            <w:r w:rsidRPr="00A53287">
              <w:rPr>
                <w:rFonts w:hint="eastAsia"/>
              </w:rPr>
              <w:t>5.1</w:t>
            </w:r>
          </w:p>
        </w:tc>
        <w:tc>
          <w:tcPr>
            <w:tcW w:w="723" w:type="dxa"/>
            <w:tcBorders>
              <w:top w:val="nil"/>
              <w:left w:val="single" w:sz="4" w:space="0" w:color="auto"/>
              <w:bottom w:val="nil"/>
              <w:right w:val="nil"/>
            </w:tcBorders>
            <w:shd w:val="clear" w:color="auto" w:fill="auto"/>
            <w:noWrap/>
            <w:vAlign w:val="center"/>
          </w:tcPr>
          <w:p w14:paraId="3D8037EC" w14:textId="77777777" w:rsidR="00771CF1" w:rsidRPr="00F726BE" w:rsidRDefault="00771CF1">
            <w:pPr>
              <w:pStyle w:val="TAC"/>
              <w:pPrChange w:id="10476" w:author="LGEc" w:date="2025-05-09T12:56:00Z">
                <w:pPr>
                  <w:jc w:val="center"/>
                </w:pPr>
              </w:pPrChange>
            </w:pPr>
          </w:p>
        </w:tc>
        <w:tc>
          <w:tcPr>
            <w:tcW w:w="723" w:type="dxa"/>
            <w:tcBorders>
              <w:top w:val="nil"/>
              <w:left w:val="nil"/>
              <w:bottom w:val="nil"/>
              <w:right w:val="nil"/>
            </w:tcBorders>
            <w:shd w:val="clear" w:color="auto" w:fill="auto"/>
            <w:noWrap/>
            <w:vAlign w:val="center"/>
          </w:tcPr>
          <w:p w14:paraId="7AEE3DE2" w14:textId="77777777" w:rsidR="00771CF1" w:rsidRPr="00F726BE" w:rsidRDefault="00771CF1">
            <w:pPr>
              <w:pStyle w:val="TAC"/>
              <w:pPrChange w:id="10477" w:author="LGEc" w:date="2025-05-09T12:56:00Z">
                <w:pPr>
                  <w:jc w:val="center"/>
                </w:pPr>
              </w:pPrChange>
            </w:pPr>
          </w:p>
        </w:tc>
        <w:tc>
          <w:tcPr>
            <w:tcW w:w="723" w:type="dxa"/>
            <w:tcBorders>
              <w:top w:val="nil"/>
              <w:left w:val="nil"/>
              <w:bottom w:val="nil"/>
              <w:right w:val="nil"/>
            </w:tcBorders>
            <w:shd w:val="clear" w:color="auto" w:fill="auto"/>
            <w:noWrap/>
            <w:vAlign w:val="center"/>
          </w:tcPr>
          <w:p w14:paraId="20C90F8C" w14:textId="77777777" w:rsidR="00771CF1" w:rsidRPr="00F726BE" w:rsidRDefault="00771CF1">
            <w:pPr>
              <w:pStyle w:val="TAC"/>
              <w:pPrChange w:id="10478" w:author="LGEc" w:date="2025-05-09T12:56:00Z">
                <w:pPr>
                  <w:jc w:val="center"/>
                </w:pPr>
              </w:pPrChange>
            </w:pPr>
          </w:p>
        </w:tc>
        <w:tc>
          <w:tcPr>
            <w:tcW w:w="722" w:type="dxa"/>
            <w:tcBorders>
              <w:top w:val="nil"/>
              <w:left w:val="nil"/>
              <w:bottom w:val="nil"/>
              <w:right w:val="nil"/>
            </w:tcBorders>
            <w:shd w:val="clear" w:color="auto" w:fill="auto"/>
            <w:noWrap/>
            <w:vAlign w:val="center"/>
          </w:tcPr>
          <w:p w14:paraId="5C663ED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9863EF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2A305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8C822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06A974B" w14:textId="77777777" w:rsidR="00771CF1" w:rsidRPr="00A45F58" w:rsidRDefault="00771CF1" w:rsidP="009D1F4B">
            <w:pPr>
              <w:jc w:val="center"/>
              <w:rPr>
                <w:color w:val="000000"/>
              </w:rPr>
            </w:pPr>
          </w:p>
        </w:tc>
      </w:tr>
      <w:tr w:rsidR="00771CF1" w:rsidRPr="00491A77" w14:paraId="1E5F73AC" w14:textId="77777777" w:rsidTr="009D1F4B">
        <w:trPr>
          <w:trHeight w:hRule="exact" w:val="266"/>
          <w:jc w:val="center"/>
        </w:trPr>
        <w:tc>
          <w:tcPr>
            <w:tcW w:w="988" w:type="dxa"/>
            <w:vMerge/>
            <w:shd w:val="clear" w:color="auto" w:fill="auto"/>
            <w:vAlign w:val="center"/>
            <w:hideMark/>
          </w:tcPr>
          <w:p w14:paraId="747FE67F" w14:textId="77777777" w:rsidR="00771CF1" w:rsidRPr="00A45F58" w:rsidRDefault="00771CF1">
            <w:pPr>
              <w:pStyle w:val="TAC"/>
              <w:pPrChange w:id="10479" w:author="LGEc" w:date="2025-05-09T12:56:00Z">
                <w:pPr/>
              </w:pPrChange>
            </w:pPr>
          </w:p>
        </w:tc>
        <w:tc>
          <w:tcPr>
            <w:tcW w:w="1134" w:type="dxa"/>
            <w:shd w:val="clear" w:color="auto" w:fill="auto"/>
            <w:noWrap/>
            <w:vAlign w:val="center"/>
            <w:hideMark/>
          </w:tcPr>
          <w:p w14:paraId="69BA9729" w14:textId="77777777" w:rsidR="00771CF1" w:rsidRPr="00A45F58" w:rsidRDefault="00771CF1">
            <w:pPr>
              <w:pStyle w:val="TAC"/>
              <w:pPrChange w:id="10480"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645F801" w14:textId="77777777" w:rsidR="00771CF1" w:rsidRPr="00F726BE" w:rsidRDefault="00771CF1">
            <w:pPr>
              <w:pStyle w:val="TAC"/>
              <w:pPrChange w:id="10481"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5481EB9" w14:textId="77777777" w:rsidR="00771CF1" w:rsidRPr="00F726BE" w:rsidRDefault="00771CF1">
            <w:pPr>
              <w:pStyle w:val="TAC"/>
              <w:pPrChange w:id="10482" w:author="LGEc" w:date="2025-05-09T12:56:00Z">
                <w:pPr>
                  <w:jc w:val="center"/>
                </w:pPr>
              </w:pPrChange>
            </w:pPr>
            <w:r w:rsidRPr="00A5328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ACF6950" w14:textId="77777777" w:rsidR="00771CF1" w:rsidRPr="00F726BE" w:rsidRDefault="00771CF1">
            <w:pPr>
              <w:pStyle w:val="TAC"/>
              <w:pPrChange w:id="10483"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07EE30" w14:textId="77777777" w:rsidR="00771CF1" w:rsidRPr="00F726BE" w:rsidRDefault="00771CF1">
            <w:pPr>
              <w:pStyle w:val="TAC"/>
              <w:pPrChange w:id="10484" w:author="LGEc" w:date="2025-05-09T12:56:00Z">
                <w:pPr>
                  <w:jc w:val="center"/>
                </w:pPr>
              </w:pPrChange>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5499642" w14:textId="77777777" w:rsidR="00771CF1" w:rsidRPr="00F726BE" w:rsidRDefault="00771CF1">
            <w:pPr>
              <w:pStyle w:val="TAC"/>
              <w:pPrChange w:id="10485" w:author="LGEc" w:date="2025-05-09T12:56:00Z">
                <w:pPr>
                  <w:jc w:val="center"/>
                </w:pPr>
              </w:pPrChange>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63162E54" w14:textId="77777777" w:rsidR="00771CF1" w:rsidRPr="00F726BE" w:rsidRDefault="00771CF1">
            <w:pPr>
              <w:pStyle w:val="TAC"/>
              <w:pPrChange w:id="10486" w:author="LGEc" w:date="2025-05-09T12:56:00Z">
                <w:pPr>
                  <w:jc w:val="center"/>
                </w:pPr>
              </w:pPrChange>
            </w:pPr>
            <w:r w:rsidRPr="00A53287">
              <w:rPr>
                <w:rFonts w:hint="eastAsia"/>
              </w:rPr>
              <w:t>4.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4FC29E0" w14:textId="77777777" w:rsidR="00771CF1" w:rsidRPr="00F726BE" w:rsidRDefault="00771CF1">
            <w:pPr>
              <w:pStyle w:val="TAC"/>
              <w:pPrChange w:id="10487"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38DF5CA7" w14:textId="77777777" w:rsidR="00771CF1" w:rsidRPr="00F726BE" w:rsidRDefault="00771CF1">
            <w:pPr>
              <w:pStyle w:val="TAC"/>
              <w:pPrChange w:id="10488"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BF24A2F" w14:textId="77777777" w:rsidR="00771CF1" w:rsidRPr="00F726BE" w:rsidRDefault="00771CF1">
            <w:pPr>
              <w:pStyle w:val="TAC"/>
              <w:pPrChange w:id="10489"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EEEEE"/>
            <w:noWrap/>
            <w:vAlign w:val="center"/>
          </w:tcPr>
          <w:p w14:paraId="4914CCE8" w14:textId="77777777" w:rsidR="00771CF1" w:rsidRPr="00F726BE" w:rsidRDefault="00771CF1">
            <w:pPr>
              <w:pStyle w:val="TAC"/>
              <w:pPrChange w:id="10490" w:author="LGEc" w:date="2025-05-09T12:56:00Z">
                <w:pPr>
                  <w:jc w:val="center"/>
                </w:pPr>
              </w:pPrChange>
            </w:pPr>
            <w:r w:rsidRPr="00A53287">
              <w:rPr>
                <w:rFonts w:hint="eastAsia"/>
              </w:rPr>
              <w:t>5.1</w:t>
            </w:r>
          </w:p>
        </w:tc>
        <w:tc>
          <w:tcPr>
            <w:tcW w:w="723" w:type="dxa"/>
            <w:tcBorders>
              <w:top w:val="nil"/>
              <w:left w:val="single" w:sz="4" w:space="0" w:color="auto"/>
              <w:bottom w:val="nil"/>
              <w:right w:val="nil"/>
            </w:tcBorders>
            <w:shd w:val="clear" w:color="auto" w:fill="auto"/>
            <w:noWrap/>
            <w:vAlign w:val="center"/>
          </w:tcPr>
          <w:p w14:paraId="3E05C669" w14:textId="77777777" w:rsidR="00771CF1" w:rsidRPr="00F726BE" w:rsidRDefault="00771CF1">
            <w:pPr>
              <w:pStyle w:val="TAC"/>
              <w:pPrChange w:id="10491" w:author="LGEc" w:date="2025-05-09T12:56:00Z">
                <w:pPr>
                  <w:jc w:val="center"/>
                </w:pPr>
              </w:pPrChange>
            </w:pPr>
          </w:p>
        </w:tc>
        <w:tc>
          <w:tcPr>
            <w:tcW w:w="723" w:type="dxa"/>
            <w:tcBorders>
              <w:top w:val="nil"/>
              <w:left w:val="nil"/>
              <w:bottom w:val="nil"/>
              <w:right w:val="nil"/>
            </w:tcBorders>
            <w:shd w:val="clear" w:color="auto" w:fill="auto"/>
            <w:noWrap/>
            <w:vAlign w:val="center"/>
          </w:tcPr>
          <w:p w14:paraId="7E9973B8" w14:textId="77777777" w:rsidR="00771CF1" w:rsidRPr="00F726BE" w:rsidRDefault="00771CF1">
            <w:pPr>
              <w:pStyle w:val="TAC"/>
              <w:pPrChange w:id="10492" w:author="LGEc" w:date="2025-05-09T12:56:00Z">
                <w:pPr>
                  <w:jc w:val="center"/>
                </w:pPr>
              </w:pPrChange>
            </w:pPr>
          </w:p>
        </w:tc>
        <w:tc>
          <w:tcPr>
            <w:tcW w:w="723" w:type="dxa"/>
            <w:tcBorders>
              <w:top w:val="nil"/>
              <w:left w:val="nil"/>
              <w:bottom w:val="nil"/>
              <w:right w:val="nil"/>
            </w:tcBorders>
            <w:shd w:val="clear" w:color="auto" w:fill="auto"/>
            <w:noWrap/>
            <w:vAlign w:val="center"/>
          </w:tcPr>
          <w:p w14:paraId="5FF96848" w14:textId="77777777" w:rsidR="00771CF1" w:rsidRPr="00F726BE" w:rsidRDefault="00771CF1">
            <w:pPr>
              <w:pStyle w:val="TAC"/>
              <w:pPrChange w:id="10493" w:author="LGEc" w:date="2025-05-09T12:56:00Z">
                <w:pPr>
                  <w:jc w:val="center"/>
                </w:pPr>
              </w:pPrChange>
            </w:pPr>
          </w:p>
        </w:tc>
        <w:tc>
          <w:tcPr>
            <w:tcW w:w="722" w:type="dxa"/>
            <w:tcBorders>
              <w:top w:val="nil"/>
              <w:left w:val="nil"/>
              <w:bottom w:val="nil"/>
              <w:right w:val="nil"/>
            </w:tcBorders>
            <w:shd w:val="clear" w:color="auto" w:fill="auto"/>
            <w:noWrap/>
            <w:vAlign w:val="center"/>
          </w:tcPr>
          <w:p w14:paraId="7E22778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50936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334E4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44DCEC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803A1B5" w14:textId="77777777" w:rsidR="00771CF1" w:rsidRPr="00A45F58" w:rsidRDefault="00771CF1" w:rsidP="009D1F4B">
            <w:pPr>
              <w:jc w:val="center"/>
              <w:rPr>
                <w:color w:val="000000"/>
              </w:rPr>
            </w:pPr>
          </w:p>
        </w:tc>
      </w:tr>
      <w:tr w:rsidR="00771CF1" w:rsidRPr="00491A77" w14:paraId="4463CACF" w14:textId="77777777" w:rsidTr="009D1F4B">
        <w:trPr>
          <w:trHeight w:hRule="exact" w:val="266"/>
          <w:jc w:val="center"/>
        </w:trPr>
        <w:tc>
          <w:tcPr>
            <w:tcW w:w="988" w:type="dxa"/>
            <w:vMerge/>
            <w:shd w:val="clear" w:color="auto" w:fill="auto"/>
            <w:vAlign w:val="center"/>
            <w:hideMark/>
          </w:tcPr>
          <w:p w14:paraId="4EE55BEF" w14:textId="77777777" w:rsidR="00771CF1" w:rsidRPr="00A45F58" w:rsidRDefault="00771CF1">
            <w:pPr>
              <w:pStyle w:val="TAC"/>
              <w:pPrChange w:id="10494" w:author="LGEc" w:date="2025-05-09T12:56:00Z">
                <w:pPr/>
              </w:pPrChange>
            </w:pPr>
          </w:p>
        </w:tc>
        <w:tc>
          <w:tcPr>
            <w:tcW w:w="1134" w:type="dxa"/>
            <w:shd w:val="clear" w:color="auto" w:fill="auto"/>
            <w:noWrap/>
            <w:vAlign w:val="center"/>
            <w:hideMark/>
          </w:tcPr>
          <w:p w14:paraId="5004C07B" w14:textId="77777777" w:rsidR="00771CF1" w:rsidRPr="00A45F58" w:rsidRDefault="00771CF1">
            <w:pPr>
              <w:pStyle w:val="TAC"/>
              <w:pPrChange w:id="10495"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15914A9" w14:textId="77777777" w:rsidR="00771CF1" w:rsidRPr="00F726BE" w:rsidRDefault="00771CF1">
            <w:pPr>
              <w:pStyle w:val="TAC"/>
              <w:pPrChange w:id="10496"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317A7967" w14:textId="77777777" w:rsidR="00771CF1" w:rsidRPr="00F726BE" w:rsidRDefault="00771CF1">
            <w:pPr>
              <w:pStyle w:val="TAC"/>
              <w:pPrChange w:id="10497" w:author="LGEc" w:date="2025-05-09T12:56:00Z">
                <w:pPr>
                  <w:jc w:val="center"/>
                </w:pPr>
              </w:pPrChange>
            </w:pPr>
            <w:r w:rsidRPr="00A53287">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42902E5F" w14:textId="77777777" w:rsidR="00771CF1" w:rsidRPr="00F726BE" w:rsidRDefault="00771CF1">
            <w:pPr>
              <w:pStyle w:val="TAC"/>
              <w:pPrChange w:id="10498"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4FD711" w14:textId="77777777" w:rsidR="00771CF1" w:rsidRPr="00F726BE" w:rsidRDefault="00771CF1">
            <w:pPr>
              <w:pStyle w:val="TAC"/>
              <w:pPrChange w:id="10499" w:author="LGEc" w:date="2025-05-09T12:56:00Z">
                <w:pPr>
                  <w:jc w:val="center"/>
                </w:pPr>
              </w:pPrChange>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1FA77E1" w14:textId="77777777" w:rsidR="00771CF1" w:rsidRPr="00F726BE" w:rsidRDefault="00771CF1">
            <w:pPr>
              <w:pStyle w:val="TAC"/>
              <w:pPrChange w:id="10500"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0D597E8" w14:textId="77777777" w:rsidR="00771CF1" w:rsidRPr="00F726BE" w:rsidRDefault="00771CF1">
            <w:pPr>
              <w:pStyle w:val="TAC"/>
              <w:pPrChange w:id="10501" w:author="LGEc" w:date="2025-05-09T12:56:00Z">
                <w:pPr>
                  <w:jc w:val="center"/>
                </w:pPr>
              </w:pPrChange>
            </w:pPr>
            <w:r w:rsidRPr="00A53287">
              <w:rPr>
                <w:rFonts w:hint="eastAsia"/>
              </w:rPr>
              <w:t>4.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D31565C" w14:textId="77777777" w:rsidR="00771CF1" w:rsidRPr="00F726BE" w:rsidRDefault="00771CF1">
            <w:pPr>
              <w:pStyle w:val="TAC"/>
              <w:pPrChange w:id="10502"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8CABEF1" w14:textId="77777777" w:rsidR="00771CF1" w:rsidRPr="00F726BE" w:rsidRDefault="00771CF1">
            <w:pPr>
              <w:pStyle w:val="TAC"/>
              <w:pPrChange w:id="10503"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50BDABC" w14:textId="77777777" w:rsidR="00771CF1" w:rsidRPr="00F726BE" w:rsidRDefault="00771CF1">
            <w:pPr>
              <w:pStyle w:val="TAC"/>
              <w:pPrChange w:id="10504"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EEEEE"/>
            <w:noWrap/>
            <w:vAlign w:val="center"/>
          </w:tcPr>
          <w:p w14:paraId="12D342D1" w14:textId="77777777" w:rsidR="00771CF1" w:rsidRPr="00F726BE" w:rsidRDefault="00771CF1">
            <w:pPr>
              <w:pStyle w:val="TAC"/>
              <w:pPrChange w:id="10505" w:author="LGEc" w:date="2025-05-09T12:56:00Z">
                <w:pPr>
                  <w:jc w:val="center"/>
                </w:pPr>
              </w:pPrChange>
            </w:pPr>
            <w:r w:rsidRPr="00A53287">
              <w:rPr>
                <w:rFonts w:hint="eastAsia"/>
              </w:rPr>
              <w:t>5.1</w:t>
            </w:r>
          </w:p>
        </w:tc>
        <w:tc>
          <w:tcPr>
            <w:tcW w:w="723" w:type="dxa"/>
            <w:tcBorders>
              <w:top w:val="nil"/>
              <w:left w:val="single" w:sz="4" w:space="0" w:color="auto"/>
              <w:bottom w:val="nil"/>
              <w:right w:val="nil"/>
            </w:tcBorders>
            <w:shd w:val="clear" w:color="auto" w:fill="auto"/>
            <w:noWrap/>
            <w:vAlign w:val="center"/>
          </w:tcPr>
          <w:p w14:paraId="4DB705EB" w14:textId="77777777" w:rsidR="00771CF1" w:rsidRPr="00F726BE" w:rsidRDefault="00771CF1">
            <w:pPr>
              <w:pStyle w:val="TAC"/>
              <w:pPrChange w:id="10506" w:author="LGEc" w:date="2025-05-09T12:56:00Z">
                <w:pPr>
                  <w:jc w:val="center"/>
                </w:pPr>
              </w:pPrChange>
            </w:pPr>
          </w:p>
        </w:tc>
        <w:tc>
          <w:tcPr>
            <w:tcW w:w="723" w:type="dxa"/>
            <w:tcBorders>
              <w:top w:val="nil"/>
              <w:left w:val="nil"/>
              <w:bottom w:val="nil"/>
              <w:right w:val="nil"/>
            </w:tcBorders>
            <w:shd w:val="clear" w:color="auto" w:fill="auto"/>
            <w:noWrap/>
            <w:vAlign w:val="center"/>
          </w:tcPr>
          <w:p w14:paraId="016AF8D8" w14:textId="77777777" w:rsidR="00771CF1" w:rsidRPr="00F726BE" w:rsidRDefault="00771CF1">
            <w:pPr>
              <w:pStyle w:val="TAC"/>
              <w:pPrChange w:id="10507" w:author="LGEc" w:date="2025-05-09T12:56:00Z">
                <w:pPr>
                  <w:jc w:val="center"/>
                </w:pPr>
              </w:pPrChange>
            </w:pPr>
          </w:p>
        </w:tc>
        <w:tc>
          <w:tcPr>
            <w:tcW w:w="723" w:type="dxa"/>
            <w:tcBorders>
              <w:top w:val="nil"/>
              <w:left w:val="nil"/>
              <w:bottom w:val="nil"/>
              <w:right w:val="nil"/>
            </w:tcBorders>
            <w:shd w:val="clear" w:color="auto" w:fill="auto"/>
            <w:noWrap/>
            <w:vAlign w:val="center"/>
          </w:tcPr>
          <w:p w14:paraId="7FD91C3B" w14:textId="77777777" w:rsidR="00771CF1" w:rsidRPr="00F726BE" w:rsidRDefault="00771CF1">
            <w:pPr>
              <w:pStyle w:val="TAC"/>
              <w:pPrChange w:id="10508" w:author="LGEc" w:date="2025-05-09T12:56:00Z">
                <w:pPr>
                  <w:jc w:val="center"/>
                </w:pPr>
              </w:pPrChange>
            </w:pPr>
          </w:p>
        </w:tc>
        <w:tc>
          <w:tcPr>
            <w:tcW w:w="722" w:type="dxa"/>
            <w:tcBorders>
              <w:top w:val="nil"/>
              <w:left w:val="nil"/>
              <w:bottom w:val="nil"/>
              <w:right w:val="nil"/>
            </w:tcBorders>
            <w:shd w:val="clear" w:color="auto" w:fill="auto"/>
            <w:noWrap/>
            <w:vAlign w:val="center"/>
          </w:tcPr>
          <w:p w14:paraId="471CF24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867F8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D6542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6813C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CC3D97" w14:textId="77777777" w:rsidR="00771CF1" w:rsidRPr="00A45F58" w:rsidRDefault="00771CF1" w:rsidP="009D1F4B">
            <w:pPr>
              <w:jc w:val="center"/>
              <w:rPr>
                <w:color w:val="000000"/>
              </w:rPr>
            </w:pPr>
          </w:p>
        </w:tc>
      </w:tr>
      <w:tr w:rsidR="00771CF1" w:rsidRPr="00491A77" w14:paraId="60651CEA" w14:textId="77777777" w:rsidTr="009D1F4B">
        <w:trPr>
          <w:trHeight w:hRule="exact" w:val="266"/>
          <w:jc w:val="center"/>
        </w:trPr>
        <w:tc>
          <w:tcPr>
            <w:tcW w:w="988" w:type="dxa"/>
            <w:vMerge/>
            <w:shd w:val="clear" w:color="auto" w:fill="auto"/>
            <w:vAlign w:val="center"/>
            <w:hideMark/>
          </w:tcPr>
          <w:p w14:paraId="436831D4" w14:textId="77777777" w:rsidR="00771CF1" w:rsidRPr="00A45F58" w:rsidRDefault="00771CF1">
            <w:pPr>
              <w:pStyle w:val="TAC"/>
              <w:pPrChange w:id="10509" w:author="LGEc" w:date="2025-05-09T12:56:00Z">
                <w:pPr/>
              </w:pPrChange>
            </w:pPr>
          </w:p>
        </w:tc>
        <w:tc>
          <w:tcPr>
            <w:tcW w:w="1134" w:type="dxa"/>
            <w:shd w:val="clear" w:color="auto" w:fill="auto"/>
            <w:noWrap/>
            <w:vAlign w:val="center"/>
            <w:hideMark/>
          </w:tcPr>
          <w:p w14:paraId="0F4C6890" w14:textId="77777777" w:rsidR="00771CF1" w:rsidRPr="00A45F58" w:rsidRDefault="00771CF1">
            <w:pPr>
              <w:pStyle w:val="TAC"/>
              <w:pPrChange w:id="10510"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15407ED" w14:textId="77777777" w:rsidR="00771CF1" w:rsidRPr="00F726BE" w:rsidRDefault="00771CF1">
            <w:pPr>
              <w:pStyle w:val="TAC"/>
              <w:pPrChange w:id="10511"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FC0B7A3" w14:textId="77777777" w:rsidR="00771CF1" w:rsidRPr="00F726BE" w:rsidRDefault="00771CF1">
            <w:pPr>
              <w:pStyle w:val="TAC"/>
              <w:pPrChange w:id="10512"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F51A5F4" w14:textId="77777777" w:rsidR="00771CF1" w:rsidRPr="00F726BE" w:rsidRDefault="00771CF1">
            <w:pPr>
              <w:pStyle w:val="TAC"/>
              <w:pPrChange w:id="10513"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A5880C2" w14:textId="77777777" w:rsidR="00771CF1" w:rsidRPr="00F726BE" w:rsidRDefault="00771CF1">
            <w:pPr>
              <w:pStyle w:val="TAC"/>
              <w:pPrChange w:id="10514" w:author="LGEc" w:date="2025-05-09T12:56:00Z">
                <w:pPr>
                  <w:jc w:val="center"/>
                </w:pPr>
              </w:pPrChange>
            </w:pPr>
            <w:r w:rsidRPr="00A53287">
              <w:rPr>
                <w:rFonts w:hint="eastAsia"/>
              </w:rPr>
              <w:t>5.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0505F21" w14:textId="77777777" w:rsidR="00771CF1" w:rsidRPr="00F726BE" w:rsidRDefault="00771CF1">
            <w:pPr>
              <w:pStyle w:val="TAC"/>
              <w:pPrChange w:id="10515"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65E47DC" w14:textId="77777777" w:rsidR="00771CF1" w:rsidRPr="00F726BE" w:rsidRDefault="00771CF1">
            <w:pPr>
              <w:pStyle w:val="TAC"/>
              <w:pPrChange w:id="10516"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9F798B7" w14:textId="77777777" w:rsidR="00771CF1" w:rsidRPr="00F726BE" w:rsidRDefault="00771CF1">
            <w:pPr>
              <w:pStyle w:val="TAC"/>
              <w:pPrChange w:id="10517"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1AAA7D7F" w14:textId="77777777" w:rsidR="00771CF1" w:rsidRPr="00F726BE" w:rsidRDefault="00771CF1">
            <w:pPr>
              <w:pStyle w:val="TAC"/>
              <w:pPrChange w:id="10518"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99D42E3" w14:textId="77777777" w:rsidR="00771CF1" w:rsidRPr="00F726BE" w:rsidRDefault="00771CF1">
            <w:pPr>
              <w:pStyle w:val="TAC"/>
              <w:pPrChange w:id="10519"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E9E9E9"/>
            <w:noWrap/>
            <w:vAlign w:val="center"/>
          </w:tcPr>
          <w:p w14:paraId="411BB876" w14:textId="77777777" w:rsidR="00771CF1" w:rsidRPr="00F726BE" w:rsidRDefault="00771CF1">
            <w:pPr>
              <w:pStyle w:val="TAC"/>
              <w:pPrChange w:id="10520" w:author="LGEc" w:date="2025-05-09T12:56:00Z">
                <w:pPr>
                  <w:jc w:val="center"/>
                </w:pPr>
              </w:pPrChange>
            </w:pPr>
            <w:r w:rsidRPr="00A53287">
              <w:rPr>
                <w:rFonts w:hint="eastAsia"/>
              </w:rPr>
              <w:t>5.5</w:t>
            </w:r>
          </w:p>
        </w:tc>
        <w:tc>
          <w:tcPr>
            <w:tcW w:w="723" w:type="dxa"/>
            <w:tcBorders>
              <w:top w:val="nil"/>
              <w:left w:val="single" w:sz="4" w:space="0" w:color="auto"/>
              <w:bottom w:val="nil"/>
              <w:right w:val="nil"/>
            </w:tcBorders>
            <w:shd w:val="clear" w:color="auto" w:fill="auto"/>
            <w:noWrap/>
            <w:vAlign w:val="center"/>
          </w:tcPr>
          <w:p w14:paraId="5F8050F8" w14:textId="77777777" w:rsidR="00771CF1" w:rsidRPr="00F726BE" w:rsidRDefault="00771CF1">
            <w:pPr>
              <w:pStyle w:val="TAC"/>
              <w:pPrChange w:id="10521" w:author="LGEc" w:date="2025-05-09T12:56:00Z">
                <w:pPr>
                  <w:jc w:val="center"/>
                </w:pPr>
              </w:pPrChange>
            </w:pPr>
          </w:p>
        </w:tc>
        <w:tc>
          <w:tcPr>
            <w:tcW w:w="723" w:type="dxa"/>
            <w:tcBorders>
              <w:top w:val="nil"/>
              <w:left w:val="nil"/>
              <w:bottom w:val="nil"/>
              <w:right w:val="nil"/>
            </w:tcBorders>
            <w:shd w:val="clear" w:color="auto" w:fill="auto"/>
            <w:noWrap/>
            <w:vAlign w:val="center"/>
          </w:tcPr>
          <w:p w14:paraId="58AF2C95" w14:textId="77777777" w:rsidR="00771CF1" w:rsidRPr="00F726BE" w:rsidRDefault="00771CF1">
            <w:pPr>
              <w:pStyle w:val="TAC"/>
              <w:pPrChange w:id="10522" w:author="LGEc" w:date="2025-05-09T12:56:00Z">
                <w:pPr>
                  <w:jc w:val="center"/>
                </w:pPr>
              </w:pPrChange>
            </w:pPr>
          </w:p>
        </w:tc>
        <w:tc>
          <w:tcPr>
            <w:tcW w:w="723" w:type="dxa"/>
            <w:tcBorders>
              <w:top w:val="nil"/>
              <w:left w:val="nil"/>
              <w:bottom w:val="nil"/>
              <w:right w:val="nil"/>
            </w:tcBorders>
            <w:shd w:val="clear" w:color="auto" w:fill="auto"/>
            <w:noWrap/>
            <w:vAlign w:val="center"/>
          </w:tcPr>
          <w:p w14:paraId="534E3EF2" w14:textId="77777777" w:rsidR="00771CF1" w:rsidRPr="00F726BE" w:rsidRDefault="00771CF1">
            <w:pPr>
              <w:pStyle w:val="TAC"/>
              <w:pPrChange w:id="10523" w:author="LGEc" w:date="2025-05-09T12:56:00Z">
                <w:pPr>
                  <w:jc w:val="center"/>
                </w:pPr>
              </w:pPrChange>
            </w:pPr>
          </w:p>
        </w:tc>
        <w:tc>
          <w:tcPr>
            <w:tcW w:w="722" w:type="dxa"/>
            <w:tcBorders>
              <w:top w:val="nil"/>
              <w:left w:val="nil"/>
              <w:bottom w:val="nil"/>
              <w:right w:val="nil"/>
            </w:tcBorders>
            <w:shd w:val="clear" w:color="auto" w:fill="auto"/>
            <w:noWrap/>
            <w:vAlign w:val="center"/>
          </w:tcPr>
          <w:p w14:paraId="7BD1BC8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83B69F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5D864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F5C95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3A874C" w14:textId="77777777" w:rsidR="00771CF1" w:rsidRPr="00A45F58" w:rsidRDefault="00771CF1" w:rsidP="009D1F4B">
            <w:pPr>
              <w:jc w:val="center"/>
              <w:rPr>
                <w:color w:val="000000"/>
              </w:rPr>
            </w:pPr>
          </w:p>
        </w:tc>
      </w:tr>
      <w:tr w:rsidR="00771CF1" w:rsidRPr="00491A77" w14:paraId="65B5383A" w14:textId="77777777" w:rsidTr="009D1F4B">
        <w:trPr>
          <w:trHeight w:hRule="exact" w:val="266"/>
          <w:jc w:val="center"/>
        </w:trPr>
        <w:tc>
          <w:tcPr>
            <w:tcW w:w="988" w:type="dxa"/>
            <w:vMerge/>
            <w:shd w:val="clear" w:color="auto" w:fill="auto"/>
            <w:noWrap/>
            <w:vAlign w:val="center"/>
            <w:hideMark/>
          </w:tcPr>
          <w:p w14:paraId="22132097" w14:textId="77777777" w:rsidR="00771CF1" w:rsidRPr="00A45F58" w:rsidRDefault="00771CF1">
            <w:pPr>
              <w:pStyle w:val="TAC"/>
              <w:pPrChange w:id="10524" w:author="LGEc" w:date="2025-05-09T12:56:00Z">
                <w:pPr>
                  <w:jc w:val="center"/>
                </w:pPr>
              </w:pPrChange>
            </w:pPr>
          </w:p>
        </w:tc>
        <w:tc>
          <w:tcPr>
            <w:tcW w:w="1134" w:type="dxa"/>
            <w:shd w:val="clear" w:color="auto" w:fill="auto"/>
            <w:noWrap/>
            <w:vAlign w:val="center"/>
            <w:hideMark/>
          </w:tcPr>
          <w:p w14:paraId="52D61214" w14:textId="77777777" w:rsidR="00771CF1" w:rsidRPr="00A45F58" w:rsidRDefault="00771CF1">
            <w:pPr>
              <w:pStyle w:val="TAH"/>
              <w:pPrChange w:id="10525" w:author="LGEc" w:date="2025-05-09T15:3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9805F35" w14:textId="77777777" w:rsidR="00771CF1" w:rsidRPr="00F726BE" w:rsidRDefault="00771CF1">
            <w:pPr>
              <w:pStyle w:val="TAH"/>
              <w:pPrChange w:id="10526" w:author="LGEc" w:date="2025-05-09T15:39:00Z">
                <w:pPr>
                  <w:jc w:val="center"/>
                </w:pPr>
              </w:pPrChange>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15B34" w14:textId="77777777" w:rsidR="00771CF1" w:rsidRPr="00F726BE" w:rsidRDefault="00771CF1">
            <w:pPr>
              <w:pStyle w:val="TAH"/>
              <w:pPrChange w:id="10527" w:author="LGEc" w:date="2025-05-09T15:39:00Z">
                <w:pPr>
                  <w:jc w:val="center"/>
                </w:pPr>
              </w:pPrChange>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A4C9E9" w14:textId="77777777" w:rsidR="00771CF1" w:rsidRPr="00F726BE" w:rsidRDefault="00771CF1">
            <w:pPr>
              <w:pStyle w:val="TAH"/>
              <w:pPrChange w:id="10528" w:author="LGEc" w:date="2025-05-09T15:39:00Z">
                <w:pPr>
                  <w:jc w:val="center"/>
                </w:pPr>
              </w:pPrChange>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2B853" w14:textId="77777777" w:rsidR="00771CF1" w:rsidRPr="00F726BE" w:rsidRDefault="00771CF1">
            <w:pPr>
              <w:pStyle w:val="TAH"/>
              <w:pPrChange w:id="10529" w:author="LGEc" w:date="2025-05-09T15:39:00Z">
                <w:pPr>
                  <w:jc w:val="center"/>
                </w:pPr>
              </w:pPrChange>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C62955" w14:textId="77777777" w:rsidR="00771CF1" w:rsidRPr="00F726BE" w:rsidRDefault="00771CF1">
            <w:pPr>
              <w:pStyle w:val="TAH"/>
              <w:pPrChange w:id="10530" w:author="LGEc" w:date="2025-05-09T15:39:00Z">
                <w:pPr>
                  <w:jc w:val="center"/>
                </w:pPr>
              </w:pPrChange>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C9246" w14:textId="77777777" w:rsidR="00771CF1" w:rsidRPr="00F726BE" w:rsidRDefault="00771CF1">
            <w:pPr>
              <w:pStyle w:val="TAH"/>
              <w:pPrChange w:id="10531" w:author="LGEc" w:date="2025-05-09T15:39:00Z">
                <w:pPr>
                  <w:jc w:val="center"/>
                </w:pPr>
              </w:pPrChange>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4C96" w14:textId="77777777" w:rsidR="00771CF1" w:rsidRPr="00F726BE" w:rsidRDefault="00771CF1">
            <w:pPr>
              <w:pStyle w:val="TAH"/>
              <w:pPrChange w:id="10532" w:author="LGEc" w:date="2025-05-09T15:39:00Z">
                <w:pPr>
                  <w:jc w:val="center"/>
                </w:pPr>
              </w:pPrChange>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2B096F" w14:textId="77777777" w:rsidR="00771CF1" w:rsidRPr="00F726BE" w:rsidRDefault="00771CF1">
            <w:pPr>
              <w:pStyle w:val="TAH"/>
              <w:pPrChange w:id="10533" w:author="LGEc" w:date="2025-05-09T15:39:00Z">
                <w:pPr>
                  <w:jc w:val="center"/>
                </w:pPr>
              </w:pPrChange>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5B339" w14:textId="77777777" w:rsidR="00771CF1" w:rsidRPr="00F726BE" w:rsidRDefault="00771CF1">
            <w:pPr>
              <w:pStyle w:val="TAH"/>
              <w:pPrChange w:id="10534" w:author="LGEc" w:date="2025-05-09T15:39:00Z">
                <w:pPr>
                  <w:jc w:val="center"/>
                </w:pPr>
              </w:pPrChange>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991FC" w14:textId="77777777" w:rsidR="00771CF1" w:rsidRPr="00F726BE" w:rsidRDefault="00771CF1">
            <w:pPr>
              <w:pStyle w:val="TAH"/>
              <w:pPrChange w:id="10535" w:author="LGEc" w:date="2025-05-09T15:39:00Z">
                <w:pPr>
                  <w:jc w:val="center"/>
                </w:pPr>
              </w:pPrChange>
            </w:pPr>
            <w:r w:rsidRPr="00F726BE">
              <w:t>#20</w:t>
            </w:r>
          </w:p>
        </w:tc>
        <w:tc>
          <w:tcPr>
            <w:tcW w:w="723" w:type="dxa"/>
            <w:tcBorders>
              <w:top w:val="nil"/>
              <w:left w:val="single" w:sz="4" w:space="0" w:color="auto"/>
              <w:bottom w:val="nil"/>
              <w:right w:val="nil"/>
            </w:tcBorders>
            <w:shd w:val="clear" w:color="auto" w:fill="auto"/>
            <w:noWrap/>
            <w:vAlign w:val="center"/>
          </w:tcPr>
          <w:p w14:paraId="6FB2492F" w14:textId="77777777" w:rsidR="00771CF1" w:rsidRPr="00F726BE" w:rsidRDefault="00771CF1">
            <w:pPr>
              <w:pStyle w:val="TAC"/>
              <w:pPrChange w:id="10536" w:author="LGEc" w:date="2025-05-09T12:56:00Z">
                <w:pPr>
                  <w:jc w:val="center"/>
                </w:pPr>
              </w:pPrChange>
            </w:pPr>
          </w:p>
        </w:tc>
        <w:tc>
          <w:tcPr>
            <w:tcW w:w="723" w:type="dxa"/>
            <w:tcBorders>
              <w:top w:val="nil"/>
              <w:left w:val="nil"/>
              <w:bottom w:val="nil"/>
              <w:right w:val="nil"/>
            </w:tcBorders>
            <w:shd w:val="clear" w:color="auto" w:fill="auto"/>
            <w:noWrap/>
            <w:vAlign w:val="center"/>
          </w:tcPr>
          <w:p w14:paraId="25AE8BB5" w14:textId="77777777" w:rsidR="00771CF1" w:rsidRPr="00F726BE" w:rsidRDefault="00771CF1">
            <w:pPr>
              <w:pStyle w:val="TAC"/>
              <w:pPrChange w:id="10537" w:author="LGEc" w:date="2025-05-09T12:56:00Z">
                <w:pPr>
                  <w:jc w:val="center"/>
                </w:pPr>
              </w:pPrChange>
            </w:pPr>
          </w:p>
        </w:tc>
        <w:tc>
          <w:tcPr>
            <w:tcW w:w="723" w:type="dxa"/>
            <w:tcBorders>
              <w:top w:val="nil"/>
              <w:left w:val="nil"/>
              <w:bottom w:val="nil"/>
              <w:right w:val="nil"/>
            </w:tcBorders>
            <w:shd w:val="clear" w:color="auto" w:fill="auto"/>
            <w:noWrap/>
            <w:vAlign w:val="center"/>
          </w:tcPr>
          <w:p w14:paraId="34326D81" w14:textId="77777777" w:rsidR="00771CF1" w:rsidRPr="00F726BE" w:rsidRDefault="00771CF1">
            <w:pPr>
              <w:pStyle w:val="TAC"/>
              <w:pPrChange w:id="10538" w:author="LGEc" w:date="2025-05-09T12:56:00Z">
                <w:pPr>
                  <w:jc w:val="center"/>
                </w:pPr>
              </w:pPrChange>
            </w:pPr>
          </w:p>
        </w:tc>
        <w:tc>
          <w:tcPr>
            <w:tcW w:w="722" w:type="dxa"/>
            <w:tcBorders>
              <w:top w:val="nil"/>
              <w:left w:val="nil"/>
              <w:bottom w:val="nil"/>
              <w:right w:val="nil"/>
            </w:tcBorders>
            <w:shd w:val="clear" w:color="auto" w:fill="auto"/>
            <w:noWrap/>
            <w:vAlign w:val="center"/>
          </w:tcPr>
          <w:p w14:paraId="0D9FC40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303C6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89F88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611682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D68B91" w14:textId="77777777" w:rsidR="00771CF1" w:rsidRPr="00A45F58" w:rsidRDefault="00771CF1" w:rsidP="009D1F4B">
            <w:pPr>
              <w:jc w:val="center"/>
              <w:rPr>
                <w:color w:val="000000"/>
              </w:rPr>
            </w:pPr>
          </w:p>
        </w:tc>
      </w:tr>
      <w:tr w:rsidR="00771CF1" w:rsidRPr="00491A77" w14:paraId="2B37B513" w14:textId="77777777" w:rsidTr="009D1F4B">
        <w:trPr>
          <w:trHeight w:hRule="exact" w:val="266"/>
          <w:jc w:val="center"/>
        </w:trPr>
        <w:tc>
          <w:tcPr>
            <w:tcW w:w="988" w:type="dxa"/>
            <w:vMerge/>
            <w:shd w:val="clear" w:color="auto" w:fill="auto"/>
            <w:noWrap/>
            <w:hideMark/>
          </w:tcPr>
          <w:p w14:paraId="743B0154" w14:textId="77777777" w:rsidR="00771CF1" w:rsidRPr="00A45F58" w:rsidRDefault="00771CF1">
            <w:pPr>
              <w:pStyle w:val="TAC"/>
              <w:pPrChange w:id="10539" w:author="LGEc" w:date="2025-05-09T12:56:00Z">
                <w:pPr>
                  <w:jc w:val="center"/>
                </w:pPr>
              </w:pPrChange>
            </w:pPr>
          </w:p>
        </w:tc>
        <w:tc>
          <w:tcPr>
            <w:tcW w:w="1134" w:type="dxa"/>
            <w:shd w:val="clear" w:color="auto" w:fill="auto"/>
            <w:noWrap/>
            <w:vAlign w:val="center"/>
            <w:hideMark/>
          </w:tcPr>
          <w:p w14:paraId="16AEE1D0" w14:textId="77777777" w:rsidR="00771CF1" w:rsidRPr="00A45F58" w:rsidRDefault="00771CF1">
            <w:pPr>
              <w:pStyle w:val="TAC"/>
              <w:pPrChange w:id="10540"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4E19AA6D" w14:textId="77777777" w:rsidR="00771CF1" w:rsidRPr="00F726BE" w:rsidRDefault="00771CF1">
            <w:pPr>
              <w:pStyle w:val="TAC"/>
              <w:pPrChange w:id="10541"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9ABE479" w14:textId="77777777" w:rsidR="00771CF1" w:rsidRPr="00F726BE" w:rsidRDefault="00771CF1">
            <w:pPr>
              <w:pStyle w:val="TAC"/>
              <w:pPrChange w:id="10542"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268DDBB" w14:textId="77777777" w:rsidR="00771CF1" w:rsidRPr="00F726BE" w:rsidRDefault="00771CF1">
            <w:pPr>
              <w:pStyle w:val="TAC"/>
              <w:pPrChange w:id="10543"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C0F3EB9" w14:textId="77777777" w:rsidR="00771CF1" w:rsidRPr="00F726BE" w:rsidRDefault="00771CF1">
            <w:pPr>
              <w:pStyle w:val="TAC"/>
              <w:pPrChange w:id="10544" w:author="LGEc" w:date="2025-05-09T12:56:00Z">
                <w:pPr>
                  <w:jc w:val="center"/>
                </w:pPr>
              </w:pPrChange>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E63FB6" w14:textId="77777777" w:rsidR="00771CF1" w:rsidRPr="00F726BE" w:rsidRDefault="00771CF1">
            <w:pPr>
              <w:pStyle w:val="TAC"/>
              <w:pPrChange w:id="1054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F26F05F" w14:textId="77777777" w:rsidR="00771CF1" w:rsidRPr="00F726BE" w:rsidRDefault="00771CF1">
            <w:pPr>
              <w:pStyle w:val="TAC"/>
              <w:pPrChange w:id="10546"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E062BF" w14:textId="77777777" w:rsidR="00771CF1" w:rsidRPr="00F726BE" w:rsidRDefault="00771CF1">
            <w:pPr>
              <w:pStyle w:val="TAC"/>
              <w:pPrChange w:id="10547"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2392B5B" w14:textId="77777777" w:rsidR="00771CF1" w:rsidRPr="00F726BE" w:rsidRDefault="00771CF1">
            <w:pPr>
              <w:pStyle w:val="TAC"/>
              <w:pPrChange w:id="10548"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641002C" w14:textId="77777777" w:rsidR="00771CF1" w:rsidRPr="00F726BE" w:rsidRDefault="00771CF1">
            <w:pPr>
              <w:pStyle w:val="TAC"/>
              <w:pPrChange w:id="10549"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66B08814" w14:textId="77777777" w:rsidR="00771CF1" w:rsidRPr="00F726BE" w:rsidRDefault="00771CF1">
            <w:pPr>
              <w:pStyle w:val="TAC"/>
              <w:pPrChange w:id="10550"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1D614DEB" w14:textId="77777777" w:rsidR="00771CF1" w:rsidRPr="00F726BE" w:rsidRDefault="00771CF1">
            <w:pPr>
              <w:pStyle w:val="TAC"/>
              <w:pPrChange w:id="10551" w:author="LGEc" w:date="2025-05-09T12:56:00Z">
                <w:pPr>
                  <w:jc w:val="center"/>
                </w:pPr>
              </w:pPrChange>
            </w:pPr>
          </w:p>
        </w:tc>
        <w:tc>
          <w:tcPr>
            <w:tcW w:w="723" w:type="dxa"/>
            <w:tcBorders>
              <w:top w:val="nil"/>
              <w:left w:val="nil"/>
              <w:bottom w:val="nil"/>
              <w:right w:val="nil"/>
            </w:tcBorders>
            <w:shd w:val="clear" w:color="auto" w:fill="auto"/>
            <w:noWrap/>
            <w:vAlign w:val="center"/>
          </w:tcPr>
          <w:p w14:paraId="38F7045E" w14:textId="77777777" w:rsidR="00771CF1" w:rsidRPr="00F726BE" w:rsidRDefault="00771CF1">
            <w:pPr>
              <w:pStyle w:val="TAC"/>
              <w:pPrChange w:id="10552" w:author="LGEc" w:date="2025-05-09T12:56:00Z">
                <w:pPr>
                  <w:jc w:val="center"/>
                </w:pPr>
              </w:pPrChange>
            </w:pPr>
          </w:p>
        </w:tc>
        <w:tc>
          <w:tcPr>
            <w:tcW w:w="723" w:type="dxa"/>
            <w:tcBorders>
              <w:top w:val="nil"/>
              <w:left w:val="nil"/>
              <w:bottom w:val="nil"/>
              <w:right w:val="nil"/>
            </w:tcBorders>
            <w:shd w:val="clear" w:color="auto" w:fill="auto"/>
            <w:noWrap/>
            <w:vAlign w:val="center"/>
          </w:tcPr>
          <w:p w14:paraId="776F5560" w14:textId="77777777" w:rsidR="00771CF1" w:rsidRPr="00F726BE" w:rsidRDefault="00771CF1">
            <w:pPr>
              <w:pStyle w:val="TAC"/>
              <w:pPrChange w:id="10553" w:author="LGEc" w:date="2025-05-09T12:56:00Z">
                <w:pPr>
                  <w:jc w:val="center"/>
                </w:pPr>
              </w:pPrChange>
            </w:pPr>
          </w:p>
        </w:tc>
        <w:tc>
          <w:tcPr>
            <w:tcW w:w="722" w:type="dxa"/>
            <w:tcBorders>
              <w:top w:val="nil"/>
              <w:left w:val="nil"/>
              <w:bottom w:val="nil"/>
              <w:right w:val="nil"/>
            </w:tcBorders>
            <w:shd w:val="clear" w:color="auto" w:fill="auto"/>
            <w:noWrap/>
            <w:vAlign w:val="center"/>
          </w:tcPr>
          <w:p w14:paraId="052B2BC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43C2EE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E09FD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B62183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D46ABC0" w14:textId="77777777" w:rsidR="00771CF1" w:rsidRPr="00A45F58" w:rsidRDefault="00771CF1" w:rsidP="009D1F4B">
            <w:pPr>
              <w:jc w:val="center"/>
              <w:rPr>
                <w:color w:val="000000"/>
              </w:rPr>
            </w:pPr>
          </w:p>
        </w:tc>
      </w:tr>
      <w:tr w:rsidR="00771CF1" w:rsidRPr="00491A77" w14:paraId="3AC0FDCC" w14:textId="77777777" w:rsidTr="009D1F4B">
        <w:trPr>
          <w:trHeight w:hRule="exact" w:val="266"/>
          <w:jc w:val="center"/>
        </w:trPr>
        <w:tc>
          <w:tcPr>
            <w:tcW w:w="988" w:type="dxa"/>
            <w:vMerge/>
            <w:shd w:val="clear" w:color="auto" w:fill="auto"/>
            <w:vAlign w:val="center"/>
            <w:hideMark/>
          </w:tcPr>
          <w:p w14:paraId="132A68F4" w14:textId="77777777" w:rsidR="00771CF1" w:rsidRPr="00A45F58" w:rsidRDefault="00771CF1">
            <w:pPr>
              <w:pStyle w:val="TAC"/>
              <w:pPrChange w:id="10554" w:author="LGEc" w:date="2025-05-09T12:56:00Z">
                <w:pPr/>
              </w:pPrChange>
            </w:pPr>
          </w:p>
        </w:tc>
        <w:tc>
          <w:tcPr>
            <w:tcW w:w="1134" w:type="dxa"/>
            <w:shd w:val="clear" w:color="auto" w:fill="auto"/>
            <w:noWrap/>
            <w:vAlign w:val="center"/>
            <w:hideMark/>
          </w:tcPr>
          <w:p w14:paraId="5D092451" w14:textId="77777777" w:rsidR="00771CF1" w:rsidRPr="00A45F58" w:rsidRDefault="00771CF1">
            <w:pPr>
              <w:pStyle w:val="TAC"/>
              <w:pPrChange w:id="10555"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42C322CC" w14:textId="77777777" w:rsidR="00771CF1" w:rsidRPr="00F726BE" w:rsidRDefault="00771CF1">
            <w:pPr>
              <w:pStyle w:val="TAC"/>
              <w:pPrChange w:id="10556"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31AD11D" w14:textId="77777777" w:rsidR="00771CF1" w:rsidRPr="00F726BE" w:rsidRDefault="00771CF1">
            <w:pPr>
              <w:pStyle w:val="TAC"/>
              <w:pPrChange w:id="10557"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46D519AE" w14:textId="77777777" w:rsidR="00771CF1" w:rsidRPr="00F726BE" w:rsidRDefault="00771CF1">
            <w:pPr>
              <w:pStyle w:val="TAC"/>
              <w:pPrChange w:id="10558"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7847015F" w14:textId="77777777" w:rsidR="00771CF1" w:rsidRPr="00F726BE" w:rsidRDefault="00771CF1">
            <w:pPr>
              <w:pStyle w:val="TAC"/>
              <w:pPrChange w:id="10559" w:author="LGEc" w:date="2025-05-09T12:56:00Z">
                <w:pPr>
                  <w:jc w:val="center"/>
                </w:pPr>
              </w:pPrChange>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70C9F8F" w14:textId="77777777" w:rsidR="00771CF1" w:rsidRPr="00F726BE" w:rsidRDefault="00771CF1">
            <w:pPr>
              <w:pStyle w:val="TAC"/>
              <w:pPrChange w:id="1056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A520924" w14:textId="77777777" w:rsidR="00771CF1" w:rsidRPr="00F726BE" w:rsidRDefault="00771CF1">
            <w:pPr>
              <w:pStyle w:val="TAC"/>
              <w:pPrChange w:id="10561"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8357BE6" w14:textId="77777777" w:rsidR="00771CF1" w:rsidRPr="00F726BE" w:rsidRDefault="00771CF1">
            <w:pPr>
              <w:pStyle w:val="TAC"/>
              <w:pPrChange w:id="1056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6DF0DE2" w14:textId="77777777" w:rsidR="00771CF1" w:rsidRPr="00F726BE" w:rsidRDefault="00771CF1">
            <w:pPr>
              <w:pStyle w:val="TAC"/>
              <w:pPrChange w:id="1056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245D17" w14:textId="77777777" w:rsidR="00771CF1" w:rsidRPr="00F726BE" w:rsidRDefault="00771CF1">
            <w:pPr>
              <w:pStyle w:val="TAC"/>
              <w:pPrChange w:id="10564"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3C13E17F" w14:textId="77777777" w:rsidR="00771CF1" w:rsidRPr="00F726BE" w:rsidRDefault="00771CF1">
            <w:pPr>
              <w:pStyle w:val="TAC"/>
              <w:pPrChange w:id="10565"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61BE8A12" w14:textId="77777777" w:rsidR="00771CF1" w:rsidRPr="00F726BE" w:rsidRDefault="00771CF1">
            <w:pPr>
              <w:pStyle w:val="TAC"/>
              <w:pPrChange w:id="10566" w:author="LGEc" w:date="2025-05-09T12:56:00Z">
                <w:pPr>
                  <w:jc w:val="center"/>
                </w:pPr>
              </w:pPrChange>
            </w:pPr>
          </w:p>
        </w:tc>
        <w:tc>
          <w:tcPr>
            <w:tcW w:w="723" w:type="dxa"/>
            <w:tcBorders>
              <w:top w:val="nil"/>
              <w:left w:val="nil"/>
              <w:bottom w:val="nil"/>
              <w:right w:val="nil"/>
            </w:tcBorders>
            <w:shd w:val="clear" w:color="auto" w:fill="auto"/>
            <w:noWrap/>
            <w:vAlign w:val="center"/>
          </w:tcPr>
          <w:p w14:paraId="65C3B292" w14:textId="77777777" w:rsidR="00771CF1" w:rsidRPr="00F726BE" w:rsidRDefault="00771CF1">
            <w:pPr>
              <w:pStyle w:val="TAC"/>
              <w:pPrChange w:id="10567" w:author="LGEc" w:date="2025-05-09T12:56:00Z">
                <w:pPr>
                  <w:jc w:val="center"/>
                </w:pPr>
              </w:pPrChange>
            </w:pPr>
          </w:p>
        </w:tc>
        <w:tc>
          <w:tcPr>
            <w:tcW w:w="723" w:type="dxa"/>
            <w:tcBorders>
              <w:top w:val="nil"/>
              <w:left w:val="nil"/>
              <w:bottom w:val="nil"/>
              <w:right w:val="nil"/>
            </w:tcBorders>
            <w:shd w:val="clear" w:color="auto" w:fill="auto"/>
            <w:noWrap/>
            <w:vAlign w:val="center"/>
          </w:tcPr>
          <w:p w14:paraId="1FA689AC" w14:textId="77777777" w:rsidR="00771CF1" w:rsidRPr="00F726BE" w:rsidRDefault="00771CF1">
            <w:pPr>
              <w:pStyle w:val="TAC"/>
              <w:pPrChange w:id="10568" w:author="LGEc" w:date="2025-05-09T12:56:00Z">
                <w:pPr>
                  <w:jc w:val="center"/>
                </w:pPr>
              </w:pPrChange>
            </w:pPr>
          </w:p>
        </w:tc>
        <w:tc>
          <w:tcPr>
            <w:tcW w:w="722" w:type="dxa"/>
            <w:tcBorders>
              <w:top w:val="nil"/>
              <w:left w:val="nil"/>
              <w:bottom w:val="nil"/>
              <w:right w:val="nil"/>
            </w:tcBorders>
            <w:shd w:val="clear" w:color="auto" w:fill="auto"/>
            <w:noWrap/>
            <w:vAlign w:val="center"/>
          </w:tcPr>
          <w:p w14:paraId="52FC3DE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DFF6D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80DCF8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4E0439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8CE884" w14:textId="77777777" w:rsidR="00771CF1" w:rsidRPr="00A45F58" w:rsidRDefault="00771CF1" w:rsidP="009D1F4B">
            <w:pPr>
              <w:jc w:val="center"/>
              <w:rPr>
                <w:color w:val="000000"/>
              </w:rPr>
            </w:pPr>
          </w:p>
        </w:tc>
      </w:tr>
      <w:tr w:rsidR="00771CF1" w:rsidRPr="00491A77" w14:paraId="768DE48E" w14:textId="77777777" w:rsidTr="009D1F4B">
        <w:trPr>
          <w:trHeight w:hRule="exact" w:val="266"/>
          <w:jc w:val="center"/>
        </w:trPr>
        <w:tc>
          <w:tcPr>
            <w:tcW w:w="988" w:type="dxa"/>
            <w:vMerge/>
            <w:shd w:val="clear" w:color="auto" w:fill="auto"/>
            <w:vAlign w:val="center"/>
            <w:hideMark/>
          </w:tcPr>
          <w:p w14:paraId="18D55FE4" w14:textId="77777777" w:rsidR="00771CF1" w:rsidRPr="00A45F58" w:rsidRDefault="00771CF1">
            <w:pPr>
              <w:pStyle w:val="TAC"/>
              <w:pPrChange w:id="10569" w:author="LGEc" w:date="2025-05-09T12:56:00Z">
                <w:pPr/>
              </w:pPrChange>
            </w:pPr>
          </w:p>
        </w:tc>
        <w:tc>
          <w:tcPr>
            <w:tcW w:w="1134" w:type="dxa"/>
            <w:shd w:val="clear" w:color="auto" w:fill="auto"/>
            <w:noWrap/>
            <w:vAlign w:val="center"/>
            <w:hideMark/>
          </w:tcPr>
          <w:p w14:paraId="4CCC6D11" w14:textId="77777777" w:rsidR="00771CF1" w:rsidRPr="00A45F58" w:rsidRDefault="00771CF1">
            <w:pPr>
              <w:pStyle w:val="TAC"/>
              <w:pPrChange w:id="10570"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59810AB4" w14:textId="77777777" w:rsidR="00771CF1" w:rsidRPr="00F726BE" w:rsidRDefault="00771CF1">
            <w:pPr>
              <w:pStyle w:val="TAC"/>
              <w:pPrChange w:id="10571"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68479F3" w14:textId="77777777" w:rsidR="00771CF1" w:rsidRPr="00F726BE" w:rsidRDefault="00771CF1">
            <w:pPr>
              <w:pStyle w:val="TAC"/>
              <w:pPrChange w:id="10572"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34741F5" w14:textId="77777777" w:rsidR="00771CF1" w:rsidRPr="00F726BE" w:rsidRDefault="00771CF1">
            <w:pPr>
              <w:pStyle w:val="TAC"/>
              <w:pPrChange w:id="10573"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FBA364F" w14:textId="77777777" w:rsidR="00771CF1" w:rsidRPr="00F726BE" w:rsidRDefault="00771CF1">
            <w:pPr>
              <w:pStyle w:val="TAC"/>
              <w:pPrChange w:id="10574" w:author="LGEc" w:date="2025-05-09T12:56:00Z">
                <w:pPr>
                  <w:jc w:val="center"/>
                </w:pPr>
              </w:pPrChange>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C25A86" w14:textId="77777777" w:rsidR="00771CF1" w:rsidRPr="00F726BE" w:rsidRDefault="00771CF1">
            <w:pPr>
              <w:pStyle w:val="TAC"/>
              <w:pPrChange w:id="1057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6C17C11C" w14:textId="77777777" w:rsidR="00771CF1" w:rsidRPr="00F726BE" w:rsidRDefault="00771CF1">
            <w:pPr>
              <w:pStyle w:val="TAC"/>
              <w:pPrChange w:id="10576"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65847BB" w14:textId="77777777" w:rsidR="00771CF1" w:rsidRPr="00F726BE" w:rsidRDefault="00771CF1">
            <w:pPr>
              <w:pStyle w:val="TAC"/>
              <w:pPrChange w:id="10577"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63C4B4D0" w14:textId="77777777" w:rsidR="00771CF1" w:rsidRPr="00F726BE" w:rsidRDefault="00771CF1">
            <w:pPr>
              <w:pStyle w:val="TAC"/>
              <w:pPrChange w:id="10578"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C596E46" w14:textId="77777777" w:rsidR="00771CF1" w:rsidRPr="00F726BE" w:rsidRDefault="00771CF1">
            <w:pPr>
              <w:pStyle w:val="TAC"/>
              <w:pPrChange w:id="10579"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5DE83DAF" w14:textId="77777777" w:rsidR="00771CF1" w:rsidRPr="00F726BE" w:rsidRDefault="00771CF1">
            <w:pPr>
              <w:pStyle w:val="TAC"/>
              <w:pPrChange w:id="10580"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31933CA4" w14:textId="77777777" w:rsidR="00771CF1" w:rsidRPr="00F726BE" w:rsidRDefault="00771CF1">
            <w:pPr>
              <w:pStyle w:val="TAC"/>
              <w:pPrChange w:id="10581" w:author="LGEc" w:date="2025-05-09T12:56:00Z">
                <w:pPr>
                  <w:jc w:val="center"/>
                </w:pPr>
              </w:pPrChange>
            </w:pPr>
          </w:p>
        </w:tc>
        <w:tc>
          <w:tcPr>
            <w:tcW w:w="723" w:type="dxa"/>
            <w:tcBorders>
              <w:top w:val="nil"/>
              <w:left w:val="nil"/>
              <w:bottom w:val="nil"/>
              <w:right w:val="nil"/>
            </w:tcBorders>
            <w:shd w:val="clear" w:color="auto" w:fill="auto"/>
            <w:noWrap/>
            <w:vAlign w:val="center"/>
          </w:tcPr>
          <w:p w14:paraId="788A1FCA" w14:textId="77777777" w:rsidR="00771CF1" w:rsidRPr="00F726BE" w:rsidRDefault="00771CF1">
            <w:pPr>
              <w:pStyle w:val="TAC"/>
              <w:pPrChange w:id="10582" w:author="LGEc" w:date="2025-05-09T12:56:00Z">
                <w:pPr>
                  <w:jc w:val="center"/>
                </w:pPr>
              </w:pPrChange>
            </w:pPr>
          </w:p>
        </w:tc>
        <w:tc>
          <w:tcPr>
            <w:tcW w:w="723" w:type="dxa"/>
            <w:tcBorders>
              <w:top w:val="nil"/>
              <w:left w:val="nil"/>
              <w:bottom w:val="nil"/>
              <w:right w:val="nil"/>
            </w:tcBorders>
            <w:shd w:val="clear" w:color="auto" w:fill="auto"/>
            <w:noWrap/>
            <w:vAlign w:val="center"/>
          </w:tcPr>
          <w:p w14:paraId="65F27BC5" w14:textId="77777777" w:rsidR="00771CF1" w:rsidRPr="00F726BE" w:rsidRDefault="00771CF1">
            <w:pPr>
              <w:pStyle w:val="TAC"/>
              <w:pPrChange w:id="10583" w:author="LGEc" w:date="2025-05-09T12:56:00Z">
                <w:pPr>
                  <w:jc w:val="center"/>
                </w:pPr>
              </w:pPrChange>
            </w:pPr>
          </w:p>
        </w:tc>
        <w:tc>
          <w:tcPr>
            <w:tcW w:w="722" w:type="dxa"/>
            <w:tcBorders>
              <w:top w:val="nil"/>
              <w:left w:val="nil"/>
              <w:bottom w:val="nil"/>
              <w:right w:val="nil"/>
            </w:tcBorders>
            <w:shd w:val="clear" w:color="auto" w:fill="auto"/>
            <w:noWrap/>
            <w:vAlign w:val="center"/>
          </w:tcPr>
          <w:p w14:paraId="22832A4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F9CD5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4783D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09A4F0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AD7DEDE" w14:textId="77777777" w:rsidR="00771CF1" w:rsidRPr="00A45F58" w:rsidRDefault="00771CF1" w:rsidP="009D1F4B">
            <w:pPr>
              <w:jc w:val="center"/>
              <w:rPr>
                <w:color w:val="000000"/>
              </w:rPr>
            </w:pPr>
          </w:p>
        </w:tc>
      </w:tr>
      <w:tr w:rsidR="00771CF1" w:rsidRPr="00491A77" w14:paraId="2754FA2D" w14:textId="77777777" w:rsidTr="009D1F4B">
        <w:trPr>
          <w:trHeight w:hRule="exact" w:val="266"/>
          <w:jc w:val="center"/>
        </w:trPr>
        <w:tc>
          <w:tcPr>
            <w:tcW w:w="988" w:type="dxa"/>
            <w:vMerge/>
            <w:shd w:val="clear" w:color="auto" w:fill="auto"/>
            <w:vAlign w:val="center"/>
            <w:hideMark/>
          </w:tcPr>
          <w:p w14:paraId="3C8609CE" w14:textId="77777777" w:rsidR="00771CF1" w:rsidRPr="00A45F58" w:rsidRDefault="00771CF1">
            <w:pPr>
              <w:pStyle w:val="TAC"/>
              <w:pPrChange w:id="10584" w:author="LGEc" w:date="2025-05-09T12:56:00Z">
                <w:pPr/>
              </w:pPrChange>
            </w:pPr>
          </w:p>
        </w:tc>
        <w:tc>
          <w:tcPr>
            <w:tcW w:w="1134" w:type="dxa"/>
            <w:shd w:val="clear" w:color="auto" w:fill="auto"/>
            <w:noWrap/>
            <w:vAlign w:val="center"/>
            <w:hideMark/>
          </w:tcPr>
          <w:p w14:paraId="7D33052A" w14:textId="77777777" w:rsidR="00771CF1" w:rsidRPr="00A45F58" w:rsidRDefault="00771CF1">
            <w:pPr>
              <w:pStyle w:val="TAC"/>
              <w:pPrChange w:id="10585"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95A1A97" w14:textId="77777777" w:rsidR="00771CF1" w:rsidRPr="00F726BE" w:rsidRDefault="00771CF1">
            <w:pPr>
              <w:pStyle w:val="TAC"/>
              <w:pPrChange w:id="10586"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00BACFED" w14:textId="77777777" w:rsidR="00771CF1" w:rsidRPr="00F726BE" w:rsidRDefault="00771CF1">
            <w:pPr>
              <w:pStyle w:val="TAC"/>
              <w:pPrChange w:id="10587"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9C76C00" w14:textId="77777777" w:rsidR="00771CF1" w:rsidRPr="00F726BE" w:rsidRDefault="00771CF1">
            <w:pPr>
              <w:pStyle w:val="TAC"/>
              <w:pPrChange w:id="10588"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286F89F" w14:textId="77777777" w:rsidR="00771CF1" w:rsidRPr="00F726BE" w:rsidRDefault="00771CF1">
            <w:pPr>
              <w:pStyle w:val="TAC"/>
              <w:pPrChange w:id="10589" w:author="LGEc" w:date="2025-05-09T12:56:00Z">
                <w:pPr>
                  <w:jc w:val="center"/>
                </w:pPr>
              </w:pPrChange>
            </w:pPr>
            <w:r w:rsidRPr="00A53287">
              <w:rPr>
                <w:rFonts w:hint="eastAsia"/>
              </w:rPr>
              <w:t>6.0</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EFCA8B7" w14:textId="77777777" w:rsidR="00771CF1" w:rsidRPr="00F726BE" w:rsidRDefault="00771CF1">
            <w:pPr>
              <w:pStyle w:val="TAC"/>
              <w:pPrChange w:id="1059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DE1587A" w14:textId="77777777" w:rsidR="00771CF1" w:rsidRPr="00F726BE" w:rsidRDefault="00771CF1">
            <w:pPr>
              <w:pStyle w:val="TAC"/>
              <w:pPrChange w:id="10591"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90BEFF9" w14:textId="77777777" w:rsidR="00771CF1" w:rsidRPr="00F726BE" w:rsidRDefault="00771CF1">
            <w:pPr>
              <w:pStyle w:val="TAC"/>
              <w:pPrChange w:id="1059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A021161" w14:textId="77777777" w:rsidR="00771CF1" w:rsidRPr="00F726BE" w:rsidRDefault="00771CF1">
            <w:pPr>
              <w:pStyle w:val="TAC"/>
              <w:pPrChange w:id="1059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C617BA0" w14:textId="77777777" w:rsidR="00771CF1" w:rsidRPr="00F726BE" w:rsidRDefault="00771CF1">
            <w:pPr>
              <w:pStyle w:val="TAC"/>
              <w:pPrChange w:id="10594"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12D0643F" w14:textId="77777777" w:rsidR="00771CF1" w:rsidRPr="00F726BE" w:rsidRDefault="00771CF1">
            <w:pPr>
              <w:pStyle w:val="TAC"/>
              <w:pPrChange w:id="10595"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5FA2846D" w14:textId="77777777" w:rsidR="00771CF1" w:rsidRPr="00F726BE" w:rsidRDefault="00771CF1">
            <w:pPr>
              <w:pStyle w:val="TAC"/>
              <w:pPrChange w:id="10596" w:author="LGEc" w:date="2025-05-09T12:56:00Z">
                <w:pPr>
                  <w:jc w:val="center"/>
                </w:pPr>
              </w:pPrChange>
            </w:pPr>
          </w:p>
        </w:tc>
        <w:tc>
          <w:tcPr>
            <w:tcW w:w="723" w:type="dxa"/>
            <w:tcBorders>
              <w:top w:val="nil"/>
              <w:left w:val="nil"/>
              <w:bottom w:val="nil"/>
              <w:right w:val="nil"/>
            </w:tcBorders>
            <w:shd w:val="clear" w:color="auto" w:fill="auto"/>
            <w:noWrap/>
            <w:vAlign w:val="center"/>
          </w:tcPr>
          <w:p w14:paraId="78BF24A2" w14:textId="77777777" w:rsidR="00771CF1" w:rsidRPr="00F726BE" w:rsidRDefault="00771CF1">
            <w:pPr>
              <w:pStyle w:val="TAC"/>
              <w:pPrChange w:id="10597" w:author="LGEc" w:date="2025-05-09T12:56:00Z">
                <w:pPr>
                  <w:jc w:val="center"/>
                </w:pPr>
              </w:pPrChange>
            </w:pPr>
          </w:p>
        </w:tc>
        <w:tc>
          <w:tcPr>
            <w:tcW w:w="723" w:type="dxa"/>
            <w:tcBorders>
              <w:top w:val="nil"/>
              <w:left w:val="nil"/>
              <w:bottom w:val="nil"/>
              <w:right w:val="nil"/>
            </w:tcBorders>
            <w:shd w:val="clear" w:color="auto" w:fill="auto"/>
            <w:noWrap/>
            <w:vAlign w:val="center"/>
          </w:tcPr>
          <w:p w14:paraId="57ED4F4A" w14:textId="77777777" w:rsidR="00771CF1" w:rsidRPr="00F726BE" w:rsidRDefault="00771CF1">
            <w:pPr>
              <w:pStyle w:val="TAC"/>
              <w:pPrChange w:id="10598" w:author="LGEc" w:date="2025-05-09T12:56:00Z">
                <w:pPr>
                  <w:jc w:val="center"/>
                </w:pPr>
              </w:pPrChange>
            </w:pPr>
          </w:p>
        </w:tc>
        <w:tc>
          <w:tcPr>
            <w:tcW w:w="722" w:type="dxa"/>
            <w:tcBorders>
              <w:top w:val="nil"/>
              <w:left w:val="nil"/>
              <w:bottom w:val="nil"/>
              <w:right w:val="nil"/>
            </w:tcBorders>
            <w:shd w:val="clear" w:color="auto" w:fill="auto"/>
            <w:noWrap/>
            <w:vAlign w:val="center"/>
          </w:tcPr>
          <w:p w14:paraId="4607AE3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FB32FC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3C96D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72D29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B062F65" w14:textId="77777777" w:rsidR="00771CF1" w:rsidRPr="00A45F58" w:rsidRDefault="00771CF1" w:rsidP="009D1F4B">
            <w:pPr>
              <w:jc w:val="center"/>
              <w:rPr>
                <w:color w:val="000000"/>
              </w:rPr>
            </w:pPr>
          </w:p>
        </w:tc>
      </w:tr>
      <w:tr w:rsidR="00771CF1" w:rsidRPr="00491A77" w14:paraId="45C87408" w14:textId="77777777" w:rsidTr="009D1F4B">
        <w:trPr>
          <w:trHeight w:hRule="exact" w:val="266"/>
          <w:jc w:val="center"/>
        </w:trPr>
        <w:tc>
          <w:tcPr>
            <w:tcW w:w="988" w:type="dxa"/>
            <w:vMerge w:val="restart"/>
            <w:shd w:val="clear" w:color="auto" w:fill="auto"/>
            <w:noWrap/>
            <w:vAlign w:val="center"/>
            <w:hideMark/>
          </w:tcPr>
          <w:p w14:paraId="020E6AF1" w14:textId="77777777" w:rsidR="00771CF1" w:rsidRPr="00A45F58" w:rsidRDefault="00771CF1">
            <w:pPr>
              <w:pStyle w:val="TAC"/>
              <w:pPrChange w:id="10599" w:author="LGEc" w:date="2025-05-09T12:56:00Z">
                <w:pPr>
                  <w:jc w:val="center"/>
                </w:pPr>
              </w:pPrChange>
            </w:pPr>
            <w:r>
              <w:t>'10</w:t>
            </w:r>
            <w:r w:rsidRPr="00A45F58">
              <w:t>MHz</w:t>
            </w:r>
            <w:r>
              <w:t>+G50MHz+10MHz</w:t>
            </w:r>
            <w:r w:rsidRPr="00A45F58">
              <w:t>'</w:t>
            </w:r>
          </w:p>
        </w:tc>
        <w:tc>
          <w:tcPr>
            <w:tcW w:w="1134" w:type="dxa"/>
            <w:shd w:val="clear" w:color="auto" w:fill="auto"/>
            <w:noWrap/>
            <w:vAlign w:val="center"/>
            <w:hideMark/>
          </w:tcPr>
          <w:p w14:paraId="7E2943D0" w14:textId="77777777" w:rsidR="00771CF1" w:rsidRPr="00A45F58" w:rsidRDefault="00771CF1">
            <w:pPr>
              <w:pStyle w:val="TAH"/>
              <w:pPrChange w:id="10600" w:author="LGEc" w:date="2025-05-09T15:39: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101B7F79" w14:textId="77777777" w:rsidR="00771CF1" w:rsidRPr="00F726BE" w:rsidRDefault="00771CF1">
            <w:pPr>
              <w:pStyle w:val="TAH"/>
              <w:pPrChange w:id="10601" w:author="LGEc" w:date="2025-05-09T15:39:00Z">
                <w:pPr>
                  <w:jc w:val="center"/>
                </w:pPr>
              </w:pPrChange>
            </w:pPr>
            <w:r w:rsidRPr="00F726BE">
              <w:t>#21</w:t>
            </w:r>
          </w:p>
        </w:tc>
        <w:tc>
          <w:tcPr>
            <w:tcW w:w="723" w:type="dxa"/>
            <w:tcBorders>
              <w:top w:val="single" w:sz="4" w:space="0" w:color="auto"/>
              <w:bottom w:val="single" w:sz="4" w:space="0" w:color="auto"/>
            </w:tcBorders>
            <w:shd w:val="clear" w:color="auto" w:fill="auto"/>
            <w:noWrap/>
            <w:vAlign w:val="center"/>
            <w:hideMark/>
          </w:tcPr>
          <w:p w14:paraId="09F60792" w14:textId="77777777" w:rsidR="00771CF1" w:rsidRPr="00F726BE" w:rsidRDefault="00771CF1">
            <w:pPr>
              <w:pStyle w:val="TAH"/>
              <w:pPrChange w:id="10602" w:author="LGEc" w:date="2025-05-09T15:39:00Z">
                <w:pPr>
                  <w:jc w:val="center"/>
                </w:pPr>
              </w:pPrChange>
            </w:pPr>
            <w:r w:rsidRPr="00F726BE">
              <w:t>#22</w:t>
            </w:r>
          </w:p>
        </w:tc>
        <w:tc>
          <w:tcPr>
            <w:tcW w:w="723" w:type="dxa"/>
            <w:tcBorders>
              <w:top w:val="single" w:sz="4" w:space="0" w:color="auto"/>
              <w:bottom w:val="single" w:sz="4" w:space="0" w:color="auto"/>
            </w:tcBorders>
            <w:shd w:val="clear" w:color="auto" w:fill="auto"/>
            <w:noWrap/>
            <w:vAlign w:val="center"/>
            <w:hideMark/>
          </w:tcPr>
          <w:p w14:paraId="3E8D31DF" w14:textId="77777777" w:rsidR="00771CF1" w:rsidRPr="00F726BE" w:rsidRDefault="00771CF1">
            <w:pPr>
              <w:pStyle w:val="TAH"/>
              <w:pPrChange w:id="10603" w:author="LGEc" w:date="2025-05-09T15:39:00Z">
                <w:pPr>
                  <w:jc w:val="center"/>
                </w:pPr>
              </w:pPrChange>
            </w:pPr>
            <w:r w:rsidRPr="00F726BE">
              <w:t>#23</w:t>
            </w:r>
          </w:p>
        </w:tc>
        <w:tc>
          <w:tcPr>
            <w:tcW w:w="723" w:type="dxa"/>
            <w:tcBorders>
              <w:top w:val="single" w:sz="4" w:space="0" w:color="auto"/>
              <w:bottom w:val="single" w:sz="4" w:space="0" w:color="auto"/>
            </w:tcBorders>
            <w:shd w:val="clear" w:color="auto" w:fill="auto"/>
            <w:noWrap/>
            <w:vAlign w:val="center"/>
            <w:hideMark/>
          </w:tcPr>
          <w:p w14:paraId="49BF1CF1" w14:textId="77777777" w:rsidR="00771CF1" w:rsidRPr="00F726BE" w:rsidRDefault="00771CF1">
            <w:pPr>
              <w:pStyle w:val="TAH"/>
              <w:pPrChange w:id="10604" w:author="LGEc" w:date="2025-05-09T15:39:00Z">
                <w:pPr>
                  <w:jc w:val="center"/>
                </w:pPr>
              </w:pPrChange>
            </w:pPr>
            <w:r w:rsidRPr="00F726BE">
              <w:t>#24</w:t>
            </w:r>
          </w:p>
        </w:tc>
        <w:tc>
          <w:tcPr>
            <w:tcW w:w="722" w:type="dxa"/>
            <w:tcBorders>
              <w:top w:val="single" w:sz="4" w:space="0" w:color="auto"/>
              <w:bottom w:val="single" w:sz="4" w:space="0" w:color="auto"/>
            </w:tcBorders>
            <w:shd w:val="clear" w:color="auto" w:fill="auto"/>
            <w:noWrap/>
            <w:vAlign w:val="center"/>
            <w:hideMark/>
          </w:tcPr>
          <w:p w14:paraId="43C616BA" w14:textId="77777777" w:rsidR="00771CF1" w:rsidRPr="00F726BE" w:rsidRDefault="00771CF1">
            <w:pPr>
              <w:pStyle w:val="TAH"/>
              <w:pPrChange w:id="10605" w:author="LGEc" w:date="2025-05-09T15:39:00Z">
                <w:pPr>
                  <w:jc w:val="center"/>
                </w:pPr>
              </w:pPrChange>
            </w:pPr>
            <w:r w:rsidRPr="00F726BE">
              <w:t>#25</w:t>
            </w:r>
          </w:p>
        </w:tc>
        <w:tc>
          <w:tcPr>
            <w:tcW w:w="723" w:type="dxa"/>
            <w:tcBorders>
              <w:top w:val="single" w:sz="4" w:space="0" w:color="auto"/>
              <w:bottom w:val="single" w:sz="4" w:space="0" w:color="auto"/>
            </w:tcBorders>
            <w:shd w:val="clear" w:color="auto" w:fill="auto"/>
            <w:noWrap/>
            <w:vAlign w:val="center"/>
            <w:hideMark/>
          </w:tcPr>
          <w:p w14:paraId="2162BADC" w14:textId="77777777" w:rsidR="00771CF1" w:rsidRPr="00F726BE" w:rsidRDefault="00771CF1">
            <w:pPr>
              <w:pStyle w:val="TAH"/>
              <w:pPrChange w:id="10606" w:author="LGEc" w:date="2025-05-09T15:39:00Z">
                <w:pPr>
                  <w:jc w:val="center"/>
                </w:pPr>
              </w:pPrChange>
            </w:pPr>
            <w:r w:rsidRPr="00F726BE">
              <w:t>#26</w:t>
            </w:r>
          </w:p>
        </w:tc>
        <w:tc>
          <w:tcPr>
            <w:tcW w:w="723" w:type="dxa"/>
            <w:tcBorders>
              <w:top w:val="single" w:sz="4" w:space="0" w:color="auto"/>
              <w:bottom w:val="single" w:sz="4" w:space="0" w:color="auto"/>
            </w:tcBorders>
            <w:shd w:val="clear" w:color="auto" w:fill="auto"/>
            <w:noWrap/>
            <w:vAlign w:val="center"/>
            <w:hideMark/>
          </w:tcPr>
          <w:p w14:paraId="63A742DE" w14:textId="77777777" w:rsidR="00771CF1" w:rsidRPr="00F726BE" w:rsidRDefault="00771CF1">
            <w:pPr>
              <w:pStyle w:val="TAH"/>
              <w:pPrChange w:id="10607" w:author="LGEc" w:date="2025-05-09T15:39:00Z">
                <w:pPr>
                  <w:jc w:val="center"/>
                </w:pPr>
              </w:pPrChange>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22BD1A4A" w14:textId="77777777" w:rsidR="00771CF1" w:rsidRPr="00F726BE" w:rsidRDefault="00771CF1">
            <w:pPr>
              <w:pStyle w:val="TAH"/>
              <w:pPrChange w:id="10608" w:author="LGEc" w:date="2025-05-09T15:39:00Z">
                <w:pPr>
                  <w:jc w:val="center"/>
                </w:pPr>
              </w:pPrChange>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A641FA" w14:textId="77777777" w:rsidR="00771CF1" w:rsidRPr="00F726BE" w:rsidRDefault="00771CF1">
            <w:pPr>
              <w:pStyle w:val="TAH"/>
              <w:pPrChange w:id="10609" w:author="LGEc" w:date="2025-05-09T15:39:00Z">
                <w:pPr>
                  <w:jc w:val="center"/>
                </w:pPr>
              </w:pPrChange>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DFD65" w14:textId="77777777" w:rsidR="00771CF1" w:rsidRPr="00F726BE" w:rsidRDefault="00771CF1">
            <w:pPr>
              <w:pStyle w:val="TAH"/>
              <w:pPrChange w:id="10610" w:author="LGEc" w:date="2025-05-09T15:39:00Z">
                <w:pPr>
                  <w:jc w:val="center"/>
                </w:pPr>
              </w:pPrChange>
            </w:pPr>
            <w:r w:rsidRPr="00F726BE">
              <w:t>#30</w:t>
            </w:r>
          </w:p>
        </w:tc>
        <w:tc>
          <w:tcPr>
            <w:tcW w:w="723" w:type="dxa"/>
            <w:tcBorders>
              <w:top w:val="nil"/>
              <w:left w:val="single" w:sz="4" w:space="0" w:color="auto"/>
              <w:bottom w:val="nil"/>
              <w:right w:val="nil"/>
            </w:tcBorders>
            <w:shd w:val="clear" w:color="auto" w:fill="auto"/>
            <w:noWrap/>
            <w:vAlign w:val="center"/>
          </w:tcPr>
          <w:p w14:paraId="192EE2E9" w14:textId="77777777" w:rsidR="00771CF1" w:rsidRPr="00F726BE" w:rsidRDefault="00771CF1">
            <w:pPr>
              <w:pStyle w:val="TAC"/>
              <w:pPrChange w:id="10611" w:author="LGEc" w:date="2025-05-09T12:56:00Z">
                <w:pPr>
                  <w:jc w:val="center"/>
                </w:pPr>
              </w:pPrChange>
            </w:pPr>
          </w:p>
        </w:tc>
        <w:tc>
          <w:tcPr>
            <w:tcW w:w="723" w:type="dxa"/>
            <w:tcBorders>
              <w:top w:val="nil"/>
              <w:left w:val="nil"/>
              <w:bottom w:val="nil"/>
              <w:right w:val="nil"/>
            </w:tcBorders>
            <w:shd w:val="clear" w:color="auto" w:fill="auto"/>
            <w:noWrap/>
            <w:vAlign w:val="center"/>
          </w:tcPr>
          <w:p w14:paraId="36C3C89B" w14:textId="77777777" w:rsidR="00771CF1" w:rsidRPr="00F726BE" w:rsidRDefault="00771CF1">
            <w:pPr>
              <w:pStyle w:val="TAC"/>
              <w:pPrChange w:id="10612" w:author="LGEc" w:date="2025-05-09T12:56:00Z">
                <w:pPr>
                  <w:jc w:val="center"/>
                </w:pPr>
              </w:pPrChange>
            </w:pPr>
          </w:p>
        </w:tc>
        <w:tc>
          <w:tcPr>
            <w:tcW w:w="723" w:type="dxa"/>
            <w:tcBorders>
              <w:top w:val="nil"/>
              <w:left w:val="nil"/>
              <w:bottom w:val="nil"/>
              <w:right w:val="nil"/>
            </w:tcBorders>
            <w:shd w:val="clear" w:color="auto" w:fill="auto"/>
            <w:noWrap/>
            <w:vAlign w:val="center"/>
          </w:tcPr>
          <w:p w14:paraId="0FF3B27C" w14:textId="77777777" w:rsidR="00771CF1" w:rsidRPr="00F726BE" w:rsidRDefault="00771CF1">
            <w:pPr>
              <w:pStyle w:val="TAC"/>
              <w:pPrChange w:id="10613" w:author="LGEc" w:date="2025-05-09T12:56:00Z">
                <w:pPr>
                  <w:jc w:val="center"/>
                </w:pPr>
              </w:pPrChange>
            </w:pPr>
          </w:p>
        </w:tc>
        <w:tc>
          <w:tcPr>
            <w:tcW w:w="722" w:type="dxa"/>
            <w:tcBorders>
              <w:top w:val="nil"/>
              <w:left w:val="nil"/>
              <w:bottom w:val="nil"/>
              <w:right w:val="nil"/>
            </w:tcBorders>
            <w:shd w:val="clear" w:color="auto" w:fill="auto"/>
            <w:noWrap/>
            <w:vAlign w:val="center"/>
          </w:tcPr>
          <w:p w14:paraId="1313002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AF9F8D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CB2E3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B7AD2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795541" w14:textId="77777777" w:rsidR="00771CF1" w:rsidRPr="00A45F58" w:rsidRDefault="00771CF1" w:rsidP="009D1F4B">
            <w:pPr>
              <w:jc w:val="center"/>
              <w:rPr>
                <w:color w:val="000000"/>
              </w:rPr>
            </w:pPr>
          </w:p>
        </w:tc>
      </w:tr>
      <w:tr w:rsidR="00771CF1" w:rsidRPr="00491A77" w14:paraId="50D2371A" w14:textId="77777777" w:rsidTr="009D1F4B">
        <w:trPr>
          <w:trHeight w:hRule="exact" w:val="266"/>
          <w:jc w:val="center"/>
        </w:trPr>
        <w:tc>
          <w:tcPr>
            <w:tcW w:w="988" w:type="dxa"/>
            <w:vMerge/>
            <w:shd w:val="clear" w:color="auto" w:fill="auto"/>
            <w:noWrap/>
            <w:hideMark/>
          </w:tcPr>
          <w:p w14:paraId="36183372" w14:textId="77777777" w:rsidR="00771CF1" w:rsidRPr="00A45F58" w:rsidRDefault="00771CF1">
            <w:pPr>
              <w:pStyle w:val="TAC"/>
              <w:pPrChange w:id="10614" w:author="LGEc" w:date="2025-05-09T12:56:00Z">
                <w:pPr>
                  <w:jc w:val="center"/>
                </w:pPr>
              </w:pPrChange>
            </w:pPr>
          </w:p>
        </w:tc>
        <w:tc>
          <w:tcPr>
            <w:tcW w:w="1134" w:type="dxa"/>
            <w:shd w:val="clear" w:color="auto" w:fill="auto"/>
            <w:noWrap/>
            <w:vAlign w:val="center"/>
            <w:hideMark/>
          </w:tcPr>
          <w:p w14:paraId="597A5C67" w14:textId="77777777" w:rsidR="00771CF1" w:rsidRPr="00A45F58" w:rsidRDefault="00771CF1">
            <w:pPr>
              <w:pStyle w:val="TAC"/>
              <w:pPrChange w:id="10615"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637B9E7" w14:textId="77777777" w:rsidR="00771CF1" w:rsidRPr="00F726BE" w:rsidRDefault="00771CF1">
            <w:pPr>
              <w:pStyle w:val="TAC"/>
              <w:pPrChange w:id="10616"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2E3AEA1" w14:textId="77777777" w:rsidR="00771CF1" w:rsidRPr="00F726BE" w:rsidRDefault="00771CF1">
            <w:pPr>
              <w:pStyle w:val="TAC"/>
              <w:pPrChange w:id="10617"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3AF3CEA" w14:textId="77777777" w:rsidR="00771CF1" w:rsidRPr="00F726BE" w:rsidRDefault="00771CF1">
            <w:pPr>
              <w:pStyle w:val="TAC"/>
              <w:pPrChange w:id="10618"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4C0C277" w14:textId="77777777" w:rsidR="00771CF1" w:rsidRPr="00F726BE" w:rsidRDefault="00771CF1">
            <w:pPr>
              <w:pStyle w:val="TAC"/>
              <w:pPrChange w:id="10619" w:author="LGEc" w:date="2025-05-09T12:56:00Z">
                <w:pPr>
                  <w:jc w:val="center"/>
                </w:pPr>
              </w:pPrChange>
            </w:pPr>
            <w:r w:rsidRPr="00A53287">
              <w:rPr>
                <w:rFonts w:hint="eastAsia"/>
              </w:rPr>
              <w:t>10.2</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F10075" w14:textId="77777777" w:rsidR="00771CF1" w:rsidRPr="00F726BE" w:rsidRDefault="00771CF1">
            <w:pPr>
              <w:pStyle w:val="TAC"/>
              <w:pPrChange w:id="10620"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5AB6F4E" w14:textId="77777777" w:rsidR="00771CF1" w:rsidRPr="00F726BE" w:rsidRDefault="00771CF1">
            <w:pPr>
              <w:pStyle w:val="TAC"/>
              <w:pPrChange w:id="10621"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CD9E544" w14:textId="77777777" w:rsidR="00771CF1" w:rsidRPr="00F726BE" w:rsidRDefault="00771CF1">
            <w:pPr>
              <w:pStyle w:val="TAC"/>
              <w:pPrChange w:id="10622"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E3D4B0E" w14:textId="77777777" w:rsidR="00771CF1" w:rsidRPr="00F726BE" w:rsidRDefault="00771CF1">
            <w:pPr>
              <w:pStyle w:val="TAC"/>
              <w:pPrChange w:id="10623"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0751A67" w14:textId="77777777" w:rsidR="00771CF1" w:rsidRPr="00F726BE" w:rsidRDefault="00771CF1">
            <w:pPr>
              <w:pStyle w:val="TAC"/>
              <w:pPrChange w:id="10624"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27828B61" w14:textId="77777777" w:rsidR="00771CF1" w:rsidRPr="00F726BE" w:rsidRDefault="00771CF1">
            <w:pPr>
              <w:pStyle w:val="TAC"/>
              <w:pPrChange w:id="10625" w:author="LGEc" w:date="2025-05-09T12:56:00Z">
                <w:pPr>
                  <w:jc w:val="center"/>
                </w:pPr>
              </w:pPrChange>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5629D74A" w14:textId="77777777" w:rsidR="00771CF1" w:rsidRPr="00F726BE" w:rsidRDefault="00771CF1">
            <w:pPr>
              <w:pStyle w:val="TAC"/>
              <w:pPrChange w:id="10626" w:author="LGEc" w:date="2025-05-09T12:56:00Z">
                <w:pPr>
                  <w:jc w:val="center"/>
                </w:pPr>
              </w:pPrChange>
            </w:pPr>
          </w:p>
        </w:tc>
        <w:tc>
          <w:tcPr>
            <w:tcW w:w="723" w:type="dxa"/>
            <w:tcBorders>
              <w:top w:val="nil"/>
              <w:left w:val="nil"/>
              <w:bottom w:val="nil"/>
              <w:right w:val="nil"/>
            </w:tcBorders>
            <w:shd w:val="clear" w:color="auto" w:fill="auto"/>
            <w:noWrap/>
            <w:vAlign w:val="center"/>
          </w:tcPr>
          <w:p w14:paraId="1E350910" w14:textId="77777777" w:rsidR="00771CF1" w:rsidRPr="00F726BE" w:rsidRDefault="00771CF1">
            <w:pPr>
              <w:pStyle w:val="TAC"/>
              <w:pPrChange w:id="10627" w:author="LGEc" w:date="2025-05-09T12:56:00Z">
                <w:pPr>
                  <w:jc w:val="center"/>
                </w:pPr>
              </w:pPrChange>
            </w:pPr>
          </w:p>
        </w:tc>
        <w:tc>
          <w:tcPr>
            <w:tcW w:w="723" w:type="dxa"/>
            <w:tcBorders>
              <w:top w:val="nil"/>
              <w:left w:val="nil"/>
              <w:bottom w:val="nil"/>
              <w:right w:val="nil"/>
            </w:tcBorders>
            <w:shd w:val="clear" w:color="auto" w:fill="auto"/>
            <w:noWrap/>
            <w:vAlign w:val="center"/>
          </w:tcPr>
          <w:p w14:paraId="73A97E6E" w14:textId="77777777" w:rsidR="00771CF1" w:rsidRPr="00F726BE" w:rsidRDefault="00771CF1">
            <w:pPr>
              <w:pStyle w:val="TAC"/>
              <w:pPrChange w:id="10628" w:author="LGEc" w:date="2025-05-09T12:56:00Z">
                <w:pPr>
                  <w:jc w:val="center"/>
                </w:pPr>
              </w:pPrChange>
            </w:pPr>
          </w:p>
        </w:tc>
        <w:tc>
          <w:tcPr>
            <w:tcW w:w="722" w:type="dxa"/>
            <w:tcBorders>
              <w:top w:val="nil"/>
              <w:left w:val="nil"/>
              <w:bottom w:val="nil"/>
              <w:right w:val="nil"/>
            </w:tcBorders>
            <w:shd w:val="clear" w:color="auto" w:fill="auto"/>
            <w:noWrap/>
            <w:vAlign w:val="center"/>
          </w:tcPr>
          <w:p w14:paraId="4864371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7A1AA2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0929E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A99624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95D0695" w14:textId="77777777" w:rsidR="00771CF1" w:rsidRPr="00A45F58" w:rsidRDefault="00771CF1" w:rsidP="009D1F4B">
            <w:pPr>
              <w:jc w:val="center"/>
              <w:rPr>
                <w:color w:val="000000"/>
              </w:rPr>
            </w:pPr>
          </w:p>
        </w:tc>
      </w:tr>
      <w:tr w:rsidR="00771CF1" w:rsidRPr="00491A77" w14:paraId="5B41BCE7" w14:textId="77777777" w:rsidTr="009D1F4B">
        <w:trPr>
          <w:trHeight w:hRule="exact" w:val="266"/>
          <w:jc w:val="center"/>
        </w:trPr>
        <w:tc>
          <w:tcPr>
            <w:tcW w:w="988" w:type="dxa"/>
            <w:vMerge/>
            <w:shd w:val="clear" w:color="auto" w:fill="auto"/>
            <w:vAlign w:val="center"/>
            <w:hideMark/>
          </w:tcPr>
          <w:p w14:paraId="2B98CA65" w14:textId="77777777" w:rsidR="00771CF1" w:rsidRPr="00A45F58" w:rsidRDefault="00771CF1">
            <w:pPr>
              <w:pStyle w:val="TAC"/>
              <w:pPrChange w:id="10629" w:author="LGEc" w:date="2025-05-09T12:56:00Z">
                <w:pPr>
                  <w:jc w:val="center"/>
                </w:pPr>
              </w:pPrChange>
            </w:pPr>
          </w:p>
        </w:tc>
        <w:tc>
          <w:tcPr>
            <w:tcW w:w="1134" w:type="dxa"/>
            <w:shd w:val="clear" w:color="auto" w:fill="auto"/>
            <w:noWrap/>
            <w:vAlign w:val="center"/>
            <w:hideMark/>
          </w:tcPr>
          <w:p w14:paraId="1F995863" w14:textId="77777777" w:rsidR="00771CF1" w:rsidRPr="00A45F58" w:rsidRDefault="00771CF1">
            <w:pPr>
              <w:pStyle w:val="TAC"/>
              <w:pPrChange w:id="10630"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8E0A3AE" w14:textId="77777777" w:rsidR="00771CF1" w:rsidRPr="00F726BE" w:rsidRDefault="00771CF1">
            <w:pPr>
              <w:pStyle w:val="TAC"/>
              <w:pPrChange w:id="10631"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CF4429F" w14:textId="77777777" w:rsidR="00771CF1" w:rsidRPr="00F726BE" w:rsidRDefault="00771CF1">
            <w:pPr>
              <w:pStyle w:val="TAC"/>
              <w:pPrChange w:id="10632"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1ACA3A2" w14:textId="77777777" w:rsidR="00771CF1" w:rsidRPr="00F726BE" w:rsidRDefault="00771CF1">
            <w:pPr>
              <w:pStyle w:val="TAC"/>
              <w:pPrChange w:id="10633"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70E3778" w14:textId="77777777" w:rsidR="00771CF1" w:rsidRPr="00F726BE" w:rsidRDefault="00771CF1">
            <w:pPr>
              <w:pStyle w:val="TAC"/>
              <w:pPrChange w:id="10634"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5772EA95" w14:textId="77777777" w:rsidR="00771CF1" w:rsidRPr="00F726BE" w:rsidRDefault="00771CF1">
            <w:pPr>
              <w:pStyle w:val="TAC"/>
              <w:pPrChange w:id="10635" w:author="LGEc" w:date="2025-05-09T12:56:00Z">
                <w:pPr>
                  <w:jc w:val="center"/>
                </w:pPr>
              </w:pPrChange>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E9E4DDD" w14:textId="77777777" w:rsidR="00771CF1" w:rsidRPr="00F726BE" w:rsidRDefault="00771CF1">
            <w:pPr>
              <w:pStyle w:val="TAC"/>
              <w:pPrChange w:id="10636"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A1DFB2A" w14:textId="77777777" w:rsidR="00771CF1" w:rsidRPr="00F726BE" w:rsidRDefault="00771CF1">
            <w:pPr>
              <w:pStyle w:val="TAC"/>
              <w:pPrChange w:id="10637"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39590A" w14:textId="77777777" w:rsidR="00771CF1" w:rsidRPr="00F726BE" w:rsidRDefault="00771CF1">
            <w:pPr>
              <w:pStyle w:val="TAC"/>
              <w:pPrChange w:id="10638"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219CC37" w14:textId="77777777" w:rsidR="00771CF1" w:rsidRPr="00F726BE" w:rsidRDefault="00771CF1">
            <w:pPr>
              <w:pStyle w:val="TAC"/>
              <w:pPrChange w:id="10639"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12BC564A" w14:textId="77777777" w:rsidR="00771CF1" w:rsidRPr="00F726BE" w:rsidRDefault="00771CF1">
            <w:pPr>
              <w:pStyle w:val="TAC"/>
              <w:pPrChange w:id="10640" w:author="LGEc" w:date="2025-05-09T12:56:00Z">
                <w:pPr>
                  <w:jc w:val="center"/>
                </w:pPr>
              </w:pPrChange>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5E471578" w14:textId="77777777" w:rsidR="00771CF1" w:rsidRPr="00F726BE" w:rsidRDefault="00771CF1">
            <w:pPr>
              <w:pStyle w:val="TAC"/>
              <w:pPrChange w:id="10641" w:author="LGEc" w:date="2025-05-09T12:56:00Z">
                <w:pPr>
                  <w:jc w:val="center"/>
                </w:pPr>
              </w:pPrChange>
            </w:pPr>
          </w:p>
        </w:tc>
        <w:tc>
          <w:tcPr>
            <w:tcW w:w="723" w:type="dxa"/>
            <w:tcBorders>
              <w:top w:val="nil"/>
              <w:left w:val="nil"/>
              <w:bottom w:val="nil"/>
              <w:right w:val="nil"/>
            </w:tcBorders>
            <w:shd w:val="clear" w:color="auto" w:fill="auto"/>
            <w:noWrap/>
            <w:vAlign w:val="center"/>
          </w:tcPr>
          <w:p w14:paraId="680F8C76" w14:textId="77777777" w:rsidR="00771CF1" w:rsidRPr="00F726BE" w:rsidRDefault="00771CF1">
            <w:pPr>
              <w:pStyle w:val="TAC"/>
              <w:pPrChange w:id="10642" w:author="LGEc" w:date="2025-05-09T12:56:00Z">
                <w:pPr>
                  <w:jc w:val="center"/>
                </w:pPr>
              </w:pPrChange>
            </w:pPr>
          </w:p>
        </w:tc>
        <w:tc>
          <w:tcPr>
            <w:tcW w:w="723" w:type="dxa"/>
            <w:tcBorders>
              <w:top w:val="nil"/>
              <w:left w:val="nil"/>
              <w:bottom w:val="nil"/>
              <w:right w:val="nil"/>
            </w:tcBorders>
            <w:shd w:val="clear" w:color="auto" w:fill="auto"/>
            <w:noWrap/>
            <w:vAlign w:val="center"/>
          </w:tcPr>
          <w:p w14:paraId="378C6BFA" w14:textId="77777777" w:rsidR="00771CF1" w:rsidRPr="00F726BE" w:rsidRDefault="00771CF1">
            <w:pPr>
              <w:pStyle w:val="TAC"/>
              <w:pPrChange w:id="10643" w:author="LGEc" w:date="2025-05-09T12:56:00Z">
                <w:pPr>
                  <w:jc w:val="center"/>
                </w:pPr>
              </w:pPrChange>
            </w:pPr>
          </w:p>
        </w:tc>
        <w:tc>
          <w:tcPr>
            <w:tcW w:w="722" w:type="dxa"/>
            <w:tcBorders>
              <w:top w:val="nil"/>
              <w:left w:val="nil"/>
              <w:bottom w:val="nil"/>
              <w:right w:val="nil"/>
            </w:tcBorders>
            <w:shd w:val="clear" w:color="auto" w:fill="auto"/>
            <w:noWrap/>
            <w:vAlign w:val="center"/>
          </w:tcPr>
          <w:p w14:paraId="211718E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225F6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7B1FEC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288F44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0F767F" w14:textId="77777777" w:rsidR="00771CF1" w:rsidRPr="00A45F58" w:rsidRDefault="00771CF1" w:rsidP="009D1F4B">
            <w:pPr>
              <w:jc w:val="center"/>
              <w:rPr>
                <w:color w:val="000000"/>
              </w:rPr>
            </w:pPr>
          </w:p>
        </w:tc>
      </w:tr>
      <w:tr w:rsidR="00771CF1" w:rsidRPr="00491A77" w14:paraId="2D742D76" w14:textId="77777777" w:rsidTr="009D1F4B">
        <w:trPr>
          <w:trHeight w:hRule="exact" w:val="266"/>
          <w:jc w:val="center"/>
        </w:trPr>
        <w:tc>
          <w:tcPr>
            <w:tcW w:w="988" w:type="dxa"/>
            <w:vMerge/>
            <w:shd w:val="clear" w:color="auto" w:fill="auto"/>
            <w:vAlign w:val="center"/>
            <w:hideMark/>
          </w:tcPr>
          <w:p w14:paraId="03F8D0CC" w14:textId="77777777" w:rsidR="00771CF1" w:rsidRPr="00A45F58" w:rsidRDefault="00771CF1">
            <w:pPr>
              <w:pStyle w:val="TAC"/>
              <w:pPrChange w:id="10644" w:author="LGEc" w:date="2025-05-09T12:56:00Z">
                <w:pPr>
                  <w:jc w:val="center"/>
                </w:pPr>
              </w:pPrChange>
            </w:pPr>
          </w:p>
        </w:tc>
        <w:tc>
          <w:tcPr>
            <w:tcW w:w="1134" w:type="dxa"/>
            <w:shd w:val="clear" w:color="auto" w:fill="auto"/>
            <w:noWrap/>
            <w:vAlign w:val="center"/>
            <w:hideMark/>
          </w:tcPr>
          <w:p w14:paraId="7B6EE4A4" w14:textId="77777777" w:rsidR="00771CF1" w:rsidRPr="00A45F58" w:rsidRDefault="00771CF1">
            <w:pPr>
              <w:pStyle w:val="TAC"/>
              <w:pPrChange w:id="10645"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846732B" w14:textId="77777777" w:rsidR="00771CF1" w:rsidRPr="00F726BE" w:rsidRDefault="00771CF1">
            <w:pPr>
              <w:pStyle w:val="TAC"/>
              <w:pPrChange w:id="10646"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1BD21BE" w14:textId="77777777" w:rsidR="00771CF1" w:rsidRPr="00F726BE" w:rsidRDefault="00771CF1">
            <w:pPr>
              <w:pStyle w:val="TAC"/>
              <w:pPrChange w:id="10647"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FC47027" w14:textId="77777777" w:rsidR="00771CF1" w:rsidRPr="00F726BE" w:rsidRDefault="00771CF1">
            <w:pPr>
              <w:pStyle w:val="TAC"/>
              <w:pPrChange w:id="10648"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E0F8B5E" w14:textId="77777777" w:rsidR="00771CF1" w:rsidRPr="00F726BE" w:rsidRDefault="00771CF1">
            <w:pPr>
              <w:pStyle w:val="TAC"/>
              <w:pPrChange w:id="10649"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5627116" w14:textId="77777777" w:rsidR="00771CF1" w:rsidRPr="00F726BE" w:rsidRDefault="00771CF1">
            <w:pPr>
              <w:pStyle w:val="TAC"/>
              <w:pPrChange w:id="10650"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C992DF6" w14:textId="77777777" w:rsidR="00771CF1" w:rsidRPr="00F726BE" w:rsidRDefault="00771CF1">
            <w:pPr>
              <w:pStyle w:val="TAC"/>
              <w:pPrChange w:id="10651"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B850F75" w14:textId="77777777" w:rsidR="00771CF1" w:rsidRPr="00F726BE" w:rsidRDefault="00771CF1">
            <w:pPr>
              <w:pStyle w:val="TAC"/>
              <w:pPrChange w:id="10652"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AAED438" w14:textId="77777777" w:rsidR="00771CF1" w:rsidRPr="00F726BE" w:rsidRDefault="00771CF1">
            <w:pPr>
              <w:pStyle w:val="TAC"/>
              <w:pPrChange w:id="10653"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0104495" w14:textId="77777777" w:rsidR="00771CF1" w:rsidRPr="00F726BE" w:rsidRDefault="00771CF1">
            <w:pPr>
              <w:pStyle w:val="TAC"/>
              <w:pPrChange w:id="10654"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5B23D29B" w14:textId="77777777" w:rsidR="00771CF1" w:rsidRPr="00F726BE" w:rsidRDefault="00771CF1">
            <w:pPr>
              <w:pStyle w:val="TAC"/>
              <w:pPrChange w:id="10655" w:author="LGEc" w:date="2025-05-09T12:56:00Z">
                <w:pPr>
                  <w:jc w:val="center"/>
                </w:pPr>
              </w:pPrChange>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08537348" w14:textId="77777777" w:rsidR="00771CF1" w:rsidRPr="00F726BE" w:rsidRDefault="00771CF1">
            <w:pPr>
              <w:pStyle w:val="TAC"/>
              <w:pPrChange w:id="10656" w:author="LGEc" w:date="2025-05-09T12:56:00Z">
                <w:pPr>
                  <w:jc w:val="center"/>
                </w:pPr>
              </w:pPrChange>
            </w:pPr>
          </w:p>
        </w:tc>
        <w:tc>
          <w:tcPr>
            <w:tcW w:w="723" w:type="dxa"/>
            <w:tcBorders>
              <w:top w:val="nil"/>
              <w:left w:val="nil"/>
              <w:bottom w:val="nil"/>
              <w:right w:val="nil"/>
            </w:tcBorders>
            <w:shd w:val="clear" w:color="auto" w:fill="auto"/>
            <w:noWrap/>
            <w:vAlign w:val="center"/>
          </w:tcPr>
          <w:p w14:paraId="047A4503" w14:textId="77777777" w:rsidR="00771CF1" w:rsidRPr="00F726BE" w:rsidRDefault="00771CF1">
            <w:pPr>
              <w:pStyle w:val="TAC"/>
              <w:pPrChange w:id="10657" w:author="LGEc" w:date="2025-05-09T12:56:00Z">
                <w:pPr>
                  <w:jc w:val="center"/>
                </w:pPr>
              </w:pPrChange>
            </w:pPr>
          </w:p>
        </w:tc>
        <w:tc>
          <w:tcPr>
            <w:tcW w:w="723" w:type="dxa"/>
            <w:tcBorders>
              <w:top w:val="nil"/>
              <w:left w:val="nil"/>
              <w:bottom w:val="nil"/>
              <w:right w:val="nil"/>
            </w:tcBorders>
            <w:shd w:val="clear" w:color="auto" w:fill="auto"/>
            <w:noWrap/>
            <w:vAlign w:val="center"/>
          </w:tcPr>
          <w:p w14:paraId="61B62BE0" w14:textId="77777777" w:rsidR="00771CF1" w:rsidRPr="00F726BE" w:rsidRDefault="00771CF1">
            <w:pPr>
              <w:pStyle w:val="TAC"/>
              <w:pPrChange w:id="10658" w:author="LGEc" w:date="2025-05-09T12:56:00Z">
                <w:pPr>
                  <w:jc w:val="center"/>
                </w:pPr>
              </w:pPrChange>
            </w:pPr>
          </w:p>
        </w:tc>
        <w:tc>
          <w:tcPr>
            <w:tcW w:w="722" w:type="dxa"/>
            <w:tcBorders>
              <w:top w:val="nil"/>
              <w:left w:val="nil"/>
              <w:bottom w:val="nil"/>
              <w:right w:val="nil"/>
            </w:tcBorders>
            <w:shd w:val="clear" w:color="auto" w:fill="auto"/>
            <w:noWrap/>
            <w:vAlign w:val="center"/>
          </w:tcPr>
          <w:p w14:paraId="24BE1B8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32B3C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027B9C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F0FC58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191CD7" w14:textId="77777777" w:rsidR="00771CF1" w:rsidRPr="00A45F58" w:rsidRDefault="00771CF1" w:rsidP="009D1F4B">
            <w:pPr>
              <w:jc w:val="center"/>
              <w:rPr>
                <w:color w:val="000000"/>
              </w:rPr>
            </w:pPr>
          </w:p>
        </w:tc>
      </w:tr>
      <w:tr w:rsidR="00771CF1" w:rsidRPr="00491A77" w14:paraId="71879ADB" w14:textId="77777777" w:rsidTr="009D1F4B">
        <w:trPr>
          <w:trHeight w:hRule="exact" w:val="266"/>
          <w:jc w:val="center"/>
        </w:trPr>
        <w:tc>
          <w:tcPr>
            <w:tcW w:w="988" w:type="dxa"/>
            <w:vMerge/>
            <w:shd w:val="clear" w:color="auto" w:fill="auto"/>
            <w:vAlign w:val="center"/>
            <w:hideMark/>
          </w:tcPr>
          <w:p w14:paraId="5D00DB09" w14:textId="77777777" w:rsidR="00771CF1" w:rsidRPr="00A45F58" w:rsidRDefault="00771CF1">
            <w:pPr>
              <w:pStyle w:val="TAC"/>
              <w:pPrChange w:id="10659" w:author="LGEc" w:date="2025-05-09T12:56:00Z">
                <w:pPr>
                  <w:jc w:val="center"/>
                </w:pPr>
              </w:pPrChange>
            </w:pPr>
          </w:p>
        </w:tc>
        <w:tc>
          <w:tcPr>
            <w:tcW w:w="1134" w:type="dxa"/>
            <w:shd w:val="clear" w:color="auto" w:fill="auto"/>
            <w:noWrap/>
            <w:vAlign w:val="center"/>
            <w:hideMark/>
          </w:tcPr>
          <w:p w14:paraId="04DFD9F1" w14:textId="77777777" w:rsidR="00771CF1" w:rsidRPr="00A45F58" w:rsidRDefault="00771CF1">
            <w:pPr>
              <w:pStyle w:val="TAC"/>
              <w:pPrChange w:id="10660"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AB894B8" w14:textId="77777777" w:rsidR="00771CF1" w:rsidRPr="00F726BE" w:rsidRDefault="00771CF1">
            <w:pPr>
              <w:pStyle w:val="TAC"/>
              <w:pPrChange w:id="10661"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62E2A17" w14:textId="77777777" w:rsidR="00771CF1" w:rsidRPr="00F726BE" w:rsidRDefault="00771CF1">
            <w:pPr>
              <w:pStyle w:val="TAC"/>
              <w:pPrChange w:id="10662"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41186A1" w14:textId="77777777" w:rsidR="00771CF1" w:rsidRPr="00F726BE" w:rsidRDefault="00771CF1">
            <w:pPr>
              <w:pStyle w:val="TAC"/>
              <w:pPrChange w:id="10663"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4F6692E6" w14:textId="77777777" w:rsidR="00771CF1" w:rsidRPr="00F726BE" w:rsidRDefault="00771CF1">
            <w:pPr>
              <w:pStyle w:val="TAC"/>
              <w:pPrChange w:id="10664"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1E552D" w14:textId="77777777" w:rsidR="00771CF1" w:rsidRPr="00F726BE" w:rsidRDefault="00771CF1">
            <w:pPr>
              <w:pStyle w:val="TAC"/>
              <w:pPrChange w:id="10665"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FB66E18" w14:textId="77777777" w:rsidR="00771CF1" w:rsidRPr="00F726BE" w:rsidRDefault="00771CF1">
            <w:pPr>
              <w:pStyle w:val="TAC"/>
              <w:pPrChange w:id="10666"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4AA8B41" w14:textId="77777777" w:rsidR="00771CF1" w:rsidRPr="00F726BE" w:rsidRDefault="00771CF1">
            <w:pPr>
              <w:pStyle w:val="TAC"/>
              <w:pPrChange w:id="10667"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DACEBE4" w14:textId="77777777" w:rsidR="00771CF1" w:rsidRPr="00F726BE" w:rsidRDefault="00771CF1">
            <w:pPr>
              <w:pStyle w:val="TAC"/>
              <w:pPrChange w:id="10668"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DE27B46" w14:textId="77777777" w:rsidR="00771CF1" w:rsidRPr="00F726BE" w:rsidRDefault="00771CF1">
            <w:pPr>
              <w:pStyle w:val="TAC"/>
              <w:pPrChange w:id="10669"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nil"/>
            </w:tcBorders>
            <w:shd w:val="clear" w:color="000000" w:fill="D0D0D0"/>
            <w:noWrap/>
            <w:vAlign w:val="center"/>
          </w:tcPr>
          <w:p w14:paraId="149FE035" w14:textId="77777777" w:rsidR="00771CF1" w:rsidRPr="00F726BE" w:rsidRDefault="00771CF1">
            <w:pPr>
              <w:pStyle w:val="TAC"/>
              <w:pPrChange w:id="10670" w:author="LGEc" w:date="2025-05-09T12:56:00Z">
                <w:pPr>
                  <w:jc w:val="center"/>
                </w:pPr>
              </w:pPrChange>
            </w:pPr>
            <w:r w:rsidRPr="00A53287">
              <w:rPr>
                <w:rFonts w:hint="eastAsia"/>
              </w:rPr>
              <w:t>7.8</w:t>
            </w:r>
          </w:p>
        </w:tc>
        <w:tc>
          <w:tcPr>
            <w:tcW w:w="723" w:type="dxa"/>
            <w:tcBorders>
              <w:top w:val="nil"/>
              <w:left w:val="single" w:sz="4" w:space="0" w:color="auto"/>
              <w:bottom w:val="nil"/>
              <w:right w:val="nil"/>
            </w:tcBorders>
            <w:shd w:val="clear" w:color="auto" w:fill="auto"/>
            <w:noWrap/>
            <w:vAlign w:val="center"/>
          </w:tcPr>
          <w:p w14:paraId="5469186F" w14:textId="77777777" w:rsidR="00771CF1" w:rsidRPr="00F726BE" w:rsidRDefault="00771CF1">
            <w:pPr>
              <w:pStyle w:val="TAC"/>
              <w:pPrChange w:id="10671" w:author="LGEc" w:date="2025-05-09T12:56:00Z">
                <w:pPr>
                  <w:jc w:val="center"/>
                </w:pPr>
              </w:pPrChange>
            </w:pPr>
          </w:p>
        </w:tc>
        <w:tc>
          <w:tcPr>
            <w:tcW w:w="723" w:type="dxa"/>
            <w:tcBorders>
              <w:top w:val="nil"/>
              <w:left w:val="nil"/>
              <w:bottom w:val="nil"/>
              <w:right w:val="nil"/>
            </w:tcBorders>
            <w:shd w:val="clear" w:color="auto" w:fill="auto"/>
            <w:noWrap/>
            <w:vAlign w:val="center"/>
          </w:tcPr>
          <w:p w14:paraId="5EDB4997" w14:textId="77777777" w:rsidR="00771CF1" w:rsidRPr="00F726BE" w:rsidRDefault="00771CF1">
            <w:pPr>
              <w:pStyle w:val="TAC"/>
              <w:pPrChange w:id="10672" w:author="LGEc" w:date="2025-05-09T12:56:00Z">
                <w:pPr>
                  <w:jc w:val="center"/>
                </w:pPr>
              </w:pPrChange>
            </w:pPr>
          </w:p>
        </w:tc>
        <w:tc>
          <w:tcPr>
            <w:tcW w:w="723" w:type="dxa"/>
            <w:tcBorders>
              <w:top w:val="nil"/>
              <w:left w:val="nil"/>
              <w:bottom w:val="nil"/>
              <w:right w:val="nil"/>
            </w:tcBorders>
            <w:shd w:val="clear" w:color="auto" w:fill="auto"/>
            <w:noWrap/>
            <w:vAlign w:val="center"/>
          </w:tcPr>
          <w:p w14:paraId="1DA31BF2" w14:textId="77777777" w:rsidR="00771CF1" w:rsidRPr="00F726BE" w:rsidRDefault="00771CF1">
            <w:pPr>
              <w:pStyle w:val="TAC"/>
              <w:pPrChange w:id="10673" w:author="LGEc" w:date="2025-05-09T12:56:00Z">
                <w:pPr>
                  <w:jc w:val="center"/>
                </w:pPr>
              </w:pPrChange>
            </w:pPr>
          </w:p>
        </w:tc>
        <w:tc>
          <w:tcPr>
            <w:tcW w:w="722" w:type="dxa"/>
            <w:tcBorders>
              <w:top w:val="nil"/>
              <w:left w:val="nil"/>
              <w:bottom w:val="nil"/>
              <w:right w:val="nil"/>
            </w:tcBorders>
            <w:shd w:val="clear" w:color="auto" w:fill="auto"/>
            <w:noWrap/>
            <w:vAlign w:val="center"/>
          </w:tcPr>
          <w:p w14:paraId="1573D0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15AA6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37668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964D72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C9DEC86" w14:textId="77777777" w:rsidR="00771CF1" w:rsidRPr="00A45F58" w:rsidRDefault="00771CF1" w:rsidP="009D1F4B">
            <w:pPr>
              <w:jc w:val="center"/>
              <w:rPr>
                <w:color w:val="000000"/>
              </w:rPr>
            </w:pPr>
          </w:p>
        </w:tc>
      </w:tr>
      <w:tr w:rsidR="00771CF1" w:rsidRPr="00A45F58" w14:paraId="4CB7CA2F" w14:textId="77777777" w:rsidTr="009D1F4B">
        <w:trPr>
          <w:trHeight w:hRule="exact" w:val="266"/>
          <w:jc w:val="center"/>
        </w:trPr>
        <w:tc>
          <w:tcPr>
            <w:tcW w:w="988" w:type="dxa"/>
            <w:vMerge/>
            <w:shd w:val="clear" w:color="auto" w:fill="auto"/>
            <w:vAlign w:val="center"/>
            <w:hideMark/>
          </w:tcPr>
          <w:p w14:paraId="7A4CBD04" w14:textId="77777777" w:rsidR="00771CF1" w:rsidRPr="00A45F58" w:rsidRDefault="00771CF1">
            <w:pPr>
              <w:pStyle w:val="TAC"/>
              <w:pPrChange w:id="10674" w:author="LGEc" w:date="2025-05-09T12:56: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C2D39" w14:textId="77777777" w:rsidR="00771CF1" w:rsidRPr="00A45F58" w:rsidRDefault="00771CF1">
            <w:pPr>
              <w:pStyle w:val="TAH"/>
              <w:pPrChange w:id="10675"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15FDDC4" w14:textId="77777777" w:rsidR="00771CF1" w:rsidRPr="00F726BE" w:rsidRDefault="00771CF1">
            <w:pPr>
              <w:pStyle w:val="TAH"/>
              <w:pPrChange w:id="10676" w:author="LGEc" w:date="2025-05-09T15:39:00Z">
                <w:pPr>
                  <w:jc w:val="center"/>
                </w:pPr>
              </w:pPrChange>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CB7DFE" w14:textId="77777777" w:rsidR="00771CF1" w:rsidRPr="00F726BE" w:rsidRDefault="00771CF1">
            <w:pPr>
              <w:pStyle w:val="TAH"/>
              <w:pPrChange w:id="10677" w:author="LGEc" w:date="2025-05-09T15:39:00Z">
                <w:pPr>
                  <w:jc w:val="center"/>
                </w:pPr>
              </w:pPrChange>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D78A7" w14:textId="77777777" w:rsidR="00771CF1" w:rsidRPr="00F726BE" w:rsidRDefault="00771CF1">
            <w:pPr>
              <w:pStyle w:val="TAH"/>
              <w:pPrChange w:id="10678" w:author="LGEc" w:date="2025-05-09T15:39:00Z">
                <w:pPr>
                  <w:jc w:val="center"/>
                </w:pPr>
              </w:pPrChange>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A706B" w14:textId="77777777" w:rsidR="00771CF1" w:rsidRPr="00F726BE" w:rsidRDefault="00771CF1">
            <w:pPr>
              <w:pStyle w:val="TAH"/>
              <w:pPrChange w:id="10679" w:author="LGEc" w:date="2025-05-09T15:39:00Z">
                <w:pPr>
                  <w:jc w:val="center"/>
                </w:pPr>
              </w:pPrChange>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772DE" w14:textId="77777777" w:rsidR="00771CF1" w:rsidRPr="00F726BE" w:rsidRDefault="00771CF1">
            <w:pPr>
              <w:pStyle w:val="TAH"/>
              <w:pPrChange w:id="10680" w:author="LGEc" w:date="2025-05-09T15:39:00Z">
                <w:pPr>
                  <w:jc w:val="center"/>
                </w:pPr>
              </w:pPrChange>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E78C1" w14:textId="77777777" w:rsidR="00771CF1" w:rsidRPr="00F726BE" w:rsidRDefault="00771CF1">
            <w:pPr>
              <w:pStyle w:val="TAH"/>
              <w:pPrChange w:id="10681" w:author="LGEc" w:date="2025-05-09T15:39:00Z">
                <w:pPr>
                  <w:jc w:val="center"/>
                </w:pPr>
              </w:pPrChange>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2B503E" w14:textId="77777777" w:rsidR="00771CF1" w:rsidRPr="00F726BE" w:rsidRDefault="00771CF1">
            <w:pPr>
              <w:pStyle w:val="TAH"/>
              <w:pPrChange w:id="10682" w:author="LGEc" w:date="2025-05-09T15:39:00Z">
                <w:pPr>
                  <w:jc w:val="center"/>
                </w:pPr>
              </w:pPrChange>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222FA" w14:textId="77777777" w:rsidR="00771CF1" w:rsidRPr="00F726BE" w:rsidRDefault="00771CF1">
            <w:pPr>
              <w:pStyle w:val="TAH"/>
              <w:pPrChange w:id="10683" w:author="LGEc" w:date="2025-05-09T15:39:00Z">
                <w:pPr>
                  <w:jc w:val="center"/>
                </w:pPr>
              </w:pPrChange>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4C376" w14:textId="77777777" w:rsidR="00771CF1" w:rsidRPr="00F726BE" w:rsidRDefault="00771CF1">
            <w:pPr>
              <w:pStyle w:val="TAH"/>
              <w:pPrChange w:id="10684" w:author="LGEc" w:date="2025-05-09T15:39:00Z">
                <w:pPr>
                  <w:jc w:val="center"/>
                </w:pPr>
              </w:pPrChange>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B5C43" w14:textId="77777777" w:rsidR="00771CF1" w:rsidRPr="00F726BE" w:rsidRDefault="00771CF1">
            <w:pPr>
              <w:pStyle w:val="TAH"/>
              <w:pPrChange w:id="10685" w:author="LGEc" w:date="2025-05-09T15:39:00Z">
                <w:pPr>
                  <w:jc w:val="center"/>
                </w:pPr>
              </w:pPrChange>
            </w:pPr>
            <w:r w:rsidRPr="00F726BE">
              <w:t>#40</w:t>
            </w:r>
          </w:p>
        </w:tc>
        <w:tc>
          <w:tcPr>
            <w:tcW w:w="723" w:type="dxa"/>
            <w:tcBorders>
              <w:top w:val="nil"/>
              <w:left w:val="single" w:sz="4" w:space="0" w:color="auto"/>
              <w:bottom w:val="nil"/>
              <w:right w:val="nil"/>
            </w:tcBorders>
            <w:shd w:val="clear" w:color="auto" w:fill="auto"/>
            <w:noWrap/>
            <w:vAlign w:val="center"/>
          </w:tcPr>
          <w:p w14:paraId="090F3A61" w14:textId="77777777" w:rsidR="00771CF1" w:rsidRPr="00F726BE" w:rsidRDefault="00771CF1">
            <w:pPr>
              <w:pStyle w:val="TAC"/>
              <w:pPrChange w:id="10686" w:author="LGEc" w:date="2025-05-09T12:56:00Z">
                <w:pPr>
                  <w:jc w:val="center"/>
                </w:pPr>
              </w:pPrChange>
            </w:pPr>
          </w:p>
        </w:tc>
        <w:tc>
          <w:tcPr>
            <w:tcW w:w="723" w:type="dxa"/>
            <w:tcBorders>
              <w:top w:val="nil"/>
              <w:left w:val="nil"/>
              <w:bottom w:val="nil"/>
              <w:right w:val="nil"/>
            </w:tcBorders>
            <w:shd w:val="clear" w:color="auto" w:fill="auto"/>
            <w:noWrap/>
            <w:vAlign w:val="center"/>
          </w:tcPr>
          <w:p w14:paraId="283F4C05" w14:textId="77777777" w:rsidR="00771CF1" w:rsidRPr="00F726BE" w:rsidRDefault="00771CF1">
            <w:pPr>
              <w:pStyle w:val="TAC"/>
              <w:pPrChange w:id="10687" w:author="LGEc" w:date="2025-05-09T12:56:00Z">
                <w:pPr>
                  <w:jc w:val="center"/>
                </w:pPr>
              </w:pPrChange>
            </w:pPr>
          </w:p>
        </w:tc>
        <w:tc>
          <w:tcPr>
            <w:tcW w:w="723" w:type="dxa"/>
            <w:tcBorders>
              <w:top w:val="nil"/>
              <w:left w:val="nil"/>
              <w:bottom w:val="nil"/>
              <w:right w:val="nil"/>
            </w:tcBorders>
            <w:shd w:val="clear" w:color="auto" w:fill="auto"/>
            <w:noWrap/>
            <w:vAlign w:val="center"/>
          </w:tcPr>
          <w:p w14:paraId="1F5418CF" w14:textId="77777777" w:rsidR="00771CF1" w:rsidRPr="00F726BE" w:rsidRDefault="00771CF1">
            <w:pPr>
              <w:pStyle w:val="TAC"/>
              <w:pPrChange w:id="10688" w:author="LGEc" w:date="2025-05-09T12:56:00Z">
                <w:pPr>
                  <w:jc w:val="center"/>
                </w:pPr>
              </w:pPrChange>
            </w:pPr>
          </w:p>
        </w:tc>
        <w:tc>
          <w:tcPr>
            <w:tcW w:w="722" w:type="dxa"/>
            <w:tcBorders>
              <w:top w:val="nil"/>
              <w:left w:val="nil"/>
              <w:bottom w:val="nil"/>
              <w:right w:val="nil"/>
            </w:tcBorders>
            <w:shd w:val="clear" w:color="auto" w:fill="auto"/>
            <w:noWrap/>
            <w:vAlign w:val="center"/>
          </w:tcPr>
          <w:p w14:paraId="7848917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0275E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70E9D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C6CF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1E628E" w14:textId="77777777" w:rsidR="00771CF1" w:rsidRPr="00A45F58" w:rsidRDefault="00771CF1" w:rsidP="009D1F4B">
            <w:pPr>
              <w:jc w:val="center"/>
              <w:rPr>
                <w:color w:val="000000"/>
              </w:rPr>
            </w:pPr>
          </w:p>
        </w:tc>
      </w:tr>
      <w:tr w:rsidR="00771CF1" w:rsidRPr="00A45F58" w14:paraId="36379E31" w14:textId="77777777" w:rsidTr="009D1F4B">
        <w:trPr>
          <w:trHeight w:hRule="exact" w:val="266"/>
          <w:jc w:val="center"/>
        </w:trPr>
        <w:tc>
          <w:tcPr>
            <w:tcW w:w="988" w:type="dxa"/>
            <w:vMerge/>
            <w:shd w:val="clear" w:color="auto" w:fill="auto"/>
            <w:vAlign w:val="center"/>
            <w:hideMark/>
          </w:tcPr>
          <w:p w14:paraId="41D45CCB" w14:textId="77777777" w:rsidR="00771CF1" w:rsidRPr="00A45F58" w:rsidRDefault="00771CF1">
            <w:pPr>
              <w:pStyle w:val="TAC"/>
              <w:pPrChange w:id="10689" w:author="LGEc" w:date="2025-05-09T12:56: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8AAEC" w14:textId="77777777" w:rsidR="00771CF1" w:rsidRPr="00A45F58" w:rsidRDefault="00771CF1">
            <w:pPr>
              <w:pStyle w:val="TAC"/>
              <w:pPrChange w:id="10690"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D0D0D0"/>
            <w:noWrap/>
            <w:vAlign w:val="center"/>
          </w:tcPr>
          <w:p w14:paraId="00C1C4AE" w14:textId="77777777" w:rsidR="00771CF1" w:rsidRPr="00F726BE" w:rsidRDefault="00771CF1">
            <w:pPr>
              <w:pStyle w:val="TAC"/>
              <w:pPrChange w:id="10691"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4A2E961" w14:textId="77777777" w:rsidR="00771CF1" w:rsidRPr="00F726BE" w:rsidRDefault="00771CF1">
            <w:pPr>
              <w:pStyle w:val="TAC"/>
              <w:pPrChange w:id="10692"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8E0017D" w14:textId="77777777" w:rsidR="00771CF1" w:rsidRPr="00F726BE" w:rsidRDefault="00771CF1">
            <w:pPr>
              <w:pStyle w:val="TAC"/>
              <w:pPrChange w:id="10693"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4A5CFD1" w14:textId="77777777" w:rsidR="00771CF1" w:rsidRPr="00F726BE" w:rsidRDefault="00771CF1">
            <w:pPr>
              <w:pStyle w:val="TAC"/>
              <w:pPrChange w:id="10694" w:author="LGEc" w:date="2025-05-09T12:56:00Z">
                <w:pPr>
                  <w:jc w:val="center"/>
                </w:pPr>
              </w:pPrChange>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8227E59" w14:textId="77777777" w:rsidR="00771CF1" w:rsidRPr="00F726BE" w:rsidRDefault="00771CF1">
            <w:pPr>
              <w:pStyle w:val="TAC"/>
              <w:pPrChange w:id="1069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E55F066" w14:textId="77777777" w:rsidR="00771CF1" w:rsidRPr="00F726BE" w:rsidRDefault="00771CF1">
            <w:pPr>
              <w:pStyle w:val="TAC"/>
              <w:pPrChange w:id="10696"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1F4719D" w14:textId="77777777" w:rsidR="00771CF1" w:rsidRPr="00F726BE" w:rsidRDefault="00771CF1">
            <w:pPr>
              <w:pStyle w:val="TAC"/>
              <w:pPrChange w:id="10697"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9B777EA" w14:textId="77777777" w:rsidR="00771CF1" w:rsidRPr="00F726BE" w:rsidRDefault="00771CF1">
            <w:pPr>
              <w:pStyle w:val="TAC"/>
              <w:pPrChange w:id="10698"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E802ACB" w14:textId="77777777" w:rsidR="00771CF1" w:rsidRPr="00F726BE" w:rsidRDefault="00771CF1">
            <w:pPr>
              <w:pStyle w:val="TAC"/>
              <w:pPrChange w:id="10699"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35F67EF8" w14:textId="77777777" w:rsidR="00771CF1" w:rsidRPr="00F726BE" w:rsidRDefault="00771CF1">
            <w:pPr>
              <w:pStyle w:val="TAC"/>
              <w:pPrChange w:id="10700"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4C71C609" w14:textId="77777777" w:rsidR="00771CF1" w:rsidRPr="00F726BE" w:rsidRDefault="00771CF1">
            <w:pPr>
              <w:pStyle w:val="TAC"/>
              <w:pPrChange w:id="10701" w:author="LGEc" w:date="2025-05-09T12:56:00Z">
                <w:pPr>
                  <w:jc w:val="center"/>
                </w:pPr>
              </w:pPrChange>
            </w:pPr>
          </w:p>
        </w:tc>
        <w:tc>
          <w:tcPr>
            <w:tcW w:w="723" w:type="dxa"/>
            <w:tcBorders>
              <w:top w:val="nil"/>
              <w:left w:val="nil"/>
              <w:bottom w:val="nil"/>
              <w:right w:val="nil"/>
            </w:tcBorders>
            <w:shd w:val="clear" w:color="auto" w:fill="auto"/>
            <w:noWrap/>
            <w:vAlign w:val="center"/>
          </w:tcPr>
          <w:p w14:paraId="43C72E39" w14:textId="77777777" w:rsidR="00771CF1" w:rsidRPr="00F726BE" w:rsidRDefault="00771CF1">
            <w:pPr>
              <w:pStyle w:val="TAC"/>
              <w:pPrChange w:id="10702" w:author="LGEc" w:date="2025-05-09T12:56:00Z">
                <w:pPr>
                  <w:jc w:val="center"/>
                </w:pPr>
              </w:pPrChange>
            </w:pPr>
          </w:p>
        </w:tc>
        <w:tc>
          <w:tcPr>
            <w:tcW w:w="723" w:type="dxa"/>
            <w:tcBorders>
              <w:top w:val="nil"/>
              <w:left w:val="nil"/>
              <w:bottom w:val="nil"/>
              <w:right w:val="nil"/>
            </w:tcBorders>
            <w:shd w:val="clear" w:color="auto" w:fill="auto"/>
            <w:noWrap/>
            <w:vAlign w:val="center"/>
          </w:tcPr>
          <w:p w14:paraId="4B450A36" w14:textId="77777777" w:rsidR="00771CF1" w:rsidRPr="00F726BE" w:rsidRDefault="00771CF1">
            <w:pPr>
              <w:pStyle w:val="TAC"/>
              <w:pPrChange w:id="10703" w:author="LGEc" w:date="2025-05-09T12:56:00Z">
                <w:pPr>
                  <w:jc w:val="center"/>
                </w:pPr>
              </w:pPrChange>
            </w:pPr>
          </w:p>
        </w:tc>
        <w:tc>
          <w:tcPr>
            <w:tcW w:w="722" w:type="dxa"/>
            <w:tcBorders>
              <w:top w:val="nil"/>
              <w:left w:val="nil"/>
              <w:bottom w:val="nil"/>
              <w:right w:val="nil"/>
            </w:tcBorders>
            <w:shd w:val="clear" w:color="auto" w:fill="auto"/>
            <w:noWrap/>
            <w:vAlign w:val="center"/>
          </w:tcPr>
          <w:p w14:paraId="32A59AB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2D94A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DABD42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F5E88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BE75F16" w14:textId="77777777" w:rsidR="00771CF1" w:rsidRPr="00A45F58" w:rsidRDefault="00771CF1" w:rsidP="009D1F4B">
            <w:pPr>
              <w:jc w:val="center"/>
              <w:rPr>
                <w:color w:val="000000"/>
              </w:rPr>
            </w:pPr>
          </w:p>
        </w:tc>
      </w:tr>
      <w:tr w:rsidR="00771CF1" w:rsidRPr="00A45F58" w14:paraId="7D0700EB" w14:textId="77777777" w:rsidTr="009D1F4B">
        <w:trPr>
          <w:trHeight w:hRule="exact" w:val="266"/>
          <w:jc w:val="center"/>
        </w:trPr>
        <w:tc>
          <w:tcPr>
            <w:tcW w:w="988" w:type="dxa"/>
            <w:vMerge/>
            <w:shd w:val="clear" w:color="auto" w:fill="auto"/>
            <w:vAlign w:val="center"/>
            <w:hideMark/>
          </w:tcPr>
          <w:p w14:paraId="0EBC976B" w14:textId="77777777" w:rsidR="00771CF1" w:rsidRPr="00A45F58" w:rsidRDefault="00771CF1">
            <w:pPr>
              <w:pStyle w:val="TAC"/>
              <w:pPrChange w:id="10704" w:author="LGEc" w:date="2025-05-09T12:56: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9A0A3" w14:textId="77777777" w:rsidR="00771CF1" w:rsidRPr="00A45F58" w:rsidRDefault="00771CF1">
            <w:pPr>
              <w:pStyle w:val="TAC"/>
              <w:pPrChange w:id="10705"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306472F8" w14:textId="77777777" w:rsidR="00771CF1" w:rsidRPr="00F726BE" w:rsidRDefault="00771CF1">
            <w:pPr>
              <w:pStyle w:val="TAC"/>
              <w:pPrChange w:id="10706"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89B6159" w14:textId="77777777" w:rsidR="00771CF1" w:rsidRPr="00F726BE" w:rsidRDefault="00771CF1">
            <w:pPr>
              <w:pStyle w:val="TAC"/>
              <w:pPrChange w:id="10707"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BF2513A" w14:textId="77777777" w:rsidR="00771CF1" w:rsidRPr="00F726BE" w:rsidRDefault="00771CF1">
            <w:pPr>
              <w:pStyle w:val="TAC"/>
              <w:pPrChange w:id="10708"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A22D2E5" w14:textId="77777777" w:rsidR="00771CF1" w:rsidRPr="00F726BE" w:rsidRDefault="00771CF1">
            <w:pPr>
              <w:pStyle w:val="TAC"/>
              <w:pPrChange w:id="10709" w:author="LGEc" w:date="2025-05-09T12:56:00Z">
                <w:pPr>
                  <w:jc w:val="center"/>
                </w:pPr>
              </w:pPrChange>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5017734" w14:textId="77777777" w:rsidR="00771CF1" w:rsidRPr="00F726BE" w:rsidRDefault="00771CF1">
            <w:pPr>
              <w:pStyle w:val="TAC"/>
              <w:pPrChange w:id="1071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446E1D5" w14:textId="77777777" w:rsidR="00771CF1" w:rsidRPr="00F726BE" w:rsidRDefault="00771CF1">
            <w:pPr>
              <w:pStyle w:val="TAC"/>
              <w:pPrChange w:id="10711"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E5256FC" w14:textId="77777777" w:rsidR="00771CF1" w:rsidRPr="00F726BE" w:rsidRDefault="00771CF1">
            <w:pPr>
              <w:pStyle w:val="TAC"/>
              <w:pPrChange w:id="1071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7DFDAA3" w14:textId="77777777" w:rsidR="00771CF1" w:rsidRPr="00F726BE" w:rsidRDefault="00771CF1">
            <w:pPr>
              <w:pStyle w:val="TAC"/>
              <w:pPrChange w:id="1071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D377EE" w14:textId="77777777" w:rsidR="00771CF1" w:rsidRPr="00F726BE" w:rsidRDefault="00771CF1">
            <w:pPr>
              <w:pStyle w:val="TAC"/>
              <w:pPrChange w:id="10714"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38ACC1B3" w14:textId="77777777" w:rsidR="00771CF1" w:rsidRPr="00F726BE" w:rsidRDefault="00771CF1">
            <w:pPr>
              <w:pStyle w:val="TAC"/>
              <w:pPrChange w:id="10715"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568FBA81" w14:textId="77777777" w:rsidR="00771CF1" w:rsidRPr="00F726BE" w:rsidRDefault="00771CF1">
            <w:pPr>
              <w:pStyle w:val="TAC"/>
              <w:pPrChange w:id="10716" w:author="LGEc" w:date="2025-05-09T12:56:00Z">
                <w:pPr>
                  <w:jc w:val="center"/>
                </w:pPr>
              </w:pPrChange>
            </w:pPr>
          </w:p>
        </w:tc>
        <w:tc>
          <w:tcPr>
            <w:tcW w:w="723" w:type="dxa"/>
            <w:tcBorders>
              <w:top w:val="nil"/>
              <w:left w:val="nil"/>
              <w:bottom w:val="nil"/>
              <w:right w:val="nil"/>
            </w:tcBorders>
            <w:shd w:val="clear" w:color="auto" w:fill="auto"/>
            <w:noWrap/>
            <w:vAlign w:val="center"/>
          </w:tcPr>
          <w:p w14:paraId="62F2D5D5" w14:textId="77777777" w:rsidR="00771CF1" w:rsidRPr="00F726BE" w:rsidRDefault="00771CF1">
            <w:pPr>
              <w:pStyle w:val="TAC"/>
              <w:pPrChange w:id="10717" w:author="LGEc" w:date="2025-05-09T12:56:00Z">
                <w:pPr>
                  <w:jc w:val="center"/>
                </w:pPr>
              </w:pPrChange>
            </w:pPr>
          </w:p>
        </w:tc>
        <w:tc>
          <w:tcPr>
            <w:tcW w:w="723" w:type="dxa"/>
            <w:tcBorders>
              <w:top w:val="nil"/>
              <w:left w:val="nil"/>
              <w:bottom w:val="nil"/>
              <w:right w:val="nil"/>
            </w:tcBorders>
            <w:shd w:val="clear" w:color="auto" w:fill="auto"/>
            <w:noWrap/>
            <w:vAlign w:val="center"/>
          </w:tcPr>
          <w:p w14:paraId="19022698" w14:textId="77777777" w:rsidR="00771CF1" w:rsidRPr="00F726BE" w:rsidRDefault="00771CF1">
            <w:pPr>
              <w:pStyle w:val="TAC"/>
              <w:pPrChange w:id="10718" w:author="LGEc" w:date="2025-05-09T12:56:00Z">
                <w:pPr>
                  <w:jc w:val="center"/>
                </w:pPr>
              </w:pPrChange>
            </w:pPr>
          </w:p>
        </w:tc>
        <w:tc>
          <w:tcPr>
            <w:tcW w:w="722" w:type="dxa"/>
            <w:tcBorders>
              <w:top w:val="nil"/>
              <w:left w:val="nil"/>
              <w:bottom w:val="nil"/>
              <w:right w:val="nil"/>
            </w:tcBorders>
            <w:shd w:val="clear" w:color="auto" w:fill="auto"/>
            <w:noWrap/>
            <w:vAlign w:val="center"/>
          </w:tcPr>
          <w:p w14:paraId="028F635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E3F84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1B94BB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C9A564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EC3DAE" w14:textId="77777777" w:rsidR="00771CF1" w:rsidRPr="00A45F58" w:rsidRDefault="00771CF1" w:rsidP="009D1F4B">
            <w:pPr>
              <w:jc w:val="center"/>
              <w:rPr>
                <w:color w:val="000000"/>
              </w:rPr>
            </w:pPr>
          </w:p>
        </w:tc>
      </w:tr>
      <w:tr w:rsidR="00771CF1" w:rsidRPr="00A45F58" w14:paraId="3FD4E79C" w14:textId="77777777" w:rsidTr="009D1F4B">
        <w:trPr>
          <w:trHeight w:hRule="exact" w:val="266"/>
          <w:jc w:val="center"/>
        </w:trPr>
        <w:tc>
          <w:tcPr>
            <w:tcW w:w="988" w:type="dxa"/>
            <w:vMerge/>
            <w:shd w:val="clear" w:color="auto" w:fill="auto"/>
            <w:vAlign w:val="center"/>
            <w:hideMark/>
          </w:tcPr>
          <w:p w14:paraId="10BB26DE" w14:textId="77777777" w:rsidR="00771CF1" w:rsidRPr="00A45F58" w:rsidRDefault="00771CF1">
            <w:pPr>
              <w:pStyle w:val="TAC"/>
              <w:pPrChange w:id="10719" w:author="LGEc" w:date="2025-05-09T12:56: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ED0E9" w14:textId="77777777" w:rsidR="00771CF1" w:rsidRPr="00A45F58" w:rsidRDefault="00771CF1">
            <w:pPr>
              <w:pStyle w:val="TAC"/>
              <w:pPrChange w:id="10720"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773178AC" w14:textId="77777777" w:rsidR="00771CF1" w:rsidRPr="00F726BE" w:rsidRDefault="00771CF1">
            <w:pPr>
              <w:pStyle w:val="TAC"/>
              <w:pPrChange w:id="10721"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FEF4C68" w14:textId="77777777" w:rsidR="00771CF1" w:rsidRPr="00F726BE" w:rsidRDefault="00771CF1">
            <w:pPr>
              <w:pStyle w:val="TAC"/>
              <w:pPrChange w:id="10722"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5A52F73D" w14:textId="77777777" w:rsidR="00771CF1" w:rsidRPr="00F726BE" w:rsidRDefault="00771CF1">
            <w:pPr>
              <w:pStyle w:val="TAC"/>
              <w:pPrChange w:id="10723"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BE3C79C" w14:textId="77777777" w:rsidR="00771CF1" w:rsidRPr="00F726BE" w:rsidRDefault="00771CF1">
            <w:pPr>
              <w:pStyle w:val="TAC"/>
              <w:pPrChange w:id="10724" w:author="LGEc" w:date="2025-05-09T12:56:00Z">
                <w:pPr>
                  <w:jc w:val="center"/>
                </w:pPr>
              </w:pPrChange>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C6D8D74" w14:textId="77777777" w:rsidR="00771CF1" w:rsidRPr="00F726BE" w:rsidRDefault="00771CF1">
            <w:pPr>
              <w:pStyle w:val="TAC"/>
              <w:pPrChange w:id="1072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1D8768F" w14:textId="77777777" w:rsidR="00771CF1" w:rsidRPr="00F726BE" w:rsidRDefault="00771CF1">
            <w:pPr>
              <w:pStyle w:val="TAC"/>
              <w:pPrChange w:id="10726"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848F023" w14:textId="77777777" w:rsidR="00771CF1" w:rsidRPr="00F726BE" w:rsidRDefault="00771CF1">
            <w:pPr>
              <w:pStyle w:val="TAC"/>
              <w:pPrChange w:id="10727"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3164A7" w14:textId="77777777" w:rsidR="00771CF1" w:rsidRPr="00F726BE" w:rsidRDefault="00771CF1">
            <w:pPr>
              <w:pStyle w:val="TAC"/>
              <w:pPrChange w:id="10728"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EEF47C3" w14:textId="77777777" w:rsidR="00771CF1" w:rsidRPr="00F726BE" w:rsidRDefault="00771CF1">
            <w:pPr>
              <w:pStyle w:val="TAC"/>
              <w:pPrChange w:id="10729"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6CA0EFA9" w14:textId="77777777" w:rsidR="00771CF1" w:rsidRPr="00F726BE" w:rsidRDefault="00771CF1">
            <w:pPr>
              <w:pStyle w:val="TAC"/>
              <w:pPrChange w:id="10730" w:author="LGEc" w:date="2025-05-09T12:56:00Z">
                <w:pPr>
                  <w:jc w:val="center"/>
                </w:pPr>
              </w:pPrChange>
            </w:pPr>
            <w:r w:rsidRPr="00A53287">
              <w:rPr>
                <w:rFonts w:hint="eastAsia"/>
              </w:rPr>
              <w:t>6.9</w:t>
            </w:r>
          </w:p>
        </w:tc>
        <w:tc>
          <w:tcPr>
            <w:tcW w:w="723" w:type="dxa"/>
            <w:tcBorders>
              <w:top w:val="nil"/>
              <w:left w:val="single" w:sz="4" w:space="0" w:color="auto"/>
              <w:bottom w:val="nil"/>
              <w:right w:val="nil"/>
            </w:tcBorders>
            <w:shd w:val="clear" w:color="auto" w:fill="auto"/>
            <w:noWrap/>
            <w:vAlign w:val="center"/>
          </w:tcPr>
          <w:p w14:paraId="75170EEB" w14:textId="77777777" w:rsidR="00771CF1" w:rsidRPr="00F726BE" w:rsidRDefault="00771CF1">
            <w:pPr>
              <w:pStyle w:val="TAC"/>
              <w:pPrChange w:id="10731" w:author="LGEc" w:date="2025-05-09T12:56:00Z">
                <w:pPr>
                  <w:jc w:val="center"/>
                </w:pPr>
              </w:pPrChange>
            </w:pPr>
          </w:p>
        </w:tc>
        <w:tc>
          <w:tcPr>
            <w:tcW w:w="723" w:type="dxa"/>
            <w:tcBorders>
              <w:top w:val="nil"/>
              <w:left w:val="nil"/>
              <w:bottom w:val="nil"/>
              <w:right w:val="nil"/>
            </w:tcBorders>
            <w:shd w:val="clear" w:color="auto" w:fill="auto"/>
            <w:noWrap/>
            <w:vAlign w:val="center"/>
          </w:tcPr>
          <w:p w14:paraId="10A43633" w14:textId="77777777" w:rsidR="00771CF1" w:rsidRPr="00F726BE" w:rsidRDefault="00771CF1">
            <w:pPr>
              <w:pStyle w:val="TAC"/>
              <w:pPrChange w:id="10732" w:author="LGEc" w:date="2025-05-09T12:56:00Z">
                <w:pPr>
                  <w:jc w:val="center"/>
                </w:pPr>
              </w:pPrChange>
            </w:pPr>
          </w:p>
        </w:tc>
        <w:tc>
          <w:tcPr>
            <w:tcW w:w="723" w:type="dxa"/>
            <w:tcBorders>
              <w:top w:val="nil"/>
              <w:left w:val="nil"/>
              <w:bottom w:val="nil"/>
              <w:right w:val="nil"/>
            </w:tcBorders>
            <w:shd w:val="clear" w:color="auto" w:fill="auto"/>
            <w:noWrap/>
            <w:vAlign w:val="center"/>
          </w:tcPr>
          <w:p w14:paraId="06BFFA81" w14:textId="77777777" w:rsidR="00771CF1" w:rsidRPr="00F726BE" w:rsidRDefault="00771CF1">
            <w:pPr>
              <w:pStyle w:val="TAC"/>
              <w:pPrChange w:id="10733" w:author="LGEc" w:date="2025-05-09T12:56:00Z">
                <w:pPr>
                  <w:jc w:val="center"/>
                </w:pPr>
              </w:pPrChange>
            </w:pPr>
          </w:p>
        </w:tc>
        <w:tc>
          <w:tcPr>
            <w:tcW w:w="722" w:type="dxa"/>
            <w:tcBorders>
              <w:top w:val="nil"/>
              <w:left w:val="nil"/>
              <w:bottom w:val="nil"/>
              <w:right w:val="nil"/>
            </w:tcBorders>
            <w:shd w:val="clear" w:color="auto" w:fill="auto"/>
            <w:noWrap/>
            <w:vAlign w:val="center"/>
          </w:tcPr>
          <w:p w14:paraId="0DF9CE4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6B421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4D39DC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55906A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3611E52" w14:textId="77777777" w:rsidR="00771CF1" w:rsidRPr="00A45F58" w:rsidRDefault="00771CF1" w:rsidP="009D1F4B">
            <w:pPr>
              <w:jc w:val="center"/>
              <w:rPr>
                <w:color w:val="000000"/>
              </w:rPr>
            </w:pPr>
          </w:p>
        </w:tc>
      </w:tr>
      <w:tr w:rsidR="00771CF1" w:rsidRPr="00A45F58" w14:paraId="17B9DA09" w14:textId="77777777" w:rsidTr="009D1F4B">
        <w:trPr>
          <w:trHeight w:hRule="exact" w:val="266"/>
          <w:jc w:val="center"/>
        </w:trPr>
        <w:tc>
          <w:tcPr>
            <w:tcW w:w="988" w:type="dxa"/>
            <w:vMerge/>
            <w:shd w:val="clear" w:color="auto" w:fill="auto"/>
            <w:vAlign w:val="center"/>
            <w:hideMark/>
          </w:tcPr>
          <w:p w14:paraId="65C631DF" w14:textId="77777777" w:rsidR="00771CF1" w:rsidRPr="00A45F58" w:rsidRDefault="00771CF1">
            <w:pPr>
              <w:pStyle w:val="TAC"/>
              <w:pPrChange w:id="10734" w:author="LGEc" w:date="2025-05-09T12:56: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742EEB" w14:textId="77777777" w:rsidR="00771CF1" w:rsidRPr="00A45F58" w:rsidRDefault="00771CF1">
            <w:pPr>
              <w:pStyle w:val="TAC"/>
              <w:pPrChange w:id="10735"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738F7B1" w14:textId="77777777" w:rsidR="00771CF1" w:rsidRPr="00F726BE" w:rsidRDefault="00771CF1">
            <w:pPr>
              <w:pStyle w:val="TAC"/>
              <w:pPrChange w:id="10736"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4F8300C4" w14:textId="77777777" w:rsidR="00771CF1" w:rsidRPr="00F726BE" w:rsidRDefault="00771CF1">
            <w:pPr>
              <w:pStyle w:val="TAC"/>
              <w:pPrChange w:id="10737"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FC13345" w14:textId="77777777" w:rsidR="00771CF1" w:rsidRPr="00F726BE" w:rsidRDefault="00771CF1">
            <w:pPr>
              <w:pStyle w:val="TAC"/>
              <w:pPrChange w:id="10738"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1D8D6A0" w14:textId="77777777" w:rsidR="00771CF1" w:rsidRPr="00F726BE" w:rsidRDefault="00771CF1">
            <w:pPr>
              <w:pStyle w:val="TAC"/>
              <w:pPrChange w:id="10739" w:author="LGEc" w:date="2025-05-09T12:56:00Z">
                <w:pPr>
                  <w:jc w:val="center"/>
                </w:pPr>
              </w:pPrChange>
            </w:pPr>
            <w:r w:rsidRPr="00A53287">
              <w:rPr>
                <w:rFonts w:hint="eastAsia"/>
              </w:rPr>
              <w:t>7.3</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6AE9C01" w14:textId="77777777" w:rsidR="00771CF1" w:rsidRPr="00F726BE" w:rsidRDefault="00771CF1">
            <w:pPr>
              <w:pStyle w:val="TAC"/>
              <w:pPrChange w:id="1074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A3B114" w14:textId="77777777" w:rsidR="00771CF1" w:rsidRPr="00F726BE" w:rsidRDefault="00771CF1">
            <w:pPr>
              <w:pStyle w:val="TAC"/>
              <w:pPrChange w:id="10741"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9CCF028" w14:textId="77777777" w:rsidR="00771CF1" w:rsidRPr="00F726BE" w:rsidRDefault="00771CF1">
            <w:pPr>
              <w:pStyle w:val="TAC"/>
              <w:pPrChange w:id="1074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6260899" w14:textId="77777777" w:rsidR="00771CF1" w:rsidRPr="00F726BE" w:rsidRDefault="00771CF1">
            <w:pPr>
              <w:pStyle w:val="TAC"/>
              <w:pPrChange w:id="1074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C2495CB" w14:textId="77777777" w:rsidR="00771CF1" w:rsidRPr="00F726BE" w:rsidRDefault="00771CF1">
            <w:pPr>
              <w:pStyle w:val="TAC"/>
              <w:pPrChange w:id="10744"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nil"/>
            </w:tcBorders>
            <w:shd w:val="clear" w:color="000000" w:fill="DADADA"/>
            <w:noWrap/>
            <w:vAlign w:val="center"/>
          </w:tcPr>
          <w:p w14:paraId="22938023" w14:textId="77777777" w:rsidR="00771CF1" w:rsidRPr="00F726BE" w:rsidRDefault="00771CF1">
            <w:pPr>
              <w:pStyle w:val="TAC"/>
              <w:pPrChange w:id="10745" w:author="LGEc" w:date="2025-05-09T12:56:00Z">
                <w:pPr>
                  <w:jc w:val="center"/>
                </w:pPr>
              </w:pPrChange>
            </w:pPr>
            <w:r w:rsidRPr="00A53287">
              <w:rPr>
                <w:rFonts w:hint="eastAsia"/>
              </w:rPr>
              <w:t>6.9</w:t>
            </w:r>
          </w:p>
        </w:tc>
        <w:tc>
          <w:tcPr>
            <w:tcW w:w="723" w:type="dxa"/>
            <w:tcBorders>
              <w:top w:val="nil"/>
              <w:left w:val="single" w:sz="4" w:space="0" w:color="auto"/>
              <w:bottom w:val="single" w:sz="4" w:space="0" w:color="auto"/>
              <w:right w:val="nil"/>
            </w:tcBorders>
            <w:shd w:val="clear" w:color="auto" w:fill="auto"/>
            <w:noWrap/>
            <w:vAlign w:val="center"/>
          </w:tcPr>
          <w:p w14:paraId="0FA78E11" w14:textId="77777777" w:rsidR="00771CF1" w:rsidRPr="00F726BE" w:rsidRDefault="00771CF1">
            <w:pPr>
              <w:pStyle w:val="TAC"/>
              <w:pPrChange w:id="10746" w:author="LGEc" w:date="2025-05-09T12:56:00Z">
                <w:pPr>
                  <w:jc w:val="center"/>
                </w:pPr>
              </w:pPrChange>
            </w:pPr>
          </w:p>
        </w:tc>
        <w:tc>
          <w:tcPr>
            <w:tcW w:w="723" w:type="dxa"/>
            <w:tcBorders>
              <w:top w:val="nil"/>
              <w:left w:val="nil"/>
              <w:bottom w:val="single" w:sz="4" w:space="0" w:color="auto"/>
              <w:right w:val="nil"/>
            </w:tcBorders>
            <w:shd w:val="clear" w:color="auto" w:fill="auto"/>
            <w:noWrap/>
            <w:vAlign w:val="center"/>
          </w:tcPr>
          <w:p w14:paraId="2A01E35D" w14:textId="77777777" w:rsidR="00771CF1" w:rsidRPr="00F726BE" w:rsidRDefault="00771CF1">
            <w:pPr>
              <w:pStyle w:val="TAC"/>
              <w:pPrChange w:id="10747" w:author="LGEc" w:date="2025-05-09T12:56:00Z">
                <w:pPr>
                  <w:jc w:val="center"/>
                </w:pPr>
              </w:pPrChange>
            </w:pPr>
          </w:p>
        </w:tc>
        <w:tc>
          <w:tcPr>
            <w:tcW w:w="723" w:type="dxa"/>
            <w:tcBorders>
              <w:top w:val="nil"/>
              <w:left w:val="nil"/>
              <w:bottom w:val="single" w:sz="4" w:space="0" w:color="auto"/>
              <w:right w:val="nil"/>
            </w:tcBorders>
            <w:shd w:val="clear" w:color="auto" w:fill="auto"/>
            <w:noWrap/>
            <w:vAlign w:val="center"/>
          </w:tcPr>
          <w:p w14:paraId="257C41AD" w14:textId="77777777" w:rsidR="00771CF1" w:rsidRPr="00F726BE" w:rsidRDefault="00771CF1">
            <w:pPr>
              <w:pStyle w:val="TAC"/>
              <w:pPrChange w:id="10748" w:author="LGEc" w:date="2025-05-09T12:56:00Z">
                <w:pPr>
                  <w:jc w:val="center"/>
                </w:pPr>
              </w:pPrChange>
            </w:pPr>
          </w:p>
        </w:tc>
        <w:tc>
          <w:tcPr>
            <w:tcW w:w="722" w:type="dxa"/>
            <w:tcBorders>
              <w:top w:val="nil"/>
              <w:left w:val="nil"/>
              <w:bottom w:val="nil"/>
              <w:right w:val="nil"/>
            </w:tcBorders>
            <w:shd w:val="clear" w:color="auto" w:fill="auto"/>
            <w:noWrap/>
            <w:vAlign w:val="center"/>
          </w:tcPr>
          <w:p w14:paraId="2AF049F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F5334F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23E19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991387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30F1D2" w14:textId="77777777" w:rsidR="00771CF1" w:rsidRPr="00A45F58" w:rsidRDefault="00771CF1" w:rsidP="009D1F4B">
            <w:pPr>
              <w:jc w:val="center"/>
              <w:rPr>
                <w:color w:val="000000"/>
              </w:rPr>
            </w:pPr>
          </w:p>
        </w:tc>
      </w:tr>
      <w:tr w:rsidR="00771CF1" w:rsidRPr="00A45F58" w14:paraId="403A3E4D" w14:textId="77777777" w:rsidTr="009D1F4B">
        <w:trPr>
          <w:trHeight w:hRule="exact" w:val="266"/>
          <w:jc w:val="center"/>
        </w:trPr>
        <w:tc>
          <w:tcPr>
            <w:tcW w:w="988" w:type="dxa"/>
            <w:vMerge w:val="restart"/>
            <w:shd w:val="clear" w:color="auto" w:fill="auto"/>
            <w:vAlign w:val="center"/>
          </w:tcPr>
          <w:p w14:paraId="4FEE4F74" w14:textId="77777777" w:rsidR="00771CF1" w:rsidRPr="00A45F58" w:rsidRDefault="00771CF1">
            <w:pPr>
              <w:pStyle w:val="TAC"/>
              <w:pPrChange w:id="10749" w:author="LGEc" w:date="2025-05-09T12:56:00Z">
                <w:pPr/>
              </w:pPrChange>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AFA39" w14:textId="77777777" w:rsidR="00771CF1" w:rsidRPr="00A45F58" w:rsidRDefault="00771CF1">
            <w:pPr>
              <w:pStyle w:val="TAH"/>
              <w:pPrChange w:id="10750"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70E1176" w14:textId="77777777" w:rsidR="00771CF1" w:rsidRPr="00F726BE" w:rsidRDefault="00771CF1">
            <w:pPr>
              <w:pStyle w:val="TAH"/>
              <w:pPrChange w:id="10751" w:author="LGEc" w:date="2025-05-09T15:39:00Z">
                <w:pPr>
                  <w:jc w:val="center"/>
                </w:pPr>
              </w:pPrChange>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08A8D" w14:textId="77777777" w:rsidR="00771CF1" w:rsidRPr="00F726BE" w:rsidRDefault="00771CF1">
            <w:pPr>
              <w:pStyle w:val="TAH"/>
              <w:pPrChange w:id="10752" w:author="LGEc" w:date="2025-05-09T15:39:00Z">
                <w:pPr>
                  <w:jc w:val="center"/>
                </w:pPr>
              </w:pPrChange>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8FFCEB" w14:textId="77777777" w:rsidR="00771CF1" w:rsidRPr="00F726BE" w:rsidRDefault="00771CF1">
            <w:pPr>
              <w:pStyle w:val="TAH"/>
              <w:pPrChange w:id="10753" w:author="LGEc" w:date="2025-05-09T15:39:00Z">
                <w:pPr>
                  <w:jc w:val="center"/>
                </w:pPr>
              </w:pPrChange>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697F8" w14:textId="77777777" w:rsidR="00771CF1" w:rsidRPr="00F726BE" w:rsidRDefault="00771CF1">
            <w:pPr>
              <w:pStyle w:val="TAH"/>
              <w:pPrChange w:id="10754" w:author="LGEc" w:date="2025-05-09T15:39:00Z">
                <w:pPr>
                  <w:jc w:val="center"/>
                </w:pPr>
              </w:pPrChange>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0BB58" w14:textId="77777777" w:rsidR="00771CF1" w:rsidRPr="00F726BE" w:rsidRDefault="00771CF1">
            <w:pPr>
              <w:pStyle w:val="TAH"/>
              <w:pPrChange w:id="10755" w:author="LGEc" w:date="2025-05-09T15:39:00Z">
                <w:pPr>
                  <w:jc w:val="center"/>
                </w:pPr>
              </w:pPrChange>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FFE5ED" w14:textId="77777777" w:rsidR="00771CF1" w:rsidRPr="00F726BE" w:rsidRDefault="00771CF1">
            <w:pPr>
              <w:pStyle w:val="TAH"/>
              <w:pPrChange w:id="10756" w:author="LGEc" w:date="2025-05-09T15:39:00Z">
                <w:pPr>
                  <w:jc w:val="center"/>
                </w:pPr>
              </w:pPrChange>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8F76" w14:textId="77777777" w:rsidR="00771CF1" w:rsidRPr="00F726BE" w:rsidRDefault="00771CF1">
            <w:pPr>
              <w:pStyle w:val="TAH"/>
              <w:pPrChange w:id="10757" w:author="LGEc" w:date="2025-05-09T15:39:00Z">
                <w:pPr>
                  <w:jc w:val="center"/>
                </w:pPr>
              </w:pPrChange>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A07DF5" w14:textId="77777777" w:rsidR="00771CF1" w:rsidRPr="00F726BE" w:rsidRDefault="00771CF1">
            <w:pPr>
              <w:pStyle w:val="TAH"/>
              <w:pPrChange w:id="10758" w:author="LGEc" w:date="2025-05-09T15:39:00Z">
                <w:pPr>
                  <w:jc w:val="center"/>
                </w:pPr>
              </w:pPrChange>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CDC8C" w14:textId="77777777" w:rsidR="00771CF1" w:rsidRPr="00F726BE" w:rsidRDefault="00771CF1">
            <w:pPr>
              <w:pStyle w:val="TAH"/>
              <w:pPrChange w:id="10759" w:author="LGEc" w:date="2025-05-09T15:39:00Z">
                <w:pPr>
                  <w:jc w:val="center"/>
                </w:pPr>
              </w:pPrChange>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5B7B4" w14:textId="77777777" w:rsidR="00771CF1" w:rsidRPr="00F726BE" w:rsidRDefault="00771CF1">
            <w:pPr>
              <w:pStyle w:val="TAH"/>
              <w:pPrChange w:id="10760" w:author="LGEc" w:date="2025-05-09T15:39:00Z">
                <w:pPr>
                  <w:jc w:val="center"/>
                </w:pPr>
              </w:pPrChange>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157437" w14:textId="77777777" w:rsidR="00771CF1" w:rsidRPr="00F726BE" w:rsidRDefault="00771CF1">
            <w:pPr>
              <w:pStyle w:val="TAH"/>
              <w:pPrChange w:id="10761" w:author="LGEc" w:date="2025-05-09T15:39:00Z">
                <w:pPr>
                  <w:jc w:val="center"/>
                </w:pPr>
              </w:pPrChange>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85DB0" w14:textId="77777777" w:rsidR="00771CF1" w:rsidRPr="00F726BE" w:rsidRDefault="00771CF1">
            <w:pPr>
              <w:pStyle w:val="TAH"/>
              <w:pPrChange w:id="10762" w:author="LGEc" w:date="2025-05-09T15:39:00Z">
                <w:pPr>
                  <w:jc w:val="center"/>
                </w:pPr>
              </w:pPrChange>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EFE94" w14:textId="77777777" w:rsidR="00771CF1" w:rsidRPr="00F726BE" w:rsidRDefault="00771CF1">
            <w:pPr>
              <w:pStyle w:val="TAH"/>
              <w:pPrChange w:id="10763" w:author="LGEc" w:date="2025-05-09T15:39:00Z">
                <w:pPr>
                  <w:jc w:val="center"/>
                </w:pPr>
              </w:pPrChange>
            </w:pPr>
            <w:r w:rsidRPr="00F726BE">
              <w:t>#53</w:t>
            </w:r>
          </w:p>
        </w:tc>
        <w:tc>
          <w:tcPr>
            <w:tcW w:w="722" w:type="dxa"/>
            <w:tcBorders>
              <w:top w:val="nil"/>
              <w:left w:val="single" w:sz="4" w:space="0" w:color="auto"/>
              <w:bottom w:val="nil"/>
              <w:right w:val="nil"/>
            </w:tcBorders>
            <w:shd w:val="clear" w:color="auto" w:fill="auto"/>
            <w:noWrap/>
            <w:vAlign w:val="center"/>
          </w:tcPr>
          <w:p w14:paraId="01096536"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07C7C3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2B7362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A492F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A6D4AF" w14:textId="77777777" w:rsidR="00771CF1" w:rsidRPr="00A45F58" w:rsidRDefault="00771CF1" w:rsidP="009D1F4B">
            <w:pPr>
              <w:jc w:val="center"/>
              <w:rPr>
                <w:color w:val="000000"/>
              </w:rPr>
            </w:pPr>
          </w:p>
        </w:tc>
      </w:tr>
      <w:tr w:rsidR="00771CF1" w:rsidRPr="00A45F58" w14:paraId="35847407" w14:textId="77777777" w:rsidTr="009D1F4B">
        <w:trPr>
          <w:trHeight w:hRule="exact" w:val="266"/>
          <w:jc w:val="center"/>
        </w:trPr>
        <w:tc>
          <w:tcPr>
            <w:tcW w:w="988" w:type="dxa"/>
            <w:vMerge/>
            <w:shd w:val="clear" w:color="auto" w:fill="auto"/>
            <w:vAlign w:val="center"/>
          </w:tcPr>
          <w:p w14:paraId="1574EC1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0DE5B" w14:textId="77777777" w:rsidR="00771CF1" w:rsidRPr="00A45F58" w:rsidRDefault="00771CF1">
            <w:pPr>
              <w:pStyle w:val="TAC"/>
              <w:pPrChange w:id="10764"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6A6A6"/>
            <w:noWrap/>
            <w:vAlign w:val="center"/>
          </w:tcPr>
          <w:p w14:paraId="6DAF19E7" w14:textId="77777777" w:rsidR="00771CF1" w:rsidRPr="00F726BE" w:rsidRDefault="00771CF1">
            <w:pPr>
              <w:pStyle w:val="TAC"/>
              <w:pPrChange w:id="10765"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81B2BE" w14:textId="77777777" w:rsidR="00771CF1" w:rsidRPr="00F726BE" w:rsidRDefault="00771CF1">
            <w:pPr>
              <w:pStyle w:val="TAC"/>
              <w:pPrChange w:id="10766"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7B31EBC" w14:textId="77777777" w:rsidR="00771CF1" w:rsidRPr="00F726BE" w:rsidRDefault="00771CF1">
            <w:pPr>
              <w:pStyle w:val="TAC"/>
              <w:pPrChange w:id="10767"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AEC193" w14:textId="77777777" w:rsidR="00771CF1" w:rsidRPr="00F726BE" w:rsidRDefault="00771CF1">
            <w:pPr>
              <w:pStyle w:val="TAC"/>
              <w:pPrChange w:id="10768" w:author="LGEc" w:date="2025-05-09T12:56:00Z">
                <w:pPr>
                  <w:jc w:val="center"/>
                </w:pPr>
              </w:pPrChange>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44515D8" w14:textId="77777777" w:rsidR="00771CF1" w:rsidRPr="00F726BE" w:rsidRDefault="00771CF1">
            <w:pPr>
              <w:pStyle w:val="TAC"/>
              <w:pPrChange w:id="10769"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63D976" w14:textId="77777777" w:rsidR="00771CF1" w:rsidRPr="00F726BE" w:rsidRDefault="00771CF1">
            <w:pPr>
              <w:pStyle w:val="TAC"/>
              <w:pPrChange w:id="10770"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769A3D1C" w14:textId="77777777" w:rsidR="00771CF1" w:rsidRPr="00F726BE" w:rsidRDefault="00771CF1">
            <w:pPr>
              <w:pStyle w:val="TAC"/>
              <w:pPrChange w:id="10771"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62752AF" w14:textId="77777777" w:rsidR="00771CF1" w:rsidRPr="00F726BE" w:rsidRDefault="00771CF1">
            <w:pPr>
              <w:pStyle w:val="TAC"/>
              <w:pPrChange w:id="10772"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D9BD29F" w14:textId="77777777" w:rsidR="00771CF1" w:rsidRPr="00F726BE" w:rsidRDefault="00771CF1">
            <w:pPr>
              <w:pStyle w:val="TAC"/>
              <w:pPrChange w:id="10773"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5DEC0FCD" w14:textId="77777777" w:rsidR="00771CF1" w:rsidRPr="00F726BE" w:rsidRDefault="00771CF1">
            <w:pPr>
              <w:pStyle w:val="TAC"/>
              <w:pPrChange w:id="10774"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42716FF" w14:textId="77777777" w:rsidR="00771CF1" w:rsidRPr="00F726BE" w:rsidRDefault="00771CF1">
            <w:pPr>
              <w:pStyle w:val="TAC"/>
              <w:pPrChange w:id="10775"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2AAA0137" w14:textId="77777777" w:rsidR="00771CF1" w:rsidRPr="00F726BE" w:rsidRDefault="00771CF1">
            <w:pPr>
              <w:pStyle w:val="TAC"/>
              <w:pPrChange w:id="10776"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56FD66E2" w14:textId="77777777" w:rsidR="00771CF1" w:rsidRPr="00F726BE" w:rsidRDefault="00771CF1">
            <w:pPr>
              <w:pStyle w:val="TAC"/>
              <w:pPrChange w:id="10777" w:author="LGEc" w:date="2025-05-09T12:56:00Z">
                <w:pPr>
                  <w:jc w:val="center"/>
                </w:pPr>
              </w:pPrChange>
            </w:pPr>
            <w:r w:rsidRPr="00A53287">
              <w:rPr>
                <w:rFonts w:hint="eastAsia"/>
              </w:rPr>
              <w:t>7.4</w:t>
            </w:r>
          </w:p>
        </w:tc>
        <w:tc>
          <w:tcPr>
            <w:tcW w:w="722" w:type="dxa"/>
            <w:tcBorders>
              <w:top w:val="nil"/>
              <w:left w:val="single" w:sz="4" w:space="0" w:color="auto"/>
              <w:bottom w:val="nil"/>
              <w:right w:val="nil"/>
            </w:tcBorders>
            <w:shd w:val="clear" w:color="auto" w:fill="auto"/>
            <w:noWrap/>
            <w:vAlign w:val="center"/>
          </w:tcPr>
          <w:p w14:paraId="5260C60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599601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8084DF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1A4B184"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63AB6D3" w14:textId="77777777" w:rsidR="00771CF1" w:rsidRPr="00A45F58" w:rsidRDefault="00771CF1" w:rsidP="009D1F4B">
            <w:pPr>
              <w:jc w:val="center"/>
              <w:rPr>
                <w:color w:val="000000"/>
              </w:rPr>
            </w:pPr>
          </w:p>
        </w:tc>
      </w:tr>
      <w:tr w:rsidR="00771CF1" w:rsidRPr="00A45F58" w14:paraId="6F8AC7AC" w14:textId="77777777" w:rsidTr="009D1F4B">
        <w:trPr>
          <w:trHeight w:hRule="exact" w:val="266"/>
          <w:jc w:val="center"/>
        </w:trPr>
        <w:tc>
          <w:tcPr>
            <w:tcW w:w="988" w:type="dxa"/>
            <w:vMerge/>
            <w:shd w:val="clear" w:color="auto" w:fill="auto"/>
            <w:vAlign w:val="center"/>
          </w:tcPr>
          <w:p w14:paraId="3563F870"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EB235" w14:textId="77777777" w:rsidR="00771CF1" w:rsidRPr="00A45F58" w:rsidRDefault="00771CF1">
            <w:pPr>
              <w:pStyle w:val="TAC"/>
              <w:pPrChange w:id="10778"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B478D13" w14:textId="77777777" w:rsidR="00771CF1" w:rsidRPr="00F726BE" w:rsidRDefault="00771CF1">
            <w:pPr>
              <w:pStyle w:val="TAC"/>
              <w:pPrChange w:id="10779"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2FBC202" w14:textId="77777777" w:rsidR="00771CF1" w:rsidRPr="00F726BE" w:rsidRDefault="00771CF1">
            <w:pPr>
              <w:pStyle w:val="TAC"/>
              <w:pPrChange w:id="10780"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F4E91BB" w14:textId="77777777" w:rsidR="00771CF1" w:rsidRPr="00F726BE" w:rsidRDefault="00771CF1">
            <w:pPr>
              <w:pStyle w:val="TAC"/>
              <w:pPrChange w:id="10781"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3985F4" w14:textId="77777777" w:rsidR="00771CF1" w:rsidRPr="00F726BE" w:rsidRDefault="00771CF1">
            <w:pPr>
              <w:pStyle w:val="TAC"/>
              <w:pPrChange w:id="10782" w:author="LGEc" w:date="2025-05-09T12:56:00Z">
                <w:pPr>
                  <w:jc w:val="center"/>
                </w:pPr>
              </w:pPrChange>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DD4C55E" w14:textId="77777777" w:rsidR="00771CF1" w:rsidRPr="00F726BE" w:rsidRDefault="00771CF1">
            <w:pPr>
              <w:pStyle w:val="TAC"/>
              <w:pPrChange w:id="10783"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A49E5C" w14:textId="77777777" w:rsidR="00771CF1" w:rsidRPr="00F726BE" w:rsidRDefault="00771CF1">
            <w:pPr>
              <w:pStyle w:val="TAC"/>
              <w:pPrChange w:id="10784"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45C08E3" w14:textId="77777777" w:rsidR="00771CF1" w:rsidRPr="00F726BE" w:rsidRDefault="00771CF1">
            <w:pPr>
              <w:pStyle w:val="TAC"/>
              <w:pPrChange w:id="10785"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CDC1A8" w14:textId="77777777" w:rsidR="00771CF1" w:rsidRPr="00F726BE" w:rsidRDefault="00771CF1">
            <w:pPr>
              <w:pStyle w:val="TAC"/>
              <w:pPrChange w:id="10786"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58B3806" w14:textId="77777777" w:rsidR="00771CF1" w:rsidRPr="00F726BE" w:rsidRDefault="00771CF1">
            <w:pPr>
              <w:pStyle w:val="TAC"/>
              <w:pPrChange w:id="10787"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8F130E4" w14:textId="77777777" w:rsidR="00771CF1" w:rsidRPr="00F726BE" w:rsidRDefault="00771CF1">
            <w:pPr>
              <w:pStyle w:val="TAC"/>
              <w:pPrChange w:id="10788"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7ED9EA0" w14:textId="77777777" w:rsidR="00771CF1" w:rsidRPr="00F726BE" w:rsidRDefault="00771CF1">
            <w:pPr>
              <w:pStyle w:val="TAC"/>
              <w:pPrChange w:id="10789"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51EB4D72" w14:textId="77777777" w:rsidR="00771CF1" w:rsidRPr="00F726BE" w:rsidRDefault="00771CF1">
            <w:pPr>
              <w:pStyle w:val="TAC"/>
              <w:pPrChange w:id="10790"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4B06E8C7" w14:textId="77777777" w:rsidR="00771CF1" w:rsidRPr="00F726BE" w:rsidRDefault="00771CF1">
            <w:pPr>
              <w:pStyle w:val="TAC"/>
              <w:pPrChange w:id="10791" w:author="LGEc" w:date="2025-05-09T12:56:00Z">
                <w:pPr>
                  <w:jc w:val="center"/>
                </w:pPr>
              </w:pPrChange>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631CF66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924CA2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36BBE4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76FF65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D4A8987" w14:textId="77777777" w:rsidR="00771CF1" w:rsidRPr="00A45F58" w:rsidRDefault="00771CF1" w:rsidP="009D1F4B">
            <w:pPr>
              <w:jc w:val="center"/>
              <w:rPr>
                <w:color w:val="000000"/>
              </w:rPr>
            </w:pPr>
          </w:p>
        </w:tc>
      </w:tr>
      <w:tr w:rsidR="00771CF1" w:rsidRPr="00A45F58" w14:paraId="5DCA10D2" w14:textId="77777777" w:rsidTr="009D1F4B">
        <w:trPr>
          <w:trHeight w:hRule="exact" w:val="266"/>
          <w:jc w:val="center"/>
        </w:trPr>
        <w:tc>
          <w:tcPr>
            <w:tcW w:w="988" w:type="dxa"/>
            <w:vMerge/>
            <w:shd w:val="clear" w:color="auto" w:fill="auto"/>
            <w:vAlign w:val="center"/>
          </w:tcPr>
          <w:p w14:paraId="3A1B043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CF5F7" w14:textId="77777777" w:rsidR="00771CF1" w:rsidRPr="00A45F58" w:rsidRDefault="00771CF1">
            <w:pPr>
              <w:pStyle w:val="TAC"/>
              <w:pPrChange w:id="10792"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9F4CB9E" w14:textId="77777777" w:rsidR="00771CF1" w:rsidRPr="00F726BE" w:rsidRDefault="00771CF1">
            <w:pPr>
              <w:pStyle w:val="TAC"/>
              <w:pPrChange w:id="10793"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34196F" w14:textId="77777777" w:rsidR="00771CF1" w:rsidRPr="00F726BE" w:rsidRDefault="00771CF1">
            <w:pPr>
              <w:pStyle w:val="TAC"/>
              <w:pPrChange w:id="10794"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CC0712B" w14:textId="77777777" w:rsidR="00771CF1" w:rsidRPr="00F726BE" w:rsidRDefault="00771CF1">
            <w:pPr>
              <w:pStyle w:val="TAC"/>
              <w:pPrChange w:id="10795"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C26126" w14:textId="77777777" w:rsidR="00771CF1" w:rsidRPr="00F726BE" w:rsidRDefault="00771CF1">
            <w:pPr>
              <w:pStyle w:val="TAC"/>
              <w:pPrChange w:id="10796" w:author="LGEc" w:date="2025-05-09T12:56:00Z">
                <w:pPr>
                  <w:jc w:val="center"/>
                </w:pPr>
              </w:pPrChange>
            </w:pPr>
            <w:r w:rsidRPr="00A53287">
              <w:rPr>
                <w:rFonts w:hint="eastAsia"/>
              </w:rPr>
              <w:t>3.5</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515E98B" w14:textId="77777777" w:rsidR="00771CF1" w:rsidRPr="00F726BE" w:rsidRDefault="00771CF1">
            <w:pPr>
              <w:pStyle w:val="TAC"/>
              <w:pPrChange w:id="10797"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AD1AD7" w14:textId="77777777" w:rsidR="00771CF1" w:rsidRPr="00F726BE" w:rsidRDefault="00771CF1">
            <w:pPr>
              <w:pStyle w:val="TAC"/>
              <w:pPrChange w:id="10798"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FEB7D6C" w14:textId="77777777" w:rsidR="00771CF1" w:rsidRPr="00F726BE" w:rsidRDefault="00771CF1">
            <w:pPr>
              <w:pStyle w:val="TAC"/>
              <w:pPrChange w:id="10799"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3797D7" w14:textId="77777777" w:rsidR="00771CF1" w:rsidRPr="00F726BE" w:rsidRDefault="00771CF1">
            <w:pPr>
              <w:pStyle w:val="TAC"/>
              <w:pPrChange w:id="10800" w:author="LGEc" w:date="2025-05-09T12:56:00Z">
                <w:pPr>
                  <w:jc w:val="center"/>
                </w:pPr>
              </w:pPrChange>
            </w:pPr>
            <w:r w:rsidRPr="00A53287">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7C8D378" w14:textId="77777777" w:rsidR="00771CF1" w:rsidRPr="00F726BE" w:rsidRDefault="00771CF1">
            <w:pPr>
              <w:pStyle w:val="TAC"/>
              <w:pPrChange w:id="10801"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7E657D8E" w14:textId="77777777" w:rsidR="00771CF1" w:rsidRPr="00F726BE" w:rsidRDefault="00771CF1">
            <w:pPr>
              <w:pStyle w:val="TAC"/>
              <w:pPrChange w:id="10802"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68E9E0F" w14:textId="77777777" w:rsidR="00771CF1" w:rsidRPr="00F726BE" w:rsidRDefault="00771CF1">
            <w:pPr>
              <w:pStyle w:val="TAC"/>
              <w:pPrChange w:id="10803"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8526775" w14:textId="77777777" w:rsidR="00771CF1" w:rsidRPr="00F726BE" w:rsidRDefault="00771CF1">
            <w:pPr>
              <w:pStyle w:val="TAC"/>
              <w:pPrChange w:id="10804"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0C57F4AF" w14:textId="77777777" w:rsidR="00771CF1" w:rsidRPr="00F726BE" w:rsidRDefault="00771CF1">
            <w:pPr>
              <w:pStyle w:val="TAC"/>
              <w:pPrChange w:id="10805" w:author="LGEc" w:date="2025-05-09T12:56:00Z">
                <w:pPr>
                  <w:jc w:val="center"/>
                </w:pPr>
              </w:pPrChange>
            </w:pPr>
            <w:r w:rsidRPr="00A53287">
              <w:rPr>
                <w:rFonts w:hint="eastAsia"/>
              </w:rPr>
              <w:t>7.4</w:t>
            </w:r>
          </w:p>
        </w:tc>
        <w:tc>
          <w:tcPr>
            <w:tcW w:w="722" w:type="dxa"/>
            <w:tcBorders>
              <w:top w:val="nil"/>
              <w:left w:val="single" w:sz="4" w:space="0" w:color="auto"/>
              <w:bottom w:val="nil"/>
              <w:right w:val="nil"/>
            </w:tcBorders>
            <w:shd w:val="clear" w:color="auto" w:fill="auto"/>
            <w:noWrap/>
            <w:vAlign w:val="center"/>
          </w:tcPr>
          <w:p w14:paraId="255296B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C6DE79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F5978C5"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67B085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FBC53A" w14:textId="77777777" w:rsidR="00771CF1" w:rsidRPr="00A45F58" w:rsidRDefault="00771CF1" w:rsidP="009D1F4B">
            <w:pPr>
              <w:jc w:val="center"/>
              <w:rPr>
                <w:color w:val="000000"/>
              </w:rPr>
            </w:pPr>
          </w:p>
        </w:tc>
      </w:tr>
      <w:tr w:rsidR="00771CF1" w:rsidRPr="00A45F58" w14:paraId="66C0E88F" w14:textId="77777777" w:rsidTr="009D1F4B">
        <w:trPr>
          <w:trHeight w:hRule="exact" w:val="266"/>
          <w:jc w:val="center"/>
        </w:trPr>
        <w:tc>
          <w:tcPr>
            <w:tcW w:w="988" w:type="dxa"/>
            <w:vMerge/>
            <w:shd w:val="clear" w:color="auto" w:fill="auto"/>
            <w:vAlign w:val="center"/>
          </w:tcPr>
          <w:p w14:paraId="2BF41E75"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4143FF" w14:textId="77777777" w:rsidR="00771CF1" w:rsidRPr="00A45F58" w:rsidRDefault="00771CF1">
            <w:pPr>
              <w:pStyle w:val="TAC"/>
              <w:pPrChange w:id="10806"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5DA7125" w14:textId="77777777" w:rsidR="00771CF1" w:rsidRPr="00F726BE" w:rsidRDefault="00771CF1">
            <w:pPr>
              <w:pStyle w:val="TAC"/>
              <w:pPrChange w:id="10807"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7833544E" w14:textId="77777777" w:rsidR="00771CF1" w:rsidRPr="00F726BE" w:rsidRDefault="00771CF1">
            <w:pPr>
              <w:pStyle w:val="TAC"/>
              <w:pPrChange w:id="10808"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436398E" w14:textId="77777777" w:rsidR="00771CF1" w:rsidRPr="00F726BE" w:rsidRDefault="00771CF1">
            <w:pPr>
              <w:pStyle w:val="TAC"/>
              <w:pPrChange w:id="10809"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0F4AFB4B" w14:textId="77777777" w:rsidR="00771CF1" w:rsidRPr="00F726BE" w:rsidRDefault="00771CF1">
            <w:pPr>
              <w:pStyle w:val="TAC"/>
              <w:pPrChange w:id="10810" w:author="LGEc" w:date="2025-05-09T12:56:00Z">
                <w:pPr>
                  <w:jc w:val="center"/>
                </w:pPr>
              </w:pPrChange>
            </w:pPr>
            <w:r w:rsidRPr="00A53287">
              <w:rPr>
                <w:rFonts w:hint="eastAsia"/>
              </w:rPr>
              <w:t>5.1</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A9725A4" w14:textId="77777777" w:rsidR="00771CF1" w:rsidRPr="00F726BE" w:rsidRDefault="00771CF1">
            <w:pPr>
              <w:pStyle w:val="TAC"/>
              <w:pPrChange w:id="10811"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238BE3AA" w14:textId="77777777" w:rsidR="00771CF1" w:rsidRPr="00F726BE" w:rsidRDefault="00771CF1">
            <w:pPr>
              <w:pStyle w:val="TAC"/>
              <w:pPrChange w:id="10812"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8A9B77D" w14:textId="77777777" w:rsidR="00771CF1" w:rsidRPr="00F726BE" w:rsidRDefault="00771CF1">
            <w:pPr>
              <w:pStyle w:val="TAC"/>
              <w:pPrChange w:id="10813"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31F1223C" w14:textId="77777777" w:rsidR="00771CF1" w:rsidRPr="00F726BE" w:rsidRDefault="00771CF1">
            <w:pPr>
              <w:pStyle w:val="TAC"/>
              <w:pPrChange w:id="10814"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ABB19E3" w14:textId="77777777" w:rsidR="00771CF1" w:rsidRPr="00F726BE" w:rsidRDefault="00771CF1">
            <w:pPr>
              <w:pStyle w:val="TAC"/>
              <w:pPrChange w:id="10815"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EEEEEE"/>
            <w:noWrap/>
            <w:vAlign w:val="center"/>
          </w:tcPr>
          <w:p w14:paraId="46DCD4E2" w14:textId="77777777" w:rsidR="00771CF1" w:rsidRPr="00F726BE" w:rsidRDefault="00771CF1">
            <w:pPr>
              <w:pStyle w:val="TAC"/>
              <w:pPrChange w:id="10816" w:author="LGEc" w:date="2025-05-09T12:56:00Z">
                <w:pPr>
                  <w:jc w:val="center"/>
                </w:pPr>
              </w:pPrChange>
            </w:pPr>
            <w:r w:rsidRPr="00A53287">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0DFBD84" w14:textId="77777777" w:rsidR="00771CF1" w:rsidRPr="00F726BE" w:rsidRDefault="00771CF1">
            <w:pPr>
              <w:pStyle w:val="TAC"/>
              <w:pPrChange w:id="10817" w:author="LGEc" w:date="2025-05-09T12:56:00Z">
                <w:pPr>
                  <w:jc w:val="center"/>
                </w:pPr>
              </w:pPrChange>
            </w:pPr>
            <w:r w:rsidRPr="00A53287">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9E9E9"/>
            <w:noWrap/>
            <w:vAlign w:val="center"/>
          </w:tcPr>
          <w:p w14:paraId="42763B82" w14:textId="77777777" w:rsidR="00771CF1" w:rsidRPr="00F726BE" w:rsidRDefault="00771CF1">
            <w:pPr>
              <w:pStyle w:val="TAC"/>
              <w:pPrChange w:id="10818" w:author="LGEc" w:date="2025-05-09T12:56:00Z">
                <w:pPr>
                  <w:jc w:val="center"/>
                </w:pPr>
              </w:pPrChange>
            </w:pPr>
            <w:r w:rsidRPr="00A53287">
              <w:rPr>
                <w:rFonts w:hint="eastAsia"/>
              </w:rPr>
              <w:t>5.5</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4CD5B9CD" w14:textId="77777777" w:rsidR="00771CF1" w:rsidRPr="00F726BE" w:rsidRDefault="00771CF1">
            <w:pPr>
              <w:pStyle w:val="TAC"/>
              <w:pPrChange w:id="10819" w:author="LGEc" w:date="2025-05-09T12:56:00Z">
                <w:pPr>
                  <w:jc w:val="center"/>
                </w:pPr>
              </w:pPrChange>
            </w:pPr>
            <w:r w:rsidRPr="00A53287">
              <w:rPr>
                <w:rFonts w:hint="eastAsia"/>
              </w:rPr>
              <w:t>7.4</w:t>
            </w:r>
          </w:p>
        </w:tc>
        <w:tc>
          <w:tcPr>
            <w:tcW w:w="722" w:type="dxa"/>
            <w:tcBorders>
              <w:top w:val="nil"/>
              <w:left w:val="single" w:sz="4" w:space="0" w:color="auto"/>
              <w:bottom w:val="nil"/>
              <w:right w:val="nil"/>
            </w:tcBorders>
            <w:shd w:val="clear" w:color="auto" w:fill="auto"/>
            <w:noWrap/>
            <w:vAlign w:val="center"/>
          </w:tcPr>
          <w:p w14:paraId="3E45C39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6C6034"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9B36C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348F60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11326B6" w14:textId="77777777" w:rsidR="00771CF1" w:rsidRPr="00A45F58" w:rsidRDefault="00771CF1" w:rsidP="009D1F4B">
            <w:pPr>
              <w:jc w:val="center"/>
              <w:rPr>
                <w:color w:val="000000"/>
              </w:rPr>
            </w:pPr>
          </w:p>
        </w:tc>
      </w:tr>
      <w:tr w:rsidR="00771CF1" w:rsidRPr="00A45F58" w14:paraId="7FA639D0" w14:textId="77777777" w:rsidTr="009D1F4B">
        <w:trPr>
          <w:trHeight w:hRule="exact" w:val="266"/>
          <w:jc w:val="center"/>
        </w:trPr>
        <w:tc>
          <w:tcPr>
            <w:tcW w:w="988" w:type="dxa"/>
            <w:vMerge/>
            <w:shd w:val="clear" w:color="auto" w:fill="auto"/>
            <w:vAlign w:val="center"/>
          </w:tcPr>
          <w:p w14:paraId="11A6AAF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A7B1C" w14:textId="77777777" w:rsidR="00771CF1" w:rsidRPr="00A45F58" w:rsidRDefault="00771CF1">
            <w:pPr>
              <w:pStyle w:val="TAH"/>
              <w:pPrChange w:id="10820"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151BAC9" w14:textId="77777777" w:rsidR="00771CF1" w:rsidRPr="00F726BE" w:rsidRDefault="00771CF1">
            <w:pPr>
              <w:pStyle w:val="TAH"/>
              <w:pPrChange w:id="10821" w:author="LGEc" w:date="2025-05-09T15:39:00Z">
                <w:pPr>
                  <w:jc w:val="center"/>
                </w:pPr>
              </w:pPrChange>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79426" w14:textId="77777777" w:rsidR="00771CF1" w:rsidRPr="00F726BE" w:rsidRDefault="00771CF1">
            <w:pPr>
              <w:pStyle w:val="TAH"/>
              <w:pPrChange w:id="10822" w:author="LGEc" w:date="2025-05-09T15:39:00Z">
                <w:pPr>
                  <w:jc w:val="center"/>
                </w:pPr>
              </w:pPrChange>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7B5B8F" w14:textId="77777777" w:rsidR="00771CF1" w:rsidRPr="00F726BE" w:rsidRDefault="00771CF1">
            <w:pPr>
              <w:pStyle w:val="TAH"/>
              <w:pPrChange w:id="10823" w:author="LGEc" w:date="2025-05-09T15:39:00Z">
                <w:pPr>
                  <w:jc w:val="center"/>
                </w:pPr>
              </w:pPrChange>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44A34" w14:textId="77777777" w:rsidR="00771CF1" w:rsidRPr="00F726BE" w:rsidRDefault="00771CF1">
            <w:pPr>
              <w:pStyle w:val="TAH"/>
              <w:pPrChange w:id="10824" w:author="LGEc" w:date="2025-05-09T15:39:00Z">
                <w:pPr>
                  <w:jc w:val="center"/>
                </w:pPr>
              </w:pPrChange>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F6AC7" w14:textId="77777777" w:rsidR="00771CF1" w:rsidRPr="00F726BE" w:rsidRDefault="00771CF1">
            <w:pPr>
              <w:pStyle w:val="TAH"/>
              <w:pPrChange w:id="10825" w:author="LGEc" w:date="2025-05-09T15:39:00Z">
                <w:pPr>
                  <w:jc w:val="center"/>
                </w:pPr>
              </w:pPrChange>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055D8" w14:textId="77777777" w:rsidR="00771CF1" w:rsidRPr="00F726BE" w:rsidRDefault="00771CF1">
            <w:pPr>
              <w:pStyle w:val="TAH"/>
              <w:pPrChange w:id="10826" w:author="LGEc" w:date="2025-05-09T15:39:00Z">
                <w:pPr>
                  <w:jc w:val="center"/>
                </w:pPr>
              </w:pPrChange>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A1B8F" w14:textId="77777777" w:rsidR="00771CF1" w:rsidRPr="00F726BE" w:rsidRDefault="00771CF1">
            <w:pPr>
              <w:pStyle w:val="TAH"/>
              <w:pPrChange w:id="10827" w:author="LGEc" w:date="2025-05-09T15:39:00Z">
                <w:pPr>
                  <w:jc w:val="center"/>
                </w:pPr>
              </w:pPrChange>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EFF97E" w14:textId="77777777" w:rsidR="00771CF1" w:rsidRPr="00F726BE" w:rsidRDefault="00771CF1">
            <w:pPr>
              <w:pStyle w:val="TAH"/>
              <w:pPrChange w:id="10828" w:author="LGEc" w:date="2025-05-09T15:39:00Z">
                <w:pPr>
                  <w:jc w:val="center"/>
                </w:pPr>
              </w:pPrChange>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327A0" w14:textId="77777777" w:rsidR="00771CF1" w:rsidRPr="00F726BE" w:rsidRDefault="00771CF1">
            <w:pPr>
              <w:pStyle w:val="TAH"/>
              <w:pPrChange w:id="10829" w:author="LGEc" w:date="2025-05-09T15:39:00Z">
                <w:pPr>
                  <w:jc w:val="center"/>
                </w:pPr>
              </w:pPrChange>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3D83A" w14:textId="77777777" w:rsidR="00771CF1" w:rsidRPr="00F726BE" w:rsidRDefault="00771CF1">
            <w:pPr>
              <w:pStyle w:val="TAH"/>
              <w:pPrChange w:id="10830" w:author="LGEc" w:date="2025-05-09T15:39:00Z">
                <w:pPr>
                  <w:jc w:val="center"/>
                </w:pPr>
              </w:pPrChange>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9AFE44" w14:textId="77777777" w:rsidR="00771CF1" w:rsidRPr="00F726BE" w:rsidRDefault="00771CF1">
            <w:pPr>
              <w:pStyle w:val="TAH"/>
              <w:pPrChange w:id="10831" w:author="LGEc" w:date="2025-05-09T15:39:00Z">
                <w:pPr>
                  <w:jc w:val="center"/>
                </w:pPr>
              </w:pPrChange>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3E57" w14:textId="77777777" w:rsidR="00771CF1" w:rsidRPr="00F726BE" w:rsidRDefault="00771CF1">
            <w:pPr>
              <w:pStyle w:val="TAH"/>
              <w:pPrChange w:id="10832" w:author="LGEc" w:date="2025-05-09T15:39:00Z">
                <w:pPr>
                  <w:jc w:val="center"/>
                </w:pPr>
              </w:pPrChange>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793599" w14:textId="77777777" w:rsidR="00771CF1" w:rsidRPr="00F726BE" w:rsidRDefault="00771CF1">
            <w:pPr>
              <w:pStyle w:val="TAH"/>
              <w:pPrChange w:id="10833" w:author="LGEc" w:date="2025-05-09T15:39:00Z">
                <w:pPr>
                  <w:jc w:val="center"/>
                </w:pPr>
              </w:pPrChange>
            </w:pPr>
            <w:r w:rsidRPr="00F726BE">
              <w:t>#66</w:t>
            </w:r>
          </w:p>
        </w:tc>
        <w:tc>
          <w:tcPr>
            <w:tcW w:w="722" w:type="dxa"/>
            <w:tcBorders>
              <w:top w:val="nil"/>
              <w:left w:val="single" w:sz="4" w:space="0" w:color="auto"/>
              <w:bottom w:val="nil"/>
              <w:right w:val="nil"/>
            </w:tcBorders>
            <w:shd w:val="clear" w:color="auto" w:fill="auto"/>
            <w:noWrap/>
            <w:vAlign w:val="center"/>
          </w:tcPr>
          <w:p w14:paraId="4E09E5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CB95C0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E0D06D0"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CB13E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DC87E68" w14:textId="77777777" w:rsidR="00771CF1" w:rsidRPr="00A45F58" w:rsidRDefault="00771CF1" w:rsidP="009D1F4B">
            <w:pPr>
              <w:jc w:val="center"/>
              <w:rPr>
                <w:color w:val="000000"/>
              </w:rPr>
            </w:pPr>
          </w:p>
        </w:tc>
      </w:tr>
      <w:tr w:rsidR="00771CF1" w:rsidRPr="00A45F58" w14:paraId="692696BC" w14:textId="77777777" w:rsidTr="009D1F4B">
        <w:trPr>
          <w:trHeight w:hRule="exact" w:val="266"/>
          <w:jc w:val="center"/>
        </w:trPr>
        <w:tc>
          <w:tcPr>
            <w:tcW w:w="988" w:type="dxa"/>
            <w:vMerge/>
            <w:shd w:val="clear" w:color="auto" w:fill="auto"/>
            <w:vAlign w:val="center"/>
          </w:tcPr>
          <w:p w14:paraId="2704DF3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F333BF" w14:textId="77777777" w:rsidR="00771CF1" w:rsidRPr="00A45F58" w:rsidRDefault="00771CF1">
            <w:pPr>
              <w:pStyle w:val="TAC"/>
              <w:pPrChange w:id="10834"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0D14CACE" w14:textId="77777777" w:rsidR="00771CF1" w:rsidRPr="00F726BE" w:rsidRDefault="00771CF1">
            <w:pPr>
              <w:pStyle w:val="TAC"/>
              <w:pPrChange w:id="10835"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1B4FEF3" w14:textId="77777777" w:rsidR="00771CF1" w:rsidRPr="00F726BE" w:rsidRDefault="00771CF1">
            <w:pPr>
              <w:pStyle w:val="TAC"/>
              <w:pPrChange w:id="10836"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47A5ABDF" w14:textId="77777777" w:rsidR="00771CF1" w:rsidRPr="00F726BE" w:rsidRDefault="00771CF1">
            <w:pPr>
              <w:pStyle w:val="TAC"/>
              <w:pPrChange w:id="10837"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9BF6859" w14:textId="77777777" w:rsidR="00771CF1" w:rsidRPr="00F726BE" w:rsidRDefault="00771CF1">
            <w:pPr>
              <w:pStyle w:val="TAC"/>
              <w:pPrChange w:id="10838"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F12EC1B" w14:textId="77777777" w:rsidR="00771CF1" w:rsidRPr="00F726BE" w:rsidRDefault="00771CF1">
            <w:pPr>
              <w:pStyle w:val="TAC"/>
              <w:pPrChange w:id="10839"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3F8B67B" w14:textId="77777777" w:rsidR="00771CF1" w:rsidRPr="00F726BE" w:rsidRDefault="00771CF1">
            <w:pPr>
              <w:pStyle w:val="TAC"/>
              <w:pPrChange w:id="1084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77D4B19" w14:textId="77777777" w:rsidR="00771CF1" w:rsidRPr="00F726BE" w:rsidRDefault="00771CF1">
            <w:pPr>
              <w:pStyle w:val="TAC"/>
              <w:pPrChange w:id="10841"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CB6E3B0" w14:textId="77777777" w:rsidR="00771CF1" w:rsidRPr="00F726BE" w:rsidRDefault="00771CF1">
            <w:pPr>
              <w:pStyle w:val="TAC"/>
              <w:pPrChange w:id="10842"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7F499619" w14:textId="77777777" w:rsidR="00771CF1" w:rsidRPr="00F726BE" w:rsidRDefault="00771CF1">
            <w:pPr>
              <w:pStyle w:val="TAC"/>
              <w:pPrChange w:id="10843"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45104201" w14:textId="77777777" w:rsidR="00771CF1" w:rsidRPr="00F726BE" w:rsidRDefault="00771CF1">
            <w:pPr>
              <w:pStyle w:val="TAC"/>
              <w:pPrChange w:id="10844"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1BC10332" w14:textId="77777777" w:rsidR="00771CF1" w:rsidRPr="00F726BE" w:rsidRDefault="00771CF1">
            <w:pPr>
              <w:pStyle w:val="TAC"/>
              <w:pPrChange w:id="10845"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6A45F0B" w14:textId="77777777" w:rsidR="00771CF1" w:rsidRPr="00F726BE" w:rsidRDefault="00771CF1">
            <w:pPr>
              <w:pStyle w:val="TAC"/>
              <w:pPrChange w:id="10846"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nil"/>
            </w:tcBorders>
            <w:shd w:val="clear" w:color="000000" w:fill="E0E0E0"/>
            <w:noWrap/>
            <w:vAlign w:val="center"/>
          </w:tcPr>
          <w:p w14:paraId="7ADF0694" w14:textId="77777777" w:rsidR="00771CF1" w:rsidRPr="00F726BE" w:rsidRDefault="00771CF1">
            <w:pPr>
              <w:pStyle w:val="TAC"/>
              <w:pPrChange w:id="10847" w:author="LGEc" w:date="2025-05-09T12:56:00Z">
                <w:pPr>
                  <w:jc w:val="center"/>
                </w:pPr>
              </w:pPrChange>
            </w:pPr>
            <w:r w:rsidRPr="00A53287">
              <w:rPr>
                <w:rFonts w:hint="eastAsia"/>
              </w:rPr>
              <w:t>6.4</w:t>
            </w:r>
          </w:p>
        </w:tc>
        <w:tc>
          <w:tcPr>
            <w:tcW w:w="722" w:type="dxa"/>
            <w:tcBorders>
              <w:top w:val="nil"/>
              <w:left w:val="single" w:sz="4" w:space="0" w:color="auto"/>
              <w:bottom w:val="nil"/>
              <w:right w:val="nil"/>
            </w:tcBorders>
            <w:shd w:val="clear" w:color="auto" w:fill="auto"/>
            <w:noWrap/>
            <w:vAlign w:val="center"/>
          </w:tcPr>
          <w:p w14:paraId="590C56F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970736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0923E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BB3C9D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B53CE85" w14:textId="77777777" w:rsidR="00771CF1" w:rsidRPr="00A45F58" w:rsidRDefault="00771CF1" w:rsidP="009D1F4B">
            <w:pPr>
              <w:jc w:val="center"/>
              <w:rPr>
                <w:color w:val="000000"/>
              </w:rPr>
            </w:pPr>
          </w:p>
        </w:tc>
      </w:tr>
      <w:tr w:rsidR="00771CF1" w:rsidRPr="00A45F58" w14:paraId="089C0BD5" w14:textId="77777777" w:rsidTr="009D1F4B">
        <w:trPr>
          <w:trHeight w:hRule="exact" w:val="266"/>
          <w:jc w:val="center"/>
        </w:trPr>
        <w:tc>
          <w:tcPr>
            <w:tcW w:w="988" w:type="dxa"/>
            <w:vMerge/>
            <w:shd w:val="clear" w:color="auto" w:fill="auto"/>
            <w:vAlign w:val="center"/>
          </w:tcPr>
          <w:p w14:paraId="0871A30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874F1C" w14:textId="77777777" w:rsidR="00771CF1" w:rsidRPr="00A45F58" w:rsidRDefault="00771CF1">
            <w:pPr>
              <w:pStyle w:val="TAC"/>
              <w:pPrChange w:id="10848"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03F28E50" w14:textId="77777777" w:rsidR="00771CF1" w:rsidRPr="00F726BE" w:rsidRDefault="00771CF1">
            <w:pPr>
              <w:pStyle w:val="TAC"/>
              <w:pPrChange w:id="10849"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B4A3BD4" w14:textId="77777777" w:rsidR="00771CF1" w:rsidRPr="00F726BE" w:rsidRDefault="00771CF1">
            <w:pPr>
              <w:pStyle w:val="TAC"/>
              <w:pPrChange w:id="1085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9E5E04D" w14:textId="77777777" w:rsidR="00771CF1" w:rsidRPr="00F726BE" w:rsidRDefault="00771CF1">
            <w:pPr>
              <w:pStyle w:val="TAC"/>
              <w:pPrChange w:id="10851"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2DAAADC" w14:textId="77777777" w:rsidR="00771CF1" w:rsidRPr="00F726BE" w:rsidRDefault="00771CF1">
            <w:pPr>
              <w:pStyle w:val="TAC"/>
              <w:pPrChange w:id="10852"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9D99F4C" w14:textId="77777777" w:rsidR="00771CF1" w:rsidRPr="00F726BE" w:rsidRDefault="00771CF1">
            <w:pPr>
              <w:pStyle w:val="TAC"/>
              <w:pPrChange w:id="1085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CC11D99" w14:textId="77777777" w:rsidR="00771CF1" w:rsidRPr="00F726BE" w:rsidRDefault="00771CF1">
            <w:pPr>
              <w:pStyle w:val="TAC"/>
              <w:pPrChange w:id="10854"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7993B24" w14:textId="77777777" w:rsidR="00771CF1" w:rsidRPr="00F726BE" w:rsidRDefault="00771CF1">
            <w:pPr>
              <w:pStyle w:val="TAC"/>
              <w:pPrChange w:id="1085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7C7EB5A2" w14:textId="77777777" w:rsidR="00771CF1" w:rsidRPr="00F726BE" w:rsidRDefault="00771CF1">
            <w:pPr>
              <w:pStyle w:val="TAC"/>
              <w:pPrChange w:id="10856"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40AF4B9" w14:textId="77777777" w:rsidR="00771CF1" w:rsidRPr="00F726BE" w:rsidRDefault="00771CF1">
            <w:pPr>
              <w:pStyle w:val="TAC"/>
              <w:pPrChange w:id="10857"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35B3433" w14:textId="77777777" w:rsidR="00771CF1" w:rsidRPr="00F726BE" w:rsidRDefault="00771CF1">
            <w:pPr>
              <w:pStyle w:val="TAC"/>
              <w:pPrChange w:id="10858"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CEE5DF1" w14:textId="77777777" w:rsidR="00771CF1" w:rsidRPr="00F726BE" w:rsidRDefault="00771CF1">
            <w:pPr>
              <w:pStyle w:val="TAC"/>
              <w:pPrChange w:id="10859"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F96E974" w14:textId="77777777" w:rsidR="00771CF1" w:rsidRPr="00F726BE" w:rsidRDefault="00771CF1">
            <w:pPr>
              <w:pStyle w:val="TAC"/>
              <w:pPrChange w:id="10860"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0E0E0"/>
            <w:noWrap/>
            <w:vAlign w:val="center"/>
          </w:tcPr>
          <w:p w14:paraId="2B86C735" w14:textId="77777777" w:rsidR="00771CF1" w:rsidRPr="00F726BE" w:rsidRDefault="00771CF1">
            <w:pPr>
              <w:pStyle w:val="TAC"/>
              <w:pPrChange w:id="10861" w:author="LGEc" w:date="2025-05-09T12:56:00Z">
                <w:pPr>
                  <w:jc w:val="center"/>
                </w:pPr>
              </w:pPrChange>
            </w:pPr>
            <w:r w:rsidRPr="00A53287">
              <w:rPr>
                <w:rFonts w:hint="eastAsia"/>
              </w:rPr>
              <w:t>6.4</w:t>
            </w:r>
          </w:p>
        </w:tc>
        <w:tc>
          <w:tcPr>
            <w:tcW w:w="722" w:type="dxa"/>
            <w:tcBorders>
              <w:top w:val="nil"/>
              <w:left w:val="single" w:sz="4" w:space="0" w:color="auto"/>
              <w:bottom w:val="nil"/>
              <w:right w:val="nil"/>
            </w:tcBorders>
            <w:shd w:val="clear" w:color="auto" w:fill="auto"/>
            <w:noWrap/>
            <w:vAlign w:val="center"/>
          </w:tcPr>
          <w:p w14:paraId="6C94FB5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7B369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3E8F2D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B8718E"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0E91374" w14:textId="77777777" w:rsidR="00771CF1" w:rsidRPr="00A45F58" w:rsidRDefault="00771CF1" w:rsidP="009D1F4B">
            <w:pPr>
              <w:jc w:val="center"/>
              <w:rPr>
                <w:color w:val="000000"/>
              </w:rPr>
            </w:pPr>
          </w:p>
        </w:tc>
      </w:tr>
      <w:tr w:rsidR="00771CF1" w:rsidRPr="00A45F58" w14:paraId="477E66C4" w14:textId="77777777" w:rsidTr="009D1F4B">
        <w:trPr>
          <w:trHeight w:hRule="exact" w:val="266"/>
          <w:jc w:val="center"/>
        </w:trPr>
        <w:tc>
          <w:tcPr>
            <w:tcW w:w="988" w:type="dxa"/>
            <w:vMerge/>
            <w:shd w:val="clear" w:color="auto" w:fill="auto"/>
            <w:vAlign w:val="center"/>
          </w:tcPr>
          <w:p w14:paraId="657E90D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68E3C" w14:textId="77777777" w:rsidR="00771CF1" w:rsidRPr="00A45F58" w:rsidRDefault="00771CF1">
            <w:pPr>
              <w:pStyle w:val="TAC"/>
              <w:pPrChange w:id="10862"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1C0B6FF6" w14:textId="77777777" w:rsidR="00771CF1" w:rsidRPr="00F726BE" w:rsidRDefault="00771CF1">
            <w:pPr>
              <w:pStyle w:val="TAC"/>
              <w:pPrChange w:id="10863"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DD2F3E0" w14:textId="77777777" w:rsidR="00771CF1" w:rsidRPr="00F726BE" w:rsidRDefault="00771CF1">
            <w:pPr>
              <w:pStyle w:val="TAC"/>
              <w:pPrChange w:id="10864"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0E2CB78" w14:textId="77777777" w:rsidR="00771CF1" w:rsidRPr="00F726BE" w:rsidRDefault="00771CF1">
            <w:pPr>
              <w:pStyle w:val="TAC"/>
              <w:pPrChange w:id="10865"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7A46E12" w14:textId="77777777" w:rsidR="00771CF1" w:rsidRPr="00F726BE" w:rsidRDefault="00771CF1">
            <w:pPr>
              <w:pStyle w:val="TAC"/>
              <w:pPrChange w:id="10866"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A1F7A36" w14:textId="77777777" w:rsidR="00771CF1" w:rsidRPr="00F726BE" w:rsidRDefault="00771CF1">
            <w:pPr>
              <w:pStyle w:val="TAC"/>
              <w:pPrChange w:id="10867"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A04301" w14:textId="77777777" w:rsidR="00771CF1" w:rsidRPr="00F726BE" w:rsidRDefault="00771CF1">
            <w:pPr>
              <w:pStyle w:val="TAC"/>
              <w:pPrChange w:id="10868"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33771F3" w14:textId="77777777" w:rsidR="00771CF1" w:rsidRPr="00F726BE" w:rsidRDefault="00771CF1">
            <w:pPr>
              <w:pStyle w:val="TAC"/>
              <w:pPrChange w:id="10869"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11B6965" w14:textId="77777777" w:rsidR="00771CF1" w:rsidRPr="00F726BE" w:rsidRDefault="00771CF1">
            <w:pPr>
              <w:pStyle w:val="TAC"/>
              <w:pPrChange w:id="10870"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3A713BF" w14:textId="77777777" w:rsidR="00771CF1" w:rsidRPr="00F726BE" w:rsidRDefault="00771CF1">
            <w:pPr>
              <w:pStyle w:val="TAC"/>
              <w:pPrChange w:id="10871"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BAD47E0" w14:textId="77777777" w:rsidR="00771CF1" w:rsidRPr="00F726BE" w:rsidRDefault="00771CF1">
            <w:pPr>
              <w:pStyle w:val="TAC"/>
              <w:pPrChange w:id="10872"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1AB2CC7" w14:textId="77777777" w:rsidR="00771CF1" w:rsidRPr="00F726BE" w:rsidRDefault="00771CF1">
            <w:pPr>
              <w:pStyle w:val="TAC"/>
              <w:pPrChange w:id="10873"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EE17DF3" w14:textId="77777777" w:rsidR="00771CF1" w:rsidRPr="00F726BE" w:rsidRDefault="00771CF1">
            <w:pPr>
              <w:pStyle w:val="TAC"/>
              <w:pPrChange w:id="10874"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BA99AD6" w14:textId="77777777" w:rsidR="00771CF1" w:rsidRPr="00F726BE" w:rsidRDefault="00771CF1">
            <w:pPr>
              <w:pStyle w:val="TAC"/>
              <w:pPrChange w:id="10875" w:author="LGEc" w:date="2025-05-09T12:56:00Z">
                <w:pPr>
                  <w:jc w:val="center"/>
                </w:pPr>
              </w:pPrChange>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44A5E02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A942A6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12B982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0789E6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E61C2E3" w14:textId="77777777" w:rsidR="00771CF1" w:rsidRPr="00A45F58" w:rsidRDefault="00771CF1" w:rsidP="009D1F4B">
            <w:pPr>
              <w:jc w:val="center"/>
              <w:rPr>
                <w:color w:val="000000"/>
              </w:rPr>
            </w:pPr>
          </w:p>
        </w:tc>
      </w:tr>
      <w:tr w:rsidR="00771CF1" w:rsidRPr="00A45F58" w14:paraId="79372E69" w14:textId="77777777" w:rsidTr="009D1F4B">
        <w:trPr>
          <w:trHeight w:hRule="exact" w:val="266"/>
          <w:jc w:val="center"/>
        </w:trPr>
        <w:tc>
          <w:tcPr>
            <w:tcW w:w="988" w:type="dxa"/>
            <w:vMerge/>
            <w:shd w:val="clear" w:color="auto" w:fill="auto"/>
            <w:vAlign w:val="center"/>
          </w:tcPr>
          <w:p w14:paraId="5739410C"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814D04" w14:textId="77777777" w:rsidR="00771CF1" w:rsidRPr="00A45F58" w:rsidRDefault="00771CF1">
            <w:pPr>
              <w:pStyle w:val="TAC"/>
              <w:pPrChange w:id="10876"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E4E4E4"/>
            <w:noWrap/>
            <w:vAlign w:val="center"/>
          </w:tcPr>
          <w:p w14:paraId="5D745C42" w14:textId="77777777" w:rsidR="00771CF1" w:rsidRPr="00F726BE" w:rsidRDefault="00771CF1">
            <w:pPr>
              <w:pStyle w:val="TAC"/>
              <w:pPrChange w:id="10877"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4042698" w14:textId="77777777" w:rsidR="00771CF1" w:rsidRPr="00F726BE" w:rsidRDefault="00771CF1">
            <w:pPr>
              <w:pStyle w:val="TAC"/>
              <w:pPrChange w:id="10878"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3E496E29" w14:textId="77777777" w:rsidR="00771CF1" w:rsidRPr="00F726BE" w:rsidRDefault="00771CF1">
            <w:pPr>
              <w:pStyle w:val="TAC"/>
              <w:pPrChange w:id="10879"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213E5AD" w14:textId="77777777" w:rsidR="00771CF1" w:rsidRPr="00F726BE" w:rsidRDefault="00771CF1">
            <w:pPr>
              <w:pStyle w:val="TAC"/>
              <w:pPrChange w:id="10880"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05EDBF6" w14:textId="77777777" w:rsidR="00771CF1" w:rsidRPr="00F726BE" w:rsidRDefault="00771CF1">
            <w:pPr>
              <w:pStyle w:val="TAC"/>
              <w:pPrChange w:id="10881"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2295C77" w14:textId="77777777" w:rsidR="00771CF1" w:rsidRPr="00F726BE" w:rsidRDefault="00771CF1">
            <w:pPr>
              <w:pStyle w:val="TAC"/>
              <w:pPrChange w:id="1088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7CCEA85" w14:textId="77777777" w:rsidR="00771CF1" w:rsidRPr="00F726BE" w:rsidRDefault="00771CF1">
            <w:pPr>
              <w:pStyle w:val="TAC"/>
              <w:pPrChange w:id="1088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B4DA704" w14:textId="77777777" w:rsidR="00771CF1" w:rsidRPr="00F726BE" w:rsidRDefault="00771CF1">
            <w:pPr>
              <w:pStyle w:val="TAC"/>
              <w:pPrChange w:id="10884"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4D0D25DA" w14:textId="77777777" w:rsidR="00771CF1" w:rsidRPr="00F726BE" w:rsidRDefault="00771CF1">
            <w:pPr>
              <w:pStyle w:val="TAC"/>
              <w:pPrChange w:id="10885"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C71EBD9" w14:textId="77777777" w:rsidR="00771CF1" w:rsidRPr="00F726BE" w:rsidRDefault="00771CF1">
            <w:pPr>
              <w:pStyle w:val="TAC"/>
              <w:pPrChange w:id="10886"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9719A89" w14:textId="77777777" w:rsidR="00771CF1" w:rsidRPr="00F726BE" w:rsidRDefault="00771CF1">
            <w:pPr>
              <w:pStyle w:val="TAC"/>
              <w:pPrChange w:id="10887"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6421DCF" w14:textId="77777777" w:rsidR="00771CF1" w:rsidRPr="00F726BE" w:rsidRDefault="00771CF1">
            <w:pPr>
              <w:pStyle w:val="TAC"/>
              <w:pPrChange w:id="10888"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0E0E0"/>
            <w:noWrap/>
            <w:vAlign w:val="center"/>
          </w:tcPr>
          <w:p w14:paraId="117E7634" w14:textId="77777777" w:rsidR="00771CF1" w:rsidRPr="00F726BE" w:rsidRDefault="00771CF1">
            <w:pPr>
              <w:pStyle w:val="TAC"/>
              <w:pPrChange w:id="10889" w:author="LGEc" w:date="2025-05-09T12:56:00Z">
                <w:pPr>
                  <w:jc w:val="center"/>
                </w:pPr>
              </w:pPrChange>
            </w:pPr>
            <w:r w:rsidRPr="00A53287">
              <w:rPr>
                <w:rFonts w:hint="eastAsia"/>
              </w:rPr>
              <w:t>6.4</w:t>
            </w:r>
          </w:p>
        </w:tc>
        <w:tc>
          <w:tcPr>
            <w:tcW w:w="722" w:type="dxa"/>
            <w:tcBorders>
              <w:top w:val="nil"/>
              <w:left w:val="single" w:sz="4" w:space="0" w:color="auto"/>
              <w:bottom w:val="nil"/>
              <w:right w:val="nil"/>
            </w:tcBorders>
            <w:shd w:val="clear" w:color="auto" w:fill="auto"/>
            <w:noWrap/>
            <w:vAlign w:val="center"/>
          </w:tcPr>
          <w:p w14:paraId="3B8960DD"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055CC10"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6824A1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F62459B"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150395" w14:textId="77777777" w:rsidR="00771CF1" w:rsidRPr="00A45F58" w:rsidRDefault="00771CF1" w:rsidP="009D1F4B">
            <w:pPr>
              <w:jc w:val="center"/>
              <w:rPr>
                <w:color w:val="000000"/>
              </w:rPr>
            </w:pPr>
          </w:p>
        </w:tc>
      </w:tr>
      <w:tr w:rsidR="00771CF1" w:rsidRPr="00A45F58" w14:paraId="5790EA0B" w14:textId="77777777" w:rsidTr="009D1F4B">
        <w:trPr>
          <w:trHeight w:hRule="exact" w:val="266"/>
          <w:jc w:val="center"/>
        </w:trPr>
        <w:tc>
          <w:tcPr>
            <w:tcW w:w="988" w:type="dxa"/>
            <w:vMerge w:val="restart"/>
            <w:shd w:val="clear" w:color="auto" w:fill="auto"/>
            <w:vAlign w:val="center"/>
          </w:tcPr>
          <w:p w14:paraId="54FC76B1" w14:textId="77777777" w:rsidR="00771CF1" w:rsidRPr="00A45F58" w:rsidRDefault="00771CF1">
            <w:pPr>
              <w:pStyle w:val="TAC"/>
              <w:pPrChange w:id="10890" w:author="LGEc" w:date="2025-05-09T12:56:00Z">
                <w:pPr/>
              </w:pPrChange>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624A93" w14:textId="77777777" w:rsidR="00771CF1" w:rsidRPr="00A45F58" w:rsidRDefault="00771CF1">
            <w:pPr>
              <w:pStyle w:val="TAH"/>
              <w:pPrChange w:id="10891"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9D3E747" w14:textId="77777777" w:rsidR="00771CF1" w:rsidRPr="00F726BE" w:rsidRDefault="00771CF1">
            <w:pPr>
              <w:pStyle w:val="TAH"/>
              <w:pPrChange w:id="10892" w:author="LGEc" w:date="2025-05-09T15:39:00Z">
                <w:pPr>
                  <w:jc w:val="center"/>
                </w:pPr>
              </w:pPrChange>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C94FD" w14:textId="77777777" w:rsidR="00771CF1" w:rsidRPr="00F726BE" w:rsidRDefault="00771CF1">
            <w:pPr>
              <w:pStyle w:val="TAH"/>
              <w:pPrChange w:id="10893" w:author="LGEc" w:date="2025-05-09T15:39:00Z">
                <w:pPr>
                  <w:jc w:val="center"/>
                </w:pPr>
              </w:pPrChange>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C9409" w14:textId="77777777" w:rsidR="00771CF1" w:rsidRPr="00F726BE" w:rsidRDefault="00771CF1">
            <w:pPr>
              <w:pStyle w:val="TAH"/>
              <w:pPrChange w:id="10894" w:author="LGEc" w:date="2025-05-09T15:39:00Z">
                <w:pPr>
                  <w:jc w:val="center"/>
                </w:pPr>
              </w:pPrChange>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80D37" w14:textId="77777777" w:rsidR="00771CF1" w:rsidRPr="00F726BE" w:rsidRDefault="00771CF1">
            <w:pPr>
              <w:pStyle w:val="TAH"/>
              <w:pPrChange w:id="10895" w:author="LGEc" w:date="2025-05-09T15:39:00Z">
                <w:pPr>
                  <w:jc w:val="center"/>
                </w:pPr>
              </w:pPrChange>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FB8B2" w14:textId="77777777" w:rsidR="00771CF1" w:rsidRPr="00F726BE" w:rsidRDefault="00771CF1">
            <w:pPr>
              <w:pStyle w:val="TAH"/>
              <w:pPrChange w:id="10896" w:author="LGEc" w:date="2025-05-09T15:39:00Z">
                <w:pPr>
                  <w:jc w:val="center"/>
                </w:pPr>
              </w:pPrChange>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D439B" w14:textId="77777777" w:rsidR="00771CF1" w:rsidRPr="00F726BE" w:rsidRDefault="00771CF1">
            <w:pPr>
              <w:pStyle w:val="TAH"/>
              <w:pPrChange w:id="10897" w:author="LGEc" w:date="2025-05-09T15:39:00Z">
                <w:pPr>
                  <w:jc w:val="center"/>
                </w:pPr>
              </w:pPrChange>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75AF7" w14:textId="77777777" w:rsidR="00771CF1" w:rsidRPr="00F726BE" w:rsidRDefault="00771CF1">
            <w:pPr>
              <w:pStyle w:val="TAH"/>
              <w:pPrChange w:id="10898" w:author="LGEc" w:date="2025-05-09T15:39:00Z">
                <w:pPr>
                  <w:jc w:val="center"/>
                </w:pPr>
              </w:pPrChange>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9956B" w14:textId="77777777" w:rsidR="00771CF1" w:rsidRPr="00F726BE" w:rsidRDefault="00771CF1">
            <w:pPr>
              <w:pStyle w:val="TAH"/>
              <w:pPrChange w:id="10899" w:author="LGEc" w:date="2025-05-09T15:39:00Z">
                <w:pPr>
                  <w:jc w:val="center"/>
                </w:pPr>
              </w:pPrChange>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5DB9F" w14:textId="77777777" w:rsidR="00771CF1" w:rsidRPr="00F726BE" w:rsidRDefault="00771CF1">
            <w:pPr>
              <w:pStyle w:val="TAH"/>
              <w:pPrChange w:id="10900" w:author="LGEc" w:date="2025-05-09T15:39:00Z">
                <w:pPr>
                  <w:jc w:val="center"/>
                </w:pPr>
              </w:pPrChange>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753FA" w14:textId="77777777" w:rsidR="00771CF1" w:rsidRPr="00F726BE" w:rsidRDefault="00771CF1">
            <w:pPr>
              <w:pStyle w:val="TAH"/>
              <w:pPrChange w:id="10901" w:author="LGEc" w:date="2025-05-09T15:39:00Z">
                <w:pPr>
                  <w:jc w:val="center"/>
                </w:pPr>
              </w:pPrChange>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FD8944" w14:textId="77777777" w:rsidR="00771CF1" w:rsidRPr="00F726BE" w:rsidRDefault="00771CF1">
            <w:pPr>
              <w:pStyle w:val="TAH"/>
              <w:pPrChange w:id="10902" w:author="LGEc" w:date="2025-05-09T15:39:00Z">
                <w:pPr>
                  <w:jc w:val="center"/>
                </w:pPr>
              </w:pPrChange>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7E1D4" w14:textId="77777777" w:rsidR="00771CF1" w:rsidRPr="00F726BE" w:rsidRDefault="00771CF1">
            <w:pPr>
              <w:pStyle w:val="TAH"/>
              <w:pPrChange w:id="10903" w:author="LGEc" w:date="2025-05-09T15:39:00Z">
                <w:pPr>
                  <w:jc w:val="center"/>
                </w:pPr>
              </w:pPrChange>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F399C" w14:textId="77777777" w:rsidR="00771CF1" w:rsidRPr="00F726BE" w:rsidRDefault="00771CF1">
            <w:pPr>
              <w:pStyle w:val="TAH"/>
              <w:pPrChange w:id="10904" w:author="LGEc" w:date="2025-05-09T15:39:00Z">
                <w:pPr>
                  <w:jc w:val="center"/>
                </w:pPr>
              </w:pPrChange>
            </w:pPr>
            <w:r w:rsidRPr="00F726BE">
              <w:t>#70</w:t>
            </w:r>
          </w:p>
        </w:tc>
        <w:tc>
          <w:tcPr>
            <w:tcW w:w="722" w:type="dxa"/>
            <w:tcBorders>
              <w:top w:val="nil"/>
              <w:left w:val="single" w:sz="4" w:space="0" w:color="auto"/>
              <w:bottom w:val="nil"/>
              <w:right w:val="nil"/>
            </w:tcBorders>
            <w:shd w:val="clear" w:color="auto" w:fill="auto"/>
            <w:noWrap/>
            <w:vAlign w:val="center"/>
          </w:tcPr>
          <w:p w14:paraId="3D820D5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4652C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1E2F23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A72F1DC"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6B56281" w14:textId="77777777" w:rsidR="00771CF1" w:rsidRPr="00A45F58" w:rsidRDefault="00771CF1" w:rsidP="009D1F4B">
            <w:pPr>
              <w:jc w:val="center"/>
              <w:rPr>
                <w:color w:val="000000"/>
              </w:rPr>
            </w:pPr>
          </w:p>
        </w:tc>
      </w:tr>
      <w:tr w:rsidR="00771CF1" w:rsidRPr="00A45F58" w14:paraId="688AB43C" w14:textId="77777777" w:rsidTr="009D1F4B">
        <w:trPr>
          <w:trHeight w:hRule="exact" w:val="266"/>
          <w:jc w:val="center"/>
        </w:trPr>
        <w:tc>
          <w:tcPr>
            <w:tcW w:w="988" w:type="dxa"/>
            <w:vMerge/>
            <w:shd w:val="clear" w:color="auto" w:fill="auto"/>
            <w:vAlign w:val="center"/>
          </w:tcPr>
          <w:p w14:paraId="6D6F998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1178B" w14:textId="77777777" w:rsidR="00771CF1" w:rsidRPr="00A45F58" w:rsidRDefault="00771CF1">
            <w:pPr>
              <w:pStyle w:val="TAC"/>
              <w:pPrChange w:id="10905"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0D1317F" w14:textId="77777777" w:rsidR="00771CF1" w:rsidRPr="00F726BE" w:rsidRDefault="00771CF1">
            <w:pPr>
              <w:pStyle w:val="TAC"/>
              <w:pPrChange w:id="10906"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464B4AC" w14:textId="77777777" w:rsidR="00771CF1" w:rsidRPr="00F726BE" w:rsidRDefault="00771CF1">
            <w:pPr>
              <w:pStyle w:val="TAC"/>
              <w:pPrChange w:id="10907" w:author="LGEc" w:date="2025-05-09T12:56:00Z">
                <w:pPr>
                  <w:jc w:val="center"/>
                </w:pPr>
              </w:pPrChange>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673F4AB" w14:textId="77777777" w:rsidR="00771CF1" w:rsidRPr="00F726BE" w:rsidRDefault="00771CF1">
            <w:pPr>
              <w:pStyle w:val="TAC"/>
              <w:pPrChange w:id="10908"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97DF0DA" w14:textId="77777777" w:rsidR="00771CF1" w:rsidRPr="00F726BE" w:rsidRDefault="00771CF1">
            <w:pPr>
              <w:pStyle w:val="TAC"/>
              <w:pPrChange w:id="10909"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F8DC5E4" w14:textId="77777777" w:rsidR="00771CF1" w:rsidRPr="00F726BE" w:rsidRDefault="00771CF1">
            <w:pPr>
              <w:pStyle w:val="TAC"/>
              <w:pPrChange w:id="10910"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CEDAED8" w14:textId="77777777" w:rsidR="00771CF1" w:rsidRPr="00F726BE" w:rsidRDefault="00771CF1">
            <w:pPr>
              <w:pStyle w:val="TAC"/>
              <w:pPrChange w:id="10911"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3559676A" w14:textId="77777777" w:rsidR="00771CF1" w:rsidRPr="00F726BE" w:rsidRDefault="00771CF1">
            <w:pPr>
              <w:pStyle w:val="TAC"/>
              <w:pPrChange w:id="10912"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1E12A45" w14:textId="77777777" w:rsidR="00771CF1" w:rsidRPr="00F726BE" w:rsidRDefault="00771CF1">
            <w:pPr>
              <w:pStyle w:val="TAC"/>
              <w:pPrChange w:id="10913"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61F6DF5" w14:textId="77777777" w:rsidR="00771CF1" w:rsidRPr="00F726BE" w:rsidRDefault="00771CF1">
            <w:pPr>
              <w:pStyle w:val="TAC"/>
              <w:pPrChange w:id="10914"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ECA487D" w14:textId="77777777" w:rsidR="00771CF1" w:rsidRPr="00F726BE" w:rsidRDefault="00771CF1">
            <w:pPr>
              <w:pStyle w:val="TAC"/>
              <w:pPrChange w:id="10915"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214BC040" w14:textId="77777777" w:rsidR="00771CF1" w:rsidRPr="00F726BE" w:rsidRDefault="00771CF1">
            <w:pPr>
              <w:pStyle w:val="TAC"/>
              <w:pPrChange w:id="10916"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721B0CBF" w14:textId="77777777" w:rsidR="00771CF1" w:rsidRPr="00F726BE" w:rsidRDefault="00771CF1">
            <w:pPr>
              <w:pStyle w:val="TAC"/>
              <w:pPrChange w:id="10917"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12C4EFC1" w14:textId="77777777" w:rsidR="00771CF1" w:rsidRPr="00F726BE" w:rsidRDefault="00771CF1">
            <w:pPr>
              <w:pStyle w:val="TAC"/>
              <w:pPrChange w:id="10918" w:author="LGEc" w:date="2025-05-09T12:56:00Z">
                <w:pPr>
                  <w:jc w:val="center"/>
                </w:pPr>
              </w:pPrChange>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282E760A"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9731695"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F36076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6C6D9E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5A1501A" w14:textId="77777777" w:rsidR="00771CF1" w:rsidRPr="00A45F58" w:rsidRDefault="00771CF1" w:rsidP="009D1F4B">
            <w:pPr>
              <w:jc w:val="center"/>
              <w:rPr>
                <w:color w:val="000000"/>
              </w:rPr>
            </w:pPr>
          </w:p>
        </w:tc>
      </w:tr>
      <w:tr w:rsidR="00771CF1" w:rsidRPr="00A45F58" w14:paraId="42EECDBA" w14:textId="77777777" w:rsidTr="009D1F4B">
        <w:trPr>
          <w:trHeight w:hRule="exact" w:val="266"/>
          <w:jc w:val="center"/>
        </w:trPr>
        <w:tc>
          <w:tcPr>
            <w:tcW w:w="988" w:type="dxa"/>
            <w:vMerge/>
            <w:shd w:val="clear" w:color="auto" w:fill="auto"/>
            <w:vAlign w:val="center"/>
          </w:tcPr>
          <w:p w14:paraId="2C3143E1"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5DFA8" w14:textId="77777777" w:rsidR="00771CF1" w:rsidRPr="00A45F58" w:rsidRDefault="00771CF1">
            <w:pPr>
              <w:pStyle w:val="TAC"/>
              <w:pPrChange w:id="10919"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16236D3" w14:textId="77777777" w:rsidR="00771CF1" w:rsidRPr="00F726BE" w:rsidRDefault="00771CF1">
            <w:pPr>
              <w:pStyle w:val="TAC"/>
              <w:pPrChange w:id="10920"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FDE3429" w14:textId="77777777" w:rsidR="00771CF1" w:rsidRPr="00F726BE" w:rsidRDefault="00771CF1">
            <w:pPr>
              <w:pStyle w:val="TAC"/>
              <w:pPrChange w:id="10921" w:author="LGEc" w:date="2025-05-09T12:56:00Z">
                <w:pPr>
                  <w:jc w:val="center"/>
                </w:pPr>
              </w:pPrChange>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A83FE4E" w14:textId="77777777" w:rsidR="00771CF1" w:rsidRPr="00F726BE" w:rsidRDefault="00771CF1">
            <w:pPr>
              <w:pStyle w:val="TAC"/>
              <w:pPrChange w:id="10922"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4BFE860" w14:textId="77777777" w:rsidR="00771CF1" w:rsidRPr="00F726BE" w:rsidRDefault="00771CF1">
            <w:pPr>
              <w:pStyle w:val="TAC"/>
              <w:pPrChange w:id="10923"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1429640" w14:textId="77777777" w:rsidR="00771CF1" w:rsidRPr="00F726BE" w:rsidRDefault="00771CF1">
            <w:pPr>
              <w:pStyle w:val="TAC"/>
              <w:pPrChange w:id="10924" w:author="LGEc" w:date="2025-05-09T12:56:00Z">
                <w:pPr>
                  <w:jc w:val="center"/>
                </w:pPr>
              </w:pPrChange>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28AD3E3" w14:textId="77777777" w:rsidR="00771CF1" w:rsidRPr="00F726BE" w:rsidRDefault="00771CF1">
            <w:pPr>
              <w:pStyle w:val="TAC"/>
              <w:pPrChange w:id="10925"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2EFA5FA" w14:textId="77777777" w:rsidR="00771CF1" w:rsidRPr="00F726BE" w:rsidRDefault="00771CF1">
            <w:pPr>
              <w:pStyle w:val="TAC"/>
              <w:pPrChange w:id="10926"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3EBF1A9F" w14:textId="77777777" w:rsidR="00771CF1" w:rsidRPr="00F726BE" w:rsidRDefault="00771CF1">
            <w:pPr>
              <w:pStyle w:val="TAC"/>
              <w:pPrChange w:id="10927" w:author="LGEc" w:date="2025-05-09T12:56:00Z">
                <w:pPr>
                  <w:jc w:val="center"/>
                </w:pPr>
              </w:pPrChange>
            </w:pPr>
            <w:r w:rsidRPr="00A53287">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46D2573" w14:textId="77777777" w:rsidR="00771CF1" w:rsidRPr="00F726BE" w:rsidRDefault="00771CF1">
            <w:pPr>
              <w:pStyle w:val="TAC"/>
              <w:pPrChange w:id="10928"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2A427589" w14:textId="77777777" w:rsidR="00771CF1" w:rsidRPr="00F726BE" w:rsidRDefault="00771CF1">
            <w:pPr>
              <w:pStyle w:val="TAC"/>
              <w:pPrChange w:id="10929"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2A3CA8E" w14:textId="77777777" w:rsidR="00771CF1" w:rsidRPr="00F726BE" w:rsidRDefault="00771CF1">
            <w:pPr>
              <w:pStyle w:val="TAC"/>
              <w:pPrChange w:id="10930"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09E95DB" w14:textId="77777777" w:rsidR="00771CF1" w:rsidRPr="00F726BE" w:rsidRDefault="00771CF1">
            <w:pPr>
              <w:pStyle w:val="TAC"/>
              <w:pPrChange w:id="10931"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0EE7DE75" w14:textId="77777777" w:rsidR="00771CF1" w:rsidRPr="00F726BE" w:rsidRDefault="00771CF1">
            <w:pPr>
              <w:pStyle w:val="TAC"/>
              <w:pPrChange w:id="10932" w:author="LGEc" w:date="2025-05-09T12:56:00Z">
                <w:pPr>
                  <w:jc w:val="center"/>
                </w:pPr>
              </w:pPrChange>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704DF78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A1F069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34D6A9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FFB7B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C37C78A" w14:textId="77777777" w:rsidR="00771CF1" w:rsidRPr="00A45F58" w:rsidRDefault="00771CF1" w:rsidP="009D1F4B">
            <w:pPr>
              <w:jc w:val="center"/>
              <w:rPr>
                <w:color w:val="000000"/>
              </w:rPr>
            </w:pPr>
          </w:p>
        </w:tc>
      </w:tr>
      <w:tr w:rsidR="00771CF1" w:rsidRPr="00A45F58" w14:paraId="01DDF8C5" w14:textId="77777777" w:rsidTr="009D1F4B">
        <w:trPr>
          <w:trHeight w:hRule="exact" w:val="266"/>
          <w:jc w:val="center"/>
        </w:trPr>
        <w:tc>
          <w:tcPr>
            <w:tcW w:w="988" w:type="dxa"/>
            <w:vMerge/>
            <w:shd w:val="clear" w:color="auto" w:fill="auto"/>
            <w:vAlign w:val="center"/>
          </w:tcPr>
          <w:p w14:paraId="5E57352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01308" w14:textId="77777777" w:rsidR="00771CF1" w:rsidRPr="00A45F58" w:rsidRDefault="00771CF1">
            <w:pPr>
              <w:pStyle w:val="TAC"/>
              <w:pPrChange w:id="10933"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206F445" w14:textId="77777777" w:rsidR="00771CF1" w:rsidRPr="00F726BE" w:rsidRDefault="00771CF1">
            <w:pPr>
              <w:pStyle w:val="TAC"/>
              <w:pPrChange w:id="10934"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FD5D727" w14:textId="77777777" w:rsidR="00771CF1" w:rsidRPr="00F726BE" w:rsidRDefault="00771CF1">
            <w:pPr>
              <w:pStyle w:val="TAC"/>
              <w:pPrChange w:id="10935" w:author="LGEc" w:date="2025-05-09T12:56:00Z">
                <w:pPr>
                  <w:jc w:val="center"/>
                </w:pPr>
              </w:pPrChange>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9ABD614" w14:textId="77777777" w:rsidR="00771CF1" w:rsidRPr="00F726BE" w:rsidRDefault="00771CF1">
            <w:pPr>
              <w:pStyle w:val="TAC"/>
              <w:pPrChange w:id="10936"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04067C1" w14:textId="77777777" w:rsidR="00771CF1" w:rsidRPr="00F726BE" w:rsidRDefault="00771CF1">
            <w:pPr>
              <w:pStyle w:val="TAC"/>
              <w:pPrChange w:id="10937"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1D90A36" w14:textId="77777777" w:rsidR="00771CF1" w:rsidRPr="00F726BE" w:rsidRDefault="00771CF1">
            <w:pPr>
              <w:pStyle w:val="TAC"/>
              <w:pPrChange w:id="10938"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E69B52C" w14:textId="77777777" w:rsidR="00771CF1" w:rsidRPr="00F726BE" w:rsidRDefault="00771CF1">
            <w:pPr>
              <w:pStyle w:val="TAC"/>
              <w:pPrChange w:id="10939" w:author="LGEc" w:date="2025-05-09T12:56:00Z">
                <w:pPr>
                  <w:jc w:val="center"/>
                </w:pPr>
              </w:pPrChange>
            </w:pPr>
            <w:r w:rsidRPr="00A53287">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185846FB" w14:textId="77777777" w:rsidR="00771CF1" w:rsidRPr="00F726BE" w:rsidRDefault="00771CF1">
            <w:pPr>
              <w:pStyle w:val="TAC"/>
              <w:pPrChange w:id="10940"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DA7D78A" w14:textId="77777777" w:rsidR="00771CF1" w:rsidRPr="00F726BE" w:rsidRDefault="00771CF1">
            <w:pPr>
              <w:pStyle w:val="TAC"/>
              <w:pPrChange w:id="10941"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B048020" w14:textId="77777777" w:rsidR="00771CF1" w:rsidRPr="00F726BE" w:rsidRDefault="00771CF1">
            <w:pPr>
              <w:pStyle w:val="TAC"/>
              <w:pPrChange w:id="10942"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6B45843" w14:textId="77777777" w:rsidR="00771CF1" w:rsidRPr="00F726BE" w:rsidRDefault="00771CF1">
            <w:pPr>
              <w:pStyle w:val="TAC"/>
              <w:pPrChange w:id="10943"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FAB004A" w14:textId="77777777" w:rsidR="00771CF1" w:rsidRPr="00F726BE" w:rsidRDefault="00771CF1">
            <w:pPr>
              <w:pStyle w:val="TAC"/>
              <w:pPrChange w:id="10944"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E37241F" w14:textId="77777777" w:rsidR="00771CF1" w:rsidRPr="00F726BE" w:rsidRDefault="00771CF1">
            <w:pPr>
              <w:pStyle w:val="TAC"/>
              <w:pPrChange w:id="10945"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0471A23D" w14:textId="77777777" w:rsidR="00771CF1" w:rsidRPr="00F726BE" w:rsidRDefault="00771CF1">
            <w:pPr>
              <w:pStyle w:val="TAC"/>
              <w:pPrChange w:id="10946" w:author="LGEc" w:date="2025-05-09T12:56:00Z">
                <w:pPr>
                  <w:jc w:val="center"/>
                </w:pPr>
              </w:pPrChange>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1669C3FF"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290CC33"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7F6B411"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E66CD9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8EAC6EC" w14:textId="77777777" w:rsidR="00771CF1" w:rsidRPr="00A45F58" w:rsidRDefault="00771CF1" w:rsidP="009D1F4B">
            <w:pPr>
              <w:jc w:val="center"/>
              <w:rPr>
                <w:color w:val="000000"/>
              </w:rPr>
            </w:pPr>
          </w:p>
        </w:tc>
      </w:tr>
      <w:tr w:rsidR="00771CF1" w:rsidRPr="00A45F58" w14:paraId="115AD0C0" w14:textId="77777777" w:rsidTr="009D1F4B">
        <w:trPr>
          <w:trHeight w:hRule="exact" w:val="266"/>
          <w:jc w:val="center"/>
        </w:trPr>
        <w:tc>
          <w:tcPr>
            <w:tcW w:w="988" w:type="dxa"/>
            <w:vMerge/>
            <w:shd w:val="clear" w:color="auto" w:fill="auto"/>
            <w:vAlign w:val="center"/>
          </w:tcPr>
          <w:p w14:paraId="3B9D5769"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F39AE" w14:textId="77777777" w:rsidR="00771CF1" w:rsidRPr="00A45F58" w:rsidRDefault="00771CF1">
            <w:pPr>
              <w:pStyle w:val="TAC"/>
              <w:pPrChange w:id="10947"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4C48D39" w14:textId="77777777" w:rsidR="00771CF1" w:rsidRPr="00F726BE" w:rsidRDefault="00771CF1">
            <w:pPr>
              <w:pStyle w:val="TAC"/>
              <w:pPrChange w:id="10948" w:author="LGEc" w:date="2025-05-09T12:56:00Z">
                <w:pPr>
                  <w:jc w:val="center"/>
                </w:pPr>
              </w:pPrChange>
            </w:pPr>
            <w:r w:rsidRPr="00A53287">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36A8259" w14:textId="77777777" w:rsidR="00771CF1" w:rsidRPr="00F726BE" w:rsidRDefault="00771CF1">
            <w:pPr>
              <w:pStyle w:val="TAC"/>
              <w:pPrChange w:id="10949" w:author="LGEc" w:date="2025-05-09T12:56:00Z">
                <w:pPr>
                  <w:jc w:val="center"/>
                </w:pPr>
              </w:pPrChange>
            </w:pPr>
            <w:r w:rsidRPr="00A53287">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817647A" w14:textId="77777777" w:rsidR="00771CF1" w:rsidRPr="00F726BE" w:rsidRDefault="00771CF1">
            <w:pPr>
              <w:pStyle w:val="TAC"/>
              <w:pPrChange w:id="10950" w:author="LGEc" w:date="2025-05-09T12:56:00Z">
                <w:pPr>
                  <w:jc w:val="center"/>
                </w:pPr>
              </w:pPrChange>
            </w:pPr>
            <w:r w:rsidRPr="00A53287">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476757B" w14:textId="77777777" w:rsidR="00771CF1" w:rsidRPr="00F726BE" w:rsidRDefault="00771CF1">
            <w:pPr>
              <w:pStyle w:val="TAC"/>
              <w:pPrChange w:id="10951" w:author="LGEc" w:date="2025-05-09T12:56:00Z">
                <w:pPr>
                  <w:jc w:val="center"/>
                </w:pPr>
              </w:pPrChange>
            </w:pPr>
            <w:r w:rsidRPr="00A53287">
              <w:rPr>
                <w:rFonts w:hint="eastAsia"/>
              </w:rPr>
              <w:t>10.7</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F85F5BA" w14:textId="77777777" w:rsidR="00771CF1" w:rsidRPr="00F726BE" w:rsidRDefault="00771CF1">
            <w:pPr>
              <w:pStyle w:val="TAC"/>
              <w:pPrChange w:id="10952" w:author="LGEc" w:date="2025-05-09T12:56:00Z">
                <w:pPr>
                  <w:jc w:val="center"/>
                </w:pPr>
              </w:pPrChange>
            </w:pPr>
            <w:r w:rsidRPr="00A53287">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130DF20" w14:textId="77777777" w:rsidR="00771CF1" w:rsidRPr="00F726BE" w:rsidRDefault="00771CF1">
            <w:pPr>
              <w:pStyle w:val="TAC"/>
              <w:pPrChange w:id="10953" w:author="LGEc" w:date="2025-05-09T12:56:00Z">
                <w:pPr>
                  <w:jc w:val="center"/>
                </w:pPr>
              </w:pPrChange>
            </w:pPr>
            <w:r w:rsidRPr="00A53287">
              <w:rPr>
                <w:rFonts w:hint="eastAsia"/>
              </w:rPr>
              <w:t>9.2</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AECA085" w14:textId="77777777" w:rsidR="00771CF1" w:rsidRPr="00F726BE" w:rsidRDefault="00771CF1">
            <w:pPr>
              <w:pStyle w:val="TAC"/>
              <w:pPrChange w:id="10954"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42D6FC9C" w14:textId="77777777" w:rsidR="00771CF1" w:rsidRPr="00F726BE" w:rsidRDefault="00771CF1">
            <w:pPr>
              <w:pStyle w:val="TAC"/>
              <w:pPrChange w:id="10955" w:author="LGEc" w:date="2025-05-09T12:56:00Z">
                <w:pPr>
                  <w:jc w:val="center"/>
                </w:pPr>
              </w:pPrChange>
            </w:pPr>
            <w:r w:rsidRPr="00A53287">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CA5D4E6" w14:textId="77777777" w:rsidR="00771CF1" w:rsidRPr="00F726BE" w:rsidRDefault="00771CF1">
            <w:pPr>
              <w:pStyle w:val="TAC"/>
              <w:pPrChange w:id="10956" w:author="LGEc" w:date="2025-05-09T12:56:00Z">
                <w:pPr>
                  <w:jc w:val="center"/>
                </w:pPr>
              </w:pPrChange>
            </w:pPr>
            <w:r w:rsidRPr="00A53287">
              <w:rPr>
                <w:rFonts w:hint="eastAsia"/>
              </w:rPr>
              <w:t>7.8</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0E5486F" w14:textId="77777777" w:rsidR="00771CF1" w:rsidRPr="00F726BE" w:rsidRDefault="00771CF1">
            <w:pPr>
              <w:pStyle w:val="TAC"/>
              <w:pPrChange w:id="10957"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7188BBD" w14:textId="77777777" w:rsidR="00771CF1" w:rsidRPr="00F726BE" w:rsidRDefault="00771CF1">
            <w:pPr>
              <w:pStyle w:val="TAC"/>
              <w:pPrChange w:id="10958" w:author="LGEc" w:date="2025-05-09T12:56:00Z">
                <w:pPr>
                  <w:jc w:val="center"/>
                </w:pPr>
              </w:pPrChange>
            </w:pPr>
            <w:r w:rsidRPr="00A53287">
              <w:rPr>
                <w:rFonts w:hint="eastAsia"/>
              </w:rPr>
              <w:t>7.8</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3B59B18" w14:textId="77777777" w:rsidR="00771CF1" w:rsidRPr="00F726BE" w:rsidRDefault="00771CF1">
            <w:pPr>
              <w:pStyle w:val="TAC"/>
              <w:pPrChange w:id="10959"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nil"/>
            </w:tcBorders>
            <w:shd w:val="clear" w:color="000000" w:fill="D5D5D5"/>
            <w:noWrap/>
            <w:vAlign w:val="center"/>
          </w:tcPr>
          <w:p w14:paraId="390B9B7F" w14:textId="77777777" w:rsidR="00771CF1" w:rsidRPr="00F726BE" w:rsidRDefault="00771CF1">
            <w:pPr>
              <w:pStyle w:val="TAC"/>
              <w:pPrChange w:id="10960" w:author="LGEc" w:date="2025-05-09T12:56:00Z">
                <w:pPr>
                  <w:jc w:val="center"/>
                </w:pPr>
              </w:pPrChange>
            </w:pPr>
            <w:r w:rsidRPr="00A53287">
              <w:rPr>
                <w:rFonts w:hint="eastAsia"/>
              </w:rPr>
              <w:t>7.3</w:t>
            </w:r>
          </w:p>
        </w:tc>
        <w:tc>
          <w:tcPr>
            <w:tcW w:w="722" w:type="dxa"/>
            <w:tcBorders>
              <w:top w:val="nil"/>
              <w:left w:val="single" w:sz="4" w:space="0" w:color="auto"/>
              <w:bottom w:val="nil"/>
              <w:right w:val="nil"/>
            </w:tcBorders>
            <w:shd w:val="clear" w:color="auto" w:fill="auto"/>
            <w:noWrap/>
            <w:vAlign w:val="center"/>
          </w:tcPr>
          <w:p w14:paraId="0D591E5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EECF8B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540D9463"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8027DF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2A865EC" w14:textId="77777777" w:rsidR="00771CF1" w:rsidRPr="00A45F58" w:rsidRDefault="00771CF1" w:rsidP="009D1F4B">
            <w:pPr>
              <w:jc w:val="center"/>
              <w:rPr>
                <w:color w:val="000000"/>
              </w:rPr>
            </w:pPr>
          </w:p>
        </w:tc>
      </w:tr>
      <w:tr w:rsidR="00771CF1" w:rsidRPr="00A45F58" w14:paraId="0B892DE5" w14:textId="77777777" w:rsidTr="009D1F4B">
        <w:trPr>
          <w:trHeight w:hRule="exact" w:val="266"/>
          <w:jc w:val="center"/>
        </w:trPr>
        <w:tc>
          <w:tcPr>
            <w:tcW w:w="988" w:type="dxa"/>
            <w:vMerge/>
            <w:shd w:val="clear" w:color="auto" w:fill="auto"/>
            <w:vAlign w:val="center"/>
          </w:tcPr>
          <w:p w14:paraId="64070A3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F3D0F" w14:textId="77777777" w:rsidR="00771CF1" w:rsidRPr="00A45F58" w:rsidRDefault="00771CF1">
            <w:pPr>
              <w:pStyle w:val="TAH"/>
              <w:pPrChange w:id="10961" w:author="LGEc" w:date="2025-05-09T15:39:00Z">
                <w:pPr>
                  <w:jc w:val="center"/>
                </w:pPr>
              </w:pPrChange>
            </w:pPr>
            <w:r w:rsidRPr="00E93C0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276764A" w14:textId="77777777" w:rsidR="00771CF1" w:rsidRPr="00F726BE" w:rsidRDefault="00771CF1">
            <w:pPr>
              <w:pStyle w:val="TAH"/>
              <w:pPrChange w:id="10962" w:author="LGEc" w:date="2025-05-09T15:39:00Z">
                <w:pPr>
                  <w:jc w:val="center"/>
                </w:pPr>
              </w:pPrChange>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4C8E2" w14:textId="77777777" w:rsidR="00771CF1" w:rsidRPr="00F726BE" w:rsidRDefault="00771CF1">
            <w:pPr>
              <w:pStyle w:val="TAH"/>
              <w:pPrChange w:id="10963" w:author="LGEc" w:date="2025-05-09T15:39:00Z">
                <w:pPr>
                  <w:jc w:val="center"/>
                </w:pPr>
              </w:pPrChange>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BB2AF8" w14:textId="77777777" w:rsidR="00771CF1" w:rsidRPr="00F726BE" w:rsidRDefault="00771CF1">
            <w:pPr>
              <w:pStyle w:val="TAH"/>
              <w:pPrChange w:id="10964" w:author="LGEc" w:date="2025-05-09T15:39:00Z">
                <w:pPr>
                  <w:jc w:val="center"/>
                </w:pPr>
              </w:pPrChange>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6C2DA8" w14:textId="77777777" w:rsidR="00771CF1" w:rsidRPr="00F726BE" w:rsidRDefault="00771CF1">
            <w:pPr>
              <w:pStyle w:val="TAH"/>
              <w:pPrChange w:id="10965" w:author="LGEc" w:date="2025-05-09T15:39:00Z">
                <w:pPr>
                  <w:jc w:val="center"/>
                </w:pPr>
              </w:pPrChange>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205D66" w14:textId="77777777" w:rsidR="00771CF1" w:rsidRPr="00F726BE" w:rsidRDefault="00771CF1">
            <w:pPr>
              <w:pStyle w:val="TAH"/>
              <w:pPrChange w:id="10966" w:author="LGEc" w:date="2025-05-09T15:39:00Z">
                <w:pPr>
                  <w:jc w:val="center"/>
                </w:pPr>
              </w:pPrChange>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BE3F4" w14:textId="77777777" w:rsidR="00771CF1" w:rsidRPr="00F726BE" w:rsidRDefault="00771CF1">
            <w:pPr>
              <w:pStyle w:val="TAH"/>
              <w:pPrChange w:id="10967" w:author="LGEc" w:date="2025-05-09T15:39:00Z">
                <w:pPr>
                  <w:jc w:val="center"/>
                </w:pPr>
              </w:pPrChange>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4CF93" w14:textId="77777777" w:rsidR="00771CF1" w:rsidRPr="00F726BE" w:rsidRDefault="00771CF1">
            <w:pPr>
              <w:pStyle w:val="TAH"/>
              <w:pPrChange w:id="10968" w:author="LGEc" w:date="2025-05-09T15:39:00Z">
                <w:pPr>
                  <w:jc w:val="center"/>
                </w:pPr>
              </w:pPrChange>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BFC43" w14:textId="77777777" w:rsidR="00771CF1" w:rsidRPr="00F726BE" w:rsidRDefault="00771CF1">
            <w:pPr>
              <w:pStyle w:val="TAH"/>
              <w:pPrChange w:id="10969" w:author="LGEc" w:date="2025-05-09T15:39:00Z">
                <w:pPr>
                  <w:jc w:val="center"/>
                </w:pPr>
              </w:pPrChange>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F98994" w14:textId="77777777" w:rsidR="00771CF1" w:rsidRPr="00F726BE" w:rsidRDefault="00771CF1">
            <w:pPr>
              <w:pStyle w:val="TAH"/>
              <w:pPrChange w:id="10970" w:author="LGEc" w:date="2025-05-09T15:39:00Z">
                <w:pPr>
                  <w:jc w:val="center"/>
                </w:pPr>
              </w:pPrChange>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FDAB0" w14:textId="77777777" w:rsidR="00771CF1" w:rsidRPr="00F726BE" w:rsidRDefault="00771CF1">
            <w:pPr>
              <w:pStyle w:val="TAH"/>
              <w:pPrChange w:id="10971" w:author="LGEc" w:date="2025-05-09T15:39:00Z">
                <w:pPr>
                  <w:jc w:val="center"/>
                </w:pPr>
              </w:pPrChange>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158FAA" w14:textId="77777777" w:rsidR="00771CF1" w:rsidRPr="00F726BE" w:rsidRDefault="00771CF1">
            <w:pPr>
              <w:pStyle w:val="TAH"/>
              <w:pPrChange w:id="10972" w:author="LGEc" w:date="2025-05-09T15:39:00Z">
                <w:pPr>
                  <w:jc w:val="center"/>
                </w:pPr>
              </w:pPrChange>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356506" w14:textId="77777777" w:rsidR="00771CF1" w:rsidRPr="00F726BE" w:rsidRDefault="00771CF1">
            <w:pPr>
              <w:pStyle w:val="TAH"/>
              <w:pPrChange w:id="10973" w:author="LGEc" w:date="2025-05-09T15:39:00Z">
                <w:pPr>
                  <w:jc w:val="center"/>
                </w:pPr>
              </w:pPrChange>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7138D2" w14:textId="77777777" w:rsidR="00771CF1" w:rsidRPr="00F726BE" w:rsidRDefault="00771CF1">
            <w:pPr>
              <w:pStyle w:val="TAH"/>
              <w:pPrChange w:id="10974" w:author="LGEc" w:date="2025-05-09T15:39:00Z">
                <w:pPr>
                  <w:jc w:val="center"/>
                </w:pPr>
              </w:pPrChange>
            </w:pPr>
            <w:r w:rsidRPr="00F726BE">
              <w:t>#92</w:t>
            </w:r>
          </w:p>
        </w:tc>
        <w:tc>
          <w:tcPr>
            <w:tcW w:w="722" w:type="dxa"/>
            <w:tcBorders>
              <w:top w:val="nil"/>
              <w:left w:val="single" w:sz="4" w:space="0" w:color="auto"/>
              <w:bottom w:val="nil"/>
              <w:right w:val="nil"/>
            </w:tcBorders>
            <w:shd w:val="clear" w:color="auto" w:fill="auto"/>
            <w:noWrap/>
            <w:vAlign w:val="center"/>
          </w:tcPr>
          <w:p w14:paraId="4E9DBF7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4C7C0CE"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E3C609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53A00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C2F3ECE" w14:textId="77777777" w:rsidR="00771CF1" w:rsidRPr="00A45F58" w:rsidRDefault="00771CF1" w:rsidP="009D1F4B">
            <w:pPr>
              <w:jc w:val="center"/>
              <w:rPr>
                <w:color w:val="000000"/>
              </w:rPr>
            </w:pPr>
          </w:p>
        </w:tc>
      </w:tr>
      <w:tr w:rsidR="00771CF1" w:rsidRPr="00A45F58" w14:paraId="44AA62B2" w14:textId="77777777" w:rsidTr="009D1F4B">
        <w:trPr>
          <w:trHeight w:hRule="exact" w:val="266"/>
          <w:jc w:val="center"/>
        </w:trPr>
        <w:tc>
          <w:tcPr>
            <w:tcW w:w="988" w:type="dxa"/>
            <w:vMerge/>
            <w:shd w:val="clear" w:color="auto" w:fill="auto"/>
            <w:vAlign w:val="center"/>
          </w:tcPr>
          <w:p w14:paraId="28B2617E"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2D432" w14:textId="77777777" w:rsidR="00771CF1" w:rsidRPr="00A45F58" w:rsidRDefault="00771CF1">
            <w:pPr>
              <w:pStyle w:val="TAC"/>
              <w:pPrChange w:id="10975" w:author="LGEc" w:date="2025-05-09T12:56:00Z">
                <w:pPr>
                  <w:jc w:val="center"/>
                </w:pPr>
              </w:pPrChange>
            </w:pPr>
            <w:r w:rsidRPr="00A45F58">
              <w:t>'QPSK'</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AA36F90" w14:textId="77777777" w:rsidR="00771CF1" w:rsidRPr="00F726BE" w:rsidRDefault="00771CF1">
            <w:pPr>
              <w:pStyle w:val="TAC"/>
              <w:pPrChange w:id="10976"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AFBA248" w14:textId="77777777" w:rsidR="00771CF1" w:rsidRPr="00F726BE" w:rsidRDefault="00771CF1">
            <w:pPr>
              <w:pStyle w:val="TAC"/>
              <w:pPrChange w:id="10977"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28D7C20" w14:textId="77777777" w:rsidR="00771CF1" w:rsidRPr="00F726BE" w:rsidRDefault="00771CF1">
            <w:pPr>
              <w:pStyle w:val="TAC"/>
              <w:pPrChange w:id="10978"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8DF948C" w14:textId="77777777" w:rsidR="00771CF1" w:rsidRPr="00F726BE" w:rsidRDefault="00771CF1">
            <w:pPr>
              <w:pStyle w:val="TAC"/>
              <w:pPrChange w:id="10979"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45265D4" w14:textId="77777777" w:rsidR="00771CF1" w:rsidRPr="00F726BE" w:rsidRDefault="00771CF1">
            <w:pPr>
              <w:pStyle w:val="TAC"/>
              <w:pPrChange w:id="1098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8192B81" w14:textId="77777777" w:rsidR="00771CF1" w:rsidRPr="00F726BE" w:rsidRDefault="00771CF1">
            <w:pPr>
              <w:pStyle w:val="TAC"/>
              <w:pPrChange w:id="10981"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8A6D8F9" w14:textId="77777777" w:rsidR="00771CF1" w:rsidRPr="00F726BE" w:rsidRDefault="00771CF1">
            <w:pPr>
              <w:pStyle w:val="TAC"/>
              <w:pPrChange w:id="1098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3DE84A0" w14:textId="77777777" w:rsidR="00771CF1" w:rsidRPr="00F726BE" w:rsidRDefault="00771CF1">
            <w:pPr>
              <w:pStyle w:val="TAC"/>
              <w:pPrChange w:id="10983"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A92C27F" w14:textId="77777777" w:rsidR="00771CF1" w:rsidRPr="00F726BE" w:rsidRDefault="00771CF1">
            <w:pPr>
              <w:pStyle w:val="TAC"/>
              <w:pPrChange w:id="10984"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5B3C49D7" w14:textId="77777777" w:rsidR="00771CF1" w:rsidRPr="00F726BE" w:rsidRDefault="00771CF1">
            <w:pPr>
              <w:pStyle w:val="TAC"/>
              <w:pPrChange w:id="10985"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2E9B6CA" w14:textId="77777777" w:rsidR="00771CF1" w:rsidRPr="00F726BE" w:rsidRDefault="00771CF1">
            <w:pPr>
              <w:pStyle w:val="TAC"/>
              <w:pPrChange w:id="10986"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B163C9F" w14:textId="77777777" w:rsidR="00771CF1" w:rsidRPr="00F726BE" w:rsidRDefault="00771CF1">
            <w:pPr>
              <w:pStyle w:val="TAC"/>
              <w:pPrChange w:id="10987"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F20866A" w14:textId="77777777" w:rsidR="00771CF1" w:rsidRPr="00F726BE" w:rsidRDefault="00771CF1">
            <w:pPr>
              <w:pStyle w:val="TAC"/>
              <w:pPrChange w:id="10988" w:author="LGEc" w:date="2025-05-09T12:56:00Z">
                <w:pPr>
                  <w:jc w:val="center"/>
                </w:pPr>
              </w:pPrChange>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0DD16481"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35097418"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6B77E48"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8746787"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4B45193" w14:textId="77777777" w:rsidR="00771CF1" w:rsidRPr="00A45F58" w:rsidRDefault="00771CF1" w:rsidP="009D1F4B">
            <w:pPr>
              <w:jc w:val="center"/>
              <w:rPr>
                <w:color w:val="000000"/>
              </w:rPr>
            </w:pPr>
          </w:p>
        </w:tc>
      </w:tr>
      <w:tr w:rsidR="00771CF1" w:rsidRPr="00A45F58" w14:paraId="334F9A3E" w14:textId="77777777" w:rsidTr="009D1F4B">
        <w:trPr>
          <w:trHeight w:hRule="exact" w:val="266"/>
          <w:jc w:val="center"/>
        </w:trPr>
        <w:tc>
          <w:tcPr>
            <w:tcW w:w="988" w:type="dxa"/>
            <w:vMerge/>
            <w:shd w:val="clear" w:color="auto" w:fill="auto"/>
            <w:vAlign w:val="center"/>
          </w:tcPr>
          <w:p w14:paraId="57992EE3"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8ADB5" w14:textId="77777777" w:rsidR="00771CF1" w:rsidRPr="00A45F58" w:rsidRDefault="00771CF1">
            <w:pPr>
              <w:pStyle w:val="TAC"/>
              <w:pPrChange w:id="10989" w:author="LGEc" w:date="2025-05-09T12:56:00Z">
                <w:pPr>
                  <w:jc w:val="center"/>
                </w:pPr>
              </w:pPrChange>
            </w:pPr>
            <w:r w:rsidRPr="00A45F58">
              <w:t>'1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241CBA2B" w14:textId="77777777" w:rsidR="00771CF1" w:rsidRPr="00DE0150" w:rsidRDefault="00771CF1">
            <w:pPr>
              <w:pStyle w:val="TAC"/>
              <w:pPrChange w:id="10990"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D1ECD0C" w14:textId="77777777" w:rsidR="00771CF1" w:rsidRPr="00DE0150" w:rsidRDefault="00771CF1">
            <w:pPr>
              <w:pStyle w:val="TAC"/>
              <w:pPrChange w:id="10991"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1AD45DD" w14:textId="77777777" w:rsidR="00771CF1" w:rsidRPr="00DE0150" w:rsidRDefault="00771CF1">
            <w:pPr>
              <w:pStyle w:val="TAC"/>
              <w:pPrChange w:id="1099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F5DF68C" w14:textId="77777777" w:rsidR="00771CF1" w:rsidRPr="00DE0150" w:rsidRDefault="00771CF1">
            <w:pPr>
              <w:pStyle w:val="TAC"/>
              <w:pPrChange w:id="10993"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2C8025F" w14:textId="77777777" w:rsidR="00771CF1" w:rsidRPr="00DE0150" w:rsidRDefault="00771CF1">
            <w:pPr>
              <w:pStyle w:val="TAC"/>
              <w:pPrChange w:id="10994"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E0FC21D" w14:textId="77777777" w:rsidR="00771CF1" w:rsidRPr="00DE0150" w:rsidRDefault="00771CF1">
            <w:pPr>
              <w:pStyle w:val="TAC"/>
              <w:pPrChange w:id="1099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D96B6F0" w14:textId="77777777" w:rsidR="00771CF1" w:rsidRPr="00DE0150" w:rsidRDefault="00771CF1">
            <w:pPr>
              <w:pStyle w:val="TAC"/>
              <w:pPrChange w:id="10996"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49F4FE50" w14:textId="77777777" w:rsidR="00771CF1" w:rsidRPr="00DE0150" w:rsidRDefault="00771CF1">
            <w:pPr>
              <w:pStyle w:val="TAC"/>
              <w:pPrChange w:id="10997"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56CD16E8" w14:textId="77777777" w:rsidR="00771CF1" w:rsidRPr="00DE0150" w:rsidRDefault="00771CF1">
            <w:pPr>
              <w:pStyle w:val="TAC"/>
              <w:pPrChange w:id="10998"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4F4A5F0" w14:textId="77777777" w:rsidR="00771CF1" w:rsidRPr="00DE0150" w:rsidRDefault="00771CF1">
            <w:pPr>
              <w:pStyle w:val="TAC"/>
              <w:pPrChange w:id="10999"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88EB1FF" w14:textId="77777777" w:rsidR="00771CF1" w:rsidRPr="00DE0150" w:rsidRDefault="00771CF1">
            <w:pPr>
              <w:pStyle w:val="TAC"/>
              <w:pPrChange w:id="11000"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54F33E3" w14:textId="77777777" w:rsidR="00771CF1" w:rsidRPr="00E93C0F" w:rsidRDefault="00771CF1">
            <w:pPr>
              <w:pStyle w:val="TAC"/>
              <w:pPrChange w:id="11001"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2A868AC5" w14:textId="77777777" w:rsidR="00771CF1" w:rsidRPr="00E15DA8" w:rsidRDefault="00771CF1">
            <w:pPr>
              <w:pStyle w:val="TAC"/>
              <w:pPrChange w:id="11002" w:author="LGEc" w:date="2025-05-09T12:56:00Z">
                <w:pPr>
                  <w:jc w:val="center"/>
                </w:pPr>
              </w:pPrChange>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06867259"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EDD7E7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4248CB82"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B409DF"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EEBB36F" w14:textId="77777777" w:rsidR="00771CF1" w:rsidRPr="00A45F58" w:rsidRDefault="00771CF1" w:rsidP="009D1F4B">
            <w:pPr>
              <w:jc w:val="center"/>
              <w:rPr>
                <w:color w:val="000000"/>
              </w:rPr>
            </w:pPr>
          </w:p>
        </w:tc>
      </w:tr>
      <w:tr w:rsidR="00771CF1" w:rsidRPr="00A45F58" w14:paraId="5C46B074" w14:textId="77777777" w:rsidTr="009D1F4B">
        <w:trPr>
          <w:trHeight w:hRule="exact" w:val="266"/>
          <w:jc w:val="center"/>
        </w:trPr>
        <w:tc>
          <w:tcPr>
            <w:tcW w:w="988" w:type="dxa"/>
            <w:vMerge/>
            <w:shd w:val="clear" w:color="auto" w:fill="auto"/>
            <w:vAlign w:val="center"/>
          </w:tcPr>
          <w:p w14:paraId="0FDD0C2D"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8D10C" w14:textId="77777777" w:rsidR="00771CF1" w:rsidRPr="00A45F58" w:rsidRDefault="00771CF1">
            <w:pPr>
              <w:pStyle w:val="TAC"/>
              <w:pPrChange w:id="11003" w:author="LGEc" w:date="2025-05-09T12:56:00Z">
                <w:pPr>
                  <w:jc w:val="center"/>
                </w:pPr>
              </w:pPrChange>
            </w:pPr>
            <w:r w:rsidRPr="00A45F58">
              <w:t>'64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6EE883C3" w14:textId="77777777" w:rsidR="00771CF1" w:rsidRPr="00DE0150" w:rsidRDefault="00771CF1">
            <w:pPr>
              <w:pStyle w:val="TAC"/>
              <w:pPrChange w:id="11004"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913B7D7" w14:textId="77777777" w:rsidR="00771CF1" w:rsidRPr="00DE0150" w:rsidRDefault="00771CF1">
            <w:pPr>
              <w:pStyle w:val="TAC"/>
              <w:pPrChange w:id="11005"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4809171" w14:textId="77777777" w:rsidR="00771CF1" w:rsidRPr="00DE0150" w:rsidRDefault="00771CF1">
            <w:pPr>
              <w:pStyle w:val="TAC"/>
              <w:pPrChange w:id="11006"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35869D4" w14:textId="77777777" w:rsidR="00771CF1" w:rsidRPr="00DE0150" w:rsidRDefault="00771CF1">
            <w:pPr>
              <w:pStyle w:val="TAC"/>
              <w:pPrChange w:id="11007"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31E0B253" w14:textId="77777777" w:rsidR="00771CF1" w:rsidRPr="00DE0150" w:rsidRDefault="00771CF1">
            <w:pPr>
              <w:pStyle w:val="TAC"/>
              <w:pPrChange w:id="11008"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425D87F" w14:textId="77777777" w:rsidR="00771CF1" w:rsidRPr="00DE0150" w:rsidRDefault="00771CF1">
            <w:pPr>
              <w:pStyle w:val="TAC"/>
              <w:pPrChange w:id="11009"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AEF3869" w14:textId="77777777" w:rsidR="00771CF1" w:rsidRPr="00DE0150" w:rsidRDefault="00771CF1">
            <w:pPr>
              <w:pStyle w:val="TAC"/>
              <w:pPrChange w:id="1101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653D76F" w14:textId="77777777" w:rsidR="00771CF1" w:rsidRPr="00DE0150" w:rsidRDefault="00771CF1">
            <w:pPr>
              <w:pStyle w:val="TAC"/>
              <w:pPrChange w:id="11011"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297C7526" w14:textId="77777777" w:rsidR="00771CF1" w:rsidRPr="00DE0150" w:rsidRDefault="00771CF1">
            <w:pPr>
              <w:pStyle w:val="TAC"/>
              <w:pPrChange w:id="11012"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6A6F2A5" w14:textId="77777777" w:rsidR="00771CF1" w:rsidRPr="00DE0150" w:rsidRDefault="00771CF1">
            <w:pPr>
              <w:pStyle w:val="TAC"/>
              <w:pPrChange w:id="11013"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6DB7747D" w14:textId="77777777" w:rsidR="00771CF1" w:rsidRPr="00DE0150" w:rsidRDefault="00771CF1">
            <w:pPr>
              <w:pStyle w:val="TAC"/>
              <w:pPrChange w:id="11014"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31FCC35E" w14:textId="77777777" w:rsidR="00771CF1" w:rsidRPr="00E93C0F" w:rsidRDefault="00771CF1">
            <w:pPr>
              <w:pStyle w:val="TAC"/>
              <w:pPrChange w:id="11015"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48DFAC9D" w14:textId="77777777" w:rsidR="00771CF1" w:rsidRPr="00E15DA8" w:rsidRDefault="00771CF1">
            <w:pPr>
              <w:pStyle w:val="TAC"/>
              <w:pPrChange w:id="11016" w:author="LGEc" w:date="2025-05-09T12:56:00Z">
                <w:pPr>
                  <w:jc w:val="center"/>
                </w:pPr>
              </w:pPrChange>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47EDD71B"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A61F902"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6B9A7F2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10D6C5D"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1B02FA3D" w14:textId="77777777" w:rsidR="00771CF1" w:rsidRPr="00A45F58" w:rsidRDefault="00771CF1" w:rsidP="009D1F4B">
            <w:pPr>
              <w:jc w:val="center"/>
              <w:rPr>
                <w:color w:val="000000"/>
              </w:rPr>
            </w:pPr>
          </w:p>
        </w:tc>
      </w:tr>
      <w:tr w:rsidR="00771CF1" w:rsidRPr="00A45F58" w14:paraId="57605B7E" w14:textId="77777777" w:rsidTr="009D1F4B">
        <w:trPr>
          <w:trHeight w:hRule="exact" w:val="266"/>
          <w:jc w:val="center"/>
        </w:trPr>
        <w:tc>
          <w:tcPr>
            <w:tcW w:w="988" w:type="dxa"/>
            <w:vMerge/>
            <w:shd w:val="clear" w:color="auto" w:fill="auto"/>
            <w:vAlign w:val="center"/>
          </w:tcPr>
          <w:p w14:paraId="1EEC381F" w14:textId="77777777" w:rsidR="00771CF1" w:rsidRPr="00A45F58" w:rsidRDefault="00771CF1"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1B8E7" w14:textId="77777777" w:rsidR="00771CF1" w:rsidRPr="00A45F58" w:rsidRDefault="00771CF1">
            <w:pPr>
              <w:pStyle w:val="TAC"/>
              <w:pPrChange w:id="11017" w:author="LGEc" w:date="2025-05-09T12:56:00Z">
                <w:pPr>
                  <w:jc w:val="center"/>
                </w:pPr>
              </w:pPrChange>
            </w:pPr>
            <w:r w:rsidRPr="00A45F58">
              <w:t>'256QAM'</w:t>
            </w:r>
          </w:p>
        </w:tc>
        <w:tc>
          <w:tcPr>
            <w:tcW w:w="722" w:type="dxa"/>
            <w:tcBorders>
              <w:top w:val="single" w:sz="4" w:space="0" w:color="auto"/>
              <w:left w:val="nil"/>
              <w:bottom w:val="single" w:sz="4" w:space="0" w:color="auto"/>
              <w:right w:val="single" w:sz="4" w:space="0" w:color="auto"/>
            </w:tcBorders>
            <w:shd w:val="clear" w:color="000000" w:fill="D5D5D5"/>
            <w:noWrap/>
            <w:vAlign w:val="center"/>
          </w:tcPr>
          <w:p w14:paraId="798F663B" w14:textId="77777777" w:rsidR="00771CF1" w:rsidRPr="00DE0150" w:rsidRDefault="00771CF1">
            <w:pPr>
              <w:pStyle w:val="TAC"/>
              <w:pPrChange w:id="11018" w:author="LGEc" w:date="2025-05-09T12:56:00Z">
                <w:pPr>
                  <w:jc w:val="center"/>
                </w:pPr>
              </w:pPrChange>
            </w:pPr>
            <w:r w:rsidRPr="00A53287">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D51F05B" w14:textId="77777777" w:rsidR="00771CF1" w:rsidRPr="00DE0150" w:rsidRDefault="00771CF1">
            <w:pPr>
              <w:pStyle w:val="TAC"/>
              <w:pPrChange w:id="11019"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B7E7D8C" w14:textId="77777777" w:rsidR="00771CF1" w:rsidRPr="00DE0150" w:rsidRDefault="00771CF1">
            <w:pPr>
              <w:pStyle w:val="TAC"/>
              <w:pPrChange w:id="11020"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EA316F5" w14:textId="77777777" w:rsidR="00771CF1" w:rsidRPr="00DE0150" w:rsidRDefault="00771CF1">
            <w:pPr>
              <w:pStyle w:val="TAC"/>
              <w:pPrChange w:id="11021" w:author="LGEc" w:date="2025-05-09T12:56:00Z">
                <w:pPr>
                  <w:jc w:val="center"/>
                </w:pPr>
              </w:pPrChange>
            </w:pPr>
            <w:r w:rsidRPr="00A53287">
              <w:rPr>
                <w:rFonts w:hint="eastAsia"/>
              </w:rPr>
              <w:t>6.9</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1B4B090" w14:textId="77777777" w:rsidR="00771CF1" w:rsidRPr="00DE0150" w:rsidRDefault="00771CF1">
            <w:pPr>
              <w:pStyle w:val="TAC"/>
              <w:pPrChange w:id="11022"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BE64BF1" w14:textId="77777777" w:rsidR="00771CF1" w:rsidRPr="00DE0150" w:rsidRDefault="00771CF1">
            <w:pPr>
              <w:pStyle w:val="TAC"/>
              <w:pPrChange w:id="11023"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CFC4F44" w14:textId="77777777" w:rsidR="00771CF1" w:rsidRPr="00DE0150" w:rsidRDefault="00771CF1">
            <w:pPr>
              <w:pStyle w:val="TAC"/>
              <w:pPrChange w:id="11024" w:author="LGEc" w:date="2025-05-09T12:56:00Z">
                <w:pPr>
                  <w:jc w:val="center"/>
                </w:pPr>
              </w:pPrChange>
            </w:pPr>
            <w:r w:rsidRPr="00A53287">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0679C124" w14:textId="77777777" w:rsidR="00771CF1" w:rsidRPr="00DE0150" w:rsidRDefault="00771CF1">
            <w:pPr>
              <w:pStyle w:val="TAC"/>
              <w:pPrChange w:id="11025" w:author="LGEc" w:date="2025-05-09T12:56:00Z">
                <w:pPr>
                  <w:jc w:val="center"/>
                </w:pPr>
              </w:pPrChange>
            </w:pPr>
            <w:r w:rsidRPr="00A53287">
              <w:rPr>
                <w:rFonts w:hint="eastAsia"/>
              </w:rPr>
              <w:t>6.4</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7F348F7" w14:textId="77777777" w:rsidR="00771CF1" w:rsidRPr="00DE0150" w:rsidRDefault="00771CF1">
            <w:pPr>
              <w:pStyle w:val="TAC"/>
              <w:pPrChange w:id="11026" w:author="LGEc" w:date="2025-05-09T12:56:00Z">
                <w:pPr>
                  <w:jc w:val="center"/>
                </w:pPr>
              </w:pPrChange>
            </w:pPr>
            <w:r w:rsidRPr="00A53287">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B42D8C4" w14:textId="77777777" w:rsidR="00771CF1" w:rsidRPr="00DE0150" w:rsidRDefault="00771CF1">
            <w:pPr>
              <w:pStyle w:val="TAC"/>
              <w:pPrChange w:id="11027"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6E82910C" w14:textId="77777777" w:rsidR="00771CF1" w:rsidRPr="00DE0150" w:rsidRDefault="00771CF1">
            <w:pPr>
              <w:pStyle w:val="TAC"/>
              <w:pPrChange w:id="11028"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22035BE4" w14:textId="77777777" w:rsidR="00771CF1" w:rsidRPr="00E93C0F" w:rsidRDefault="00771CF1">
            <w:pPr>
              <w:pStyle w:val="TAC"/>
              <w:pPrChange w:id="11029" w:author="LGEc" w:date="2025-05-09T12:56:00Z">
                <w:pPr>
                  <w:jc w:val="center"/>
                </w:pPr>
              </w:pPrChange>
            </w:pPr>
            <w:r w:rsidRPr="00A53287">
              <w:rPr>
                <w:rFonts w:hint="eastAsia"/>
              </w:rPr>
              <w:t>6.0</w:t>
            </w:r>
          </w:p>
        </w:tc>
        <w:tc>
          <w:tcPr>
            <w:tcW w:w="723" w:type="dxa"/>
            <w:tcBorders>
              <w:top w:val="single" w:sz="4" w:space="0" w:color="auto"/>
              <w:left w:val="single" w:sz="4" w:space="0" w:color="auto"/>
              <w:bottom w:val="single" w:sz="4" w:space="0" w:color="auto"/>
              <w:right w:val="nil"/>
            </w:tcBorders>
            <w:shd w:val="clear" w:color="000000" w:fill="E4E4E4"/>
            <w:noWrap/>
            <w:vAlign w:val="center"/>
          </w:tcPr>
          <w:p w14:paraId="75E90E45" w14:textId="77777777" w:rsidR="00771CF1" w:rsidRPr="00E15DA8" w:rsidRDefault="00771CF1">
            <w:pPr>
              <w:pStyle w:val="TAC"/>
              <w:pPrChange w:id="11030" w:author="LGEc" w:date="2025-05-09T12:56:00Z">
                <w:pPr>
                  <w:jc w:val="center"/>
                </w:pPr>
              </w:pPrChange>
            </w:pPr>
            <w:r w:rsidRPr="00A53287">
              <w:rPr>
                <w:rFonts w:hint="eastAsia"/>
              </w:rPr>
              <w:t>6.0</w:t>
            </w:r>
          </w:p>
        </w:tc>
        <w:tc>
          <w:tcPr>
            <w:tcW w:w="722" w:type="dxa"/>
            <w:tcBorders>
              <w:top w:val="nil"/>
              <w:left w:val="single" w:sz="4" w:space="0" w:color="auto"/>
              <w:bottom w:val="nil"/>
              <w:right w:val="nil"/>
            </w:tcBorders>
            <w:shd w:val="clear" w:color="auto" w:fill="auto"/>
            <w:noWrap/>
            <w:vAlign w:val="center"/>
          </w:tcPr>
          <w:p w14:paraId="08D5621C"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D217527" w14:textId="77777777" w:rsidR="00771CF1" w:rsidRPr="00E15DA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07986716"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7CB76BAA" w14:textId="77777777" w:rsidR="00771CF1" w:rsidRPr="00A45F58" w:rsidRDefault="00771CF1" w:rsidP="009D1F4B">
            <w:pPr>
              <w:jc w:val="center"/>
              <w:rPr>
                <w:color w:val="000000"/>
              </w:rPr>
            </w:pPr>
          </w:p>
        </w:tc>
        <w:tc>
          <w:tcPr>
            <w:tcW w:w="723" w:type="dxa"/>
            <w:tcBorders>
              <w:top w:val="nil"/>
              <w:left w:val="nil"/>
              <w:bottom w:val="nil"/>
              <w:right w:val="nil"/>
            </w:tcBorders>
            <w:shd w:val="clear" w:color="auto" w:fill="auto"/>
            <w:noWrap/>
            <w:vAlign w:val="center"/>
          </w:tcPr>
          <w:p w14:paraId="23AA4D33" w14:textId="77777777" w:rsidR="00771CF1" w:rsidRPr="00A45F58" w:rsidRDefault="00771CF1" w:rsidP="009D1F4B">
            <w:pPr>
              <w:jc w:val="center"/>
              <w:rPr>
                <w:color w:val="000000"/>
              </w:rPr>
            </w:pPr>
          </w:p>
        </w:tc>
      </w:tr>
    </w:tbl>
    <w:p w14:paraId="26A2D2EE" w14:textId="77777777" w:rsidR="00771CF1" w:rsidRPr="00491A77" w:rsidRDefault="00771CF1" w:rsidP="00771CF1">
      <w:pPr>
        <w:pStyle w:val="ad"/>
        <w:rPr>
          <w:rFonts w:eastAsiaTheme="minorEastAsia"/>
          <w:lang w:eastAsia="ko-KR"/>
        </w:rPr>
      </w:pPr>
    </w:p>
    <w:p w14:paraId="79F7407D" w14:textId="6E3E0570" w:rsidR="00771CF1" w:rsidRDefault="00771CF1" w:rsidP="001D6344"/>
    <w:p w14:paraId="02DCAF7D" w14:textId="77777777" w:rsidR="00771CF1" w:rsidRDefault="00771CF1" w:rsidP="001D6344">
      <w:pPr>
        <w:sectPr w:rsidR="00771CF1" w:rsidSect="00771CF1">
          <w:footnotePr>
            <w:numRestart w:val="eachSect"/>
          </w:footnotePr>
          <w:pgSz w:w="16840" w:h="11907" w:orient="landscape" w:code="9"/>
          <w:pgMar w:top="1133" w:right="1416" w:bottom="1133" w:left="1133" w:header="850" w:footer="340" w:gutter="0"/>
          <w:cols w:space="720"/>
          <w:formProt w:val="0"/>
          <w:docGrid w:linePitch="272"/>
        </w:sectPr>
      </w:pPr>
    </w:p>
    <w:p w14:paraId="7B257A4E" w14:textId="77777777" w:rsidR="00E4220D" w:rsidRPr="00A05B28" w:rsidRDefault="00E4220D" w:rsidP="00E4220D">
      <w:pPr>
        <w:pStyle w:val="ad"/>
        <w:rPr>
          <w:rFonts w:eastAsiaTheme="minorEastAsia"/>
          <w:lang w:eastAsia="ko-KR"/>
        </w:rPr>
      </w:pPr>
      <w:r>
        <w:rPr>
          <w:rFonts w:eastAsiaTheme="minorEastAsia"/>
          <w:lang w:eastAsia="ko-KR"/>
        </w:rPr>
        <w:lastRenderedPageBreak/>
        <w:t xml:space="preserve">Same MPR can be defined for all modulation order because big difference between different modulation order is not observed from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4,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5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6. .</w:t>
      </w:r>
    </w:p>
    <w:p w14:paraId="67D1FC9E" w14:textId="77777777" w:rsidR="00E4220D" w:rsidDel="00EC00D5" w:rsidRDefault="00E4220D" w:rsidP="00E4220D">
      <w:pPr>
        <w:pStyle w:val="ad"/>
        <w:rPr>
          <w:del w:id="11031" w:author="LGEc" w:date="2025-05-09T12:56:00Z"/>
          <w:rFonts w:eastAsiaTheme="minorEastAsia"/>
          <w:lang w:eastAsia="ko-KR"/>
        </w:rPr>
      </w:pPr>
      <w:r>
        <w:rPr>
          <w:rFonts w:eastAsiaTheme="minor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7,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8,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9 show the maximum value of simulation results for </w:t>
      </w:r>
      <w:r>
        <w:t xml:space="preserve">SL non-contiguous CA </w:t>
      </w:r>
      <w:r>
        <w:rPr>
          <w:rFonts w:eastAsiaTheme="minorEastAsia"/>
          <w:lang w:eastAsia="ko-KR"/>
        </w:rPr>
        <w:t xml:space="preserve">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 respectively</w:t>
      </w:r>
      <w:r>
        <w:t xml:space="preserve"> considering B and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7DD52405" w14:textId="77777777" w:rsidR="00E4220D" w:rsidRDefault="00E4220D" w:rsidP="00E4220D">
      <w:pPr>
        <w:pStyle w:val="ad"/>
        <w:rPr>
          <w:rFonts w:eastAsiaTheme="minorEastAsia"/>
          <w:lang w:eastAsia="ko-KR"/>
        </w:rPr>
      </w:pPr>
    </w:p>
    <w:p w14:paraId="74D3BFDC" w14:textId="77777777" w:rsidR="00E4220D" w:rsidRPr="00530A7F"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7</w:t>
      </w:r>
      <w:r w:rsidRPr="00530A7F">
        <w:t xml:space="preserve"> : PSSCH/PSCCH MPR simulation results for SL non-</w:t>
      </w:r>
      <w:r>
        <w:t>c</w:t>
      </w:r>
      <w:r w:rsidRPr="00530A7F">
        <w:t>ontiguous CA with 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7D72B4E1" w14:textId="77777777" w:rsidTr="009D1F4B">
        <w:trPr>
          <w:trHeight w:val="187"/>
          <w:jc w:val="center"/>
        </w:trPr>
        <w:tc>
          <w:tcPr>
            <w:tcW w:w="2256" w:type="dxa"/>
            <w:tcBorders>
              <w:bottom w:val="nil"/>
            </w:tcBorders>
            <w:shd w:val="clear" w:color="auto" w:fill="auto"/>
          </w:tcPr>
          <w:p w14:paraId="7A74586C"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5C713107"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F82D6DE" w14:textId="77777777" w:rsidTr="009D1F4B">
        <w:trPr>
          <w:trHeight w:val="187"/>
          <w:jc w:val="center"/>
        </w:trPr>
        <w:tc>
          <w:tcPr>
            <w:tcW w:w="2256" w:type="dxa"/>
            <w:tcBorders>
              <w:top w:val="nil"/>
              <w:bottom w:val="single" w:sz="4" w:space="0" w:color="auto"/>
            </w:tcBorders>
            <w:shd w:val="clear" w:color="auto" w:fill="auto"/>
          </w:tcPr>
          <w:p w14:paraId="349205B0"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60F104C8"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19515050"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3305B953" w14:textId="77777777" w:rsidTr="009D1F4B">
        <w:trPr>
          <w:trHeight w:val="187"/>
          <w:jc w:val="center"/>
        </w:trPr>
        <w:tc>
          <w:tcPr>
            <w:tcW w:w="2256" w:type="dxa"/>
            <w:shd w:val="clear" w:color="auto" w:fill="auto"/>
          </w:tcPr>
          <w:p w14:paraId="3979D944" w14:textId="77777777" w:rsidR="00E4220D" w:rsidRPr="00E25E75" w:rsidRDefault="00E4220D">
            <w:pPr>
              <w:pStyle w:val="TAC"/>
              <w:rPr>
                <w:lang w:eastAsia="en-GB"/>
              </w:rPr>
              <w:pPrChange w:id="11032" w:author="LGEc" w:date="2025-05-09T12:5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1290DEA5" w14:textId="77777777" w:rsidR="00E4220D" w:rsidRPr="00E25E75" w:rsidRDefault="00E4220D">
            <w:pPr>
              <w:pStyle w:val="TAC"/>
              <w:rPr>
                <w:sz w:val="20"/>
                <w:lang w:val="en-US"/>
              </w:rPr>
              <w:pPrChange w:id="11033" w:author="LGEc" w:date="2025-05-09T12:57:00Z">
                <w:pPr>
                  <w:pStyle w:val="TAL"/>
                  <w:jc w:val="center"/>
                </w:pPr>
              </w:pPrChange>
            </w:pPr>
            <w:r>
              <w:rPr>
                <w:sz w:val="20"/>
                <w:lang w:val="en-US"/>
              </w:rPr>
              <w:t>7.4</w:t>
            </w:r>
          </w:p>
        </w:tc>
        <w:tc>
          <w:tcPr>
            <w:tcW w:w="2072" w:type="dxa"/>
            <w:tcBorders>
              <w:bottom w:val="single" w:sz="4" w:space="0" w:color="auto"/>
            </w:tcBorders>
            <w:shd w:val="clear" w:color="auto" w:fill="auto"/>
          </w:tcPr>
          <w:p w14:paraId="5ABA2AB8" w14:textId="77777777" w:rsidR="00E4220D" w:rsidRPr="00E25E75" w:rsidRDefault="00E4220D">
            <w:pPr>
              <w:pStyle w:val="TAC"/>
              <w:rPr>
                <w:sz w:val="20"/>
                <w:lang w:val="en-US" w:eastAsia="ko-KR"/>
              </w:rPr>
              <w:pPrChange w:id="11034" w:author="LGEc" w:date="2025-05-09T12:57:00Z">
                <w:pPr>
                  <w:pStyle w:val="TAL"/>
                  <w:jc w:val="center"/>
                </w:pPr>
              </w:pPrChange>
            </w:pPr>
            <w:r>
              <w:rPr>
                <w:sz w:val="20"/>
                <w:lang w:val="en-US" w:eastAsia="ko-KR"/>
              </w:rPr>
              <w:t>16.7</w:t>
            </w:r>
          </w:p>
        </w:tc>
      </w:tr>
      <w:tr w:rsidR="00E4220D" w:rsidRPr="00A1115A" w14:paraId="53DAAAD7" w14:textId="77777777" w:rsidTr="009D1F4B">
        <w:trPr>
          <w:trHeight w:val="187"/>
          <w:jc w:val="center"/>
        </w:trPr>
        <w:tc>
          <w:tcPr>
            <w:tcW w:w="2256" w:type="dxa"/>
            <w:shd w:val="clear" w:color="auto" w:fill="auto"/>
          </w:tcPr>
          <w:p w14:paraId="7DA36EE1" w14:textId="77777777" w:rsidR="00E4220D" w:rsidRPr="00E25E75" w:rsidRDefault="00E4220D">
            <w:pPr>
              <w:pStyle w:val="TAC"/>
              <w:rPr>
                <w:lang w:eastAsia="en-GB"/>
              </w:rPr>
              <w:pPrChange w:id="11035" w:author="LGEc" w:date="2025-05-09T12:5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01E1A3C1" w14:textId="77777777" w:rsidR="00E4220D" w:rsidRPr="00E25E75" w:rsidRDefault="00E4220D">
            <w:pPr>
              <w:pStyle w:val="TAC"/>
              <w:rPr>
                <w:sz w:val="20"/>
                <w:lang w:val="en-US" w:eastAsia="ko-KR"/>
              </w:rPr>
              <w:pPrChange w:id="11036" w:author="LGEc" w:date="2025-05-09T12:57:00Z">
                <w:pPr>
                  <w:pStyle w:val="TAL"/>
                  <w:jc w:val="center"/>
                </w:pPr>
              </w:pPrChange>
            </w:pPr>
            <w:r>
              <w:rPr>
                <w:rFonts w:hint="eastAsia"/>
                <w:sz w:val="20"/>
                <w:lang w:val="en-US" w:eastAsia="ko-KR"/>
              </w:rPr>
              <w:t>6.4</w:t>
            </w:r>
          </w:p>
        </w:tc>
        <w:tc>
          <w:tcPr>
            <w:tcW w:w="2072" w:type="dxa"/>
            <w:tcBorders>
              <w:top w:val="single" w:sz="4" w:space="0" w:color="auto"/>
              <w:bottom w:val="single" w:sz="4" w:space="0" w:color="auto"/>
            </w:tcBorders>
            <w:shd w:val="clear" w:color="auto" w:fill="auto"/>
          </w:tcPr>
          <w:p w14:paraId="4853D9E3" w14:textId="77777777" w:rsidR="00E4220D" w:rsidRPr="00E25E75" w:rsidRDefault="00E4220D">
            <w:pPr>
              <w:pStyle w:val="TAC"/>
              <w:rPr>
                <w:sz w:val="20"/>
                <w:lang w:val="en-US" w:eastAsia="ko-KR"/>
              </w:rPr>
              <w:pPrChange w:id="11037" w:author="LGEc" w:date="2025-05-09T12:57:00Z">
                <w:pPr>
                  <w:pStyle w:val="TAL"/>
                  <w:jc w:val="center"/>
                </w:pPr>
              </w:pPrChange>
            </w:pPr>
            <w:r>
              <w:rPr>
                <w:rFonts w:hint="eastAsia"/>
                <w:sz w:val="20"/>
                <w:lang w:val="en-US" w:eastAsia="ko-KR"/>
              </w:rPr>
              <w:t>15.3</w:t>
            </w:r>
          </w:p>
        </w:tc>
      </w:tr>
      <w:tr w:rsidR="00E4220D" w:rsidRPr="00A1115A" w14:paraId="7C4A30ED" w14:textId="77777777" w:rsidTr="009D1F4B">
        <w:trPr>
          <w:trHeight w:val="187"/>
          <w:jc w:val="center"/>
        </w:trPr>
        <w:tc>
          <w:tcPr>
            <w:tcW w:w="2256" w:type="dxa"/>
            <w:shd w:val="clear" w:color="auto" w:fill="auto"/>
          </w:tcPr>
          <w:p w14:paraId="06D8CEA1" w14:textId="77777777" w:rsidR="00E4220D" w:rsidRPr="00E25E75" w:rsidRDefault="00E4220D">
            <w:pPr>
              <w:pStyle w:val="TAC"/>
              <w:rPr>
                <w:lang w:eastAsia="en-GB"/>
              </w:rPr>
              <w:pPrChange w:id="11038" w:author="LGEc" w:date="2025-05-09T12:57: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467BA5C5" w14:textId="77777777" w:rsidR="00E4220D" w:rsidRPr="00E25E75" w:rsidRDefault="00E4220D">
            <w:pPr>
              <w:pStyle w:val="TAC"/>
              <w:rPr>
                <w:sz w:val="20"/>
                <w:lang w:val="en-US" w:eastAsia="ko-KR"/>
              </w:rPr>
              <w:pPrChange w:id="11039" w:author="LGEc" w:date="2025-05-09T12:57:00Z">
                <w:pPr>
                  <w:pStyle w:val="TAL"/>
                  <w:jc w:val="center"/>
                </w:pPr>
              </w:pPrChange>
            </w:pPr>
          </w:p>
        </w:tc>
        <w:tc>
          <w:tcPr>
            <w:tcW w:w="2072" w:type="dxa"/>
            <w:tcBorders>
              <w:top w:val="single" w:sz="4" w:space="0" w:color="auto"/>
            </w:tcBorders>
            <w:shd w:val="clear" w:color="auto" w:fill="auto"/>
          </w:tcPr>
          <w:p w14:paraId="109341A6" w14:textId="77777777" w:rsidR="00E4220D" w:rsidRPr="00E25E75" w:rsidRDefault="00E4220D">
            <w:pPr>
              <w:pStyle w:val="TAC"/>
              <w:rPr>
                <w:sz w:val="20"/>
                <w:lang w:val="en-US" w:eastAsia="ko-KR"/>
              </w:rPr>
              <w:pPrChange w:id="11040" w:author="LGEc" w:date="2025-05-09T12:57:00Z">
                <w:pPr>
                  <w:pStyle w:val="TAL"/>
                  <w:jc w:val="center"/>
                </w:pPr>
              </w:pPrChange>
            </w:pPr>
            <w:r>
              <w:rPr>
                <w:rFonts w:hint="eastAsia"/>
                <w:sz w:val="20"/>
                <w:lang w:val="en-US" w:eastAsia="ko-KR"/>
              </w:rPr>
              <w:t>14.3</w:t>
            </w:r>
          </w:p>
        </w:tc>
      </w:tr>
    </w:tbl>
    <w:p w14:paraId="4543FA12" w14:textId="77777777" w:rsidR="00E4220D" w:rsidRDefault="00E4220D" w:rsidP="00E4220D">
      <w:pPr>
        <w:pStyle w:val="ad"/>
      </w:pPr>
    </w:p>
    <w:p w14:paraId="5BDD55AF"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8</w:t>
      </w:r>
      <w:r w:rsidRPr="00530A7F">
        <w:t xml:space="preserve"> : PSSCH/PSCCH MPR simulation results for SL non-</w:t>
      </w:r>
      <w:r>
        <w:t>c</w:t>
      </w:r>
      <w:r w:rsidRPr="00530A7F">
        <w:t>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6A9A83F9" w14:textId="77777777" w:rsidTr="009D1F4B">
        <w:trPr>
          <w:trHeight w:val="187"/>
          <w:jc w:val="center"/>
        </w:trPr>
        <w:tc>
          <w:tcPr>
            <w:tcW w:w="2256" w:type="dxa"/>
            <w:tcBorders>
              <w:bottom w:val="nil"/>
            </w:tcBorders>
            <w:shd w:val="clear" w:color="auto" w:fill="auto"/>
          </w:tcPr>
          <w:p w14:paraId="552D0FE9"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3CC848B8"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699E7F5B" w14:textId="77777777" w:rsidTr="009D1F4B">
        <w:trPr>
          <w:trHeight w:val="187"/>
          <w:jc w:val="center"/>
        </w:trPr>
        <w:tc>
          <w:tcPr>
            <w:tcW w:w="2256" w:type="dxa"/>
            <w:tcBorders>
              <w:top w:val="nil"/>
              <w:bottom w:val="single" w:sz="4" w:space="0" w:color="auto"/>
            </w:tcBorders>
            <w:shd w:val="clear" w:color="auto" w:fill="auto"/>
          </w:tcPr>
          <w:p w14:paraId="44C5CC16"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73333FA8"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101DFDCE"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641A471" w14:textId="77777777" w:rsidTr="009D1F4B">
        <w:trPr>
          <w:trHeight w:val="187"/>
          <w:jc w:val="center"/>
        </w:trPr>
        <w:tc>
          <w:tcPr>
            <w:tcW w:w="2256" w:type="dxa"/>
            <w:shd w:val="clear" w:color="auto" w:fill="auto"/>
          </w:tcPr>
          <w:p w14:paraId="0088B6C1" w14:textId="77777777" w:rsidR="00E4220D" w:rsidRPr="00E25E75" w:rsidRDefault="00E4220D">
            <w:pPr>
              <w:pStyle w:val="TAC"/>
              <w:rPr>
                <w:lang w:eastAsia="en-GB"/>
              </w:rPr>
              <w:pPrChange w:id="11041" w:author="LGEc" w:date="2025-05-09T12:5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17D7C4C9" w14:textId="77777777" w:rsidR="00E4220D" w:rsidRPr="00E25E75" w:rsidRDefault="00E4220D">
            <w:pPr>
              <w:pStyle w:val="TAC"/>
              <w:rPr>
                <w:sz w:val="20"/>
                <w:lang w:val="en-US"/>
              </w:rPr>
              <w:pPrChange w:id="11042" w:author="LGEc" w:date="2025-05-09T12:57:00Z">
                <w:pPr>
                  <w:pStyle w:val="TAL"/>
                  <w:jc w:val="center"/>
                </w:pPr>
              </w:pPrChange>
            </w:pPr>
            <w:r>
              <w:rPr>
                <w:sz w:val="20"/>
                <w:lang w:val="en-US"/>
              </w:rPr>
              <w:t>7.7</w:t>
            </w:r>
          </w:p>
        </w:tc>
        <w:tc>
          <w:tcPr>
            <w:tcW w:w="2072" w:type="dxa"/>
            <w:tcBorders>
              <w:bottom w:val="single" w:sz="4" w:space="0" w:color="auto"/>
            </w:tcBorders>
            <w:shd w:val="clear" w:color="auto" w:fill="auto"/>
          </w:tcPr>
          <w:p w14:paraId="4BA50F1D" w14:textId="77777777" w:rsidR="00E4220D" w:rsidRPr="00E25E75" w:rsidRDefault="00E4220D">
            <w:pPr>
              <w:pStyle w:val="TAC"/>
              <w:rPr>
                <w:sz w:val="20"/>
                <w:lang w:val="en-US" w:eastAsia="ko-KR"/>
              </w:rPr>
              <w:pPrChange w:id="11043" w:author="LGEc" w:date="2025-05-09T12:57:00Z">
                <w:pPr>
                  <w:pStyle w:val="TAL"/>
                  <w:jc w:val="center"/>
                </w:pPr>
              </w:pPrChange>
            </w:pPr>
            <w:r>
              <w:rPr>
                <w:sz w:val="20"/>
                <w:lang w:val="en-US" w:eastAsia="ko-KR"/>
              </w:rPr>
              <w:t>17.0</w:t>
            </w:r>
          </w:p>
        </w:tc>
      </w:tr>
      <w:tr w:rsidR="00E4220D" w:rsidRPr="00A1115A" w14:paraId="004475F0" w14:textId="77777777" w:rsidTr="009D1F4B">
        <w:trPr>
          <w:trHeight w:val="187"/>
          <w:jc w:val="center"/>
        </w:trPr>
        <w:tc>
          <w:tcPr>
            <w:tcW w:w="2256" w:type="dxa"/>
            <w:shd w:val="clear" w:color="auto" w:fill="auto"/>
          </w:tcPr>
          <w:p w14:paraId="6F4E3733" w14:textId="77777777" w:rsidR="00E4220D" w:rsidRPr="00E25E75" w:rsidRDefault="00E4220D">
            <w:pPr>
              <w:pStyle w:val="TAC"/>
              <w:rPr>
                <w:lang w:eastAsia="en-GB"/>
              </w:rPr>
              <w:pPrChange w:id="11044" w:author="LGEc" w:date="2025-05-09T12:5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26A8898E" w14:textId="77777777" w:rsidR="00E4220D" w:rsidRPr="00E25E75" w:rsidRDefault="00E4220D">
            <w:pPr>
              <w:pStyle w:val="TAC"/>
              <w:rPr>
                <w:sz w:val="20"/>
                <w:lang w:val="en-US" w:eastAsia="ko-KR"/>
              </w:rPr>
              <w:pPrChange w:id="11045" w:author="LGEc" w:date="2025-05-09T12:57:00Z">
                <w:pPr>
                  <w:pStyle w:val="TAL"/>
                  <w:jc w:val="center"/>
                </w:pPr>
              </w:pPrChange>
            </w:pPr>
            <w:r>
              <w:rPr>
                <w:rFonts w:hint="eastAsia"/>
                <w:sz w:val="20"/>
                <w:lang w:val="en-US" w:eastAsia="ko-KR"/>
              </w:rPr>
              <w:t>7.2</w:t>
            </w:r>
          </w:p>
        </w:tc>
        <w:tc>
          <w:tcPr>
            <w:tcW w:w="2072" w:type="dxa"/>
            <w:tcBorders>
              <w:top w:val="single" w:sz="4" w:space="0" w:color="auto"/>
              <w:bottom w:val="single" w:sz="4" w:space="0" w:color="auto"/>
            </w:tcBorders>
            <w:shd w:val="clear" w:color="auto" w:fill="auto"/>
          </w:tcPr>
          <w:p w14:paraId="2AB1C0F6" w14:textId="77777777" w:rsidR="00E4220D" w:rsidRPr="00E25E75" w:rsidRDefault="00E4220D">
            <w:pPr>
              <w:pStyle w:val="TAC"/>
              <w:rPr>
                <w:sz w:val="20"/>
                <w:lang w:val="en-US" w:eastAsia="ko-KR"/>
              </w:rPr>
              <w:pPrChange w:id="11046" w:author="LGEc" w:date="2025-05-09T12:57:00Z">
                <w:pPr>
                  <w:pStyle w:val="TAL"/>
                  <w:jc w:val="center"/>
                </w:pPr>
              </w:pPrChange>
            </w:pPr>
            <w:r>
              <w:rPr>
                <w:rFonts w:hint="eastAsia"/>
                <w:sz w:val="20"/>
                <w:lang w:val="en-US" w:eastAsia="ko-KR"/>
              </w:rPr>
              <w:t>15.6</w:t>
            </w:r>
          </w:p>
        </w:tc>
      </w:tr>
      <w:tr w:rsidR="00E4220D" w:rsidRPr="00A1115A" w14:paraId="6EC98DDC" w14:textId="77777777" w:rsidTr="009D1F4B">
        <w:trPr>
          <w:trHeight w:val="187"/>
          <w:jc w:val="center"/>
        </w:trPr>
        <w:tc>
          <w:tcPr>
            <w:tcW w:w="2256" w:type="dxa"/>
            <w:shd w:val="clear" w:color="auto" w:fill="auto"/>
          </w:tcPr>
          <w:p w14:paraId="5D6D201F" w14:textId="77777777" w:rsidR="00E4220D" w:rsidRPr="00E25E75" w:rsidRDefault="00E4220D">
            <w:pPr>
              <w:pStyle w:val="TAC"/>
              <w:rPr>
                <w:lang w:eastAsia="en-GB"/>
              </w:rPr>
              <w:pPrChange w:id="11047" w:author="LGEc" w:date="2025-05-09T12:57: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3E763E59" w14:textId="77777777" w:rsidR="00E4220D" w:rsidRPr="00E25E75" w:rsidRDefault="00E4220D">
            <w:pPr>
              <w:pStyle w:val="TAC"/>
              <w:rPr>
                <w:sz w:val="20"/>
                <w:lang w:val="en-US" w:eastAsia="ko-KR"/>
              </w:rPr>
              <w:pPrChange w:id="11048" w:author="LGEc" w:date="2025-05-09T12:57:00Z">
                <w:pPr>
                  <w:pStyle w:val="TAL"/>
                  <w:jc w:val="center"/>
                </w:pPr>
              </w:pPrChange>
            </w:pPr>
          </w:p>
        </w:tc>
        <w:tc>
          <w:tcPr>
            <w:tcW w:w="2072" w:type="dxa"/>
            <w:tcBorders>
              <w:top w:val="single" w:sz="4" w:space="0" w:color="auto"/>
            </w:tcBorders>
            <w:shd w:val="clear" w:color="auto" w:fill="auto"/>
          </w:tcPr>
          <w:p w14:paraId="5942B293" w14:textId="77777777" w:rsidR="00E4220D" w:rsidRPr="00E25E75" w:rsidRDefault="00E4220D">
            <w:pPr>
              <w:pStyle w:val="TAC"/>
              <w:rPr>
                <w:sz w:val="20"/>
                <w:lang w:val="en-US" w:eastAsia="ko-KR"/>
              </w:rPr>
              <w:pPrChange w:id="11049" w:author="LGEc" w:date="2025-05-09T12:57:00Z">
                <w:pPr>
                  <w:pStyle w:val="TAL"/>
                  <w:jc w:val="center"/>
                </w:pPr>
              </w:pPrChange>
            </w:pPr>
            <w:r>
              <w:rPr>
                <w:rFonts w:hint="eastAsia"/>
                <w:sz w:val="20"/>
                <w:lang w:val="en-US" w:eastAsia="ko-KR"/>
              </w:rPr>
              <w:t>14.7</w:t>
            </w:r>
          </w:p>
        </w:tc>
      </w:tr>
    </w:tbl>
    <w:p w14:paraId="455436AB" w14:textId="77777777" w:rsidR="00E4220D" w:rsidRDefault="00E4220D" w:rsidP="00E4220D">
      <w:pPr>
        <w:pStyle w:val="ad"/>
      </w:pPr>
    </w:p>
    <w:p w14:paraId="4AC220CD"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9</w:t>
      </w:r>
      <w:r w:rsidRPr="00530A7F">
        <w:t xml:space="preserve"> : PSSCH/PSCCH MPR simulation results for SL non-</w:t>
      </w:r>
      <w:r>
        <w:rPr>
          <w:rFonts w:hint="eastAsia"/>
          <w:lang w:eastAsia="ko-KR"/>
        </w:rPr>
        <w:t>c</w:t>
      </w:r>
      <w:r w:rsidRPr="00530A7F">
        <w:t>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3B9EDB55" w14:textId="77777777" w:rsidTr="009D1F4B">
        <w:trPr>
          <w:trHeight w:val="187"/>
          <w:jc w:val="center"/>
        </w:trPr>
        <w:tc>
          <w:tcPr>
            <w:tcW w:w="2256" w:type="dxa"/>
            <w:tcBorders>
              <w:bottom w:val="nil"/>
            </w:tcBorders>
            <w:shd w:val="clear" w:color="auto" w:fill="auto"/>
          </w:tcPr>
          <w:p w14:paraId="14713AC8"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56E8CA1F"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B7AC383" w14:textId="77777777" w:rsidTr="009D1F4B">
        <w:trPr>
          <w:trHeight w:val="187"/>
          <w:jc w:val="center"/>
        </w:trPr>
        <w:tc>
          <w:tcPr>
            <w:tcW w:w="2256" w:type="dxa"/>
            <w:tcBorders>
              <w:top w:val="nil"/>
              <w:bottom w:val="single" w:sz="4" w:space="0" w:color="auto"/>
            </w:tcBorders>
            <w:shd w:val="clear" w:color="auto" w:fill="auto"/>
          </w:tcPr>
          <w:p w14:paraId="58511E13"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3AFBA2B5"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629DD17E"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0EFD2759" w14:textId="77777777" w:rsidTr="009D1F4B">
        <w:trPr>
          <w:trHeight w:val="187"/>
          <w:jc w:val="center"/>
        </w:trPr>
        <w:tc>
          <w:tcPr>
            <w:tcW w:w="2256" w:type="dxa"/>
            <w:shd w:val="clear" w:color="auto" w:fill="auto"/>
          </w:tcPr>
          <w:p w14:paraId="0FAB5248" w14:textId="77777777" w:rsidR="00E4220D" w:rsidRPr="00E25E75" w:rsidRDefault="00E4220D">
            <w:pPr>
              <w:pStyle w:val="TAC"/>
              <w:rPr>
                <w:lang w:eastAsia="en-GB"/>
              </w:rPr>
              <w:pPrChange w:id="11050" w:author="LGEc" w:date="2025-05-09T12:5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nil"/>
            </w:tcBorders>
            <w:shd w:val="clear" w:color="auto" w:fill="auto"/>
            <w:vAlign w:val="center"/>
          </w:tcPr>
          <w:p w14:paraId="3A8057E4" w14:textId="77777777" w:rsidR="00E4220D" w:rsidRPr="00E25E75" w:rsidRDefault="00E4220D">
            <w:pPr>
              <w:pStyle w:val="TAC"/>
              <w:rPr>
                <w:sz w:val="20"/>
                <w:lang w:val="en-US"/>
              </w:rPr>
              <w:pPrChange w:id="11051" w:author="LGEc" w:date="2025-05-09T12:57:00Z">
                <w:pPr>
                  <w:pStyle w:val="TAL"/>
                  <w:jc w:val="center"/>
                </w:pPr>
              </w:pPrChange>
            </w:pPr>
            <w:r>
              <w:rPr>
                <w:sz w:val="20"/>
                <w:lang w:val="en-US"/>
              </w:rPr>
              <w:t>5.5</w:t>
            </w:r>
          </w:p>
        </w:tc>
        <w:tc>
          <w:tcPr>
            <w:tcW w:w="2072" w:type="dxa"/>
            <w:tcBorders>
              <w:bottom w:val="single" w:sz="4" w:space="0" w:color="auto"/>
            </w:tcBorders>
            <w:shd w:val="clear" w:color="auto" w:fill="auto"/>
          </w:tcPr>
          <w:p w14:paraId="68B8A775" w14:textId="77777777" w:rsidR="00E4220D" w:rsidRPr="00E25E75" w:rsidRDefault="00E4220D">
            <w:pPr>
              <w:pStyle w:val="TAC"/>
              <w:rPr>
                <w:sz w:val="20"/>
                <w:lang w:val="en-US" w:eastAsia="ko-KR"/>
              </w:rPr>
              <w:pPrChange w:id="11052" w:author="LGEc" w:date="2025-05-09T12:57:00Z">
                <w:pPr>
                  <w:pStyle w:val="TAL"/>
                  <w:jc w:val="center"/>
                </w:pPr>
              </w:pPrChange>
            </w:pPr>
            <w:r>
              <w:rPr>
                <w:sz w:val="20"/>
                <w:lang w:val="en-US" w:eastAsia="ko-KR"/>
              </w:rPr>
              <w:t>11.6</w:t>
            </w:r>
          </w:p>
        </w:tc>
      </w:tr>
      <w:tr w:rsidR="00E4220D" w:rsidRPr="00A1115A" w14:paraId="404E8895" w14:textId="77777777" w:rsidTr="009D1F4B">
        <w:trPr>
          <w:trHeight w:val="187"/>
          <w:jc w:val="center"/>
        </w:trPr>
        <w:tc>
          <w:tcPr>
            <w:tcW w:w="2256" w:type="dxa"/>
            <w:shd w:val="clear" w:color="auto" w:fill="auto"/>
          </w:tcPr>
          <w:p w14:paraId="20DB2DC4" w14:textId="77777777" w:rsidR="00E4220D" w:rsidRPr="00E25E75" w:rsidRDefault="00E4220D">
            <w:pPr>
              <w:pStyle w:val="TAC"/>
              <w:rPr>
                <w:lang w:eastAsia="en-GB"/>
              </w:rPr>
              <w:pPrChange w:id="11053" w:author="LGEc" w:date="2025-05-09T12:5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nil"/>
              <w:bottom w:val="nil"/>
            </w:tcBorders>
            <w:shd w:val="clear" w:color="auto" w:fill="auto"/>
            <w:vAlign w:val="center"/>
          </w:tcPr>
          <w:p w14:paraId="13778708" w14:textId="77777777" w:rsidR="00E4220D" w:rsidRPr="00E25E75" w:rsidRDefault="00E4220D">
            <w:pPr>
              <w:pStyle w:val="TAC"/>
              <w:rPr>
                <w:sz w:val="20"/>
                <w:lang w:val="en-US" w:eastAsia="ko-KR"/>
              </w:rPr>
              <w:pPrChange w:id="11054" w:author="LGEc" w:date="2025-05-09T12:57:00Z">
                <w:pPr>
                  <w:pStyle w:val="TAL"/>
                  <w:jc w:val="center"/>
                </w:pPr>
              </w:pPrChange>
            </w:pPr>
          </w:p>
        </w:tc>
        <w:tc>
          <w:tcPr>
            <w:tcW w:w="2072" w:type="dxa"/>
            <w:tcBorders>
              <w:top w:val="single" w:sz="4" w:space="0" w:color="auto"/>
              <w:bottom w:val="single" w:sz="4" w:space="0" w:color="auto"/>
            </w:tcBorders>
            <w:shd w:val="clear" w:color="auto" w:fill="auto"/>
          </w:tcPr>
          <w:p w14:paraId="6B83F4AD" w14:textId="77777777" w:rsidR="00E4220D" w:rsidRPr="00E25E75" w:rsidRDefault="00E4220D">
            <w:pPr>
              <w:pStyle w:val="TAC"/>
              <w:rPr>
                <w:sz w:val="20"/>
                <w:lang w:val="en-US" w:eastAsia="ko-KR"/>
              </w:rPr>
              <w:pPrChange w:id="11055" w:author="LGEc" w:date="2025-05-09T12:57:00Z">
                <w:pPr>
                  <w:pStyle w:val="TAL"/>
                  <w:jc w:val="center"/>
                </w:pPr>
              </w:pPrChange>
            </w:pPr>
            <w:r>
              <w:rPr>
                <w:rFonts w:hint="eastAsia"/>
                <w:sz w:val="20"/>
                <w:lang w:val="en-US" w:eastAsia="ko-KR"/>
              </w:rPr>
              <w:t>9.7</w:t>
            </w:r>
          </w:p>
        </w:tc>
      </w:tr>
      <w:tr w:rsidR="00E4220D" w:rsidRPr="00A1115A" w14:paraId="368E8505" w14:textId="77777777" w:rsidTr="009D1F4B">
        <w:trPr>
          <w:trHeight w:val="187"/>
          <w:jc w:val="center"/>
        </w:trPr>
        <w:tc>
          <w:tcPr>
            <w:tcW w:w="2256" w:type="dxa"/>
            <w:shd w:val="clear" w:color="auto" w:fill="auto"/>
          </w:tcPr>
          <w:p w14:paraId="1FDAA029" w14:textId="77777777" w:rsidR="00E4220D" w:rsidRPr="00E25E75" w:rsidRDefault="00E4220D">
            <w:pPr>
              <w:pStyle w:val="TAC"/>
              <w:rPr>
                <w:lang w:eastAsia="en-GB"/>
              </w:rPr>
              <w:pPrChange w:id="11056" w:author="LGEc" w:date="2025-05-09T12:57: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213F0B2E" w14:textId="77777777" w:rsidR="00E4220D" w:rsidRPr="00E25E75" w:rsidRDefault="00E4220D">
            <w:pPr>
              <w:pStyle w:val="TAC"/>
              <w:rPr>
                <w:sz w:val="20"/>
                <w:lang w:val="en-US" w:eastAsia="ko-KR"/>
              </w:rPr>
              <w:pPrChange w:id="11057" w:author="LGEc" w:date="2025-05-09T12:57:00Z">
                <w:pPr>
                  <w:pStyle w:val="TAL"/>
                  <w:jc w:val="center"/>
                </w:pPr>
              </w:pPrChange>
            </w:pPr>
          </w:p>
        </w:tc>
        <w:tc>
          <w:tcPr>
            <w:tcW w:w="2072" w:type="dxa"/>
            <w:tcBorders>
              <w:top w:val="single" w:sz="4" w:space="0" w:color="auto"/>
              <w:bottom w:val="single" w:sz="4" w:space="0" w:color="auto"/>
            </w:tcBorders>
            <w:shd w:val="clear" w:color="auto" w:fill="auto"/>
          </w:tcPr>
          <w:p w14:paraId="0A9CA5BA" w14:textId="77777777" w:rsidR="00E4220D" w:rsidRPr="00E25E75" w:rsidRDefault="00E4220D">
            <w:pPr>
              <w:pStyle w:val="TAC"/>
              <w:rPr>
                <w:sz w:val="20"/>
                <w:lang w:val="en-US" w:eastAsia="ko-KR"/>
              </w:rPr>
              <w:pPrChange w:id="11058" w:author="LGEc" w:date="2025-05-09T12:57:00Z">
                <w:pPr>
                  <w:pStyle w:val="TAL"/>
                  <w:jc w:val="center"/>
                </w:pPr>
              </w:pPrChange>
            </w:pPr>
            <w:r>
              <w:rPr>
                <w:rFonts w:hint="eastAsia"/>
                <w:sz w:val="20"/>
                <w:lang w:val="en-US" w:eastAsia="ko-KR"/>
              </w:rPr>
              <w:t>7.8</w:t>
            </w:r>
          </w:p>
        </w:tc>
      </w:tr>
      <w:tr w:rsidR="00E4220D" w:rsidRPr="00A1115A" w14:paraId="7F79E04A" w14:textId="77777777" w:rsidTr="009D1F4B">
        <w:trPr>
          <w:trHeight w:val="187"/>
          <w:jc w:val="center"/>
        </w:trPr>
        <w:tc>
          <w:tcPr>
            <w:tcW w:w="2256" w:type="dxa"/>
            <w:shd w:val="clear" w:color="auto" w:fill="auto"/>
          </w:tcPr>
          <w:p w14:paraId="1491F05A" w14:textId="77777777" w:rsidR="00E4220D" w:rsidRDefault="00E4220D">
            <w:pPr>
              <w:pStyle w:val="TAC"/>
              <w:rPr>
                <w:lang w:eastAsia="en-GB"/>
              </w:rPr>
              <w:pPrChange w:id="11059" w:author="LGEc" w:date="2025-05-09T12:57:00Z">
                <w:pPr>
                  <w:jc w:val="center"/>
                </w:pPr>
              </w:pPrChange>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3DBE76E0" w14:textId="77777777" w:rsidR="00E4220D" w:rsidRPr="00E25E75" w:rsidRDefault="00E4220D">
            <w:pPr>
              <w:pStyle w:val="TAC"/>
              <w:rPr>
                <w:sz w:val="20"/>
                <w:lang w:val="en-US" w:eastAsia="ko-KR"/>
              </w:rPr>
              <w:pPrChange w:id="11060" w:author="LGEc" w:date="2025-05-09T12:57:00Z">
                <w:pPr>
                  <w:pStyle w:val="TAL"/>
                  <w:jc w:val="center"/>
                </w:pPr>
              </w:pPrChange>
            </w:pPr>
          </w:p>
        </w:tc>
        <w:tc>
          <w:tcPr>
            <w:tcW w:w="2072" w:type="dxa"/>
            <w:tcBorders>
              <w:top w:val="single" w:sz="4" w:space="0" w:color="auto"/>
            </w:tcBorders>
            <w:shd w:val="clear" w:color="auto" w:fill="auto"/>
          </w:tcPr>
          <w:p w14:paraId="4EE34278" w14:textId="77777777" w:rsidR="00E4220D" w:rsidRDefault="00E4220D">
            <w:pPr>
              <w:pStyle w:val="TAC"/>
              <w:rPr>
                <w:sz w:val="20"/>
                <w:lang w:val="en-US" w:eastAsia="ko-KR"/>
              </w:rPr>
              <w:pPrChange w:id="11061" w:author="LGEc" w:date="2025-05-09T12:57:00Z">
                <w:pPr>
                  <w:pStyle w:val="TAL"/>
                  <w:jc w:val="center"/>
                </w:pPr>
              </w:pPrChange>
            </w:pPr>
            <w:r>
              <w:rPr>
                <w:rFonts w:hint="eastAsia"/>
                <w:sz w:val="20"/>
                <w:lang w:val="en-US" w:eastAsia="ko-KR"/>
              </w:rPr>
              <w:t>6.4</w:t>
            </w:r>
          </w:p>
        </w:tc>
      </w:tr>
    </w:tbl>
    <w:p w14:paraId="019E69E7" w14:textId="77777777" w:rsidR="00E4220D" w:rsidRDefault="00E4220D" w:rsidP="00E4220D">
      <w:pPr>
        <w:pStyle w:val="ad"/>
      </w:pPr>
    </w:p>
    <w:p w14:paraId="35516F80" w14:textId="77777777" w:rsidR="00E4220D" w:rsidRDefault="00E4220D" w:rsidP="00E4220D">
      <w:pPr>
        <w:pStyle w:val="ad"/>
      </w:pPr>
      <w:r>
        <w:rPr>
          <w:rFonts w:eastAsiaTheme="minorEastAsia"/>
          <w:lang w:eastAsia="ko-KR"/>
        </w:rPr>
        <w:t xml:space="preserve">The MPR can be proposed as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0,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1,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102F5E44"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0</w:t>
      </w:r>
      <w:r w:rsidRPr="00530A7F">
        <w:t xml:space="preserve"> : PSSCH/PSCCH MPR for SL non-contiguous CA with 1x26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2303B26D" w14:textId="77777777" w:rsidTr="009D1F4B">
        <w:trPr>
          <w:trHeight w:val="187"/>
          <w:jc w:val="center"/>
        </w:trPr>
        <w:tc>
          <w:tcPr>
            <w:tcW w:w="2256" w:type="dxa"/>
            <w:tcBorders>
              <w:bottom w:val="nil"/>
            </w:tcBorders>
            <w:shd w:val="clear" w:color="auto" w:fill="auto"/>
          </w:tcPr>
          <w:p w14:paraId="044010BD"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28CEDD12"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21D88431" w14:textId="77777777" w:rsidTr="009D1F4B">
        <w:trPr>
          <w:trHeight w:val="187"/>
          <w:jc w:val="center"/>
        </w:trPr>
        <w:tc>
          <w:tcPr>
            <w:tcW w:w="2256" w:type="dxa"/>
            <w:tcBorders>
              <w:top w:val="nil"/>
              <w:bottom w:val="single" w:sz="4" w:space="0" w:color="auto"/>
            </w:tcBorders>
            <w:shd w:val="clear" w:color="auto" w:fill="auto"/>
          </w:tcPr>
          <w:p w14:paraId="5FE0C83D"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4D6EBD0A"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2C5707F1"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5C212F31" w14:textId="77777777" w:rsidTr="009D1F4B">
        <w:trPr>
          <w:trHeight w:val="187"/>
          <w:jc w:val="center"/>
        </w:trPr>
        <w:tc>
          <w:tcPr>
            <w:tcW w:w="2256" w:type="dxa"/>
            <w:shd w:val="clear" w:color="auto" w:fill="auto"/>
          </w:tcPr>
          <w:p w14:paraId="0A5404E6" w14:textId="77777777" w:rsidR="00E4220D" w:rsidRPr="00E25E75" w:rsidRDefault="00E4220D">
            <w:pPr>
              <w:pStyle w:val="TAC"/>
              <w:rPr>
                <w:lang w:eastAsia="en-GB"/>
              </w:rPr>
              <w:pPrChange w:id="11062" w:author="LGEc" w:date="2025-05-09T12:5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544CAEC4" w14:textId="77777777" w:rsidR="00E4220D" w:rsidRPr="00E25E75" w:rsidRDefault="00E4220D">
            <w:pPr>
              <w:pStyle w:val="TAC"/>
              <w:rPr>
                <w:sz w:val="20"/>
                <w:lang w:val="en-US"/>
              </w:rPr>
              <w:pPrChange w:id="11063" w:author="LGEc" w:date="2025-05-09T12:57:00Z">
                <w:pPr>
                  <w:pStyle w:val="TAL"/>
                  <w:jc w:val="center"/>
                </w:pPr>
              </w:pPrChange>
            </w:pPr>
            <w:r>
              <w:rPr>
                <w:rFonts w:ascii="굴림" w:eastAsia="굴림" w:hAnsi="굴림" w:hint="eastAsia"/>
                <w:sz w:val="20"/>
                <w:lang w:val="en-US"/>
              </w:rPr>
              <w:t>≤</w:t>
            </w:r>
            <w:r>
              <w:rPr>
                <w:sz w:val="20"/>
                <w:lang w:val="en-US"/>
              </w:rPr>
              <w:t xml:space="preserve"> 11.0</w:t>
            </w:r>
          </w:p>
        </w:tc>
        <w:tc>
          <w:tcPr>
            <w:tcW w:w="2072" w:type="dxa"/>
            <w:tcBorders>
              <w:bottom w:val="single" w:sz="4" w:space="0" w:color="auto"/>
            </w:tcBorders>
            <w:shd w:val="clear" w:color="auto" w:fill="auto"/>
          </w:tcPr>
          <w:p w14:paraId="1CD96C6C" w14:textId="77777777" w:rsidR="00E4220D" w:rsidRPr="00E25E75" w:rsidRDefault="00E4220D">
            <w:pPr>
              <w:pStyle w:val="TAC"/>
              <w:rPr>
                <w:sz w:val="20"/>
                <w:lang w:val="en-US" w:eastAsia="ko-KR"/>
              </w:rPr>
              <w:pPrChange w:id="11064" w:author="LGEc" w:date="2025-05-09T12:57:00Z">
                <w:pPr>
                  <w:pStyle w:val="TAL"/>
                  <w:jc w:val="center"/>
                </w:pPr>
              </w:pPrChange>
            </w:pPr>
            <w:r>
              <w:rPr>
                <w:rFonts w:ascii="굴림" w:eastAsia="굴림" w:hAnsi="굴림" w:hint="eastAsia"/>
                <w:sz w:val="20"/>
                <w:lang w:val="en-US"/>
              </w:rPr>
              <w:t>≤</w:t>
            </w:r>
            <w:r>
              <w:rPr>
                <w:sz w:val="20"/>
                <w:lang w:val="en-US"/>
              </w:rPr>
              <w:t xml:space="preserve"> 18.5</w:t>
            </w:r>
          </w:p>
        </w:tc>
      </w:tr>
      <w:tr w:rsidR="00E4220D" w:rsidRPr="00A1115A" w14:paraId="1EB2BEDA" w14:textId="77777777" w:rsidTr="009D1F4B">
        <w:trPr>
          <w:trHeight w:val="187"/>
          <w:jc w:val="center"/>
        </w:trPr>
        <w:tc>
          <w:tcPr>
            <w:tcW w:w="2256" w:type="dxa"/>
            <w:shd w:val="clear" w:color="auto" w:fill="auto"/>
          </w:tcPr>
          <w:p w14:paraId="001C6157" w14:textId="77777777" w:rsidR="00E4220D" w:rsidRPr="00E25E75" w:rsidRDefault="00E4220D">
            <w:pPr>
              <w:pStyle w:val="TAC"/>
              <w:rPr>
                <w:lang w:eastAsia="en-GB"/>
              </w:rPr>
              <w:pPrChange w:id="11065" w:author="LGEc" w:date="2025-05-09T12:5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5BCF07B7" w14:textId="77777777" w:rsidR="00E4220D" w:rsidRPr="00E25E75" w:rsidRDefault="00E4220D">
            <w:pPr>
              <w:pStyle w:val="TAC"/>
              <w:rPr>
                <w:sz w:val="20"/>
                <w:lang w:val="en-US" w:eastAsia="ko-KR"/>
              </w:rPr>
              <w:pPrChange w:id="11066" w:author="LGEc" w:date="2025-05-09T12:57:00Z">
                <w:pPr>
                  <w:pStyle w:val="TAL"/>
                  <w:jc w:val="center"/>
                </w:pPr>
              </w:pPrChange>
            </w:pPr>
            <w:r>
              <w:rPr>
                <w:rFonts w:ascii="굴림" w:eastAsia="굴림" w:hAnsi="굴림" w:hint="eastAsia"/>
                <w:sz w:val="20"/>
                <w:lang w:val="en-US"/>
              </w:rPr>
              <w:t>≤</w:t>
            </w:r>
            <w:r>
              <w:rPr>
                <w:sz w:val="20"/>
                <w:lang w:val="en-US"/>
              </w:rPr>
              <w:t xml:space="preserve"> 10.0</w:t>
            </w:r>
          </w:p>
        </w:tc>
        <w:tc>
          <w:tcPr>
            <w:tcW w:w="2072" w:type="dxa"/>
            <w:tcBorders>
              <w:top w:val="single" w:sz="4" w:space="0" w:color="auto"/>
              <w:bottom w:val="single" w:sz="4" w:space="0" w:color="auto"/>
            </w:tcBorders>
            <w:shd w:val="clear" w:color="auto" w:fill="auto"/>
          </w:tcPr>
          <w:p w14:paraId="3067F1C4" w14:textId="77777777" w:rsidR="00E4220D" w:rsidRPr="00E25E75" w:rsidRDefault="00E4220D">
            <w:pPr>
              <w:pStyle w:val="TAC"/>
              <w:rPr>
                <w:sz w:val="20"/>
                <w:lang w:val="en-US" w:eastAsia="ko-KR"/>
              </w:rPr>
              <w:pPrChange w:id="11067" w:author="LGEc" w:date="2025-05-09T12:57:00Z">
                <w:pPr>
                  <w:pStyle w:val="TAL"/>
                  <w:jc w:val="center"/>
                </w:pPr>
              </w:pPrChange>
            </w:pPr>
            <w:r>
              <w:rPr>
                <w:rFonts w:ascii="굴림" w:eastAsia="굴림" w:hAnsi="굴림" w:hint="eastAsia"/>
                <w:sz w:val="20"/>
                <w:lang w:val="en-US"/>
              </w:rPr>
              <w:t>≤</w:t>
            </w:r>
            <w:r>
              <w:rPr>
                <w:sz w:val="20"/>
                <w:lang w:val="en-US"/>
              </w:rPr>
              <w:t xml:space="preserve"> 17.0</w:t>
            </w:r>
          </w:p>
        </w:tc>
      </w:tr>
      <w:tr w:rsidR="00E4220D" w:rsidRPr="00A1115A" w14:paraId="7085A741" w14:textId="77777777" w:rsidTr="009D1F4B">
        <w:trPr>
          <w:trHeight w:val="187"/>
          <w:jc w:val="center"/>
        </w:trPr>
        <w:tc>
          <w:tcPr>
            <w:tcW w:w="2256" w:type="dxa"/>
            <w:shd w:val="clear" w:color="auto" w:fill="auto"/>
          </w:tcPr>
          <w:p w14:paraId="4A507215" w14:textId="77777777" w:rsidR="00E4220D" w:rsidRPr="00E25E75" w:rsidRDefault="00E4220D">
            <w:pPr>
              <w:pStyle w:val="TAC"/>
              <w:rPr>
                <w:lang w:eastAsia="en-GB"/>
              </w:rPr>
              <w:pPrChange w:id="11068" w:author="LGEc" w:date="2025-05-09T12:57: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0B357503" w14:textId="77777777" w:rsidR="00E4220D" w:rsidRPr="00E25E75" w:rsidRDefault="00E4220D">
            <w:pPr>
              <w:pStyle w:val="TAC"/>
              <w:rPr>
                <w:sz w:val="20"/>
                <w:lang w:val="en-US" w:eastAsia="ko-KR"/>
              </w:rPr>
              <w:pPrChange w:id="11069" w:author="LGEc" w:date="2025-05-09T12:57:00Z">
                <w:pPr>
                  <w:pStyle w:val="TAL"/>
                  <w:jc w:val="center"/>
                </w:pPr>
              </w:pPrChange>
            </w:pPr>
          </w:p>
        </w:tc>
        <w:tc>
          <w:tcPr>
            <w:tcW w:w="2072" w:type="dxa"/>
            <w:tcBorders>
              <w:top w:val="single" w:sz="4" w:space="0" w:color="auto"/>
            </w:tcBorders>
            <w:shd w:val="clear" w:color="auto" w:fill="auto"/>
          </w:tcPr>
          <w:p w14:paraId="1CD69E5A" w14:textId="77777777" w:rsidR="00E4220D" w:rsidRPr="00E25E75" w:rsidRDefault="00E4220D">
            <w:pPr>
              <w:pStyle w:val="TAC"/>
              <w:rPr>
                <w:sz w:val="20"/>
                <w:lang w:val="en-US" w:eastAsia="ko-KR"/>
              </w:rPr>
              <w:pPrChange w:id="11070" w:author="LGEc" w:date="2025-05-09T12:57:00Z">
                <w:pPr>
                  <w:pStyle w:val="TAL"/>
                  <w:jc w:val="center"/>
                </w:pPr>
              </w:pPrChange>
            </w:pPr>
            <w:r>
              <w:rPr>
                <w:rFonts w:ascii="굴림" w:eastAsia="굴림" w:hAnsi="굴림" w:hint="eastAsia"/>
                <w:sz w:val="20"/>
                <w:lang w:val="en-US"/>
              </w:rPr>
              <w:t>≤</w:t>
            </w:r>
            <w:r>
              <w:rPr>
                <w:sz w:val="20"/>
                <w:lang w:val="en-US"/>
              </w:rPr>
              <w:t xml:space="preserve"> 16.0</w:t>
            </w:r>
          </w:p>
        </w:tc>
      </w:tr>
    </w:tbl>
    <w:p w14:paraId="526E4A2B" w14:textId="77777777" w:rsidR="00E4220D" w:rsidRDefault="00E4220D" w:rsidP="00E4220D">
      <w:pPr>
        <w:pStyle w:val="ad"/>
      </w:pPr>
    </w:p>
    <w:p w14:paraId="6C2040A4"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1</w:t>
      </w:r>
      <w:r w:rsidRPr="00530A7F">
        <w:t xml:space="preserve"> : PSSCH/PSCCH MPR for SL non-contiguous CA with 2x23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62EA428D" w14:textId="77777777" w:rsidTr="009D1F4B">
        <w:trPr>
          <w:trHeight w:val="187"/>
          <w:jc w:val="center"/>
        </w:trPr>
        <w:tc>
          <w:tcPr>
            <w:tcW w:w="2256" w:type="dxa"/>
            <w:tcBorders>
              <w:bottom w:val="nil"/>
            </w:tcBorders>
            <w:shd w:val="clear" w:color="auto" w:fill="auto"/>
          </w:tcPr>
          <w:p w14:paraId="2C5CB86F"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7C1C40AE"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6EAD649E" w14:textId="77777777" w:rsidTr="009D1F4B">
        <w:trPr>
          <w:trHeight w:val="187"/>
          <w:jc w:val="center"/>
        </w:trPr>
        <w:tc>
          <w:tcPr>
            <w:tcW w:w="2256" w:type="dxa"/>
            <w:tcBorders>
              <w:top w:val="nil"/>
              <w:bottom w:val="single" w:sz="4" w:space="0" w:color="auto"/>
            </w:tcBorders>
            <w:shd w:val="clear" w:color="auto" w:fill="auto"/>
          </w:tcPr>
          <w:p w14:paraId="5008186D"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619DFB71"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04C402D5"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4A647550" w14:textId="77777777" w:rsidTr="009D1F4B">
        <w:trPr>
          <w:trHeight w:val="187"/>
          <w:jc w:val="center"/>
        </w:trPr>
        <w:tc>
          <w:tcPr>
            <w:tcW w:w="2256" w:type="dxa"/>
            <w:shd w:val="clear" w:color="auto" w:fill="auto"/>
          </w:tcPr>
          <w:p w14:paraId="0CF9E6EE" w14:textId="77777777" w:rsidR="00E4220D" w:rsidRPr="00E25E75" w:rsidRDefault="00E4220D">
            <w:pPr>
              <w:pStyle w:val="TAC"/>
              <w:rPr>
                <w:lang w:eastAsia="en-GB"/>
              </w:rPr>
              <w:pPrChange w:id="11071" w:author="LGEc" w:date="2025-05-09T12:5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6A1CF0BB" w14:textId="77777777" w:rsidR="00E4220D" w:rsidRPr="00E25E75" w:rsidRDefault="00E4220D">
            <w:pPr>
              <w:pStyle w:val="TAC"/>
              <w:rPr>
                <w:sz w:val="20"/>
                <w:lang w:val="en-US"/>
              </w:rPr>
              <w:pPrChange w:id="11072" w:author="LGEc" w:date="2025-05-09T12:57:00Z">
                <w:pPr>
                  <w:pStyle w:val="TAL"/>
                  <w:jc w:val="center"/>
                </w:pPr>
              </w:pPrChange>
            </w:pPr>
            <w:r>
              <w:rPr>
                <w:rFonts w:ascii="굴림" w:eastAsia="굴림" w:hAnsi="굴림" w:hint="eastAsia"/>
                <w:sz w:val="20"/>
                <w:lang w:val="en-US"/>
              </w:rPr>
              <w:t>≤</w:t>
            </w:r>
            <w:r>
              <w:rPr>
                <w:sz w:val="20"/>
                <w:lang w:val="en-US"/>
              </w:rPr>
              <w:t xml:space="preserve"> 11.5</w:t>
            </w:r>
          </w:p>
        </w:tc>
        <w:tc>
          <w:tcPr>
            <w:tcW w:w="2072" w:type="dxa"/>
            <w:tcBorders>
              <w:bottom w:val="single" w:sz="4" w:space="0" w:color="auto"/>
            </w:tcBorders>
            <w:shd w:val="clear" w:color="auto" w:fill="auto"/>
          </w:tcPr>
          <w:p w14:paraId="734C1F94" w14:textId="77777777" w:rsidR="00E4220D" w:rsidRPr="00E25E75" w:rsidRDefault="00E4220D">
            <w:pPr>
              <w:pStyle w:val="TAC"/>
              <w:rPr>
                <w:sz w:val="20"/>
                <w:lang w:val="en-US" w:eastAsia="ko-KR"/>
              </w:rPr>
              <w:pPrChange w:id="11073" w:author="LGEc" w:date="2025-05-09T12:57:00Z">
                <w:pPr>
                  <w:pStyle w:val="TAL"/>
                  <w:jc w:val="center"/>
                </w:pPr>
              </w:pPrChange>
            </w:pPr>
            <w:r>
              <w:rPr>
                <w:rFonts w:ascii="굴림" w:eastAsia="굴림" w:hAnsi="굴림" w:hint="eastAsia"/>
                <w:sz w:val="20"/>
                <w:lang w:val="en-US"/>
              </w:rPr>
              <w:t>≤</w:t>
            </w:r>
            <w:r>
              <w:rPr>
                <w:sz w:val="20"/>
                <w:lang w:val="en-US"/>
              </w:rPr>
              <w:t xml:space="preserve"> 19.0</w:t>
            </w:r>
          </w:p>
        </w:tc>
      </w:tr>
      <w:tr w:rsidR="00E4220D" w:rsidRPr="00A1115A" w14:paraId="24856CC7" w14:textId="77777777" w:rsidTr="009D1F4B">
        <w:trPr>
          <w:trHeight w:val="187"/>
          <w:jc w:val="center"/>
        </w:trPr>
        <w:tc>
          <w:tcPr>
            <w:tcW w:w="2256" w:type="dxa"/>
            <w:shd w:val="clear" w:color="auto" w:fill="auto"/>
          </w:tcPr>
          <w:p w14:paraId="0AF56458" w14:textId="77777777" w:rsidR="00E4220D" w:rsidRPr="00E25E75" w:rsidRDefault="00E4220D">
            <w:pPr>
              <w:pStyle w:val="TAC"/>
              <w:rPr>
                <w:lang w:eastAsia="en-GB"/>
              </w:rPr>
              <w:pPrChange w:id="11074" w:author="LGEc" w:date="2025-05-09T12:5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single" w:sz="4" w:space="0" w:color="auto"/>
              <w:bottom w:val="nil"/>
            </w:tcBorders>
            <w:shd w:val="clear" w:color="auto" w:fill="auto"/>
            <w:vAlign w:val="center"/>
          </w:tcPr>
          <w:p w14:paraId="03173520" w14:textId="77777777" w:rsidR="00E4220D" w:rsidRPr="00E25E75" w:rsidRDefault="00E4220D">
            <w:pPr>
              <w:pStyle w:val="TAC"/>
              <w:rPr>
                <w:sz w:val="20"/>
                <w:lang w:val="en-US" w:eastAsia="ko-KR"/>
              </w:rPr>
              <w:pPrChange w:id="11075" w:author="LGEc" w:date="2025-05-09T12:57:00Z">
                <w:pPr>
                  <w:pStyle w:val="TAL"/>
                  <w:jc w:val="center"/>
                </w:pPr>
              </w:pPrChange>
            </w:pPr>
            <w:r>
              <w:rPr>
                <w:rFonts w:ascii="굴림" w:eastAsia="굴림" w:hAnsi="굴림" w:hint="eastAsia"/>
                <w:sz w:val="20"/>
                <w:lang w:val="en-US"/>
              </w:rPr>
              <w:t>≤</w:t>
            </w:r>
            <w:r>
              <w:rPr>
                <w:sz w:val="20"/>
                <w:lang w:val="en-US"/>
              </w:rPr>
              <w:t xml:space="preserve"> 11.0</w:t>
            </w:r>
          </w:p>
        </w:tc>
        <w:tc>
          <w:tcPr>
            <w:tcW w:w="2072" w:type="dxa"/>
            <w:tcBorders>
              <w:top w:val="single" w:sz="4" w:space="0" w:color="auto"/>
              <w:bottom w:val="single" w:sz="4" w:space="0" w:color="auto"/>
            </w:tcBorders>
            <w:shd w:val="clear" w:color="auto" w:fill="auto"/>
          </w:tcPr>
          <w:p w14:paraId="2C5DC619" w14:textId="77777777" w:rsidR="00E4220D" w:rsidRPr="00E25E75" w:rsidRDefault="00E4220D">
            <w:pPr>
              <w:pStyle w:val="TAC"/>
              <w:rPr>
                <w:sz w:val="20"/>
                <w:lang w:val="en-US" w:eastAsia="ko-KR"/>
              </w:rPr>
              <w:pPrChange w:id="11076" w:author="LGEc" w:date="2025-05-09T12:57:00Z">
                <w:pPr>
                  <w:pStyle w:val="TAL"/>
                  <w:jc w:val="center"/>
                </w:pPr>
              </w:pPrChange>
            </w:pPr>
            <w:r>
              <w:rPr>
                <w:rFonts w:ascii="굴림" w:eastAsia="굴림" w:hAnsi="굴림" w:hint="eastAsia"/>
                <w:sz w:val="20"/>
                <w:lang w:val="en-US"/>
              </w:rPr>
              <w:t>≤</w:t>
            </w:r>
            <w:r>
              <w:rPr>
                <w:sz w:val="20"/>
                <w:lang w:val="en-US"/>
              </w:rPr>
              <w:t xml:space="preserve"> 17.5</w:t>
            </w:r>
          </w:p>
        </w:tc>
      </w:tr>
      <w:tr w:rsidR="00E4220D" w:rsidRPr="00A1115A" w14:paraId="095EFBD8" w14:textId="77777777" w:rsidTr="009D1F4B">
        <w:trPr>
          <w:trHeight w:val="187"/>
          <w:jc w:val="center"/>
        </w:trPr>
        <w:tc>
          <w:tcPr>
            <w:tcW w:w="2256" w:type="dxa"/>
            <w:shd w:val="clear" w:color="auto" w:fill="auto"/>
          </w:tcPr>
          <w:p w14:paraId="2DAAC18C" w14:textId="77777777" w:rsidR="00E4220D" w:rsidRPr="00E25E75" w:rsidRDefault="00E4220D">
            <w:pPr>
              <w:pStyle w:val="TAC"/>
              <w:rPr>
                <w:lang w:eastAsia="en-GB"/>
              </w:rPr>
              <w:pPrChange w:id="11077" w:author="LGEc" w:date="2025-05-09T12:57: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0ACFD4A1" w14:textId="77777777" w:rsidR="00E4220D" w:rsidRPr="00E25E75" w:rsidRDefault="00E4220D">
            <w:pPr>
              <w:pStyle w:val="TAC"/>
              <w:rPr>
                <w:sz w:val="20"/>
                <w:lang w:val="en-US" w:eastAsia="ko-KR"/>
              </w:rPr>
              <w:pPrChange w:id="11078" w:author="LGEc" w:date="2025-05-09T12:57:00Z">
                <w:pPr>
                  <w:pStyle w:val="TAL"/>
                  <w:jc w:val="center"/>
                </w:pPr>
              </w:pPrChange>
            </w:pPr>
          </w:p>
        </w:tc>
        <w:tc>
          <w:tcPr>
            <w:tcW w:w="2072" w:type="dxa"/>
            <w:tcBorders>
              <w:top w:val="single" w:sz="4" w:space="0" w:color="auto"/>
            </w:tcBorders>
            <w:shd w:val="clear" w:color="auto" w:fill="auto"/>
          </w:tcPr>
          <w:p w14:paraId="621CE3E0" w14:textId="77777777" w:rsidR="00E4220D" w:rsidRPr="00E25E75" w:rsidRDefault="00E4220D">
            <w:pPr>
              <w:pStyle w:val="TAC"/>
              <w:rPr>
                <w:sz w:val="20"/>
                <w:lang w:val="en-US" w:eastAsia="ko-KR"/>
              </w:rPr>
              <w:pPrChange w:id="11079" w:author="LGEc" w:date="2025-05-09T12:57:00Z">
                <w:pPr>
                  <w:pStyle w:val="TAL"/>
                  <w:jc w:val="center"/>
                </w:pPr>
              </w:pPrChange>
            </w:pPr>
            <w:r>
              <w:rPr>
                <w:rFonts w:ascii="굴림" w:eastAsia="굴림" w:hAnsi="굴림" w:hint="eastAsia"/>
                <w:sz w:val="20"/>
                <w:lang w:val="en-US"/>
              </w:rPr>
              <w:t>≤</w:t>
            </w:r>
            <w:r>
              <w:rPr>
                <w:sz w:val="20"/>
                <w:lang w:val="en-US"/>
              </w:rPr>
              <w:t xml:space="preserve"> 16.5</w:t>
            </w:r>
          </w:p>
        </w:tc>
      </w:tr>
    </w:tbl>
    <w:p w14:paraId="1BF03D6D" w14:textId="77777777" w:rsidR="00E4220D" w:rsidRDefault="00E4220D" w:rsidP="00E4220D">
      <w:pPr>
        <w:pStyle w:val="ad"/>
      </w:pPr>
    </w:p>
    <w:p w14:paraId="6A713BA9" w14:textId="77777777" w:rsidR="00E4220D" w:rsidRDefault="00E4220D" w:rsidP="00E4220D">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t>-12</w:t>
      </w:r>
      <w:r w:rsidRPr="00530A7F">
        <w:t xml:space="preserve"> : PSSCH/PSCCH MPR for SL non-contiguous CA with 2x23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072"/>
      </w:tblGrid>
      <w:tr w:rsidR="00E4220D" w:rsidRPr="00A1115A" w14:paraId="295327ED" w14:textId="77777777" w:rsidTr="009D1F4B">
        <w:trPr>
          <w:trHeight w:val="187"/>
          <w:jc w:val="center"/>
        </w:trPr>
        <w:tc>
          <w:tcPr>
            <w:tcW w:w="2256" w:type="dxa"/>
            <w:tcBorders>
              <w:bottom w:val="nil"/>
            </w:tcBorders>
            <w:shd w:val="clear" w:color="auto" w:fill="auto"/>
          </w:tcPr>
          <w:p w14:paraId="150AC406" w14:textId="77777777" w:rsidR="00E4220D" w:rsidRPr="00E25E75" w:rsidRDefault="00E4220D" w:rsidP="009D1F4B">
            <w:pPr>
              <w:pStyle w:val="TAH"/>
              <w:ind w:left="1200" w:hanging="400"/>
              <w:jc w:val="left"/>
              <w:rPr>
                <w:sz w:val="20"/>
                <w:lang w:val="en-US"/>
              </w:rPr>
            </w:pPr>
            <w:r w:rsidRPr="00E25E75">
              <w:rPr>
                <w:sz w:val="20"/>
                <w:lang w:val="en-US"/>
              </w:rPr>
              <w:t>B</w:t>
            </w:r>
          </w:p>
        </w:tc>
        <w:tc>
          <w:tcPr>
            <w:tcW w:w="3976" w:type="dxa"/>
            <w:gridSpan w:val="2"/>
            <w:shd w:val="clear" w:color="auto" w:fill="auto"/>
          </w:tcPr>
          <w:p w14:paraId="590ED6CC"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20095BDE" w14:textId="77777777" w:rsidTr="009D1F4B">
        <w:trPr>
          <w:trHeight w:val="187"/>
          <w:jc w:val="center"/>
        </w:trPr>
        <w:tc>
          <w:tcPr>
            <w:tcW w:w="2256" w:type="dxa"/>
            <w:tcBorders>
              <w:top w:val="nil"/>
              <w:bottom w:val="single" w:sz="4" w:space="0" w:color="auto"/>
            </w:tcBorders>
            <w:shd w:val="clear" w:color="auto" w:fill="auto"/>
          </w:tcPr>
          <w:p w14:paraId="762F8470"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17F8B89F"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072" w:type="dxa"/>
            <w:tcBorders>
              <w:bottom w:val="single" w:sz="4" w:space="0" w:color="auto"/>
            </w:tcBorders>
            <w:shd w:val="clear" w:color="auto" w:fill="auto"/>
          </w:tcPr>
          <w:p w14:paraId="3BCF7006"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8387786" w14:textId="77777777" w:rsidTr="009D1F4B">
        <w:trPr>
          <w:trHeight w:val="187"/>
          <w:jc w:val="center"/>
        </w:trPr>
        <w:tc>
          <w:tcPr>
            <w:tcW w:w="2256" w:type="dxa"/>
            <w:shd w:val="clear" w:color="auto" w:fill="auto"/>
          </w:tcPr>
          <w:p w14:paraId="22160447" w14:textId="77777777" w:rsidR="00E4220D" w:rsidRPr="00E25E75" w:rsidRDefault="00E4220D">
            <w:pPr>
              <w:pStyle w:val="TAC"/>
              <w:rPr>
                <w:lang w:eastAsia="en-GB"/>
              </w:rPr>
              <w:pPrChange w:id="11080" w:author="LGEc" w:date="2025-05-09T12:57: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nil"/>
            </w:tcBorders>
            <w:shd w:val="clear" w:color="auto" w:fill="auto"/>
            <w:vAlign w:val="center"/>
          </w:tcPr>
          <w:p w14:paraId="41AEED36" w14:textId="77777777" w:rsidR="00E4220D" w:rsidRPr="00E25E75" w:rsidRDefault="00E4220D">
            <w:pPr>
              <w:pStyle w:val="TAC"/>
              <w:rPr>
                <w:sz w:val="20"/>
                <w:lang w:val="en-US"/>
              </w:rPr>
              <w:pPrChange w:id="11081" w:author="LGEc" w:date="2025-05-09T12:57:00Z">
                <w:pPr>
                  <w:pStyle w:val="TAL"/>
                  <w:jc w:val="center"/>
                </w:pPr>
              </w:pPrChange>
            </w:pPr>
            <w:r>
              <w:rPr>
                <w:rFonts w:ascii="굴림" w:eastAsia="굴림" w:hAnsi="굴림" w:hint="eastAsia"/>
                <w:sz w:val="20"/>
                <w:lang w:val="en-US"/>
              </w:rPr>
              <w:t>≤</w:t>
            </w:r>
            <w:r w:rsidRPr="00572ED0">
              <w:rPr>
                <w:rFonts w:hint="eastAsia"/>
                <w:sz w:val="20"/>
                <w:lang w:val="en-US" w:eastAsia="ko-KR"/>
              </w:rPr>
              <w:t xml:space="preserve"> </w:t>
            </w:r>
            <w:r w:rsidRPr="00572ED0">
              <w:rPr>
                <w:sz w:val="20"/>
                <w:lang w:val="en-US" w:eastAsia="ko-KR"/>
              </w:rPr>
              <w:t>7.0</w:t>
            </w:r>
          </w:p>
        </w:tc>
        <w:tc>
          <w:tcPr>
            <w:tcW w:w="2072" w:type="dxa"/>
            <w:tcBorders>
              <w:bottom w:val="single" w:sz="4" w:space="0" w:color="auto"/>
            </w:tcBorders>
            <w:shd w:val="clear" w:color="auto" w:fill="auto"/>
          </w:tcPr>
          <w:p w14:paraId="6ECF0D27" w14:textId="77777777" w:rsidR="00E4220D" w:rsidRPr="00E25E75" w:rsidRDefault="00E4220D">
            <w:pPr>
              <w:pStyle w:val="TAC"/>
              <w:rPr>
                <w:sz w:val="20"/>
                <w:lang w:val="en-US" w:eastAsia="ko-KR"/>
              </w:rPr>
              <w:pPrChange w:id="11082" w:author="LGEc" w:date="2025-05-09T12:57: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5.0</w:t>
            </w:r>
          </w:p>
        </w:tc>
      </w:tr>
      <w:tr w:rsidR="00E4220D" w:rsidRPr="00A1115A" w14:paraId="0436985D" w14:textId="77777777" w:rsidTr="009D1F4B">
        <w:trPr>
          <w:trHeight w:val="187"/>
          <w:jc w:val="center"/>
        </w:trPr>
        <w:tc>
          <w:tcPr>
            <w:tcW w:w="2256" w:type="dxa"/>
            <w:shd w:val="clear" w:color="auto" w:fill="auto"/>
          </w:tcPr>
          <w:p w14:paraId="494E07F3" w14:textId="77777777" w:rsidR="00E4220D" w:rsidRPr="00E25E75" w:rsidRDefault="00E4220D">
            <w:pPr>
              <w:pStyle w:val="TAC"/>
              <w:rPr>
                <w:lang w:eastAsia="en-GB"/>
              </w:rPr>
              <w:pPrChange w:id="11083" w:author="LGEc" w:date="2025-05-09T12:57: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10.08</w:t>
            </w:r>
          </w:p>
        </w:tc>
        <w:tc>
          <w:tcPr>
            <w:tcW w:w="1904" w:type="dxa"/>
            <w:tcBorders>
              <w:top w:val="nil"/>
              <w:bottom w:val="nil"/>
            </w:tcBorders>
            <w:shd w:val="clear" w:color="auto" w:fill="auto"/>
            <w:vAlign w:val="center"/>
          </w:tcPr>
          <w:p w14:paraId="5193DEED" w14:textId="77777777" w:rsidR="00E4220D" w:rsidRPr="00E25E75" w:rsidRDefault="00E4220D">
            <w:pPr>
              <w:pStyle w:val="TAC"/>
              <w:rPr>
                <w:sz w:val="20"/>
                <w:lang w:val="en-US" w:eastAsia="ko-KR"/>
              </w:rPr>
              <w:pPrChange w:id="11084" w:author="LGEc" w:date="2025-05-09T12:57:00Z">
                <w:pPr>
                  <w:pStyle w:val="TAL"/>
                  <w:jc w:val="center"/>
                </w:pPr>
              </w:pPrChange>
            </w:pPr>
          </w:p>
        </w:tc>
        <w:tc>
          <w:tcPr>
            <w:tcW w:w="2072" w:type="dxa"/>
            <w:tcBorders>
              <w:top w:val="single" w:sz="4" w:space="0" w:color="auto"/>
              <w:bottom w:val="single" w:sz="4" w:space="0" w:color="auto"/>
            </w:tcBorders>
            <w:shd w:val="clear" w:color="auto" w:fill="auto"/>
          </w:tcPr>
          <w:p w14:paraId="30DC0849" w14:textId="77777777" w:rsidR="00E4220D" w:rsidRPr="00E25E75" w:rsidRDefault="00E4220D">
            <w:pPr>
              <w:pStyle w:val="TAC"/>
              <w:rPr>
                <w:sz w:val="20"/>
                <w:lang w:val="en-US" w:eastAsia="ko-KR"/>
              </w:rPr>
              <w:pPrChange w:id="11085" w:author="LGEc" w:date="2025-05-09T12:57: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Pr>
                <w:sz w:val="20"/>
                <w:lang w:val="en-US" w:eastAsia="ko-KR"/>
              </w:rPr>
              <w:t>13.0</w:t>
            </w:r>
          </w:p>
        </w:tc>
      </w:tr>
      <w:tr w:rsidR="00E4220D" w:rsidRPr="00A1115A" w14:paraId="303B02D8" w14:textId="77777777" w:rsidTr="009D1F4B">
        <w:trPr>
          <w:trHeight w:val="187"/>
          <w:jc w:val="center"/>
        </w:trPr>
        <w:tc>
          <w:tcPr>
            <w:tcW w:w="2256" w:type="dxa"/>
            <w:shd w:val="clear" w:color="auto" w:fill="auto"/>
          </w:tcPr>
          <w:p w14:paraId="3D7FD1F8" w14:textId="77777777" w:rsidR="00E4220D" w:rsidRPr="00E25E75" w:rsidRDefault="00E4220D">
            <w:pPr>
              <w:pStyle w:val="TAC"/>
              <w:rPr>
                <w:lang w:eastAsia="en-GB"/>
              </w:rPr>
              <w:pPrChange w:id="11086" w:author="LGEc" w:date="2025-05-09T12:57:00Z">
                <w:pPr>
                  <w:jc w:val="center"/>
                </w:pPr>
              </w:pPrChange>
            </w:pPr>
            <w:r>
              <w:rPr>
                <w:lang w:eastAsia="en-GB"/>
              </w:rPr>
              <w:t>1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6BA6FB0C" w14:textId="77777777" w:rsidR="00E4220D" w:rsidRPr="00E25E75" w:rsidRDefault="00E4220D">
            <w:pPr>
              <w:pStyle w:val="TAC"/>
              <w:rPr>
                <w:sz w:val="20"/>
                <w:lang w:val="en-US" w:eastAsia="ko-KR"/>
              </w:rPr>
              <w:pPrChange w:id="11087" w:author="LGEc" w:date="2025-05-09T12:57:00Z">
                <w:pPr>
                  <w:pStyle w:val="TAL"/>
                  <w:jc w:val="center"/>
                </w:pPr>
              </w:pPrChange>
            </w:pPr>
          </w:p>
        </w:tc>
        <w:tc>
          <w:tcPr>
            <w:tcW w:w="2072" w:type="dxa"/>
            <w:tcBorders>
              <w:top w:val="single" w:sz="4" w:space="0" w:color="auto"/>
              <w:bottom w:val="single" w:sz="4" w:space="0" w:color="auto"/>
            </w:tcBorders>
            <w:shd w:val="clear" w:color="auto" w:fill="auto"/>
          </w:tcPr>
          <w:p w14:paraId="7FF9E109" w14:textId="77777777" w:rsidR="00E4220D" w:rsidRPr="00E25E75" w:rsidRDefault="00E4220D">
            <w:pPr>
              <w:pStyle w:val="TAC"/>
              <w:rPr>
                <w:sz w:val="20"/>
                <w:lang w:val="en-US" w:eastAsia="ko-KR"/>
              </w:rPr>
              <w:pPrChange w:id="11088" w:author="LGEc" w:date="2025-05-09T12:57: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sidRPr="00572ED0">
              <w:rPr>
                <w:sz w:val="20"/>
                <w:lang w:val="en-US" w:eastAsia="ko-KR"/>
              </w:rPr>
              <w:t>12.0</w:t>
            </w:r>
          </w:p>
        </w:tc>
      </w:tr>
      <w:tr w:rsidR="00E4220D" w:rsidRPr="00A1115A" w14:paraId="64EC3C02" w14:textId="77777777" w:rsidTr="009D1F4B">
        <w:trPr>
          <w:trHeight w:val="187"/>
          <w:jc w:val="center"/>
        </w:trPr>
        <w:tc>
          <w:tcPr>
            <w:tcW w:w="2256" w:type="dxa"/>
            <w:shd w:val="clear" w:color="auto" w:fill="auto"/>
          </w:tcPr>
          <w:p w14:paraId="62E8D396" w14:textId="77777777" w:rsidR="00E4220D" w:rsidRDefault="00E4220D">
            <w:pPr>
              <w:pStyle w:val="TAC"/>
              <w:rPr>
                <w:lang w:eastAsia="en-GB"/>
              </w:rPr>
              <w:pPrChange w:id="11089" w:author="LGEc" w:date="2025-05-09T12:57:00Z">
                <w:pPr>
                  <w:jc w:val="center"/>
                </w:pPr>
              </w:pPrChange>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190A0766" w14:textId="77777777" w:rsidR="00E4220D" w:rsidRPr="00E25E75" w:rsidRDefault="00E4220D">
            <w:pPr>
              <w:pStyle w:val="TAC"/>
              <w:rPr>
                <w:sz w:val="20"/>
                <w:lang w:val="en-US" w:eastAsia="ko-KR"/>
              </w:rPr>
              <w:pPrChange w:id="11090" w:author="LGEc" w:date="2025-05-09T12:57:00Z">
                <w:pPr>
                  <w:pStyle w:val="TAL"/>
                  <w:jc w:val="center"/>
                </w:pPr>
              </w:pPrChange>
            </w:pPr>
          </w:p>
        </w:tc>
        <w:tc>
          <w:tcPr>
            <w:tcW w:w="2072" w:type="dxa"/>
            <w:tcBorders>
              <w:top w:val="single" w:sz="4" w:space="0" w:color="auto"/>
            </w:tcBorders>
            <w:shd w:val="clear" w:color="auto" w:fill="auto"/>
          </w:tcPr>
          <w:p w14:paraId="30CA88BB" w14:textId="77777777" w:rsidR="00E4220D" w:rsidRDefault="00E4220D">
            <w:pPr>
              <w:pStyle w:val="TAC"/>
              <w:rPr>
                <w:sz w:val="20"/>
                <w:lang w:val="en-US" w:eastAsia="ko-KR"/>
              </w:rPr>
              <w:pPrChange w:id="11091" w:author="LGEc" w:date="2025-05-09T12:57:00Z">
                <w:pPr>
                  <w:pStyle w:val="TAL"/>
                  <w:jc w:val="center"/>
                </w:pPr>
              </w:pPrChange>
            </w:pPr>
            <w:r>
              <w:rPr>
                <w:rFonts w:ascii="굴림" w:eastAsia="굴림" w:hAnsi="굴림" w:hint="eastAsia"/>
                <w:sz w:val="20"/>
                <w:lang w:val="en-US"/>
              </w:rPr>
              <w:t>≤</w:t>
            </w:r>
            <w:r>
              <w:rPr>
                <w:rFonts w:ascii="굴림" w:eastAsia="굴림" w:hAnsi="굴림" w:hint="eastAsia"/>
                <w:sz w:val="20"/>
                <w:lang w:val="en-US" w:eastAsia="ko-KR"/>
              </w:rPr>
              <w:t xml:space="preserve"> </w:t>
            </w:r>
            <w:r>
              <w:rPr>
                <w:rFonts w:hint="eastAsia"/>
                <w:sz w:val="20"/>
                <w:lang w:val="en-US" w:eastAsia="ko-KR"/>
              </w:rPr>
              <w:t>10.0</w:t>
            </w:r>
          </w:p>
        </w:tc>
      </w:tr>
    </w:tbl>
    <w:p w14:paraId="55C6FCE8" w14:textId="77777777" w:rsidR="00E4220D" w:rsidDel="00EC00D5" w:rsidRDefault="00E4220D" w:rsidP="00E4220D">
      <w:pPr>
        <w:pStyle w:val="ad"/>
        <w:rPr>
          <w:del w:id="11092" w:author="LGEc" w:date="2025-05-09T12:57:00Z"/>
          <w:rFonts w:eastAsiaTheme="minorEastAsia"/>
          <w:lang w:eastAsia="ko-KR"/>
        </w:rPr>
      </w:pPr>
    </w:p>
    <w:p w14:paraId="4DE12480" w14:textId="77777777" w:rsidR="00E4220D" w:rsidRDefault="00E4220D" w:rsidP="00E4220D">
      <w:pPr>
        <w:pStyle w:val="ad"/>
        <w:rPr>
          <w:rFonts w:eastAsia="맑은 고딕"/>
          <w:lang w:eastAsia="ko-KR"/>
        </w:rPr>
      </w:pPr>
    </w:p>
    <w:p w14:paraId="514222A2" w14:textId="77777777" w:rsidR="00E4220D" w:rsidRDefault="00E4220D" w:rsidP="00E4220D">
      <w:pPr>
        <w:rPr>
          <w:ins w:id="11093" w:author="LGEc" w:date="2025-05-09T12:58:00Z"/>
          <w:lang w:eastAsia="zh-CN"/>
        </w:rPr>
      </w:pPr>
      <w:ins w:id="11094" w:author="LGEc" w:date="2025-05-09T12:58:00Z">
        <w:r>
          <w:rPr>
            <w:lang w:eastAsia="zh-CN"/>
          </w:rPr>
          <w:t>-  PC3 MPR</w:t>
        </w:r>
      </w:ins>
    </w:p>
    <w:p w14:paraId="71377C69" w14:textId="77777777" w:rsidR="00E4220D" w:rsidRPr="00BD1A88" w:rsidDel="00EC00D5" w:rsidRDefault="00E4220D" w:rsidP="00E4220D">
      <w:pPr>
        <w:pStyle w:val="aff"/>
        <w:numPr>
          <w:ilvl w:val="0"/>
          <w:numId w:val="46"/>
        </w:numPr>
        <w:overflowPunct w:val="0"/>
        <w:autoSpaceDE w:val="0"/>
        <w:autoSpaceDN w:val="0"/>
        <w:adjustRightInd w:val="0"/>
        <w:contextualSpacing w:val="0"/>
        <w:textAlignment w:val="baseline"/>
        <w:rPr>
          <w:del w:id="11095" w:author="LGEc" w:date="2025-05-09T12:58:00Z"/>
          <w:rFonts w:eastAsia="맑은 고딕"/>
          <w:lang w:eastAsia="ko-KR"/>
        </w:rPr>
      </w:pPr>
      <w:del w:id="11096" w:author="LGEc" w:date="2025-05-09T12:58:00Z">
        <w:r w:rsidRPr="00BD1A88" w:rsidDel="00EC00D5">
          <w:rPr>
            <w:rFonts w:eastAsia="맑은 고딕" w:hint="eastAsia"/>
            <w:lang w:eastAsia="ko-KR"/>
          </w:rPr>
          <w:delText>PC</w:delText>
        </w:r>
        <w:r w:rsidDel="00EC00D5">
          <w:rPr>
            <w:rFonts w:eastAsia="맑은 고딕"/>
            <w:lang w:eastAsia="ko-KR"/>
          </w:rPr>
          <w:delText>3</w:delText>
        </w:r>
        <w:r w:rsidRPr="00BD1A88" w:rsidDel="00EC00D5">
          <w:rPr>
            <w:rFonts w:eastAsia="맑은 고딕" w:hint="eastAsia"/>
            <w:lang w:eastAsia="ko-KR"/>
          </w:rPr>
          <w:delText xml:space="preserve"> MPR</w:delText>
        </w:r>
      </w:del>
    </w:p>
    <w:p w14:paraId="78ACC6FF" w14:textId="77777777" w:rsidR="00E4220D" w:rsidRPr="00225D71" w:rsidRDefault="00E4220D" w:rsidP="00E4220D">
      <w:pPr>
        <w:rPr>
          <w:lang w:eastAsia="ko-KR"/>
        </w:rPr>
      </w:pPr>
      <w:r>
        <w:rPr>
          <w:lang w:eastAsia="ko-KR"/>
        </w:rPr>
        <w:t>&lt;</w:t>
      </w:r>
      <w:r w:rsidRPr="00225D71">
        <w:rPr>
          <w:lang w:eastAsia="ko-KR"/>
        </w:rPr>
        <w:t xml:space="preserve">UE </w:t>
      </w:r>
      <w:r>
        <w:rPr>
          <w:lang w:eastAsia="ko-KR"/>
        </w:rPr>
        <w:t>RF architecture&gt;</w:t>
      </w:r>
    </w:p>
    <w:p w14:paraId="175B1269" w14:textId="77777777" w:rsidR="00E4220D" w:rsidRDefault="00E4220D" w:rsidP="00E4220D">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MPR evaluation. </w:t>
      </w:r>
    </w:p>
    <w:p w14:paraId="1BDDFDAB" w14:textId="77777777" w:rsidR="00E4220D" w:rsidRPr="00AE4729" w:rsidRDefault="00E4220D" w:rsidP="00E4220D">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1</w:t>
      </w:r>
      <w:r>
        <w:rPr>
          <w:lang w:eastAsia="zh-CN"/>
        </w:rPr>
        <w:t>3</w:t>
      </w:r>
      <w:r>
        <w:t>.</w:t>
      </w:r>
      <w:r w:rsidRPr="00A1115A">
        <w:t xml:space="preserve"> </w:t>
      </w:r>
      <w:r>
        <w:t>UE Architecture for PC</w:t>
      </w:r>
      <w:r>
        <w:rPr>
          <w:lang w:eastAsia="zh-CN"/>
        </w:rPr>
        <w:t>3</w:t>
      </w:r>
      <w:r>
        <w:t xml:space="preserve"> SL non-contiguous CA</w:t>
      </w:r>
    </w:p>
    <w:tbl>
      <w:tblPr>
        <w:tblW w:w="5978" w:type="dxa"/>
        <w:jc w:val="center"/>
        <w:tblCellMar>
          <w:left w:w="0" w:type="dxa"/>
          <w:right w:w="0" w:type="dxa"/>
        </w:tblCellMar>
        <w:tblLook w:val="0600" w:firstRow="0" w:lastRow="0" w:firstColumn="0" w:lastColumn="0" w:noHBand="1" w:noVBand="1"/>
      </w:tblPr>
      <w:tblGrid>
        <w:gridCol w:w="983"/>
        <w:gridCol w:w="2444"/>
        <w:gridCol w:w="2551"/>
      </w:tblGrid>
      <w:tr w:rsidR="00E4220D" w:rsidRPr="004C2C01" w14:paraId="01498070" w14:textId="77777777" w:rsidTr="009D1F4B">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E595374" w14:textId="77777777" w:rsidR="00E4220D" w:rsidRPr="004B7559" w:rsidRDefault="00E4220D">
            <w:pPr>
              <w:pStyle w:val="TAH"/>
              <w:pPrChange w:id="11097" w:author="LGEc" w:date="2025-05-09T12:58:00Z">
                <w:pPr>
                  <w:jc w:val="center"/>
                </w:pPr>
              </w:pPrChange>
            </w:pPr>
            <w:r w:rsidRPr="004B7559">
              <w:t>Arch</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33E343CF" w14:textId="77777777" w:rsidR="00E4220D" w:rsidRPr="004B7559" w:rsidRDefault="00E4220D">
            <w:pPr>
              <w:pStyle w:val="TAH"/>
              <w:pPrChange w:id="11098" w:author="LGEc" w:date="2025-05-09T12:58:00Z">
                <w:pPr>
                  <w:jc w:val="center"/>
                </w:pPr>
              </w:pPrChange>
            </w:pPr>
            <w:r w:rsidRPr="004B7559">
              <w:t>descript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30AD3EA8" w14:textId="77777777" w:rsidR="00E4220D" w:rsidRPr="004B7559" w:rsidRDefault="00E4220D">
            <w:pPr>
              <w:pStyle w:val="TAH"/>
              <w:pPrChange w:id="11099" w:author="LGEc" w:date="2025-05-09T12:58:00Z">
                <w:pPr>
                  <w:jc w:val="center"/>
                </w:pPr>
              </w:pPrChange>
            </w:pPr>
            <w:r w:rsidRPr="004B7559">
              <w:t>Remarks</w:t>
            </w:r>
          </w:p>
        </w:tc>
      </w:tr>
      <w:tr w:rsidR="00E4220D" w:rsidRPr="004C2C01" w14:paraId="6DDFEE75" w14:textId="77777777" w:rsidTr="009D1F4B">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BD0EE26" w14:textId="77777777" w:rsidR="00E4220D" w:rsidRPr="004B7559" w:rsidRDefault="00E4220D">
            <w:pPr>
              <w:pStyle w:val="TAC"/>
              <w:pPrChange w:id="11100" w:author="LGEc" w:date="2025-05-09T12:58:00Z">
                <w:pPr>
                  <w:jc w:val="center"/>
                </w:pPr>
              </w:pPrChange>
            </w:pPr>
            <w:r w:rsidRPr="004B7559">
              <w:t>#1-1</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94D211E" w14:textId="77777777" w:rsidR="00E4220D" w:rsidRPr="004B7559" w:rsidRDefault="00E4220D">
            <w:pPr>
              <w:pStyle w:val="TAC"/>
              <w:pPrChange w:id="11101" w:author="LGEc" w:date="2025-05-09T12:58:00Z">
                <w:pPr>
                  <w:jc w:val="center"/>
                </w:pPr>
              </w:pPrChange>
            </w:pPr>
            <w:r w:rsidRPr="004B7559">
              <w:t>1x2</w:t>
            </w:r>
            <w:r>
              <w:t>3</w:t>
            </w:r>
            <w:r w:rsidRPr="004B7559">
              <w:t>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3EFC3DE9" w14:textId="77777777" w:rsidR="00E4220D" w:rsidRPr="004B7559" w:rsidRDefault="00E4220D">
            <w:pPr>
              <w:pStyle w:val="TAC"/>
              <w:pPrChange w:id="11102" w:author="LGEc" w:date="2025-05-09T12:58:00Z">
                <w:pPr>
                  <w:jc w:val="center"/>
                </w:pPr>
              </w:pPrChange>
            </w:pPr>
            <w:r w:rsidRPr="004B7559">
              <w:t>Single–Tx</w:t>
            </w:r>
          </w:p>
        </w:tc>
      </w:tr>
      <w:tr w:rsidR="00E4220D" w:rsidRPr="004C2C01" w14:paraId="3EA36E9F" w14:textId="77777777" w:rsidTr="009D1F4B">
        <w:trPr>
          <w:trHeight w:val="185"/>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42CBDE0A" w14:textId="77777777" w:rsidR="00E4220D" w:rsidRPr="004B7559" w:rsidRDefault="00E4220D">
            <w:pPr>
              <w:pStyle w:val="TAC"/>
              <w:pPrChange w:id="11103" w:author="LGEc" w:date="2025-05-09T12:58:00Z">
                <w:pPr>
                  <w:jc w:val="center"/>
                </w:pPr>
              </w:pPrChange>
            </w:pPr>
            <w:r w:rsidRPr="004B7559">
              <w:t>#1-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2211EFE4" w14:textId="77777777" w:rsidR="00E4220D" w:rsidRPr="004B7559" w:rsidRDefault="00E4220D">
            <w:pPr>
              <w:pStyle w:val="TAC"/>
              <w:pPrChange w:id="11104" w:author="LGEc" w:date="2025-05-09T12:58:00Z">
                <w:pPr>
                  <w:jc w:val="center"/>
                </w:pPr>
              </w:pPrChange>
            </w:pPr>
            <w:r w:rsidRPr="004B7559">
              <w:t>2x2</w:t>
            </w:r>
            <w:r>
              <w:t>0</w:t>
            </w:r>
            <w:r w:rsidRPr="004B7559">
              <w:t>dBm PA+ 1LO</w:t>
            </w:r>
          </w:p>
        </w:tc>
        <w:tc>
          <w:tcPr>
            <w:tcW w:w="2551" w:type="dxa"/>
            <w:tcBorders>
              <w:top w:val="single" w:sz="8" w:space="0" w:color="000000"/>
              <w:left w:val="single" w:sz="8" w:space="0" w:color="000000"/>
              <w:bottom w:val="single" w:sz="8" w:space="0" w:color="000000"/>
              <w:right w:val="single" w:sz="8" w:space="0" w:color="000000"/>
            </w:tcBorders>
            <w:vAlign w:val="center"/>
          </w:tcPr>
          <w:p w14:paraId="252CB188" w14:textId="77777777" w:rsidR="00E4220D" w:rsidRPr="004B7559" w:rsidRDefault="00E4220D">
            <w:pPr>
              <w:pStyle w:val="TAC"/>
              <w:pPrChange w:id="11105" w:author="LGEc" w:date="2025-05-09T12:58:00Z">
                <w:pPr>
                  <w:jc w:val="center"/>
                </w:pPr>
              </w:pPrChange>
            </w:pPr>
            <w:r w:rsidRPr="004B7559">
              <w:t>dual-Tx or txDiversity</w:t>
            </w:r>
          </w:p>
        </w:tc>
      </w:tr>
      <w:tr w:rsidR="00E4220D" w:rsidRPr="004C2C01" w14:paraId="44282AEF" w14:textId="77777777" w:rsidTr="009D1F4B">
        <w:trPr>
          <w:trHeight w:val="153"/>
          <w:jc w:val="center"/>
        </w:trPr>
        <w:tc>
          <w:tcPr>
            <w:tcW w:w="983"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ED796CA" w14:textId="77777777" w:rsidR="00E4220D" w:rsidRPr="004B7559" w:rsidRDefault="00E4220D">
            <w:pPr>
              <w:pStyle w:val="TAC"/>
              <w:pPrChange w:id="11106" w:author="LGEc" w:date="2025-05-09T12:58:00Z">
                <w:pPr>
                  <w:jc w:val="center"/>
                </w:pPr>
              </w:pPrChange>
            </w:pPr>
            <w:r w:rsidRPr="004B7559">
              <w:t>#2-2</w:t>
            </w:r>
          </w:p>
        </w:tc>
        <w:tc>
          <w:tcPr>
            <w:tcW w:w="2444"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FC092BB" w14:textId="77777777" w:rsidR="00E4220D" w:rsidRPr="004B7559" w:rsidRDefault="00E4220D">
            <w:pPr>
              <w:pStyle w:val="TAC"/>
              <w:pPrChange w:id="11107" w:author="LGEc" w:date="2025-05-09T12:58:00Z">
                <w:pPr>
                  <w:jc w:val="center"/>
                </w:pPr>
              </w:pPrChange>
            </w:pPr>
            <w:r w:rsidRPr="004B7559">
              <w:t>2x2</w:t>
            </w:r>
            <w:r>
              <w:t>0</w:t>
            </w:r>
            <w:r w:rsidRPr="004B7559">
              <w:t>dBm PA+ 2LO</w:t>
            </w:r>
          </w:p>
        </w:tc>
        <w:tc>
          <w:tcPr>
            <w:tcW w:w="2551" w:type="dxa"/>
            <w:tcBorders>
              <w:top w:val="single" w:sz="8" w:space="0" w:color="000000"/>
              <w:left w:val="single" w:sz="8" w:space="0" w:color="000000"/>
              <w:bottom w:val="single" w:sz="8" w:space="0" w:color="000000"/>
              <w:right w:val="single" w:sz="8" w:space="0" w:color="000000"/>
            </w:tcBorders>
            <w:vAlign w:val="center"/>
          </w:tcPr>
          <w:p w14:paraId="29C9F77C" w14:textId="77777777" w:rsidR="00E4220D" w:rsidRPr="004B7559" w:rsidRDefault="00E4220D">
            <w:pPr>
              <w:pStyle w:val="TAC"/>
              <w:pPrChange w:id="11108" w:author="LGEc" w:date="2025-05-09T12:58:00Z">
                <w:pPr>
                  <w:jc w:val="center"/>
                </w:pPr>
              </w:pPrChange>
            </w:pPr>
            <w:r w:rsidRPr="004B7559">
              <w:t>dualPA-Architecture</w:t>
            </w:r>
          </w:p>
        </w:tc>
      </w:tr>
    </w:tbl>
    <w:p w14:paraId="5403F953" w14:textId="77777777" w:rsidR="00E4220D" w:rsidRDefault="00E4220D" w:rsidP="00E4220D">
      <w:pPr>
        <w:rPr>
          <w:lang w:eastAsia="ko-KR"/>
        </w:rPr>
      </w:pPr>
    </w:p>
    <w:p w14:paraId="3780D193" w14:textId="77777777" w:rsidR="00E4220D" w:rsidRPr="00225D71" w:rsidRDefault="00E4220D" w:rsidP="00E4220D">
      <w:pPr>
        <w:rPr>
          <w:lang w:eastAsia="ko-KR"/>
        </w:rPr>
      </w:pPr>
      <w:r>
        <w:rPr>
          <w:lang w:eastAsia="ko-KR"/>
        </w:rPr>
        <w:t>&lt; Simulation assumption &gt;</w:t>
      </w:r>
    </w:p>
    <w:p w14:paraId="63F4C7DF" w14:textId="77777777" w:rsidR="00E4220D" w:rsidRDefault="00E4220D" w:rsidP="00E4220D">
      <w:pPr>
        <w:rPr>
          <w:lang w:eastAsia="ko-KR"/>
        </w:rPr>
      </w:pPr>
      <w:r>
        <w:rPr>
          <w:lang w:eastAsia="ko-KR"/>
        </w:rPr>
        <w:t xml:space="preserve">The simulation assumption in Table </w:t>
      </w:r>
      <w:r w:rsidRPr="00863324">
        <w:rPr>
          <w:lang w:eastAsia="en-GB"/>
        </w:rPr>
        <w:t>6.</w:t>
      </w:r>
      <w:r>
        <w:rPr>
          <w:lang w:eastAsia="en-GB"/>
        </w:rPr>
        <w:t>2</w:t>
      </w:r>
      <w:r w:rsidRPr="00863324">
        <w:rPr>
          <w:lang w:eastAsia="en-GB"/>
        </w:rPr>
        <w:t>.2.</w:t>
      </w:r>
      <w:r>
        <w:rPr>
          <w:lang w:eastAsia="en-GB"/>
        </w:rPr>
        <w:t>1.1</w:t>
      </w:r>
      <w:r>
        <w:rPr>
          <w:lang w:eastAsia="ko-KR"/>
        </w:rPr>
        <w:t>-14 is considered.</w:t>
      </w:r>
    </w:p>
    <w:p w14:paraId="40A49D30" w14:textId="77777777" w:rsidR="00E4220D" w:rsidRPr="00A167A8" w:rsidRDefault="00E4220D" w:rsidP="00E4220D">
      <w:pPr>
        <w:pStyle w:val="TH"/>
        <w:rPr>
          <w:lang w:eastAsia="ko-KR"/>
        </w:rPr>
      </w:pPr>
      <w:r w:rsidRPr="00A1115A">
        <w:t xml:space="preserve">Table </w:t>
      </w:r>
      <w:r w:rsidRPr="00863324">
        <w:rPr>
          <w:lang w:eastAsia="en-GB"/>
        </w:rPr>
        <w:t>6.</w:t>
      </w:r>
      <w:r>
        <w:rPr>
          <w:lang w:eastAsia="en-GB"/>
        </w:rPr>
        <w:t>2</w:t>
      </w:r>
      <w:r w:rsidRPr="00863324">
        <w:rPr>
          <w:lang w:eastAsia="en-GB"/>
        </w:rPr>
        <w:t>.2.</w:t>
      </w:r>
      <w:r>
        <w:rPr>
          <w:lang w:eastAsia="en-GB"/>
        </w:rPr>
        <w:t>1.1</w:t>
      </w:r>
      <w:r>
        <w:t>-14.</w:t>
      </w:r>
      <w:r w:rsidRPr="00A1115A">
        <w:t xml:space="preserve"> </w:t>
      </w:r>
      <w:r>
        <w:t>Simulation assumption</w:t>
      </w:r>
    </w:p>
    <w:tbl>
      <w:tblPr>
        <w:tblW w:w="3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53"/>
        <w:gridCol w:w="5223"/>
      </w:tblGrid>
      <w:tr w:rsidR="00E4220D" w:rsidRPr="00B744FE" w14:paraId="3D841EF3" w14:textId="77777777" w:rsidTr="009D1F4B">
        <w:trPr>
          <w:trHeight w:val="238"/>
          <w:jc w:val="center"/>
        </w:trPr>
        <w:tc>
          <w:tcPr>
            <w:tcW w:w="1507" w:type="pct"/>
            <w:shd w:val="clear" w:color="auto" w:fill="auto"/>
          </w:tcPr>
          <w:p w14:paraId="062F18DA" w14:textId="77777777" w:rsidR="00E4220D" w:rsidRPr="00B744FE" w:rsidRDefault="00E4220D">
            <w:pPr>
              <w:pStyle w:val="TAC"/>
              <w:pPrChange w:id="11109" w:author="LGEc" w:date="2025-05-09T12:58:00Z">
                <w:pPr>
                  <w:keepNext/>
                  <w:keepLines/>
                  <w:pBdr>
                    <w:top w:val="nil"/>
                    <w:left w:val="nil"/>
                    <w:bottom w:val="nil"/>
                    <w:right w:val="nil"/>
                    <w:between w:val="nil"/>
                  </w:pBdr>
                  <w:jc w:val="center"/>
                </w:pPr>
              </w:pPrChange>
            </w:pPr>
            <w:r w:rsidRPr="00B744FE">
              <w:t>Center frequency</w:t>
            </w:r>
          </w:p>
        </w:tc>
        <w:tc>
          <w:tcPr>
            <w:tcW w:w="3493" w:type="pct"/>
            <w:shd w:val="clear" w:color="auto" w:fill="auto"/>
          </w:tcPr>
          <w:p w14:paraId="57D91193" w14:textId="77777777" w:rsidR="00E4220D" w:rsidRPr="00B744FE" w:rsidRDefault="00E4220D">
            <w:pPr>
              <w:pStyle w:val="TAC"/>
              <w:pPrChange w:id="11110" w:author="LGEc" w:date="2025-05-09T12:59:00Z">
                <w:pPr>
                  <w:keepNext/>
                  <w:keepLines/>
                  <w:pBdr>
                    <w:top w:val="nil"/>
                    <w:left w:val="nil"/>
                    <w:bottom w:val="nil"/>
                    <w:right w:val="nil"/>
                    <w:between w:val="nil"/>
                  </w:pBdr>
                  <w:jc w:val="center"/>
                </w:pPr>
              </w:pPrChange>
            </w:pPr>
            <w:r w:rsidRPr="00B744FE">
              <w:t>5.9GHz</w:t>
            </w:r>
          </w:p>
        </w:tc>
      </w:tr>
      <w:tr w:rsidR="00E4220D" w:rsidRPr="00B744FE" w14:paraId="484AF48A" w14:textId="77777777" w:rsidTr="009D1F4B">
        <w:trPr>
          <w:trHeight w:val="240"/>
          <w:jc w:val="center"/>
        </w:trPr>
        <w:tc>
          <w:tcPr>
            <w:tcW w:w="1507" w:type="pct"/>
            <w:shd w:val="clear" w:color="auto" w:fill="auto"/>
          </w:tcPr>
          <w:p w14:paraId="10A4355C" w14:textId="77777777" w:rsidR="00E4220D" w:rsidRPr="00B744FE" w:rsidRDefault="00E4220D">
            <w:pPr>
              <w:pStyle w:val="TAC"/>
              <w:pPrChange w:id="11111" w:author="LGEc" w:date="2025-05-09T12:58:00Z">
                <w:pPr>
                  <w:keepNext/>
                  <w:keepLines/>
                  <w:pBdr>
                    <w:top w:val="nil"/>
                    <w:left w:val="nil"/>
                    <w:bottom w:val="nil"/>
                    <w:right w:val="nil"/>
                    <w:between w:val="nil"/>
                  </w:pBdr>
                  <w:jc w:val="center"/>
                </w:pPr>
              </w:pPrChange>
            </w:pPr>
            <w:r w:rsidRPr="00B744FE">
              <w:t xml:space="preserve">Bandwidth </w:t>
            </w:r>
          </w:p>
        </w:tc>
        <w:tc>
          <w:tcPr>
            <w:tcW w:w="3493" w:type="pct"/>
            <w:shd w:val="clear" w:color="auto" w:fill="auto"/>
          </w:tcPr>
          <w:p w14:paraId="069FBF2D" w14:textId="77777777" w:rsidR="00E4220D" w:rsidRPr="00B744FE" w:rsidRDefault="00E4220D">
            <w:pPr>
              <w:pStyle w:val="TAC"/>
              <w:pPrChange w:id="11112" w:author="LGEc" w:date="2025-05-09T12:59:00Z">
                <w:pPr>
                  <w:keepNext/>
                  <w:keepLines/>
                  <w:pBdr>
                    <w:top w:val="nil"/>
                    <w:left w:val="nil"/>
                    <w:bottom w:val="nil"/>
                    <w:right w:val="nil"/>
                    <w:between w:val="nil"/>
                  </w:pBdr>
                  <w:jc w:val="center"/>
                </w:pPr>
              </w:pPrChange>
            </w:pPr>
            <w:r w:rsidRPr="00B744FE">
              <w:t>per CC: 10</w:t>
            </w:r>
            <w:r>
              <w:t>MHz</w:t>
            </w:r>
            <w:r w:rsidRPr="00B744FE">
              <w:t>/20MHz</w:t>
            </w:r>
          </w:p>
          <w:p w14:paraId="3975D007" w14:textId="77777777" w:rsidR="00E4220D" w:rsidRDefault="00E4220D">
            <w:pPr>
              <w:pStyle w:val="TAC"/>
              <w:pPrChange w:id="11113" w:author="LGEc" w:date="2025-05-09T12:59:00Z">
                <w:pPr>
                  <w:keepNext/>
                  <w:keepLines/>
                  <w:pBdr>
                    <w:top w:val="nil"/>
                    <w:left w:val="nil"/>
                    <w:bottom w:val="nil"/>
                    <w:right w:val="nil"/>
                    <w:between w:val="nil"/>
                  </w:pBdr>
                  <w:jc w:val="center"/>
                </w:pPr>
              </w:pPrChange>
            </w:pPr>
            <w:r w:rsidRPr="00B744FE">
              <w:t xml:space="preserve">aggregated CBW: </w:t>
            </w:r>
            <w:r>
              <w:t>10MHz +10 MHz/</w:t>
            </w:r>
          </w:p>
          <w:p w14:paraId="77BA7C99" w14:textId="77777777" w:rsidR="00E4220D" w:rsidRPr="00515084" w:rsidRDefault="00E4220D">
            <w:pPr>
              <w:pStyle w:val="TAC"/>
              <w:pPrChange w:id="11114" w:author="LGEc" w:date="2025-05-09T12:59:00Z">
                <w:pPr>
                  <w:keepNext/>
                  <w:keepLines/>
                  <w:pBdr>
                    <w:top w:val="nil"/>
                    <w:left w:val="nil"/>
                    <w:bottom w:val="nil"/>
                    <w:right w:val="nil"/>
                    <w:between w:val="nil"/>
                  </w:pBdr>
                  <w:jc w:val="center"/>
                </w:pPr>
              </w:pPrChange>
            </w:pPr>
            <w:r>
              <w:t>1</w:t>
            </w:r>
            <w:r w:rsidRPr="00B744FE">
              <w:t>0</w:t>
            </w:r>
            <w:r>
              <w:t>MHz</w:t>
            </w:r>
            <w:r w:rsidRPr="00B744FE">
              <w:t>+</w:t>
            </w:r>
            <w:r>
              <w:t>2</w:t>
            </w:r>
            <w:r w:rsidRPr="00B744FE">
              <w:t>0MHz</w:t>
            </w:r>
          </w:p>
        </w:tc>
      </w:tr>
      <w:tr w:rsidR="00E4220D" w:rsidRPr="00B744FE" w14:paraId="383F750B" w14:textId="77777777" w:rsidTr="009D1F4B">
        <w:trPr>
          <w:trHeight w:val="240"/>
          <w:jc w:val="center"/>
        </w:trPr>
        <w:tc>
          <w:tcPr>
            <w:tcW w:w="1507" w:type="pct"/>
            <w:shd w:val="clear" w:color="auto" w:fill="auto"/>
          </w:tcPr>
          <w:p w14:paraId="7E942ED1" w14:textId="77777777" w:rsidR="00E4220D" w:rsidRPr="00B744FE" w:rsidRDefault="00E4220D">
            <w:pPr>
              <w:pStyle w:val="TAC"/>
              <w:rPr>
                <w:lang w:eastAsia="ko-KR"/>
              </w:rPr>
              <w:pPrChange w:id="11115" w:author="LGEc" w:date="2025-05-09T12:58:00Z">
                <w:pPr>
                  <w:keepNext/>
                  <w:keepLines/>
                  <w:pBdr>
                    <w:top w:val="nil"/>
                    <w:left w:val="nil"/>
                    <w:bottom w:val="nil"/>
                    <w:right w:val="nil"/>
                    <w:between w:val="nil"/>
                  </w:pBdr>
                  <w:jc w:val="center"/>
                </w:pPr>
              </w:pPrChange>
            </w:pPr>
            <w:r>
              <w:rPr>
                <w:rFonts w:hint="eastAsia"/>
                <w:lang w:eastAsia="ko-KR"/>
              </w:rPr>
              <w:t>Aggregated CBW</w:t>
            </w:r>
          </w:p>
        </w:tc>
        <w:tc>
          <w:tcPr>
            <w:tcW w:w="3493" w:type="pct"/>
            <w:shd w:val="clear" w:color="auto" w:fill="auto"/>
          </w:tcPr>
          <w:p w14:paraId="15D4FC38" w14:textId="77777777" w:rsidR="00E4220D" w:rsidRDefault="00E4220D">
            <w:pPr>
              <w:pStyle w:val="TAC"/>
              <w:rPr>
                <w:lang w:eastAsia="ko-KR"/>
              </w:rPr>
              <w:pPrChange w:id="11116" w:author="LGEc" w:date="2025-05-09T12:59:00Z">
                <w:pPr>
                  <w:keepNext/>
                  <w:keepLines/>
                  <w:pBdr>
                    <w:top w:val="nil"/>
                    <w:left w:val="nil"/>
                    <w:bottom w:val="nil"/>
                    <w:right w:val="nil"/>
                    <w:between w:val="nil"/>
                  </w:pBdr>
                  <w:jc w:val="center"/>
                </w:pPr>
              </w:pPrChange>
            </w:pPr>
            <w:r>
              <w:rPr>
                <w:rFonts w:hint="eastAsia"/>
                <w:lang w:eastAsia="ko-KR"/>
              </w:rPr>
              <w:t>10MHz</w:t>
            </w:r>
            <w:r>
              <w:rPr>
                <w:lang w:eastAsia="ko-KR"/>
              </w:rPr>
              <w:t xml:space="preserve"> </w:t>
            </w:r>
            <w:r>
              <w:rPr>
                <w:rFonts w:hint="eastAsia"/>
                <w:lang w:eastAsia="ko-KR"/>
              </w:rPr>
              <w:t>+</w:t>
            </w:r>
            <w:r>
              <w:rPr>
                <w:lang w:eastAsia="ko-KR"/>
              </w:rPr>
              <w:t xml:space="preserve"> </w:t>
            </w:r>
            <w:r>
              <w:rPr>
                <w:rFonts w:hint="eastAsia"/>
                <w:lang w:eastAsia="ko-KR"/>
              </w:rPr>
              <w:t>Gap10MHz</w:t>
            </w:r>
            <w:r>
              <w:rPr>
                <w:lang w:eastAsia="ko-KR"/>
              </w:rPr>
              <w:t xml:space="preserve"> </w:t>
            </w:r>
            <w:r>
              <w:rPr>
                <w:rFonts w:hint="eastAsia"/>
                <w:lang w:eastAsia="ko-KR"/>
              </w:rPr>
              <w:t>+</w:t>
            </w:r>
            <w:r>
              <w:rPr>
                <w:lang w:eastAsia="ko-KR"/>
              </w:rPr>
              <w:t xml:space="preserve"> </w:t>
            </w:r>
            <w:r>
              <w:rPr>
                <w:rFonts w:hint="eastAsia"/>
                <w:lang w:eastAsia="ko-KR"/>
              </w:rPr>
              <w:t>10MHz</w:t>
            </w:r>
          </w:p>
          <w:p w14:paraId="26DCA03A" w14:textId="77777777" w:rsidR="00E4220D" w:rsidRDefault="00E4220D">
            <w:pPr>
              <w:pStyle w:val="TAC"/>
              <w:rPr>
                <w:lang w:eastAsia="ko-KR"/>
              </w:rPr>
              <w:pPrChange w:id="11117" w:author="LGEc" w:date="2025-05-09T12:59:00Z">
                <w:pPr>
                  <w:keepNext/>
                  <w:keepLines/>
                  <w:pBdr>
                    <w:top w:val="nil"/>
                    <w:left w:val="nil"/>
                    <w:bottom w:val="nil"/>
                    <w:right w:val="nil"/>
                    <w:between w:val="nil"/>
                  </w:pBdr>
                  <w:jc w:val="center"/>
                </w:pPr>
              </w:pPrChange>
            </w:pPr>
            <w:r>
              <w:rPr>
                <w:lang w:eastAsia="ko-KR"/>
              </w:rPr>
              <w:t>10MHz + Gap50MHz + 10MHz</w:t>
            </w:r>
          </w:p>
          <w:p w14:paraId="78FB872A" w14:textId="77777777" w:rsidR="00E4220D" w:rsidRDefault="00E4220D">
            <w:pPr>
              <w:pStyle w:val="TAC"/>
              <w:rPr>
                <w:lang w:eastAsia="ko-KR"/>
              </w:rPr>
              <w:pPrChange w:id="11118" w:author="LGEc" w:date="2025-05-09T12:59:00Z">
                <w:pPr>
                  <w:keepNext/>
                  <w:keepLines/>
                  <w:pBdr>
                    <w:top w:val="nil"/>
                    <w:left w:val="nil"/>
                    <w:bottom w:val="nil"/>
                    <w:right w:val="nil"/>
                    <w:between w:val="nil"/>
                  </w:pBdr>
                  <w:jc w:val="center"/>
                </w:pPr>
              </w:pPrChange>
            </w:pPr>
            <w:r>
              <w:rPr>
                <w:lang w:eastAsia="ko-KR"/>
              </w:rPr>
              <w:t>10MHz + Gap10MHz + 20MHz</w:t>
            </w:r>
          </w:p>
          <w:p w14:paraId="647D5C01" w14:textId="77777777" w:rsidR="00E4220D" w:rsidRPr="00AE4729" w:rsidRDefault="00E4220D">
            <w:pPr>
              <w:pStyle w:val="TAC"/>
              <w:rPr>
                <w:lang w:eastAsia="ko-KR"/>
              </w:rPr>
              <w:pPrChange w:id="11119" w:author="LGEc" w:date="2025-05-09T12:59:00Z">
                <w:pPr>
                  <w:keepNext/>
                  <w:keepLines/>
                  <w:pBdr>
                    <w:top w:val="nil"/>
                    <w:left w:val="nil"/>
                    <w:bottom w:val="nil"/>
                    <w:right w:val="nil"/>
                    <w:between w:val="nil"/>
                  </w:pBdr>
                  <w:jc w:val="center"/>
                </w:pPr>
              </w:pPrChange>
            </w:pPr>
            <w:r>
              <w:rPr>
                <w:lang w:eastAsia="ko-KR"/>
              </w:rPr>
              <w:t>10MHz + Gap40MHz + 20MHz</w:t>
            </w:r>
          </w:p>
        </w:tc>
      </w:tr>
      <w:tr w:rsidR="00E4220D" w:rsidRPr="00B744FE" w14:paraId="1FFBF09F" w14:textId="77777777" w:rsidTr="009D1F4B">
        <w:trPr>
          <w:trHeight w:val="274"/>
          <w:jc w:val="center"/>
        </w:trPr>
        <w:tc>
          <w:tcPr>
            <w:tcW w:w="1507" w:type="pct"/>
            <w:shd w:val="clear" w:color="auto" w:fill="auto"/>
          </w:tcPr>
          <w:p w14:paraId="757A094D" w14:textId="77777777" w:rsidR="00E4220D" w:rsidRPr="00B744FE" w:rsidRDefault="00E4220D">
            <w:pPr>
              <w:pStyle w:val="TAC"/>
              <w:pPrChange w:id="11120" w:author="LGEc" w:date="2025-05-09T12:58:00Z">
                <w:pPr>
                  <w:keepNext/>
                  <w:keepLines/>
                  <w:pBdr>
                    <w:top w:val="nil"/>
                    <w:left w:val="nil"/>
                    <w:bottom w:val="nil"/>
                    <w:right w:val="nil"/>
                    <w:between w:val="nil"/>
                  </w:pBdr>
                  <w:jc w:val="center"/>
                </w:pPr>
              </w:pPrChange>
            </w:pPr>
            <w:r w:rsidRPr="00B744FE">
              <w:t>Maximum output power for aggregated CBW</w:t>
            </w:r>
          </w:p>
        </w:tc>
        <w:tc>
          <w:tcPr>
            <w:tcW w:w="3493" w:type="pct"/>
            <w:shd w:val="clear" w:color="auto" w:fill="auto"/>
          </w:tcPr>
          <w:p w14:paraId="65C3B4CC" w14:textId="77777777" w:rsidR="00E4220D" w:rsidRPr="00B744FE" w:rsidRDefault="00E4220D">
            <w:pPr>
              <w:pStyle w:val="TAC"/>
              <w:pPrChange w:id="11121" w:author="LGEc" w:date="2025-05-09T12:59:00Z">
                <w:pPr>
                  <w:keepNext/>
                  <w:keepLines/>
                  <w:pBdr>
                    <w:top w:val="nil"/>
                    <w:left w:val="nil"/>
                    <w:bottom w:val="nil"/>
                    <w:right w:val="nil"/>
                    <w:between w:val="nil"/>
                  </w:pBdr>
                  <w:jc w:val="center"/>
                </w:pPr>
              </w:pPrChange>
            </w:pPr>
            <w:r w:rsidRPr="00B744FE">
              <w:t>2</w:t>
            </w:r>
            <w:r>
              <w:t>3</w:t>
            </w:r>
            <w:r w:rsidRPr="00B744FE">
              <w:t>dBm</w:t>
            </w:r>
          </w:p>
        </w:tc>
      </w:tr>
      <w:tr w:rsidR="00E4220D" w:rsidRPr="00B744FE" w14:paraId="17CFBBC1" w14:textId="77777777" w:rsidTr="009D1F4B">
        <w:trPr>
          <w:trHeight w:val="265"/>
          <w:jc w:val="center"/>
        </w:trPr>
        <w:tc>
          <w:tcPr>
            <w:tcW w:w="1507" w:type="pct"/>
            <w:shd w:val="clear" w:color="auto" w:fill="auto"/>
          </w:tcPr>
          <w:p w14:paraId="1F4AB691" w14:textId="77777777" w:rsidR="00E4220D" w:rsidRPr="00B744FE" w:rsidRDefault="00E4220D">
            <w:pPr>
              <w:pStyle w:val="TAC"/>
              <w:pPrChange w:id="11122" w:author="LGEc" w:date="2025-05-09T12:58:00Z">
                <w:pPr>
                  <w:keepNext/>
                  <w:keepLines/>
                  <w:pBdr>
                    <w:top w:val="nil"/>
                    <w:left w:val="nil"/>
                    <w:bottom w:val="nil"/>
                    <w:right w:val="nil"/>
                    <w:between w:val="nil"/>
                  </w:pBdr>
                  <w:jc w:val="center"/>
                </w:pPr>
              </w:pPrChange>
            </w:pPr>
            <w:r w:rsidRPr="00B744FE">
              <w:t>Numerology</w:t>
            </w:r>
          </w:p>
        </w:tc>
        <w:tc>
          <w:tcPr>
            <w:tcW w:w="3493" w:type="pct"/>
            <w:shd w:val="clear" w:color="auto" w:fill="auto"/>
          </w:tcPr>
          <w:p w14:paraId="104A9200" w14:textId="77777777" w:rsidR="00E4220D" w:rsidRPr="00B744FE" w:rsidRDefault="00E4220D">
            <w:pPr>
              <w:pStyle w:val="TAC"/>
              <w:pPrChange w:id="11123" w:author="LGEc" w:date="2025-05-09T12:59:00Z">
                <w:pPr>
                  <w:keepNext/>
                  <w:keepLines/>
                  <w:pBdr>
                    <w:top w:val="nil"/>
                    <w:left w:val="nil"/>
                    <w:bottom w:val="nil"/>
                    <w:right w:val="nil"/>
                    <w:between w:val="nil"/>
                  </w:pBdr>
                  <w:jc w:val="center"/>
                </w:pPr>
              </w:pPrChange>
            </w:pPr>
            <w:r w:rsidRPr="00B744FE">
              <w:t>15 kHz</w:t>
            </w:r>
          </w:p>
        </w:tc>
      </w:tr>
      <w:tr w:rsidR="00E4220D" w:rsidRPr="00B744FE" w14:paraId="30F60A52" w14:textId="77777777" w:rsidTr="009D1F4B">
        <w:trPr>
          <w:trHeight w:val="282"/>
          <w:jc w:val="center"/>
        </w:trPr>
        <w:tc>
          <w:tcPr>
            <w:tcW w:w="1507" w:type="pct"/>
            <w:shd w:val="clear" w:color="auto" w:fill="auto"/>
          </w:tcPr>
          <w:p w14:paraId="1762A5F8" w14:textId="77777777" w:rsidR="00E4220D" w:rsidRPr="00B744FE" w:rsidRDefault="00E4220D">
            <w:pPr>
              <w:pStyle w:val="TAC"/>
              <w:pPrChange w:id="11124" w:author="LGEc" w:date="2025-05-09T12:58:00Z">
                <w:pPr>
                  <w:keepNext/>
                  <w:keepLines/>
                  <w:pBdr>
                    <w:top w:val="nil"/>
                    <w:left w:val="nil"/>
                    <w:bottom w:val="nil"/>
                    <w:right w:val="nil"/>
                    <w:between w:val="nil"/>
                  </w:pBdr>
                  <w:jc w:val="center"/>
                </w:pPr>
              </w:pPrChange>
            </w:pPr>
            <w:r w:rsidRPr="00B744FE">
              <w:t>Modulation per CC</w:t>
            </w:r>
          </w:p>
        </w:tc>
        <w:tc>
          <w:tcPr>
            <w:tcW w:w="3493" w:type="pct"/>
            <w:shd w:val="clear" w:color="auto" w:fill="auto"/>
          </w:tcPr>
          <w:p w14:paraId="3E85E02E" w14:textId="77777777" w:rsidR="00E4220D" w:rsidRPr="00B744FE" w:rsidRDefault="00E4220D">
            <w:pPr>
              <w:pStyle w:val="TAC"/>
              <w:pPrChange w:id="11125" w:author="LGEc" w:date="2025-05-09T12:59:00Z">
                <w:pPr>
                  <w:keepNext/>
                  <w:keepLines/>
                  <w:pBdr>
                    <w:top w:val="nil"/>
                    <w:left w:val="nil"/>
                    <w:bottom w:val="nil"/>
                    <w:right w:val="nil"/>
                    <w:between w:val="nil"/>
                  </w:pBdr>
                  <w:jc w:val="center"/>
                </w:pPr>
              </w:pPrChange>
            </w:pPr>
            <w:r w:rsidRPr="00B744FE">
              <w:t>QPSK/16QAM/64QAM/256QAM</w:t>
            </w:r>
          </w:p>
        </w:tc>
      </w:tr>
      <w:tr w:rsidR="00E4220D" w:rsidRPr="00B744FE" w14:paraId="6294659B" w14:textId="77777777" w:rsidTr="009D1F4B">
        <w:trPr>
          <w:trHeight w:val="287"/>
          <w:jc w:val="center"/>
        </w:trPr>
        <w:tc>
          <w:tcPr>
            <w:tcW w:w="1507" w:type="pct"/>
            <w:shd w:val="clear" w:color="auto" w:fill="auto"/>
          </w:tcPr>
          <w:p w14:paraId="69F6BBCF" w14:textId="77777777" w:rsidR="00E4220D" w:rsidRPr="00B744FE" w:rsidRDefault="00E4220D">
            <w:pPr>
              <w:pStyle w:val="TAC"/>
              <w:pPrChange w:id="11126" w:author="LGEc" w:date="2025-05-09T12:58:00Z">
                <w:pPr>
                  <w:keepNext/>
                  <w:keepLines/>
                  <w:pBdr>
                    <w:top w:val="nil"/>
                    <w:left w:val="nil"/>
                    <w:bottom w:val="nil"/>
                    <w:right w:val="nil"/>
                    <w:between w:val="nil"/>
                  </w:pBdr>
                  <w:jc w:val="center"/>
                </w:pPr>
              </w:pPrChange>
            </w:pPr>
            <w:r w:rsidRPr="00B744FE">
              <w:t>Waveform</w:t>
            </w:r>
          </w:p>
        </w:tc>
        <w:tc>
          <w:tcPr>
            <w:tcW w:w="3493" w:type="pct"/>
            <w:shd w:val="clear" w:color="auto" w:fill="auto"/>
          </w:tcPr>
          <w:p w14:paraId="398FF41A" w14:textId="77777777" w:rsidR="00E4220D" w:rsidRPr="00B744FE" w:rsidRDefault="00E4220D">
            <w:pPr>
              <w:pStyle w:val="TAC"/>
              <w:pPrChange w:id="11127" w:author="LGEc" w:date="2025-05-09T12:59:00Z">
                <w:pPr>
                  <w:keepNext/>
                  <w:keepLines/>
                  <w:pBdr>
                    <w:top w:val="nil"/>
                    <w:left w:val="nil"/>
                    <w:bottom w:val="nil"/>
                    <w:right w:val="nil"/>
                    <w:between w:val="nil"/>
                  </w:pBdr>
                  <w:jc w:val="center"/>
                </w:pPr>
              </w:pPrChange>
            </w:pPr>
            <w:r w:rsidRPr="00B744FE">
              <w:t>CP-OFDM</w:t>
            </w:r>
          </w:p>
        </w:tc>
      </w:tr>
      <w:tr w:rsidR="00E4220D" w:rsidRPr="00B744FE" w14:paraId="580CEA4F" w14:textId="77777777" w:rsidTr="009D1F4B">
        <w:trPr>
          <w:trHeight w:val="287"/>
          <w:jc w:val="center"/>
        </w:trPr>
        <w:tc>
          <w:tcPr>
            <w:tcW w:w="1507" w:type="pct"/>
            <w:shd w:val="clear" w:color="auto" w:fill="auto"/>
          </w:tcPr>
          <w:p w14:paraId="720AD52E" w14:textId="77777777" w:rsidR="00E4220D" w:rsidRPr="00B744FE" w:rsidRDefault="00E4220D">
            <w:pPr>
              <w:pStyle w:val="TAC"/>
              <w:pPrChange w:id="11128" w:author="LGEc" w:date="2025-05-09T12:58:00Z">
                <w:pPr>
                  <w:keepNext/>
                  <w:keepLines/>
                  <w:pBdr>
                    <w:top w:val="nil"/>
                    <w:left w:val="nil"/>
                    <w:bottom w:val="nil"/>
                    <w:right w:val="nil"/>
                    <w:between w:val="nil"/>
                  </w:pBdr>
                  <w:jc w:val="center"/>
                </w:pPr>
              </w:pPrChange>
            </w:pPr>
            <w:r>
              <w:rPr>
                <w:rFonts w:hint="eastAsia"/>
              </w:rPr>
              <w:t>ACLR</w:t>
            </w:r>
          </w:p>
        </w:tc>
        <w:tc>
          <w:tcPr>
            <w:tcW w:w="3493" w:type="pct"/>
            <w:shd w:val="clear" w:color="auto" w:fill="auto"/>
          </w:tcPr>
          <w:p w14:paraId="24A138CE" w14:textId="77777777" w:rsidR="00E4220D" w:rsidRPr="00B744FE" w:rsidRDefault="00E4220D">
            <w:pPr>
              <w:pStyle w:val="TAC"/>
              <w:pPrChange w:id="11129" w:author="LGEc" w:date="2025-05-09T12:59:00Z">
                <w:pPr>
                  <w:keepNext/>
                  <w:keepLines/>
                  <w:pBdr>
                    <w:top w:val="nil"/>
                    <w:left w:val="nil"/>
                    <w:bottom w:val="nil"/>
                    <w:right w:val="nil"/>
                    <w:between w:val="nil"/>
                  </w:pBdr>
                  <w:jc w:val="center"/>
                </w:pPr>
              </w:pPrChange>
            </w:pPr>
            <w:r>
              <w:rPr>
                <w:rFonts w:hint="eastAsia"/>
              </w:rPr>
              <w:t>31dBc</w:t>
            </w:r>
          </w:p>
        </w:tc>
      </w:tr>
      <w:tr w:rsidR="00E4220D" w:rsidRPr="00B744FE" w14:paraId="056C4F2B" w14:textId="77777777" w:rsidTr="009D1F4B">
        <w:trPr>
          <w:trHeight w:val="262"/>
          <w:jc w:val="center"/>
        </w:trPr>
        <w:tc>
          <w:tcPr>
            <w:tcW w:w="1507" w:type="pct"/>
            <w:shd w:val="clear" w:color="auto" w:fill="auto"/>
          </w:tcPr>
          <w:p w14:paraId="0285D0BD" w14:textId="77777777" w:rsidR="00E4220D" w:rsidRPr="00B744FE" w:rsidRDefault="00E4220D">
            <w:pPr>
              <w:pStyle w:val="TAC"/>
              <w:pPrChange w:id="11130" w:author="LGEc" w:date="2025-05-09T12:58:00Z">
                <w:pPr>
                  <w:keepNext/>
                  <w:keepLines/>
                  <w:pBdr>
                    <w:top w:val="nil"/>
                    <w:left w:val="nil"/>
                    <w:bottom w:val="nil"/>
                    <w:right w:val="nil"/>
                    <w:between w:val="nil"/>
                  </w:pBdr>
                  <w:jc w:val="center"/>
                </w:pPr>
              </w:pPrChange>
            </w:pPr>
            <w:r w:rsidRPr="00B744FE">
              <w:t>Carrier leakage</w:t>
            </w:r>
          </w:p>
        </w:tc>
        <w:tc>
          <w:tcPr>
            <w:tcW w:w="3493" w:type="pct"/>
            <w:shd w:val="clear" w:color="auto" w:fill="auto"/>
          </w:tcPr>
          <w:p w14:paraId="62A595AF" w14:textId="77777777" w:rsidR="00E4220D" w:rsidRPr="00D62F46" w:rsidRDefault="00E4220D">
            <w:pPr>
              <w:pStyle w:val="TAC"/>
              <w:pPrChange w:id="11131" w:author="LGEc" w:date="2025-05-09T12:59:00Z">
                <w:pPr>
                  <w:keepNext/>
                  <w:keepLines/>
                  <w:pBdr>
                    <w:top w:val="nil"/>
                    <w:left w:val="nil"/>
                    <w:bottom w:val="nil"/>
                    <w:right w:val="nil"/>
                    <w:between w:val="nil"/>
                  </w:pBdr>
                  <w:jc w:val="center"/>
                </w:pPr>
              </w:pPrChange>
            </w:pPr>
            <w:r w:rsidRPr="00D62F46">
              <w:t>25dBc</w:t>
            </w:r>
            <w:r>
              <w:t xml:space="preserve"> </w:t>
            </w:r>
          </w:p>
        </w:tc>
      </w:tr>
      <w:tr w:rsidR="00E4220D" w:rsidRPr="00B744FE" w14:paraId="7D77E67D" w14:textId="77777777" w:rsidTr="009D1F4B">
        <w:trPr>
          <w:trHeight w:val="281"/>
          <w:jc w:val="center"/>
        </w:trPr>
        <w:tc>
          <w:tcPr>
            <w:tcW w:w="1507" w:type="pct"/>
            <w:shd w:val="clear" w:color="auto" w:fill="auto"/>
          </w:tcPr>
          <w:p w14:paraId="2725E104" w14:textId="77777777" w:rsidR="00E4220D" w:rsidRPr="00B744FE" w:rsidRDefault="00E4220D">
            <w:pPr>
              <w:pStyle w:val="TAC"/>
              <w:pPrChange w:id="11132" w:author="LGEc" w:date="2025-05-09T12:58:00Z">
                <w:pPr>
                  <w:keepNext/>
                  <w:keepLines/>
                  <w:pBdr>
                    <w:top w:val="nil"/>
                    <w:left w:val="nil"/>
                    <w:bottom w:val="nil"/>
                    <w:right w:val="nil"/>
                    <w:between w:val="nil"/>
                  </w:pBdr>
                  <w:jc w:val="center"/>
                </w:pPr>
              </w:pPrChange>
            </w:pPr>
            <w:r w:rsidRPr="00B744FE">
              <w:t>IQ image</w:t>
            </w:r>
          </w:p>
        </w:tc>
        <w:tc>
          <w:tcPr>
            <w:tcW w:w="3493" w:type="pct"/>
            <w:shd w:val="clear" w:color="auto" w:fill="auto"/>
          </w:tcPr>
          <w:p w14:paraId="7336195C" w14:textId="77777777" w:rsidR="00E4220D" w:rsidRPr="00D62F46" w:rsidRDefault="00E4220D">
            <w:pPr>
              <w:pStyle w:val="TAC"/>
              <w:pPrChange w:id="11133" w:author="LGEc" w:date="2025-05-09T12:59:00Z">
                <w:pPr>
                  <w:keepNext/>
                  <w:keepLines/>
                  <w:pBdr>
                    <w:top w:val="nil"/>
                    <w:left w:val="nil"/>
                    <w:bottom w:val="nil"/>
                    <w:right w:val="nil"/>
                    <w:between w:val="nil"/>
                  </w:pBdr>
                  <w:jc w:val="center"/>
                </w:pPr>
              </w:pPrChange>
            </w:pPr>
            <w:r>
              <w:t>34dBc</w:t>
            </w:r>
          </w:p>
        </w:tc>
      </w:tr>
      <w:tr w:rsidR="00E4220D" w:rsidRPr="00B744FE" w14:paraId="47A159F6" w14:textId="77777777" w:rsidTr="009D1F4B">
        <w:trPr>
          <w:trHeight w:val="256"/>
          <w:jc w:val="center"/>
        </w:trPr>
        <w:tc>
          <w:tcPr>
            <w:tcW w:w="1507" w:type="pct"/>
            <w:shd w:val="clear" w:color="auto" w:fill="auto"/>
          </w:tcPr>
          <w:p w14:paraId="7BD24437" w14:textId="77777777" w:rsidR="00E4220D" w:rsidRPr="00B744FE" w:rsidRDefault="00E4220D">
            <w:pPr>
              <w:pStyle w:val="TAC"/>
              <w:pPrChange w:id="11134" w:author="LGEc" w:date="2025-05-09T12:58:00Z">
                <w:pPr>
                  <w:keepNext/>
                  <w:keepLines/>
                  <w:pBdr>
                    <w:top w:val="nil"/>
                    <w:left w:val="nil"/>
                    <w:bottom w:val="nil"/>
                    <w:right w:val="nil"/>
                    <w:between w:val="nil"/>
                  </w:pBdr>
                  <w:jc w:val="center"/>
                </w:pPr>
              </w:pPrChange>
            </w:pPr>
            <w:r w:rsidRPr="00B744FE">
              <w:t>CIM3</w:t>
            </w:r>
          </w:p>
        </w:tc>
        <w:tc>
          <w:tcPr>
            <w:tcW w:w="3493" w:type="pct"/>
            <w:shd w:val="clear" w:color="auto" w:fill="auto"/>
          </w:tcPr>
          <w:p w14:paraId="4C8FE718" w14:textId="77777777" w:rsidR="00E4220D" w:rsidRPr="00B744FE" w:rsidRDefault="00E4220D">
            <w:pPr>
              <w:pStyle w:val="TAC"/>
              <w:pPrChange w:id="11135" w:author="LGEc" w:date="2025-05-09T12:59:00Z">
                <w:pPr>
                  <w:keepNext/>
                  <w:keepLines/>
                  <w:pBdr>
                    <w:top w:val="nil"/>
                    <w:left w:val="nil"/>
                    <w:bottom w:val="nil"/>
                    <w:right w:val="nil"/>
                    <w:between w:val="nil"/>
                  </w:pBdr>
                  <w:jc w:val="center"/>
                </w:pPr>
              </w:pPrChange>
            </w:pPr>
            <w:r w:rsidRPr="00B744FE">
              <w:t>60dBc</w:t>
            </w:r>
          </w:p>
        </w:tc>
      </w:tr>
      <w:tr w:rsidR="00E4220D" w:rsidRPr="00B744FE" w14:paraId="2AEDD7BC" w14:textId="77777777" w:rsidTr="009D1F4B">
        <w:trPr>
          <w:trHeight w:val="479"/>
          <w:jc w:val="center"/>
        </w:trPr>
        <w:tc>
          <w:tcPr>
            <w:tcW w:w="1507" w:type="pct"/>
            <w:shd w:val="clear" w:color="auto" w:fill="auto"/>
          </w:tcPr>
          <w:p w14:paraId="14050ED5" w14:textId="77777777" w:rsidR="00E4220D" w:rsidRPr="00B744FE" w:rsidRDefault="00E4220D">
            <w:pPr>
              <w:pStyle w:val="TAC"/>
              <w:pPrChange w:id="11136" w:author="LGEc" w:date="2025-05-09T12:58:00Z">
                <w:pPr>
                  <w:keepNext/>
                  <w:keepLines/>
                  <w:pBdr>
                    <w:top w:val="nil"/>
                    <w:left w:val="nil"/>
                    <w:bottom w:val="nil"/>
                    <w:right w:val="nil"/>
                    <w:between w:val="nil"/>
                  </w:pBdr>
                  <w:jc w:val="center"/>
                </w:pPr>
              </w:pPrChange>
            </w:pPr>
            <w:r w:rsidRPr="00B744FE">
              <w:t>PA calibration</w:t>
            </w:r>
          </w:p>
        </w:tc>
        <w:tc>
          <w:tcPr>
            <w:tcW w:w="3493" w:type="pct"/>
            <w:shd w:val="clear" w:color="auto" w:fill="auto"/>
          </w:tcPr>
          <w:p w14:paraId="2116BA67" w14:textId="77777777" w:rsidR="00E4220D" w:rsidRPr="00B744FE" w:rsidRDefault="00E4220D">
            <w:pPr>
              <w:pStyle w:val="TAL"/>
              <w:pPrChange w:id="11137" w:author="LGEc" w:date="2025-05-09T12:59:00Z">
                <w:pPr>
                  <w:keepNext/>
                  <w:keepLines/>
                  <w:pBdr>
                    <w:top w:val="nil"/>
                    <w:left w:val="nil"/>
                    <w:bottom w:val="nil"/>
                    <w:right w:val="nil"/>
                    <w:between w:val="nil"/>
                  </w:pBdr>
                </w:pPr>
              </w:pPrChange>
            </w:pPr>
            <w:r w:rsidRPr="00B744FE">
              <w:t>PA calibrated to deliver 3</w:t>
            </w:r>
            <w:r>
              <w:t>0</w:t>
            </w:r>
            <w:r w:rsidRPr="00B744FE">
              <w:t>dBc ACLR for a fully allocated RBs in 20MHz QPSK DFT- S-OFDM waveform at 1 dB MPR.</w:t>
            </w:r>
          </w:p>
          <w:p w14:paraId="7FF9BDA8" w14:textId="77777777" w:rsidR="00E4220D" w:rsidRPr="00B744FE" w:rsidRDefault="00E4220D">
            <w:pPr>
              <w:pStyle w:val="TAL"/>
              <w:rPr>
                <w:b/>
              </w:rPr>
              <w:pPrChange w:id="11138" w:author="LGEc" w:date="2025-05-09T12:59:00Z">
                <w:pPr>
                  <w:keepNext/>
                  <w:keepLines/>
                  <w:pBdr>
                    <w:top w:val="nil"/>
                    <w:left w:val="nil"/>
                    <w:bottom w:val="nil"/>
                    <w:right w:val="nil"/>
                    <w:between w:val="nil"/>
                  </w:pBdr>
                </w:pPr>
              </w:pPrChange>
            </w:pPr>
            <w:r w:rsidRPr="00B744FE">
              <w:t>This is based to share PA between LTE V2X and NR V2X at 5.9GHz as worst case.</w:t>
            </w:r>
          </w:p>
        </w:tc>
      </w:tr>
    </w:tbl>
    <w:p w14:paraId="017A0AF6" w14:textId="77777777" w:rsidR="00E4220D" w:rsidRDefault="00E4220D" w:rsidP="00E4220D">
      <w:pPr>
        <w:rPr>
          <w:lang w:eastAsia="ko-KR"/>
        </w:rPr>
      </w:pPr>
    </w:p>
    <w:p w14:paraId="420333AB" w14:textId="77777777" w:rsidR="00E4220D" w:rsidRPr="00225D71" w:rsidRDefault="00E4220D" w:rsidP="00E4220D">
      <w:pPr>
        <w:rPr>
          <w:lang w:eastAsia="ko-KR"/>
        </w:rPr>
      </w:pPr>
      <w:r>
        <w:rPr>
          <w:lang w:eastAsia="ko-KR"/>
        </w:rPr>
        <w:t>&lt; Evaluation scenario &gt;</w:t>
      </w:r>
    </w:p>
    <w:p w14:paraId="0FE1F8B9" w14:textId="77777777" w:rsidR="00E4220D" w:rsidRDefault="00E4220D" w:rsidP="00E4220D">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1.1</w:t>
      </w:r>
      <w:r>
        <w:rPr>
          <w:lang w:eastAsia="ko-KR"/>
        </w:rPr>
        <w:t>-3 is considered.</w:t>
      </w:r>
    </w:p>
    <w:p w14:paraId="6B0F88BA" w14:textId="77777777" w:rsidR="00E4220D" w:rsidRPr="00530A7F" w:rsidDel="00EC00D5" w:rsidRDefault="00E4220D" w:rsidP="00E4220D">
      <w:pPr>
        <w:rPr>
          <w:del w:id="11139" w:author="LGEc" w:date="2025-05-09T12:59:00Z"/>
          <w:lang w:eastAsia="ko-KR"/>
        </w:rPr>
      </w:pPr>
    </w:p>
    <w:p w14:paraId="4DFD3843" w14:textId="77777777" w:rsidR="00E4220D" w:rsidRPr="00225D71" w:rsidRDefault="00E4220D" w:rsidP="00E4220D">
      <w:pPr>
        <w:rPr>
          <w:lang w:eastAsia="ko-KR"/>
        </w:rPr>
      </w:pPr>
      <w:r>
        <w:rPr>
          <w:lang w:eastAsia="ko-KR"/>
        </w:rPr>
        <w:t>&lt; Simulation results &gt;</w:t>
      </w:r>
    </w:p>
    <w:p w14:paraId="06644360" w14:textId="77777777" w:rsidR="00E4220D" w:rsidRDefault="00E4220D" w:rsidP="00E4220D">
      <w:pPr>
        <w:pStyle w:val="ad"/>
        <w:rPr>
          <w:rFonts w:eastAsiaTheme="minorEastAsia"/>
          <w:lang w:eastAsia="ko-KR"/>
        </w:rPr>
      </w:pPr>
      <w:r>
        <w:rPr>
          <w:rFonts w:eastAsiaTheme="minorEastAsia" w:hint="eastAsia"/>
          <w:lang w:eastAsia="ko-KR"/>
        </w:rPr>
        <w:lastRenderedPageBreak/>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5,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6,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7 show the MPR simulation results for the SL non-contiguous CA 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3 respectively.</w:t>
      </w:r>
    </w:p>
    <w:p w14:paraId="0A1A9A44" w14:textId="77777777" w:rsidR="00E4220D" w:rsidRDefault="00E4220D" w:rsidP="001D6344">
      <w:pPr>
        <w:sectPr w:rsidR="00E4220D">
          <w:footnotePr>
            <w:numRestart w:val="eachSect"/>
          </w:footnotePr>
          <w:pgSz w:w="11907" w:h="16840" w:code="9"/>
          <w:pgMar w:top="1416" w:right="1133" w:bottom="1133" w:left="1133" w:header="850" w:footer="340" w:gutter="0"/>
          <w:cols w:space="720"/>
          <w:formProt w:val="0"/>
        </w:sectPr>
      </w:pPr>
    </w:p>
    <w:p w14:paraId="69ED4B30" w14:textId="77777777" w:rsidR="00E4220D" w:rsidRPr="008801B9" w:rsidRDefault="00E4220D" w:rsidP="00E4220D">
      <w:pPr>
        <w:pStyle w:val="TH"/>
      </w:pPr>
      <w:r w:rsidRPr="008801B9">
        <w:lastRenderedPageBreak/>
        <w:t xml:space="preserve">Table </w:t>
      </w:r>
      <w:r w:rsidRPr="00863324">
        <w:rPr>
          <w:lang w:eastAsia="en-GB"/>
        </w:rPr>
        <w:t>6.</w:t>
      </w:r>
      <w:r>
        <w:rPr>
          <w:lang w:eastAsia="en-GB"/>
        </w:rPr>
        <w:t>2</w:t>
      </w:r>
      <w:r w:rsidRPr="00863324">
        <w:rPr>
          <w:lang w:eastAsia="en-GB"/>
        </w:rPr>
        <w:t>.2.</w:t>
      </w:r>
      <w:r>
        <w:rPr>
          <w:lang w:eastAsia="en-GB"/>
        </w:rPr>
        <w:t>1.1</w:t>
      </w:r>
      <w:r w:rsidRPr="008801B9">
        <w:t>-15: PSSCH/PSCCH MPR simulation results for SL Non-contiguous CA with 1x23dBm+1LO</w:t>
      </w:r>
    </w:p>
    <w:tbl>
      <w:tblPr>
        <w:tblW w:w="11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tblGrid>
      <w:tr w:rsidR="00E4220D" w:rsidRPr="00491A77" w14:paraId="403B70C6" w14:textId="77777777" w:rsidTr="00E4220D">
        <w:trPr>
          <w:trHeight w:hRule="exact" w:val="266"/>
          <w:jc w:val="center"/>
        </w:trPr>
        <w:tc>
          <w:tcPr>
            <w:tcW w:w="988" w:type="dxa"/>
            <w:vMerge w:val="restart"/>
            <w:shd w:val="clear" w:color="auto" w:fill="auto"/>
            <w:noWrap/>
            <w:vAlign w:val="center"/>
            <w:hideMark/>
          </w:tcPr>
          <w:p w14:paraId="4F6A542B" w14:textId="77777777" w:rsidR="00E4220D" w:rsidRPr="00A45F58" w:rsidRDefault="00E4220D">
            <w:pPr>
              <w:pStyle w:val="TAC"/>
              <w:rPr>
                <w:rFonts w:eastAsia="굴림"/>
                <w:lang w:eastAsia="zh-CN"/>
              </w:rPr>
              <w:pPrChange w:id="11140" w:author="LGEc" w:date="2025-05-09T12:59:00Z">
                <w:pPr>
                  <w:jc w:val="center"/>
                </w:pPr>
              </w:pPrChange>
            </w:pPr>
            <w:r>
              <w:rPr>
                <w:lang w:eastAsia="zh-CN"/>
              </w:rPr>
              <w:t>'10</w:t>
            </w:r>
            <w:r w:rsidRPr="00A45F58">
              <w:rPr>
                <w:lang w:eastAsia="zh-CN"/>
              </w:rPr>
              <w:t>MHz</w:t>
            </w:r>
            <w:r>
              <w:rPr>
                <w:lang w:eastAsia="zh-CN"/>
              </w:rPr>
              <w:t>+G10MHz+10MHz</w:t>
            </w:r>
            <w:r w:rsidRPr="00A45F58">
              <w:rPr>
                <w:lang w:eastAsia="zh-CN"/>
              </w:rPr>
              <w:t>'</w:t>
            </w:r>
          </w:p>
        </w:tc>
        <w:tc>
          <w:tcPr>
            <w:tcW w:w="1134" w:type="dxa"/>
            <w:tcBorders>
              <w:bottom w:val="single" w:sz="4" w:space="0" w:color="auto"/>
            </w:tcBorders>
            <w:shd w:val="clear" w:color="auto" w:fill="auto"/>
            <w:noWrap/>
            <w:vAlign w:val="center"/>
            <w:hideMark/>
          </w:tcPr>
          <w:p w14:paraId="3D2BC665" w14:textId="77777777" w:rsidR="00E4220D" w:rsidRPr="00A45F58" w:rsidRDefault="00E4220D">
            <w:pPr>
              <w:pStyle w:val="TAH"/>
              <w:pPrChange w:id="11141" w:author="LGEc" w:date="2025-05-09T12:5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366E330" w14:textId="77777777" w:rsidR="00E4220D" w:rsidRPr="00A45F58" w:rsidRDefault="00E4220D">
            <w:pPr>
              <w:pStyle w:val="TAH"/>
              <w:pPrChange w:id="11142" w:author="LGEc" w:date="2025-05-09T12:59: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2681C1" w14:textId="77777777" w:rsidR="00E4220D" w:rsidRPr="00A45F58" w:rsidRDefault="00E4220D">
            <w:pPr>
              <w:pStyle w:val="TAH"/>
              <w:pPrChange w:id="11143" w:author="LGEc" w:date="2025-05-09T12:59: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C905F" w14:textId="77777777" w:rsidR="00E4220D" w:rsidRPr="00A45F58" w:rsidRDefault="00E4220D">
            <w:pPr>
              <w:pStyle w:val="TAH"/>
              <w:pPrChange w:id="11144" w:author="LGEc" w:date="2025-05-09T12:59: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B5C63" w14:textId="77777777" w:rsidR="00E4220D" w:rsidRPr="00A45F58" w:rsidRDefault="00E4220D">
            <w:pPr>
              <w:pStyle w:val="TAH"/>
              <w:pPrChange w:id="11145" w:author="LGEc" w:date="2025-05-09T12:59: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40D91" w14:textId="77777777" w:rsidR="00E4220D" w:rsidRPr="00A45F58" w:rsidRDefault="00E4220D">
            <w:pPr>
              <w:pStyle w:val="TAH"/>
              <w:pPrChange w:id="11146" w:author="LGEc" w:date="2025-05-09T12:59: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95814" w14:textId="77777777" w:rsidR="00E4220D" w:rsidRPr="00A45F58" w:rsidRDefault="00E4220D">
            <w:pPr>
              <w:pStyle w:val="TAH"/>
              <w:pPrChange w:id="11147" w:author="LGEc" w:date="2025-05-09T12:59: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4E065" w14:textId="77777777" w:rsidR="00E4220D" w:rsidRPr="00A45F58" w:rsidRDefault="00E4220D">
            <w:pPr>
              <w:pStyle w:val="TAH"/>
              <w:pPrChange w:id="11148" w:author="LGEc" w:date="2025-05-09T12:59: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C13019" w14:textId="77777777" w:rsidR="00E4220D" w:rsidRPr="00A45F58" w:rsidRDefault="00E4220D">
            <w:pPr>
              <w:pStyle w:val="TAH"/>
              <w:pPrChange w:id="11149" w:author="LGEc" w:date="2025-05-09T12:59: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F0BC4" w14:textId="77777777" w:rsidR="00E4220D" w:rsidRPr="00A45F58" w:rsidRDefault="00E4220D">
            <w:pPr>
              <w:pStyle w:val="TAH"/>
              <w:pPrChange w:id="11150" w:author="LGEc" w:date="2025-05-09T12:59: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3527F" w14:textId="77777777" w:rsidR="00E4220D" w:rsidRPr="00A45F58" w:rsidRDefault="00E4220D">
            <w:pPr>
              <w:pStyle w:val="TAH"/>
              <w:pPrChange w:id="11151" w:author="LGEc" w:date="2025-05-09T12:59:00Z">
                <w:pPr>
                  <w:jc w:val="center"/>
                </w:pPr>
              </w:pPrChange>
            </w:pPr>
            <w:r>
              <w:t>#10</w:t>
            </w:r>
          </w:p>
        </w:tc>
        <w:tc>
          <w:tcPr>
            <w:tcW w:w="723" w:type="dxa"/>
            <w:tcBorders>
              <w:top w:val="nil"/>
              <w:left w:val="single" w:sz="4" w:space="0" w:color="auto"/>
              <w:bottom w:val="nil"/>
              <w:right w:val="nil"/>
            </w:tcBorders>
            <w:shd w:val="clear" w:color="auto" w:fill="auto"/>
            <w:noWrap/>
            <w:vAlign w:val="center"/>
          </w:tcPr>
          <w:p w14:paraId="39908204"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77D8AFE9"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4EE18364" w14:textId="77777777" w:rsidR="00E4220D" w:rsidRPr="00A45F58" w:rsidRDefault="00E4220D" w:rsidP="009D1F4B">
            <w:pPr>
              <w:jc w:val="center"/>
              <w:rPr>
                <w:color w:val="000000"/>
              </w:rPr>
            </w:pPr>
          </w:p>
        </w:tc>
      </w:tr>
      <w:tr w:rsidR="00E4220D" w:rsidRPr="00491A77" w14:paraId="05FF6A27" w14:textId="77777777" w:rsidTr="00E4220D">
        <w:trPr>
          <w:trHeight w:hRule="exact" w:val="266"/>
          <w:jc w:val="center"/>
        </w:trPr>
        <w:tc>
          <w:tcPr>
            <w:tcW w:w="988" w:type="dxa"/>
            <w:vMerge/>
            <w:shd w:val="clear" w:color="auto" w:fill="auto"/>
            <w:noWrap/>
            <w:hideMark/>
          </w:tcPr>
          <w:p w14:paraId="436233AC" w14:textId="77777777" w:rsidR="00E4220D" w:rsidRPr="00A45F58" w:rsidRDefault="00E4220D">
            <w:pPr>
              <w:pStyle w:val="TAC"/>
              <w:pPrChange w:id="11152"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29651BDC" w14:textId="77777777" w:rsidR="00E4220D" w:rsidRPr="009B6CA1" w:rsidRDefault="00E4220D">
            <w:pPr>
              <w:pStyle w:val="TAC"/>
              <w:pPrChange w:id="11153" w:author="LGEc" w:date="2025-05-09T12:59: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6EAA09D" w14:textId="77777777" w:rsidR="00E4220D" w:rsidRPr="002A5BA5" w:rsidRDefault="00E4220D">
            <w:pPr>
              <w:pStyle w:val="TAC"/>
              <w:pPrChange w:id="1115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2206AC6" w14:textId="77777777" w:rsidR="00E4220D" w:rsidRPr="002A5BA5" w:rsidRDefault="00E4220D">
            <w:pPr>
              <w:pStyle w:val="TAC"/>
              <w:pPrChange w:id="1115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0ACE934" w14:textId="77777777" w:rsidR="00E4220D" w:rsidRPr="002A5BA5" w:rsidRDefault="00E4220D">
            <w:pPr>
              <w:pStyle w:val="TAC"/>
              <w:pPrChange w:id="11156"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047B1702" w14:textId="77777777" w:rsidR="00E4220D" w:rsidRPr="002A5BA5" w:rsidRDefault="00E4220D">
            <w:pPr>
              <w:pStyle w:val="TAC"/>
              <w:pPrChange w:id="11157"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12E542A" w14:textId="77777777" w:rsidR="00E4220D" w:rsidRPr="002A5BA5" w:rsidRDefault="00E4220D">
            <w:pPr>
              <w:pStyle w:val="TAC"/>
              <w:pPrChange w:id="1115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95F8337" w14:textId="77777777" w:rsidR="00E4220D" w:rsidRPr="002A5BA5" w:rsidRDefault="00E4220D">
            <w:pPr>
              <w:pStyle w:val="TAC"/>
              <w:pPrChange w:id="11159"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039B924" w14:textId="77777777" w:rsidR="00E4220D" w:rsidRPr="002A5BA5" w:rsidRDefault="00E4220D">
            <w:pPr>
              <w:pStyle w:val="TAC"/>
              <w:pPrChange w:id="1116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8053A0" w14:textId="77777777" w:rsidR="00E4220D" w:rsidRPr="002A5BA5" w:rsidRDefault="00E4220D">
            <w:pPr>
              <w:pStyle w:val="TAC"/>
              <w:pPrChange w:id="11161"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314E7C9" w14:textId="77777777" w:rsidR="00E4220D" w:rsidRPr="002A5BA5" w:rsidRDefault="00E4220D">
            <w:pPr>
              <w:pStyle w:val="TAC"/>
              <w:pPrChange w:id="11162"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40CC882" w14:textId="77777777" w:rsidR="00E4220D" w:rsidRPr="002A5BA5" w:rsidRDefault="00E4220D">
            <w:pPr>
              <w:pStyle w:val="TAC"/>
              <w:pPrChange w:id="11163" w:author="LGEc" w:date="2025-05-09T12:59:00Z">
                <w:pPr>
                  <w:jc w:val="center"/>
                </w:pPr>
              </w:pPrChange>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09750FCE" w14:textId="77777777" w:rsidR="00E4220D" w:rsidRPr="00DE0150" w:rsidRDefault="00E4220D">
            <w:pPr>
              <w:pStyle w:val="TAC"/>
              <w:pPrChange w:id="11164" w:author="LGEc" w:date="2025-05-09T12:59:00Z">
                <w:pPr>
                  <w:jc w:val="center"/>
                </w:pPr>
              </w:pPrChange>
            </w:pPr>
          </w:p>
        </w:tc>
        <w:tc>
          <w:tcPr>
            <w:tcW w:w="723" w:type="dxa"/>
            <w:tcBorders>
              <w:top w:val="nil"/>
              <w:left w:val="nil"/>
              <w:bottom w:val="nil"/>
              <w:right w:val="nil"/>
            </w:tcBorders>
            <w:shd w:val="clear" w:color="auto" w:fill="auto"/>
            <w:noWrap/>
            <w:vAlign w:val="center"/>
          </w:tcPr>
          <w:p w14:paraId="6AEBFD84" w14:textId="77777777" w:rsidR="00E4220D" w:rsidRPr="009B6CA1" w:rsidRDefault="00E4220D">
            <w:pPr>
              <w:pStyle w:val="TAC"/>
              <w:pPrChange w:id="11165" w:author="LGEc" w:date="2025-05-09T12:59:00Z">
                <w:pPr>
                  <w:jc w:val="center"/>
                </w:pPr>
              </w:pPrChange>
            </w:pPr>
          </w:p>
        </w:tc>
        <w:tc>
          <w:tcPr>
            <w:tcW w:w="723" w:type="dxa"/>
            <w:tcBorders>
              <w:top w:val="nil"/>
              <w:left w:val="nil"/>
              <w:bottom w:val="nil"/>
              <w:right w:val="nil"/>
            </w:tcBorders>
            <w:shd w:val="clear" w:color="auto" w:fill="auto"/>
            <w:noWrap/>
            <w:vAlign w:val="center"/>
          </w:tcPr>
          <w:p w14:paraId="7A69AD2E" w14:textId="77777777" w:rsidR="00E4220D" w:rsidRPr="009B6CA1" w:rsidRDefault="00E4220D">
            <w:pPr>
              <w:pStyle w:val="TAC"/>
              <w:pPrChange w:id="11166" w:author="LGEc" w:date="2025-05-09T12:59:00Z">
                <w:pPr>
                  <w:jc w:val="center"/>
                </w:pPr>
              </w:pPrChange>
            </w:pPr>
          </w:p>
        </w:tc>
      </w:tr>
      <w:tr w:rsidR="00E4220D" w:rsidRPr="00491A77" w14:paraId="1E0F5A1D" w14:textId="77777777" w:rsidTr="00E4220D">
        <w:trPr>
          <w:trHeight w:hRule="exact" w:val="266"/>
          <w:jc w:val="center"/>
        </w:trPr>
        <w:tc>
          <w:tcPr>
            <w:tcW w:w="988" w:type="dxa"/>
            <w:vMerge/>
            <w:shd w:val="clear" w:color="auto" w:fill="auto"/>
            <w:vAlign w:val="center"/>
            <w:hideMark/>
          </w:tcPr>
          <w:p w14:paraId="3298040E" w14:textId="77777777" w:rsidR="00E4220D" w:rsidRPr="00A45F58" w:rsidRDefault="00E4220D">
            <w:pPr>
              <w:pStyle w:val="TAC"/>
              <w:pPrChange w:id="11167" w:author="LGEc" w:date="2025-05-09T12:59:00Z">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CE0552C" w14:textId="77777777" w:rsidR="00E4220D" w:rsidRPr="009B6CA1" w:rsidRDefault="00E4220D">
            <w:pPr>
              <w:pStyle w:val="TAC"/>
              <w:pPrChange w:id="11168" w:author="LGEc" w:date="2025-05-09T12:59: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530226C" w14:textId="77777777" w:rsidR="00E4220D" w:rsidRPr="002A5BA5" w:rsidRDefault="00E4220D">
            <w:pPr>
              <w:pStyle w:val="TAC"/>
              <w:pPrChange w:id="11169"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2A54DDE" w14:textId="77777777" w:rsidR="00E4220D" w:rsidRPr="002A5BA5" w:rsidRDefault="00E4220D">
            <w:pPr>
              <w:pStyle w:val="TAC"/>
              <w:pPrChange w:id="1117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AA9262C" w14:textId="77777777" w:rsidR="00E4220D" w:rsidRPr="002A5BA5" w:rsidRDefault="00E4220D">
            <w:pPr>
              <w:pStyle w:val="TAC"/>
              <w:pPrChange w:id="11171"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62A4ECF" w14:textId="77777777" w:rsidR="00E4220D" w:rsidRPr="002A5BA5" w:rsidRDefault="00E4220D">
            <w:pPr>
              <w:pStyle w:val="TAC"/>
              <w:pPrChange w:id="11172"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01E3976" w14:textId="77777777" w:rsidR="00E4220D" w:rsidRPr="002A5BA5" w:rsidRDefault="00E4220D">
            <w:pPr>
              <w:pStyle w:val="TAC"/>
              <w:pPrChange w:id="11173"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128F2AAD" w14:textId="77777777" w:rsidR="00E4220D" w:rsidRPr="002A5BA5" w:rsidRDefault="00E4220D">
            <w:pPr>
              <w:pStyle w:val="TAC"/>
              <w:pPrChange w:id="11174"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964FB47" w14:textId="77777777" w:rsidR="00E4220D" w:rsidRPr="002A5BA5" w:rsidRDefault="00E4220D">
            <w:pPr>
              <w:pStyle w:val="TAC"/>
              <w:pPrChange w:id="11175"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20890C2" w14:textId="77777777" w:rsidR="00E4220D" w:rsidRPr="002A5BA5" w:rsidRDefault="00E4220D">
            <w:pPr>
              <w:pStyle w:val="TAC"/>
              <w:pPrChange w:id="11176"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A644A2" w14:textId="77777777" w:rsidR="00E4220D" w:rsidRPr="002A5BA5" w:rsidRDefault="00E4220D">
            <w:pPr>
              <w:pStyle w:val="TAC"/>
              <w:pPrChange w:id="11177"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EA3D2BE" w14:textId="77777777" w:rsidR="00E4220D" w:rsidRPr="002A5BA5" w:rsidRDefault="00E4220D">
            <w:pPr>
              <w:pStyle w:val="TAC"/>
              <w:pPrChange w:id="11178" w:author="LGEc" w:date="2025-05-09T12:59:00Z">
                <w:pPr>
                  <w:jc w:val="center"/>
                </w:pPr>
              </w:pPrChange>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4DD89F56" w14:textId="77777777" w:rsidR="00E4220D" w:rsidRPr="00DE0150" w:rsidRDefault="00E4220D">
            <w:pPr>
              <w:pStyle w:val="TAC"/>
              <w:pPrChange w:id="11179" w:author="LGEc" w:date="2025-05-09T12:59:00Z">
                <w:pPr>
                  <w:jc w:val="center"/>
                </w:pPr>
              </w:pPrChange>
            </w:pPr>
          </w:p>
        </w:tc>
        <w:tc>
          <w:tcPr>
            <w:tcW w:w="723" w:type="dxa"/>
            <w:tcBorders>
              <w:top w:val="nil"/>
              <w:left w:val="nil"/>
              <w:bottom w:val="nil"/>
              <w:right w:val="nil"/>
            </w:tcBorders>
            <w:shd w:val="clear" w:color="auto" w:fill="auto"/>
            <w:noWrap/>
            <w:vAlign w:val="center"/>
          </w:tcPr>
          <w:p w14:paraId="0A6577B1" w14:textId="77777777" w:rsidR="00E4220D" w:rsidRPr="009B6CA1" w:rsidRDefault="00E4220D">
            <w:pPr>
              <w:pStyle w:val="TAC"/>
              <w:pPrChange w:id="11180" w:author="LGEc" w:date="2025-05-09T12:59:00Z">
                <w:pPr>
                  <w:jc w:val="center"/>
                </w:pPr>
              </w:pPrChange>
            </w:pPr>
          </w:p>
        </w:tc>
        <w:tc>
          <w:tcPr>
            <w:tcW w:w="723" w:type="dxa"/>
            <w:tcBorders>
              <w:top w:val="nil"/>
              <w:left w:val="nil"/>
              <w:bottom w:val="nil"/>
              <w:right w:val="nil"/>
            </w:tcBorders>
            <w:shd w:val="clear" w:color="auto" w:fill="auto"/>
            <w:noWrap/>
            <w:vAlign w:val="center"/>
          </w:tcPr>
          <w:p w14:paraId="71AD85C8" w14:textId="77777777" w:rsidR="00E4220D" w:rsidRPr="009B6CA1" w:rsidRDefault="00E4220D">
            <w:pPr>
              <w:pStyle w:val="TAC"/>
              <w:pPrChange w:id="11181" w:author="LGEc" w:date="2025-05-09T12:59:00Z">
                <w:pPr>
                  <w:jc w:val="center"/>
                </w:pPr>
              </w:pPrChange>
            </w:pPr>
          </w:p>
        </w:tc>
      </w:tr>
      <w:tr w:rsidR="00E4220D" w:rsidRPr="00491A77" w14:paraId="142EB2E1" w14:textId="77777777" w:rsidTr="00E4220D">
        <w:trPr>
          <w:trHeight w:hRule="exact" w:val="266"/>
          <w:jc w:val="center"/>
        </w:trPr>
        <w:tc>
          <w:tcPr>
            <w:tcW w:w="988" w:type="dxa"/>
            <w:vMerge/>
            <w:shd w:val="clear" w:color="auto" w:fill="auto"/>
            <w:vAlign w:val="center"/>
            <w:hideMark/>
          </w:tcPr>
          <w:p w14:paraId="4E00C32E" w14:textId="77777777" w:rsidR="00E4220D" w:rsidRPr="00A45F58" w:rsidRDefault="00E4220D">
            <w:pPr>
              <w:pStyle w:val="TAC"/>
              <w:pPrChange w:id="11182" w:author="LGEc" w:date="2025-05-09T12:59:00Z">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E4CA1D7" w14:textId="77777777" w:rsidR="00E4220D" w:rsidRPr="009B6CA1" w:rsidRDefault="00E4220D">
            <w:pPr>
              <w:pStyle w:val="TAC"/>
              <w:pPrChange w:id="11183" w:author="LGEc" w:date="2025-05-09T12:59: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CE97EB0" w14:textId="77777777" w:rsidR="00E4220D" w:rsidRPr="002A5BA5" w:rsidRDefault="00E4220D">
            <w:pPr>
              <w:pStyle w:val="TAC"/>
              <w:pPrChange w:id="1118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4ADE7A7" w14:textId="77777777" w:rsidR="00E4220D" w:rsidRPr="002A5BA5" w:rsidRDefault="00E4220D">
            <w:pPr>
              <w:pStyle w:val="TAC"/>
              <w:pPrChange w:id="1118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E9CB09B" w14:textId="77777777" w:rsidR="00E4220D" w:rsidRPr="002A5BA5" w:rsidRDefault="00E4220D">
            <w:pPr>
              <w:pStyle w:val="TAC"/>
              <w:pPrChange w:id="11186"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0C301A54" w14:textId="77777777" w:rsidR="00E4220D" w:rsidRPr="002A5BA5" w:rsidRDefault="00E4220D">
            <w:pPr>
              <w:pStyle w:val="TAC"/>
              <w:pPrChange w:id="11187"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C6ED146" w14:textId="77777777" w:rsidR="00E4220D" w:rsidRPr="002A5BA5" w:rsidRDefault="00E4220D">
            <w:pPr>
              <w:pStyle w:val="TAC"/>
              <w:pPrChange w:id="1118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25F2C38" w14:textId="77777777" w:rsidR="00E4220D" w:rsidRPr="002A5BA5" w:rsidRDefault="00E4220D">
            <w:pPr>
              <w:pStyle w:val="TAC"/>
              <w:pPrChange w:id="11189"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8302641" w14:textId="77777777" w:rsidR="00E4220D" w:rsidRPr="002A5BA5" w:rsidRDefault="00E4220D">
            <w:pPr>
              <w:pStyle w:val="TAC"/>
              <w:pPrChange w:id="1119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385126" w14:textId="77777777" w:rsidR="00E4220D" w:rsidRPr="002A5BA5" w:rsidRDefault="00E4220D">
            <w:pPr>
              <w:pStyle w:val="TAC"/>
              <w:pPrChange w:id="11191"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D8DE7DD" w14:textId="77777777" w:rsidR="00E4220D" w:rsidRPr="002A5BA5" w:rsidRDefault="00E4220D">
            <w:pPr>
              <w:pStyle w:val="TAC"/>
              <w:pPrChange w:id="11192"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6804C095" w14:textId="77777777" w:rsidR="00E4220D" w:rsidRPr="002A5BA5" w:rsidRDefault="00E4220D">
            <w:pPr>
              <w:pStyle w:val="TAC"/>
              <w:pPrChange w:id="11193" w:author="LGEc" w:date="2025-05-09T12:59:00Z">
                <w:pPr>
                  <w:jc w:val="center"/>
                </w:pPr>
              </w:pPrChange>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195CEFEB" w14:textId="77777777" w:rsidR="00E4220D" w:rsidRPr="00DE0150" w:rsidRDefault="00E4220D">
            <w:pPr>
              <w:pStyle w:val="TAC"/>
              <w:pPrChange w:id="11194" w:author="LGEc" w:date="2025-05-09T12:59:00Z">
                <w:pPr>
                  <w:jc w:val="center"/>
                </w:pPr>
              </w:pPrChange>
            </w:pPr>
          </w:p>
        </w:tc>
        <w:tc>
          <w:tcPr>
            <w:tcW w:w="723" w:type="dxa"/>
            <w:tcBorders>
              <w:top w:val="nil"/>
              <w:left w:val="nil"/>
              <w:bottom w:val="nil"/>
              <w:right w:val="nil"/>
            </w:tcBorders>
            <w:shd w:val="clear" w:color="auto" w:fill="auto"/>
            <w:noWrap/>
            <w:vAlign w:val="center"/>
          </w:tcPr>
          <w:p w14:paraId="1D6CD168" w14:textId="77777777" w:rsidR="00E4220D" w:rsidRPr="009B6CA1" w:rsidRDefault="00E4220D">
            <w:pPr>
              <w:pStyle w:val="TAC"/>
              <w:pPrChange w:id="11195" w:author="LGEc" w:date="2025-05-09T12:59:00Z">
                <w:pPr>
                  <w:jc w:val="center"/>
                </w:pPr>
              </w:pPrChange>
            </w:pPr>
          </w:p>
        </w:tc>
        <w:tc>
          <w:tcPr>
            <w:tcW w:w="723" w:type="dxa"/>
            <w:tcBorders>
              <w:top w:val="nil"/>
              <w:left w:val="nil"/>
              <w:bottom w:val="nil"/>
              <w:right w:val="nil"/>
            </w:tcBorders>
            <w:shd w:val="clear" w:color="auto" w:fill="auto"/>
            <w:noWrap/>
            <w:vAlign w:val="center"/>
          </w:tcPr>
          <w:p w14:paraId="72AA3DBF" w14:textId="77777777" w:rsidR="00E4220D" w:rsidRPr="009B6CA1" w:rsidRDefault="00E4220D">
            <w:pPr>
              <w:pStyle w:val="TAC"/>
              <w:pPrChange w:id="11196" w:author="LGEc" w:date="2025-05-09T12:59:00Z">
                <w:pPr>
                  <w:jc w:val="center"/>
                </w:pPr>
              </w:pPrChange>
            </w:pPr>
          </w:p>
        </w:tc>
      </w:tr>
      <w:tr w:rsidR="00E4220D" w:rsidRPr="00491A77" w14:paraId="42C7283D" w14:textId="77777777" w:rsidTr="00E4220D">
        <w:trPr>
          <w:trHeight w:hRule="exact" w:val="266"/>
          <w:jc w:val="center"/>
        </w:trPr>
        <w:tc>
          <w:tcPr>
            <w:tcW w:w="988" w:type="dxa"/>
            <w:vMerge/>
            <w:shd w:val="clear" w:color="auto" w:fill="auto"/>
            <w:vAlign w:val="center"/>
            <w:hideMark/>
          </w:tcPr>
          <w:p w14:paraId="5E911104" w14:textId="77777777" w:rsidR="00E4220D" w:rsidRPr="00A45F58" w:rsidRDefault="00E4220D">
            <w:pPr>
              <w:pStyle w:val="TAC"/>
              <w:pPrChange w:id="11197" w:author="LGEc" w:date="2025-05-09T12:59:00Z">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E46B7E4" w14:textId="77777777" w:rsidR="00E4220D" w:rsidRPr="009B6CA1" w:rsidRDefault="00E4220D">
            <w:pPr>
              <w:pStyle w:val="TAC"/>
              <w:pPrChange w:id="11198" w:author="LGEc" w:date="2025-05-09T12:59: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A09A62D" w14:textId="77777777" w:rsidR="00E4220D" w:rsidRPr="002A5BA5" w:rsidRDefault="00E4220D">
            <w:pPr>
              <w:pStyle w:val="TAC"/>
              <w:pPrChange w:id="11199"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F391265" w14:textId="77777777" w:rsidR="00E4220D" w:rsidRPr="002A5BA5" w:rsidRDefault="00E4220D">
            <w:pPr>
              <w:pStyle w:val="TAC"/>
              <w:pPrChange w:id="1120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B8384E2" w14:textId="77777777" w:rsidR="00E4220D" w:rsidRPr="002A5BA5" w:rsidRDefault="00E4220D">
            <w:pPr>
              <w:pStyle w:val="TAC"/>
              <w:pPrChange w:id="11201"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F8DA3EC" w14:textId="77777777" w:rsidR="00E4220D" w:rsidRPr="002A5BA5" w:rsidRDefault="00E4220D">
            <w:pPr>
              <w:pStyle w:val="TAC"/>
              <w:pPrChange w:id="11202"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7D67C10" w14:textId="77777777" w:rsidR="00E4220D" w:rsidRPr="002A5BA5" w:rsidRDefault="00E4220D">
            <w:pPr>
              <w:pStyle w:val="TAC"/>
              <w:pPrChange w:id="11203"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A6237DE" w14:textId="77777777" w:rsidR="00E4220D" w:rsidRPr="002A5BA5" w:rsidRDefault="00E4220D">
            <w:pPr>
              <w:pStyle w:val="TAC"/>
              <w:pPrChange w:id="11204"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5506397B" w14:textId="77777777" w:rsidR="00E4220D" w:rsidRPr="002A5BA5" w:rsidRDefault="00E4220D">
            <w:pPr>
              <w:pStyle w:val="TAC"/>
              <w:pPrChange w:id="11205"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D80ADC" w14:textId="77777777" w:rsidR="00E4220D" w:rsidRPr="002A5BA5" w:rsidRDefault="00E4220D">
            <w:pPr>
              <w:pStyle w:val="TAC"/>
              <w:pPrChange w:id="11206"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257854" w14:textId="77777777" w:rsidR="00E4220D" w:rsidRPr="002A5BA5" w:rsidRDefault="00E4220D">
            <w:pPr>
              <w:pStyle w:val="TAC"/>
              <w:pPrChange w:id="11207"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18629A0" w14:textId="77777777" w:rsidR="00E4220D" w:rsidRPr="002A5BA5" w:rsidRDefault="00E4220D">
            <w:pPr>
              <w:pStyle w:val="TAC"/>
              <w:pPrChange w:id="11208" w:author="LGEc" w:date="2025-05-09T12:59:00Z">
                <w:pPr>
                  <w:jc w:val="center"/>
                </w:pPr>
              </w:pPrChange>
            </w:pPr>
            <w:r w:rsidRPr="001A0189">
              <w:rPr>
                <w:rFonts w:hint="eastAsia"/>
              </w:rPr>
              <w:t>6.7</w:t>
            </w:r>
          </w:p>
        </w:tc>
        <w:tc>
          <w:tcPr>
            <w:tcW w:w="723" w:type="dxa"/>
            <w:tcBorders>
              <w:top w:val="nil"/>
              <w:left w:val="single" w:sz="4" w:space="0" w:color="auto"/>
              <w:bottom w:val="nil"/>
              <w:right w:val="nil"/>
            </w:tcBorders>
            <w:shd w:val="clear" w:color="auto" w:fill="auto"/>
            <w:noWrap/>
            <w:vAlign w:val="center"/>
          </w:tcPr>
          <w:p w14:paraId="32F7A363" w14:textId="77777777" w:rsidR="00E4220D" w:rsidRPr="00DE0150" w:rsidRDefault="00E4220D">
            <w:pPr>
              <w:pStyle w:val="TAC"/>
              <w:pPrChange w:id="11209" w:author="LGEc" w:date="2025-05-09T12:59:00Z">
                <w:pPr>
                  <w:jc w:val="center"/>
                </w:pPr>
              </w:pPrChange>
            </w:pPr>
          </w:p>
        </w:tc>
        <w:tc>
          <w:tcPr>
            <w:tcW w:w="723" w:type="dxa"/>
            <w:tcBorders>
              <w:top w:val="nil"/>
              <w:left w:val="nil"/>
              <w:bottom w:val="nil"/>
              <w:right w:val="nil"/>
            </w:tcBorders>
            <w:shd w:val="clear" w:color="auto" w:fill="auto"/>
            <w:noWrap/>
            <w:vAlign w:val="center"/>
          </w:tcPr>
          <w:p w14:paraId="6143D2A5" w14:textId="77777777" w:rsidR="00E4220D" w:rsidRPr="009B6CA1" w:rsidRDefault="00E4220D">
            <w:pPr>
              <w:pStyle w:val="TAC"/>
              <w:pPrChange w:id="11210" w:author="LGEc" w:date="2025-05-09T12:59:00Z">
                <w:pPr>
                  <w:jc w:val="center"/>
                </w:pPr>
              </w:pPrChange>
            </w:pPr>
          </w:p>
        </w:tc>
        <w:tc>
          <w:tcPr>
            <w:tcW w:w="723" w:type="dxa"/>
            <w:tcBorders>
              <w:top w:val="nil"/>
              <w:left w:val="nil"/>
              <w:bottom w:val="nil"/>
              <w:right w:val="nil"/>
            </w:tcBorders>
            <w:shd w:val="clear" w:color="auto" w:fill="auto"/>
            <w:noWrap/>
            <w:vAlign w:val="center"/>
          </w:tcPr>
          <w:p w14:paraId="01F5014D" w14:textId="77777777" w:rsidR="00E4220D" w:rsidRPr="009B6CA1" w:rsidRDefault="00E4220D">
            <w:pPr>
              <w:pStyle w:val="TAC"/>
              <w:pPrChange w:id="11211" w:author="LGEc" w:date="2025-05-09T12:59:00Z">
                <w:pPr>
                  <w:jc w:val="center"/>
                </w:pPr>
              </w:pPrChange>
            </w:pPr>
          </w:p>
        </w:tc>
      </w:tr>
      <w:tr w:rsidR="00E4220D" w:rsidRPr="00491A77" w14:paraId="72416BE4" w14:textId="77777777" w:rsidTr="00E4220D">
        <w:trPr>
          <w:trHeight w:hRule="exact" w:val="266"/>
          <w:jc w:val="center"/>
        </w:trPr>
        <w:tc>
          <w:tcPr>
            <w:tcW w:w="988" w:type="dxa"/>
            <w:vMerge/>
            <w:shd w:val="clear" w:color="auto" w:fill="auto"/>
            <w:noWrap/>
            <w:vAlign w:val="center"/>
            <w:hideMark/>
          </w:tcPr>
          <w:p w14:paraId="6D5F8AA4" w14:textId="77777777" w:rsidR="00E4220D" w:rsidRPr="00A45F58" w:rsidRDefault="00E4220D">
            <w:pPr>
              <w:pStyle w:val="TAC"/>
              <w:pPrChange w:id="11212"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0556B7A8" w14:textId="77777777" w:rsidR="00E4220D" w:rsidRPr="009B6CA1" w:rsidRDefault="00E4220D">
            <w:pPr>
              <w:pStyle w:val="TAH"/>
              <w:pPrChange w:id="11213" w:author="LGEc" w:date="2025-05-09T15: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06818" w14:textId="77777777" w:rsidR="00E4220D" w:rsidRPr="002A5BA5" w:rsidRDefault="00E4220D">
            <w:pPr>
              <w:pStyle w:val="TAH"/>
              <w:pPrChange w:id="11214" w:author="LGEc" w:date="2025-05-09T15:39:00Z">
                <w:pPr>
                  <w:jc w:val="center"/>
                </w:pPr>
              </w:pPrChange>
            </w:pPr>
            <w:r w:rsidRPr="002A5BA5">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6462C" w14:textId="77777777" w:rsidR="00E4220D" w:rsidRPr="002A5BA5" w:rsidRDefault="00E4220D">
            <w:pPr>
              <w:pStyle w:val="TAH"/>
              <w:pPrChange w:id="11215" w:author="LGEc" w:date="2025-05-09T15:39:00Z">
                <w:pPr>
                  <w:jc w:val="center"/>
                </w:pPr>
              </w:pPrChange>
            </w:pPr>
            <w:r w:rsidRPr="002A5BA5">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2EDDBA" w14:textId="77777777" w:rsidR="00E4220D" w:rsidRPr="002A5BA5" w:rsidRDefault="00E4220D">
            <w:pPr>
              <w:pStyle w:val="TAH"/>
              <w:pPrChange w:id="11216" w:author="LGEc" w:date="2025-05-09T15:39:00Z">
                <w:pPr>
                  <w:jc w:val="center"/>
                </w:pPr>
              </w:pPrChange>
            </w:pPr>
            <w:r w:rsidRPr="002A5BA5">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CF6F2" w14:textId="77777777" w:rsidR="00E4220D" w:rsidRPr="002A5BA5" w:rsidRDefault="00E4220D">
            <w:pPr>
              <w:pStyle w:val="TAH"/>
              <w:pPrChange w:id="11217" w:author="LGEc" w:date="2025-05-09T15:39:00Z">
                <w:pPr>
                  <w:jc w:val="center"/>
                </w:pPr>
              </w:pPrChange>
            </w:pPr>
            <w:r w:rsidRPr="002A5BA5">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A7B9B" w14:textId="77777777" w:rsidR="00E4220D" w:rsidRPr="002A5BA5" w:rsidRDefault="00E4220D">
            <w:pPr>
              <w:pStyle w:val="TAH"/>
              <w:pPrChange w:id="11218" w:author="LGEc" w:date="2025-05-09T15:39:00Z">
                <w:pPr>
                  <w:jc w:val="center"/>
                </w:pPr>
              </w:pPrChange>
            </w:pPr>
            <w:r w:rsidRPr="002A5BA5">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4AD0C" w14:textId="77777777" w:rsidR="00E4220D" w:rsidRPr="002A5BA5" w:rsidRDefault="00E4220D">
            <w:pPr>
              <w:pStyle w:val="TAH"/>
              <w:pPrChange w:id="11219" w:author="LGEc" w:date="2025-05-09T15:39:00Z">
                <w:pPr>
                  <w:jc w:val="center"/>
                </w:pPr>
              </w:pPrChange>
            </w:pPr>
            <w:r w:rsidRPr="002A5BA5">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F60A0" w14:textId="77777777" w:rsidR="00E4220D" w:rsidRPr="002A5BA5" w:rsidRDefault="00E4220D">
            <w:pPr>
              <w:pStyle w:val="TAH"/>
              <w:pPrChange w:id="11220" w:author="LGEc" w:date="2025-05-09T15:39:00Z">
                <w:pPr>
                  <w:jc w:val="center"/>
                </w:pPr>
              </w:pPrChange>
            </w:pPr>
            <w:r w:rsidRPr="002A5BA5">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ACDF7" w14:textId="77777777" w:rsidR="00E4220D" w:rsidRPr="002A5BA5" w:rsidRDefault="00E4220D">
            <w:pPr>
              <w:pStyle w:val="TAH"/>
              <w:pPrChange w:id="11221" w:author="LGEc" w:date="2025-05-09T15:39:00Z">
                <w:pPr>
                  <w:jc w:val="center"/>
                </w:pPr>
              </w:pPrChange>
            </w:pPr>
            <w:r w:rsidRPr="002A5BA5">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C5AFD" w14:textId="77777777" w:rsidR="00E4220D" w:rsidRPr="002A5BA5" w:rsidRDefault="00E4220D">
            <w:pPr>
              <w:pStyle w:val="TAH"/>
              <w:pPrChange w:id="11222" w:author="LGEc" w:date="2025-05-09T15:39:00Z">
                <w:pPr>
                  <w:jc w:val="center"/>
                </w:pPr>
              </w:pPrChange>
            </w:pPr>
            <w:r w:rsidRPr="002A5BA5">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B8915" w14:textId="77777777" w:rsidR="00E4220D" w:rsidRPr="002A5BA5" w:rsidRDefault="00E4220D">
            <w:pPr>
              <w:pStyle w:val="TAH"/>
              <w:pPrChange w:id="11223" w:author="LGEc" w:date="2025-05-09T15:39:00Z">
                <w:pPr>
                  <w:jc w:val="center"/>
                </w:pPr>
              </w:pPrChange>
            </w:pPr>
            <w:r w:rsidRPr="002A5BA5">
              <w:t>#20</w:t>
            </w:r>
          </w:p>
        </w:tc>
        <w:tc>
          <w:tcPr>
            <w:tcW w:w="723" w:type="dxa"/>
            <w:tcBorders>
              <w:top w:val="nil"/>
              <w:left w:val="single" w:sz="4" w:space="0" w:color="auto"/>
              <w:bottom w:val="nil"/>
              <w:right w:val="nil"/>
            </w:tcBorders>
            <w:shd w:val="clear" w:color="auto" w:fill="auto"/>
            <w:noWrap/>
            <w:vAlign w:val="center"/>
          </w:tcPr>
          <w:p w14:paraId="08A6B70F" w14:textId="77777777" w:rsidR="00E4220D" w:rsidRPr="00DE0150" w:rsidRDefault="00E4220D">
            <w:pPr>
              <w:pStyle w:val="TAC"/>
              <w:pPrChange w:id="11224" w:author="LGEc" w:date="2025-05-09T12:59:00Z">
                <w:pPr>
                  <w:jc w:val="center"/>
                </w:pPr>
              </w:pPrChange>
            </w:pPr>
          </w:p>
        </w:tc>
        <w:tc>
          <w:tcPr>
            <w:tcW w:w="723" w:type="dxa"/>
            <w:tcBorders>
              <w:top w:val="nil"/>
              <w:left w:val="nil"/>
              <w:bottom w:val="nil"/>
              <w:right w:val="nil"/>
            </w:tcBorders>
            <w:shd w:val="clear" w:color="auto" w:fill="auto"/>
            <w:noWrap/>
            <w:vAlign w:val="center"/>
          </w:tcPr>
          <w:p w14:paraId="7EC97869" w14:textId="77777777" w:rsidR="00E4220D" w:rsidRPr="009B6CA1" w:rsidRDefault="00E4220D">
            <w:pPr>
              <w:pStyle w:val="TAC"/>
              <w:pPrChange w:id="11225" w:author="LGEc" w:date="2025-05-09T12:59:00Z">
                <w:pPr>
                  <w:jc w:val="center"/>
                </w:pPr>
              </w:pPrChange>
            </w:pPr>
          </w:p>
        </w:tc>
        <w:tc>
          <w:tcPr>
            <w:tcW w:w="723" w:type="dxa"/>
            <w:tcBorders>
              <w:top w:val="nil"/>
              <w:left w:val="nil"/>
              <w:bottom w:val="nil"/>
              <w:right w:val="nil"/>
            </w:tcBorders>
            <w:shd w:val="clear" w:color="auto" w:fill="auto"/>
            <w:noWrap/>
            <w:vAlign w:val="center"/>
          </w:tcPr>
          <w:p w14:paraId="121D5CAB" w14:textId="77777777" w:rsidR="00E4220D" w:rsidRPr="009B6CA1" w:rsidRDefault="00E4220D">
            <w:pPr>
              <w:pStyle w:val="TAC"/>
              <w:pPrChange w:id="11226" w:author="LGEc" w:date="2025-05-09T12:59:00Z">
                <w:pPr>
                  <w:jc w:val="center"/>
                </w:pPr>
              </w:pPrChange>
            </w:pPr>
          </w:p>
        </w:tc>
      </w:tr>
      <w:tr w:rsidR="00E4220D" w:rsidRPr="00491A77" w14:paraId="0D9B7AC4" w14:textId="77777777" w:rsidTr="00E4220D">
        <w:trPr>
          <w:trHeight w:hRule="exact" w:val="266"/>
          <w:jc w:val="center"/>
        </w:trPr>
        <w:tc>
          <w:tcPr>
            <w:tcW w:w="988" w:type="dxa"/>
            <w:vMerge/>
            <w:shd w:val="clear" w:color="auto" w:fill="auto"/>
            <w:noWrap/>
            <w:hideMark/>
          </w:tcPr>
          <w:p w14:paraId="52D50A7B" w14:textId="77777777" w:rsidR="00E4220D" w:rsidRPr="00A45F58" w:rsidRDefault="00E4220D">
            <w:pPr>
              <w:pStyle w:val="TAC"/>
              <w:pPrChange w:id="11227"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51FFE5E0" w14:textId="77777777" w:rsidR="00E4220D" w:rsidRPr="009B6CA1" w:rsidRDefault="00E4220D">
            <w:pPr>
              <w:pStyle w:val="TAC"/>
              <w:pPrChange w:id="11228" w:author="LGEc" w:date="2025-05-09T12:59:00Z">
                <w:pPr>
                  <w:jc w:val="center"/>
                </w:pPr>
              </w:pPrChange>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6122B05E" w14:textId="77777777" w:rsidR="00E4220D" w:rsidRPr="002A5BA5" w:rsidRDefault="00E4220D">
            <w:pPr>
              <w:pStyle w:val="TAC"/>
              <w:pPrChange w:id="11229"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AD4F8DE" w14:textId="77777777" w:rsidR="00E4220D" w:rsidRPr="002A5BA5" w:rsidRDefault="00E4220D">
            <w:pPr>
              <w:pStyle w:val="TAC"/>
              <w:pPrChange w:id="1123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75C13A6" w14:textId="77777777" w:rsidR="00E4220D" w:rsidRPr="002A5BA5" w:rsidRDefault="00E4220D">
            <w:pPr>
              <w:pStyle w:val="TAC"/>
              <w:pPrChange w:id="11231"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26A8739" w14:textId="77777777" w:rsidR="00E4220D" w:rsidRPr="002A5BA5" w:rsidRDefault="00E4220D">
            <w:pPr>
              <w:pStyle w:val="TAC"/>
              <w:pPrChange w:id="11232"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BD246DD" w14:textId="77777777" w:rsidR="00E4220D" w:rsidRPr="002A5BA5" w:rsidRDefault="00E4220D">
            <w:pPr>
              <w:pStyle w:val="TAC"/>
              <w:pPrChange w:id="11233"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CF545C1" w14:textId="77777777" w:rsidR="00E4220D" w:rsidRPr="002A5BA5" w:rsidRDefault="00E4220D">
            <w:pPr>
              <w:pStyle w:val="TAC"/>
              <w:pPrChange w:id="11234"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881E32B" w14:textId="77777777" w:rsidR="00E4220D" w:rsidRPr="002A5BA5" w:rsidRDefault="00E4220D">
            <w:pPr>
              <w:pStyle w:val="TAC"/>
              <w:pPrChange w:id="11235"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9F4AB62" w14:textId="77777777" w:rsidR="00E4220D" w:rsidRPr="002A5BA5" w:rsidRDefault="00E4220D">
            <w:pPr>
              <w:pStyle w:val="TAC"/>
              <w:pPrChange w:id="11236" w:author="LGEc" w:date="2025-05-09T12:59: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A5FA25F" w14:textId="77777777" w:rsidR="00E4220D" w:rsidRPr="002A5BA5" w:rsidRDefault="00E4220D">
            <w:pPr>
              <w:pStyle w:val="TAC"/>
              <w:pPrChange w:id="11237" w:author="LGEc" w:date="2025-05-09T12:59:00Z">
                <w:pPr>
                  <w:jc w:val="center"/>
                </w:pPr>
              </w:pPrChange>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1E4F332" w14:textId="77777777" w:rsidR="00E4220D" w:rsidRPr="002A5BA5" w:rsidRDefault="00E4220D">
            <w:pPr>
              <w:pStyle w:val="TAC"/>
              <w:pPrChange w:id="11238" w:author="LGEc" w:date="2025-05-09T12:59:00Z">
                <w:pPr>
                  <w:jc w:val="center"/>
                </w:pPr>
              </w:pPrChange>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5752B974" w14:textId="77777777" w:rsidR="00E4220D" w:rsidRPr="00DE0150" w:rsidRDefault="00E4220D">
            <w:pPr>
              <w:pStyle w:val="TAC"/>
              <w:pPrChange w:id="11239" w:author="LGEc" w:date="2025-05-09T12:59:00Z">
                <w:pPr>
                  <w:jc w:val="center"/>
                </w:pPr>
              </w:pPrChange>
            </w:pPr>
          </w:p>
        </w:tc>
        <w:tc>
          <w:tcPr>
            <w:tcW w:w="723" w:type="dxa"/>
            <w:tcBorders>
              <w:top w:val="nil"/>
              <w:left w:val="nil"/>
              <w:bottom w:val="nil"/>
              <w:right w:val="nil"/>
            </w:tcBorders>
            <w:shd w:val="clear" w:color="auto" w:fill="auto"/>
            <w:noWrap/>
            <w:vAlign w:val="center"/>
          </w:tcPr>
          <w:p w14:paraId="1BA16D63" w14:textId="77777777" w:rsidR="00E4220D" w:rsidRPr="009B6CA1" w:rsidRDefault="00E4220D">
            <w:pPr>
              <w:pStyle w:val="TAC"/>
              <w:pPrChange w:id="11240" w:author="LGEc" w:date="2025-05-09T12:59:00Z">
                <w:pPr>
                  <w:jc w:val="center"/>
                </w:pPr>
              </w:pPrChange>
            </w:pPr>
          </w:p>
        </w:tc>
        <w:tc>
          <w:tcPr>
            <w:tcW w:w="723" w:type="dxa"/>
            <w:tcBorders>
              <w:top w:val="nil"/>
              <w:left w:val="nil"/>
              <w:bottom w:val="nil"/>
              <w:right w:val="nil"/>
            </w:tcBorders>
            <w:shd w:val="clear" w:color="auto" w:fill="auto"/>
            <w:noWrap/>
            <w:vAlign w:val="center"/>
          </w:tcPr>
          <w:p w14:paraId="1AEE2511" w14:textId="77777777" w:rsidR="00E4220D" w:rsidRPr="009B6CA1" w:rsidRDefault="00E4220D">
            <w:pPr>
              <w:pStyle w:val="TAC"/>
              <w:pPrChange w:id="11241" w:author="LGEc" w:date="2025-05-09T12:59:00Z">
                <w:pPr>
                  <w:jc w:val="center"/>
                </w:pPr>
              </w:pPrChange>
            </w:pPr>
          </w:p>
        </w:tc>
      </w:tr>
      <w:tr w:rsidR="00E4220D" w:rsidRPr="00491A77" w14:paraId="23FABBD5" w14:textId="77777777" w:rsidTr="00E4220D">
        <w:trPr>
          <w:trHeight w:hRule="exact" w:val="266"/>
          <w:jc w:val="center"/>
        </w:trPr>
        <w:tc>
          <w:tcPr>
            <w:tcW w:w="988" w:type="dxa"/>
            <w:vMerge/>
            <w:shd w:val="clear" w:color="auto" w:fill="auto"/>
            <w:vAlign w:val="center"/>
            <w:hideMark/>
          </w:tcPr>
          <w:p w14:paraId="20C163DB" w14:textId="77777777" w:rsidR="00E4220D" w:rsidRPr="00A45F58" w:rsidRDefault="00E4220D">
            <w:pPr>
              <w:pStyle w:val="TAC"/>
              <w:pPrChange w:id="11242" w:author="LGEc" w:date="2025-05-09T12:59:00Z">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36209A4E" w14:textId="77777777" w:rsidR="00E4220D" w:rsidRPr="009B6CA1" w:rsidRDefault="00E4220D">
            <w:pPr>
              <w:pStyle w:val="TAC"/>
              <w:pPrChange w:id="11243" w:author="LGEc" w:date="2025-05-09T12:59:00Z">
                <w:pPr>
                  <w:jc w:val="center"/>
                </w:pPr>
              </w:pPrChange>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BCC82B2" w14:textId="77777777" w:rsidR="00E4220D" w:rsidRPr="002A5BA5" w:rsidRDefault="00E4220D">
            <w:pPr>
              <w:pStyle w:val="TAC"/>
              <w:pPrChange w:id="11244"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FBEB0C5" w14:textId="77777777" w:rsidR="00E4220D" w:rsidRPr="002A5BA5" w:rsidRDefault="00E4220D">
            <w:pPr>
              <w:pStyle w:val="TAC"/>
              <w:pPrChange w:id="1124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19041B2" w14:textId="77777777" w:rsidR="00E4220D" w:rsidRPr="002A5BA5" w:rsidRDefault="00E4220D">
            <w:pPr>
              <w:pStyle w:val="TAC"/>
              <w:pPrChange w:id="11246"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635121F" w14:textId="77777777" w:rsidR="00E4220D" w:rsidRPr="002A5BA5" w:rsidRDefault="00E4220D">
            <w:pPr>
              <w:pStyle w:val="TAC"/>
              <w:pPrChange w:id="11247"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2D04FB8A" w14:textId="77777777" w:rsidR="00E4220D" w:rsidRPr="002A5BA5" w:rsidRDefault="00E4220D">
            <w:pPr>
              <w:pStyle w:val="TAC"/>
              <w:pPrChange w:id="11248"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332B387" w14:textId="77777777" w:rsidR="00E4220D" w:rsidRPr="002A5BA5" w:rsidRDefault="00E4220D">
            <w:pPr>
              <w:pStyle w:val="TAC"/>
              <w:pPrChange w:id="11249"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B1E0614" w14:textId="77777777" w:rsidR="00E4220D" w:rsidRPr="002A5BA5" w:rsidRDefault="00E4220D">
            <w:pPr>
              <w:pStyle w:val="TAC"/>
              <w:pPrChange w:id="11250"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9DC0469" w14:textId="77777777" w:rsidR="00E4220D" w:rsidRPr="002A5BA5" w:rsidRDefault="00E4220D">
            <w:pPr>
              <w:pStyle w:val="TAC"/>
              <w:pPrChange w:id="11251" w:author="LGEc" w:date="2025-05-09T12:59: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8A1ED23" w14:textId="77777777" w:rsidR="00E4220D" w:rsidRPr="002A5BA5" w:rsidRDefault="00E4220D">
            <w:pPr>
              <w:pStyle w:val="TAC"/>
              <w:pPrChange w:id="11252" w:author="LGEc" w:date="2025-05-09T12:59:00Z">
                <w:pPr>
                  <w:jc w:val="center"/>
                </w:pPr>
              </w:pPrChange>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7132C02" w14:textId="77777777" w:rsidR="00E4220D" w:rsidRPr="002A5BA5" w:rsidRDefault="00E4220D">
            <w:pPr>
              <w:pStyle w:val="TAC"/>
              <w:pPrChange w:id="11253" w:author="LGEc" w:date="2025-05-09T12:59:00Z">
                <w:pPr>
                  <w:jc w:val="center"/>
                </w:pPr>
              </w:pPrChange>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158C2FD5" w14:textId="77777777" w:rsidR="00E4220D" w:rsidRPr="00DE0150" w:rsidRDefault="00E4220D">
            <w:pPr>
              <w:pStyle w:val="TAC"/>
              <w:pPrChange w:id="11254" w:author="LGEc" w:date="2025-05-09T12:59:00Z">
                <w:pPr>
                  <w:jc w:val="center"/>
                </w:pPr>
              </w:pPrChange>
            </w:pPr>
          </w:p>
        </w:tc>
        <w:tc>
          <w:tcPr>
            <w:tcW w:w="723" w:type="dxa"/>
            <w:tcBorders>
              <w:top w:val="nil"/>
              <w:left w:val="nil"/>
              <w:bottom w:val="nil"/>
              <w:right w:val="nil"/>
            </w:tcBorders>
            <w:shd w:val="clear" w:color="auto" w:fill="auto"/>
            <w:noWrap/>
            <w:vAlign w:val="center"/>
          </w:tcPr>
          <w:p w14:paraId="3E13AF75" w14:textId="77777777" w:rsidR="00E4220D" w:rsidRPr="009B6CA1" w:rsidRDefault="00E4220D">
            <w:pPr>
              <w:pStyle w:val="TAC"/>
              <w:pPrChange w:id="11255" w:author="LGEc" w:date="2025-05-09T12:59:00Z">
                <w:pPr>
                  <w:jc w:val="center"/>
                </w:pPr>
              </w:pPrChange>
            </w:pPr>
          </w:p>
        </w:tc>
        <w:tc>
          <w:tcPr>
            <w:tcW w:w="723" w:type="dxa"/>
            <w:tcBorders>
              <w:top w:val="nil"/>
              <w:left w:val="nil"/>
              <w:bottom w:val="nil"/>
              <w:right w:val="nil"/>
            </w:tcBorders>
            <w:shd w:val="clear" w:color="auto" w:fill="auto"/>
            <w:noWrap/>
            <w:vAlign w:val="center"/>
          </w:tcPr>
          <w:p w14:paraId="143EF45F" w14:textId="77777777" w:rsidR="00E4220D" w:rsidRPr="009B6CA1" w:rsidRDefault="00E4220D">
            <w:pPr>
              <w:pStyle w:val="TAC"/>
              <w:pPrChange w:id="11256" w:author="LGEc" w:date="2025-05-09T12:59:00Z">
                <w:pPr>
                  <w:jc w:val="center"/>
                </w:pPr>
              </w:pPrChange>
            </w:pPr>
          </w:p>
        </w:tc>
      </w:tr>
      <w:tr w:rsidR="00E4220D" w:rsidRPr="00491A77" w14:paraId="01F1A405" w14:textId="77777777" w:rsidTr="00E4220D">
        <w:trPr>
          <w:trHeight w:hRule="exact" w:val="266"/>
          <w:jc w:val="center"/>
        </w:trPr>
        <w:tc>
          <w:tcPr>
            <w:tcW w:w="988" w:type="dxa"/>
            <w:vMerge/>
            <w:shd w:val="clear" w:color="auto" w:fill="auto"/>
            <w:vAlign w:val="center"/>
            <w:hideMark/>
          </w:tcPr>
          <w:p w14:paraId="6504AD9F" w14:textId="77777777" w:rsidR="00E4220D" w:rsidRPr="00A45F58" w:rsidRDefault="00E4220D">
            <w:pPr>
              <w:pStyle w:val="TAC"/>
              <w:pPrChange w:id="11257" w:author="LGEc" w:date="2025-05-09T12:59:00Z">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7F85A565" w14:textId="77777777" w:rsidR="00E4220D" w:rsidRPr="009B6CA1" w:rsidRDefault="00E4220D">
            <w:pPr>
              <w:pStyle w:val="TAC"/>
              <w:pPrChange w:id="11258" w:author="LGEc" w:date="2025-05-09T12:59:00Z">
                <w:pPr>
                  <w:jc w:val="center"/>
                </w:pPr>
              </w:pPrChange>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526FE77" w14:textId="77777777" w:rsidR="00E4220D" w:rsidRPr="002A5BA5" w:rsidRDefault="00E4220D">
            <w:pPr>
              <w:pStyle w:val="TAC"/>
              <w:pPrChange w:id="11259"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3FCEEEE" w14:textId="77777777" w:rsidR="00E4220D" w:rsidRPr="002A5BA5" w:rsidRDefault="00E4220D">
            <w:pPr>
              <w:pStyle w:val="TAC"/>
              <w:pPrChange w:id="1126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966CFD1" w14:textId="77777777" w:rsidR="00E4220D" w:rsidRPr="002A5BA5" w:rsidRDefault="00E4220D">
            <w:pPr>
              <w:pStyle w:val="TAC"/>
              <w:pPrChange w:id="11261"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83F56FA" w14:textId="77777777" w:rsidR="00E4220D" w:rsidRPr="002A5BA5" w:rsidRDefault="00E4220D">
            <w:pPr>
              <w:pStyle w:val="TAC"/>
              <w:pPrChange w:id="11262"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0F86453" w14:textId="77777777" w:rsidR="00E4220D" w:rsidRPr="002A5BA5" w:rsidRDefault="00E4220D">
            <w:pPr>
              <w:pStyle w:val="TAC"/>
              <w:pPrChange w:id="11263"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42DA422" w14:textId="77777777" w:rsidR="00E4220D" w:rsidRPr="002A5BA5" w:rsidRDefault="00E4220D">
            <w:pPr>
              <w:pStyle w:val="TAC"/>
              <w:pPrChange w:id="11264"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45FEA057" w14:textId="77777777" w:rsidR="00E4220D" w:rsidRPr="002A5BA5" w:rsidRDefault="00E4220D">
            <w:pPr>
              <w:pStyle w:val="TAC"/>
              <w:pPrChange w:id="11265"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45A0A56" w14:textId="77777777" w:rsidR="00E4220D" w:rsidRPr="002A5BA5" w:rsidRDefault="00E4220D">
            <w:pPr>
              <w:pStyle w:val="TAC"/>
              <w:pPrChange w:id="11266" w:author="LGEc" w:date="2025-05-09T12:59: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D4B7231" w14:textId="77777777" w:rsidR="00E4220D" w:rsidRPr="002A5BA5" w:rsidRDefault="00E4220D">
            <w:pPr>
              <w:pStyle w:val="TAC"/>
              <w:pPrChange w:id="11267" w:author="LGEc" w:date="2025-05-09T12:59:00Z">
                <w:pPr>
                  <w:jc w:val="center"/>
                </w:pPr>
              </w:pPrChange>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2687952" w14:textId="77777777" w:rsidR="00E4220D" w:rsidRPr="002A5BA5" w:rsidRDefault="00E4220D">
            <w:pPr>
              <w:pStyle w:val="TAC"/>
              <w:pPrChange w:id="11268" w:author="LGEc" w:date="2025-05-09T12:59:00Z">
                <w:pPr>
                  <w:jc w:val="center"/>
                </w:pPr>
              </w:pPrChange>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2D032F7C" w14:textId="77777777" w:rsidR="00E4220D" w:rsidRPr="00DE0150" w:rsidRDefault="00E4220D">
            <w:pPr>
              <w:pStyle w:val="TAC"/>
              <w:pPrChange w:id="11269" w:author="LGEc" w:date="2025-05-09T12:59:00Z">
                <w:pPr>
                  <w:jc w:val="center"/>
                </w:pPr>
              </w:pPrChange>
            </w:pPr>
          </w:p>
        </w:tc>
        <w:tc>
          <w:tcPr>
            <w:tcW w:w="723" w:type="dxa"/>
            <w:tcBorders>
              <w:top w:val="nil"/>
              <w:left w:val="nil"/>
              <w:bottom w:val="nil"/>
              <w:right w:val="nil"/>
            </w:tcBorders>
            <w:shd w:val="clear" w:color="auto" w:fill="auto"/>
            <w:noWrap/>
            <w:vAlign w:val="center"/>
          </w:tcPr>
          <w:p w14:paraId="6E4162B7" w14:textId="77777777" w:rsidR="00E4220D" w:rsidRPr="009B6CA1" w:rsidRDefault="00E4220D">
            <w:pPr>
              <w:pStyle w:val="TAC"/>
              <w:pPrChange w:id="11270" w:author="LGEc" w:date="2025-05-09T12:59:00Z">
                <w:pPr>
                  <w:jc w:val="center"/>
                </w:pPr>
              </w:pPrChange>
            </w:pPr>
          </w:p>
        </w:tc>
        <w:tc>
          <w:tcPr>
            <w:tcW w:w="723" w:type="dxa"/>
            <w:tcBorders>
              <w:top w:val="nil"/>
              <w:left w:val="nil"/>
              <w:bottom w:val="nil"/>
              <w:right w:val="nil"/>
            </w:tcBorders>
            <w:shd w:val="clear" w:color="auto" w:fill="auto"/>
            <w:noWrap/>
            <w:vAlign w:val="center"/>
          </w:tcPr>
          <w:p w14:paraId="5D74E8EF" w14:textId="77777777" w:rsidR="00E4220D" w:rsidRPr="009B6CA1" w:rsidRDefault="00E4220D">
            <w:pPr>
              <w:pStyle w:val="TAC"/>
              <w:pPrChange w:id="11271" w:author="LGEc" w:date="2025-05-09T12:59:00Z">
                <w:pPr>
                  <w:jc w:val="center"/>
                </w:pPr>
              </w:pPrChange>
            </w:pPr>
          </w:p>
        </w:tc>
      </w:tr>
      <w:tr w:rsidR="00E4220D" w:rsidRPr="00491A77" w14:paraId="077D71BF" w14:textId="77777777" w:rsidTr="00E4220D">
        <w:trPr>
          <w:trHeight w:hRule="exact" w:val="266"/>
          <w:jc w:val="center"/>
        </w:trPr>
        <w:tc>
          <w:tcPr>
            <w:tcW w:w="988" w:type="dxa"/>
            <w:vMerge/>
            <w:shd w:val="clear" w:color="auto" w:fill="auto"/>
            <w:vAlign w:val="center"/>
            <w:hideMark/>
          </w:tcPr>
          <w:p w14:paraId="2E2DFEC0" w14:textId="77777777" w:rsidR="00E4220D" w:rsidRPr="00A45F58" w:rsidRDefault="00E4220D">
            <w:pPr>
              <w:pStyle w:val="TAC"/>
              <w:pPrChange w:id="11272" w:author="LGEc" w:date="2025-05-09T12:59:00Z">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3592E8AA" w14:textId="77777777" w:rsidR="00E4220D" w:rsidRPr="009B6CA1" w:rsidRDefault="00E4220D">
            <w:pPr>
              <w:pStyle w:val="TAC"/>
              <w:pPrChange w:id="11273" w:author="LGEc" w:date="2025-05-09T12:59:00Z">
                <w:pPr>
                  <w:jc w:val="center"/>
                </w:pPr>
              </w:pPrChange>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5FF4953A" w14:textId="77777777" w:rsidR="00E4220D" w:rsidRPr="002A5BA5" w:rsidRDefault="00E4220D">
            <w:pPr>
              <w:pStyle w:val="TAC"/>
              <w:pPrChange w:id="11274"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50DB93F" w14:textId="77777777" w:rsidR="00E4220D" w:rsidRPr="002A5BA5" w:rsidRDefault="00E4220D">
            <w:pPr>
              <w:pStyle w:val="TAC"/>
              <w:pPrChange w:id="1127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A88844C" w14:textId="77777777" w:rsidR="00E4220D" w:rsidRPr="002A5BA5" w:rsidRDefault="00E4220D">
            <w:pPr>
              <w:pStyle w:val="TAC"/>
              <w:pPrChange w:id="11276" w:author="LGEc" w:date="2025-05-09T12:59: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2482C5B" w14:textId="77777777" w:rsidR="00E4220D" w:rsidRPr="002A5BA5" w:rsidRDefault="00E4220D">
            <w:pPr>
              <w:pStyle w:val="TAC"/>
              <w:pPrChange w:id="11277"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5DA633E" w14:textId="77777777" w:rsidR="00E4220D" w:rsidRPr="002A5BA5" w:rsidRDefault="00E4220D">
            <w:pPr>
              <w:pStyle w:val="TAC"/>
              <w:pPrChange w:id="11278"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61E269A" w14:textId="77777777" w:rsidR="00E4220D" w:rsidRPr="002A5BA5" w:rsidRDefault="00E4220D">
            <w:pPr>
              <w:pStyle w:val="TAC"/>
              <w:pPrChange w:id="11279"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DBBBD0F" w14:textId="77777777" w:rsidR="00E4220D" w:rsidRPr="002A5BA5" w:rsidRDefault="00E4220D">
            <w:pPr>
              <w:pStyle w:val="TAC"/>
              <w:pPrChange w:id="11280"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650BD7F" w14:textId="77777777" w:rsidR="00E4220D" w:rsidRPr="002A5BA5" w:rsidRDefault="00E4220D">
            <w:pPr>
              <w:pStyle w:val="TAC"/>
              <w:pPrChange w:id="11281"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2826AD5" w14:textId="77777777" w:rsidR="00E4220D" w:rsidRPr="002A5BA5" w:rsidRDefault="00E4220D">
            <w:pPr>
              <w:pStyle w:val="TAC"/>
              <w:pPrChange w:id="11282" w:author="LGEc" w:date="2025-05-09T12:59: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04941F9" w14:textId="77777777" w:rsidR="00E4220D" w:rsidRPr="002A5BA5" w:rsidRDefault="00E4220D">
            <w:pPr>
              <w:pStyle w:val="TAC"/>
              <w:pPrChange w:id="11283" w:author="LGEc" w:date="2025-05-09T12:59:00Z">
                <w:pPr>
                  <w:jc w:val="center"/>
                </w:pPr>
              </w:pPrChange>
            </w:pPr>
            <w:r w:rsidRPr="001A0189">
              <w:rPr>
                <w:rFonts w:hint="eastAsia"/>
              </w:rPr>
              <w:t>11.3</w:t>
            </w:r>
          </w:p>
        </w:tc>
        <w:tc>
          <w:tcPr>
            <w:tcW w:w="723" w:type="dxa"/>
            <w:tcBorders>
              <w:top w:val="nil"/>
              <w:left w:val="single" w:sz="4" w:space="0" w:color="auto"/>
              <w:bottom w:val="nil"/>
              <w:right w:val="nil"/>
            </w:tcBorders>
            <w:shd w:val="clear" w:color="auto" w:fill="auto"/>
            <w:noWrap/>
            <w:vAlign w:val="center"/>
          </w:tcPr>
          <w:p w14:paraId="2574CA12" w14:textId="77777777" w:rsidR="00E4220D" w:rsidRPr="00DE0150" w:rsidRDefault="00E4220D">
            <w:pPr>
              <w:pStyle w:val="TAC"/>
              <w:pPrChange w:id="11284" w:author="LGEc" w:date="2025-05-09T12:59:00Z">
                <w:pPr>
                  <w:jc w:val="center"/>
                </w:pPr>
              </w:pPrChange>
            </w:pPr>
          </w:p>
        </w:tc>
        <w:tc>
          <w:tcPr>
            <w:tcW w:w="723" w:type="dxa"/>
            <w:tcBorders>
              <w:top w:val="nil"/>
              <w:left w:val="nil"/>
              <w:bottom w:val="nil"/>
              <w:right w:val="nil"/>
            </w:tcBorders>
            <w:shd w:val="clear" w:color="auto" w:fill="auto"/>
            <w:noWrap/>
            <w:vAlign w:val="center"/>
          </w:tcPr>
          <w:p w14:paraId="0C78DB80" w14:textId="77777777" w:rsidR="00E4220D" w:rsidRPr="009B6CA1" w:rsidRDefault="00E4220D">
            <w:pPr>
              <w:pStyle w:val="TAC"/>
              <w:pPrChange w:id="11285" w:author="LGEc" w:date="2025-05-09T12:59:00Z">
                <w:pPr>
                  <w:jc w:val="center"/>
                </w:pPr>
              </w:pPrChange>
            </w:pPr>
          </w:p>
        </w:tc>
        <w:tc>
          <w:tcPr>
            <w:tcW w:w="723" w:type="dxa"/>
            <w:tcBorders>
              <w:top w:val="nil"/>
              <w:left w:val="nil"/>
              <w:bottom w:val="nil"/>
              <w:right w:val="nil"/>
            </w:tcBorders>
            <w:shd w:val="clear" w:color="auto" w:fill="auto"/>
            <w:noWrap/>
            <w:vAlign w:val="center"/>
          </w:tcPr>
          <w:p w14:paraId="13897181" w14:textId="77777777" w:rsidR="00E4220D" w:rsidRPr="009B6CA1" w:rsidRDefault="00E4220D">
            <w:pPr>
              <w:pStyle w:val="TAC"/>
              <w:pPrChange w:id="11286" w:author="LGEc" w:date="2025-05-09T12:59:00Z">
                <w:pPr>
                  <w:jc w:val="center"/>
                </w:pPr>
              </w:pPrChange>
            </w:pPr>
          </w:p>
        </w:tc>
      </w:tr>
      <w:tr w:rsidR="00E4220D" w:rsidRPr="00491A77" w14:paraId="51A1673B" w14:textId="77777777" w:rsidTr="00E4220D">
        <w:trPr>
          <w:trHeight w:hRule="exact" w:val="266"/>
          <w:jc w:val="center"/>
        </w:trPr>
        <w:tc>
          <w:tcPr>
            <w:tcW w:w="988" w:type="dxa"/>
            <w:vMerge w:val="restart"/>
            <w:shd w:val="clear" w:color="auto" w:fill="auto"/>
            <w:noWrap/>
            <w:vAlign w:val="center"/>
            <w:hideMark/>
          </w:tcPr>
          <w:p w14:paraId="7281525F" w14:textId="77777777" w:rsidR="00E4220D" w:rsidRPr="00A45F58" w:rsidRDefault="00E4220D">
            <w:pPr>
              <w:pStyle w:val="TAC"/>
              <w:pPrChange w:id="11287" w:author="LGEc" w:date="2025-05-09T12:59:00Z">
                <w:pPr>
                  <w:jc w:val="center"/>
                </w:pPr>
              </w:pPrChange>
            </w:pPr>
            <w:r>
              <w:t>'10</w:t>
            </w:r>
            <w:r w:rsidRPr="00A45F58">
              <w:t>MHz</w:t>
            </w:r>
            <w:r>
              <w:t>+G50MHz+10MHz</w:t>
            </w:r>
            <w:r w:rsidRPr="00A45F58">
              <w:t>'</w:t>
            </w:r>
          </w:p>
        </w:tc>
        <w:tc>
          <w:tcPr>
            <w:tcW w:w="1134" w:type="dxa"/>
            <w:tcBorders>
              <w:top w:val="single" w:sz="4" w:space="0" w:color="auto"/>
              <w:bottom w:val="single" w:sz="4" w:space="0" w:color="auto"/>
              <w:right w:val="single" w:sz="4" w:space="0" w:color="auto"/>
            </w:tcBorders>
            <w:shd w:val="clear" w:color="auto" w:fill="auto"/>
            <w:noWrap/>
            <w:vAlign w:val="center"/>
            <w:hideMark/>
          </w:tcPr>
          <w:p w14:paraId="66420A3C" w14:textId="77777777" w:rsidR="00E4220D" w:rsidRPr="009B6CA1" w:rsidRDefault="00E4220D">
            <w:pPr>
              <w:pStyle w:val="TAH"/>
              <w:pPrChange w:id="11288" w:author="LGEc" w:date="2025-05-09T15: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F863A" w14:textId="77777777" w:rsidR="00E4220D" w:rsidRPr="00DE0150" w:rsidRDefault="00E4220D">
            <w:pPr>
              <w:pStyle w:val="TAH"/>
              <w:pPrChange w:id="11289" w:author="LGEc" w:date="2025-05-09T15:39: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1D1E29" w14:textId="77777777" w:rsidR="00E4220D" w:rsidRPr="00DE0150" w:rsidRDefault="00E4220D">
            <w:pPr>
              <w:pStyle w:val="TAH"/>
              <w:pPrChange w:id="11290" w:author="LGEc" w:date="2025-05-09T15:39: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1AE27B" w14:textId="77777777" w:rsidR="00E4220D" w:rsidRPr="00DE0150" w:rsidRDefault="00E4220D">
            <w:pPr>
              <w:pStyle w:val="TAH"/>
              <w:pPrChange w:id="11291" w:author="LGEc" w:date="2025-05-09T15:39: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F95D9" w14:textId="77777777" w:rsidR="00E4220D" w:rsidRPr="00DE0150" w:rsidRDefault="00E4220D">
            <w:pPr>
              <w:pStyle w:val="TAH"/>
              <w:pPrChange w:id="11292" w:author="LGEc" w:date="2025-05-09T15:39:00Z">
                <w:pPr>
                  <w:jc w:val="center"/>
                </w:pPr>
              </w:pPrChange>
            </w:pPr>
            <w:r>
              <w:t>#2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487C3" w14:textId="77777777" w:rsidR="00E4220D" w:rsidRPr="00DE0150" w:rsidRDefault="00E4220D">
            <w:pPr>
              <w:pStyle w:val="TAH"/>
              <w:pPrChange w:id="11293" w:author="LGEc" w:date="2025-05-09T15:39: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692D30" w14:textId="77777777" w:rsidR="00E4220D" w:rsidRPr="00DE0150" w:rsidRDefault="00E4220D">
            <w:pPr>
              <w:pStyle w:val="TAH"/>
              <w:pPrChange w:id="11294" w:author="LGEc" w:date="2025-05-09T15:39: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7731E" w14:textId="77777777" w:rsidR="00E4220D" w:rsidRPr="00DE0150" w:rsidRDefault="00E4220D">
            <w:pPr>
              <w:pStyle w:val="TAH"/>
              <w:pPrChange w:id="11295" w:author="LGEc" w:date="2025-05-09T15:39: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7EFDD" w14:textId="77777777" w:rsidR="00E4220D" w:rsidRPr="00DE0150" w:rsidRDefault="00E4220D">
            <w:pPr>
              <w:pStyle w:val="TAH"/>
              <w:pPrChange w:id="11296" w:author="LGEc" w:date="2025-05-09T15:39:00Z">
                <w:pPr>
                  <w:jc w:val="center"/>
                </w:pPr>
              </w:pPrChange>
            </w:pPr>
            <w:r>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999F9" w14:textId="77777777" w:rsidR="00E4220D" w:rsidRPr="00DE0150" w:rsidRDefault="00E4220D">
            <w:pPr>
              <w:pStyle w:val="TAH"/>
              <w:pPrChange w:id="11297" w:author="LGEc" w:date="2025-05-09T15:39:00Z">
                <w:pPr>
                  <w:jc w:val="center"/>
                </w:pPr>
              </w:pPrChange>
            </w:pPr>
            <w:r>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E4B123" w14:textId="77777777" w:rsidR="00E4220D" w:rsidRPr="00DE0150" w:rsidRDefault="00E4220D">
            <w:pPr>
              <w:pStyle w:val="TAH"/>
              <w:pPrChange w:id="11298" w:author="LGEc" w:date="2025-05-09T15:39:00Z">
                <w:pPr>
                  <w:jc w:val="center"/>
                </w:pPr>
              </w:pPrChange>
            </w:pPr>
            <w:r>
              <w:t>#30</w:t>
            </w:r>
          </w:p>
        </w:tc>
        <w:tc>
          <w:tcPr>
            <w:tcW w:w="723" w:type="dxa"/>
            <w:tcBorders>
              <w:top w:val="nil"/>
              <w:left w:val="single" w:sz="4" w:space="0" w:color="auto"/>
              <w:bottom w:val="nil"/>
              <w:right w:val="nil"/>
            </w:tcBorders>
            <w:shd w:val="clear" w:color="auto" w:fill="auto"/>
            <w:noWrap/>
            <w:vAlign w:val="center"/>
          </w:tcPr>
          <w:p w14:paraId="7D6C5C39" w14:textId="77777777" w:rsidR="00E4220D" w:rsidRPr="00DE0150" w:rsidRDefault="00E4220D">
            <w:pPr>
              <w:pStyle w:val="TAC"/>
              <w:pPrChange w:id="11299" w:author="LGEc" w:date="2025-05-09T12:59:00Z">
                <w:pPr>
                  <w:jc w:val="center"/>
                </w:pPr>
              </w:pPrChange>
            </w:pPr>
          </w:p>
        </w:tc>
        <w:tc>
          <w:tcPr>
            <w:tcW w:w="723" w:type="dxa"/>
            <w:tcBorders>
              <w:top w:val="nil"/>
              <w:left w:val="nil"/>
              <w:bottom w:val="nil"/>
              <w:right w:val="nil"/>
            </w:tcBorders>
            <w:shd w:val="clear" w:color="auto" w:fill="auto"/>
            <w:noWrap/>
            <w:vAlign w:val="center"/>
          </w:tcPr>
          <w:p w14:paraId="411AEA66" w14:textId="77777777" w:rsidR="00E4220D" w:rsidRPr="009B6CA1" w:rsidRDefault="00E4220D">
            <w:pPr>
              <w:pStyle w:val="TAC"/>
              <w:pPrChange w:id="11300" w:author="LGEc" w:date="2025-05-09T12:59:00Z">
                <w:pPr>
                  <w:jc w:val="center"/>
                </w:pPr>
              </w:pPrChange>
            </w:pPr>
          </w:p>
        </w:tc>
        <w:tc>
          <w:tcPr>
            <w:tcW w:w="723" w:type="dxa"/>
            <w:tcBorders>
              <w:top w:val="nil"/>
              <w:left w:val="nil"/>
              <w:bottom w:val="nil"/>
              <w:right w:val="nil"/>
            </w:tcBorders>
            <w:shd w:val="clear" w:color="auto" w:fill="auto"/>
            <w:noWrap/>
            <w:vAlign w:val="center"/>
          </w:tcPr>
          <w:p w14:paraId="409F0FEA" w14:textId="77777777" w:rsidR="00E4220D" w:rsidRPr="009B6CA1" w:rsidRDefault="00E4220D">
            <w:pPr>
              <w:pStyle w:val="TAC"/>
              <w:pPrChange w:id="11301" w:author="LGEc" w:date="2025-05-09T12:59:00Z">
                <w:pPr>
                  <w:jc w:val="center"/>
                </w:pPr>
              </w:pPrChange>
            </w:pPr>
          </w:p>
        </w:tc>
      </w:tr>
      <w:tr w:rsidR="00E4220D" w:rsidRPr="00491A77" w14:paraId="730744D9" w14:textId="77777777" w:rsidTr="00E4220D">
        <w:trPr>
          <w:trHeight w:hRule="exact" w:val="266"/>
          <w:jc w:val="center"/>
        </w:trPr>
        <w:tc>
          <w:tcPr>
            <w:tcW w:w="988" w:type="dxa"/>
            <w:vMerge/>
            <w:shd w:val="clear" w:color="auto" w:fill="auto"/>
            <w:noWrap/>
            <w:hideMark/>
          </w:tcPr>
          <w:p w14:paraId="3802269D" w14:textId="77777777" w:rsidR="00E4220D" w:rsidRPr="00A45F58" w:rsidRDefault="00E4220D">
            <w:pPr>
              <w:pStyle w:val="TAC"/>
              <w:pPrChange w:id="11302"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45902941" w14:textId="77777777" w:rsidR="00E4220D" w:rsidRPr="009B6CA1" w:rsidRDefault="00E4220D">
            <w:pPr>
              <w:pStyle w:val="TAC"/>
              <w:pPrChange w:id="11303" w:author="LGEc" w:date="2025-05-09T12:59: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68B82BF" w14:textId="77777777" w:rsidR="00E4220D" w:rsidRPr="002A5BA5" w:rsidRDefault="00E4220D">
            <w:pPr>
              <w:pStyle w:val="TAC"/>
              <w:pPrChange w:id="1130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123B4F2" w14:textId="77777777" w:rsidR="00E4220D" w:rsidRPr="002A5BA5" w:rsidRDefault="00E4220D">
            <w:pPr>
              <w:pStyle w:val="TAC"/>
              <w:pPrChange w:id="11305"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1E1A6C6" w14:textId="77777777" w:rsidR="00E4220D" w:rsidRPr="002A5BA5" w:rsidRDefault="00E4220D">
            <w:pPr>
              <w:pStyle w:val="TAC"/>
              <w:pPrChange w:id="11306"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48C79AF9" w14:textId="77777777" w:rsidR="00E4220D" w:rsidRPr="002A5BA5" w:rsidRDefault="00E4220D">
            <w:pPr>
              <w:pStyle w:val="TAC"/>
              <w:pPrChange w:id="11307" w:author="LGEc" w:date="2025-05-09T12:59:00Z">
                <w:pPr>
                  <w:jc w:val="center"/>
                </w:pPr>
              </w:pPrChange>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C912045" w14:textId="77777777" w:rsidR="00E4220D" w:rsidRPr="002A5BA5" w:rsidRDefault="00E4220D">
            <w:pPr>
              <w:pStyle w:val="TAC"/>
              <w:pPrChange w:id="1130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68FD16E" w14:textId="77777777" w:rsidR="00E4220D" w:rsidRPr="002A5BA5" w:rsidRDefault="00E4220D">
            <w:pPr>
              <w:pStyle w:val="TAC"/>
              <w:pPrChange w:id="11309"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6662450C" w14:textId="77777777" w:rsidR="00E4220D" w:rsidRPr="002A5BA5" w:rsidRDefault="00E4220D">
            <w:pPr>
              <w:pStyle w:val="TAC"/>
              <w:pPrChange w:id="1131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62FFC043" w14:textId="77777777" w:rsidR="00E4220D" w:rsidRPr="002A5BA5" w:rsidRDefault="00E4220D">
            <w:pPr>
              <w:pStyle w:val="TAC"/>
              <w:pPrChange w:id="11311"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87FC18E" w14:textId="77777777" w:rsidR="00E4220D" w:rsidRPr="002A5BA5" w:rsidRDefault="00E4220D">
            <w:pPr>
              <w:pStyle w:val="TAC"/>
              <w:pPrChange w:id="11312"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83117B0" w14:textId="77777777" w:rsidR="00E4220D" w:rsidRPr="002A5BA5" w:rsidRDefault="00E4220D">
            <w:pPr>
              <w:pStyle w:val="TAC"/>
              <w:pPrChange w:id="11313" w:author="LGEc" w:date="2025-05-09T12:59:00Z">
                <w:pPr>
                  <w:jc w:val="center"/>
                </w:pPr>
              </w:pPrChange>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7E669021" w14:textId="77777777" w:rsidR="00E4220D" w:rsidRPr="00DE0150" w:rsidRDefault="00E4220D">
            <w:pPr>
              <w:pStyle w:val="TAC"/>
              <w:pPrChange w:id="11314" w:author="LGEc" w:date="2025-05-09T12:59:00Z">
                <w:pPr>
                  <w:jc w:val="center"/>
                </w:pPr>
              </w:pPrChange>
            </w:pPr>
          </w:p>
        </w:tc>
        <w:tc>
          <w:tcPr>
            <w:tcW w:w="723" w:type="dxa"/>
            <w:tcBorders>
              <w:top w:val="nil"/>
              <w:left w:val="nil"/>
              <w:bottom w:val="nil"/>
              <w:right w:val="nil"/>
            </w:tcBorders>
            <w:shd w:val="clear" w:color="auto" w:fill="auto"/>
            <w:noWrap/>
            <w:vAlign w:val="center"/>
          </w:tcPr>
          <w:p w14:paraId="3FB42FFC" w14:textId="77777777" w:rsidR="00E4220D" w:rsidRPr="009B6CA1" w:rsidRDefault="00E4220D">
            <w:pPr>
              <w:pStyle w:val="TAC"/>
              <w:pPrChange w:id="11315" w:author="LGEc" w:date="2025-05-09T12:59:00Z">
                <w:pPr>
                  <w:jc w:val="center"/>
                </w:pPr>
              </w:pPrChange>
            </w:pPr>
          </w:p>
        </w:tc>
        <w:tc>
          <w:tcPr>
            <w:tcW w:w="723" w:type="dxa"/>
            <w:tcBorders>
              <w:top w:val="nil"/>
              <w:left w:val="nil"/>
              <w:bottom w:val="nil"/>
              <w:right w:val="nil"/>
            </w:tcBorders>
            <w:shd w:val="clear" w:color="auto" w:fill="auto"/>
            <w:noWrap/>
            <w:vAlign w:val="center"/>
          </w:tcPr>
          <w:p w14:paraId="7EA1A2E5" w14:textId="77777777" w:rsidR="00E4220D" w:rsidRPr="009B6CA1" w:rsidRDefault="00E4220D">
            <w:pPr>
              <w:pStyle w:val="TAC"/>
              <w:pPrChange w:id="11316" w:author="LGEc" w:date="2025-05-09T12:59:00Z">
                <w:pPr>
                  <w:jc w:val="center"/>
                </w:pPr>
              </w:pPrChange>
            </w:pPr>
          </w:p>
        </w:tc>
      </w:tr>
      <w:tr w:rsidR="00E4220D" w:rsidRPr="00491A77" w14:paraId="1C22CC0F" w14:textId="77777777" w:rsidTr="00E4220D">
        <w:trPr>
          <w:trHeight w:hRule="exact" w:val="266"/>
          <w:jc w:val="center"/>
        </w:trPr>
        <w:tc>
          <w:tcPr>
            <w:tcW w:w="988" w:type="dxa"/>
            <w:vMerge/>
            <w:shd w:val="clear" w:color="auto" w:fill="auto"/>
            <w:vAlign w:val="center"/>
            <w:hideMark/>
          </w:tcPr>
          <w:p w14:paraId="78E92241" w14:textId="77777777" w:rsidR="00E4220D" w:rsidRPr="00A45F58" w:rsidRDefault="00E4220D">
            <w:pPr>
              <w:pStyle w:val="TAC"/>
              <w:pPrChange w:id="11317"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22D40755" w14:textId="77777777" w:rsidR="00E4220D" w:rsidRPr="009B6CA1" w:rsidRDefault="00E4220D">
            <w:pPr>
              <w:pStyle w:val="TAC"/>
              <w:pPrChange w:id="11318" w:author="LGEc" w:date="2025-05-09T12:59: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B2A1B20" w14:textId="77777777" w:rsidR="00E4220D" w:rsidRPr="002A5BA5" w:rsidRDefault="00E4220D">
            <w:pPr>
              <w:pStyle w:val="TAC"/>
              <w:pPrChange w:id="11319"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95F6CE5" w14:textId="77777777" w:rsidR="00E4220D" w:rsidRPr="002A5BA5" w:rsidRDefault="00E4220D">
            <w:pPr>
              <w:pStyle w:val="TAC"/>
              <w:pPrChange w:id="11320"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CE177F7" w14:textId="77777777" w:rsidR="00E4220D" w:rsidRPr="002A5BA5" w:rsidRDefault="00E4220D">
            <w:pPr>
              <w:pStyle w:val="TAC"/>
              <w:pPrChange w:id="11321"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0C4125A" w14:textId="77777777" w:rsidR="00E4220D" w:rsidRPr="002A5BA5" w:rsidRDefault="00E4220D">
            <w:pPr>
              <w:pStyle w:val="TAC"/>
              <w:pPrChange w:id="11322" w:author="LGEc" w:date="2025-05-09T12:59:00Z">
                <w:pPr>
                  <w:jc w:val="center"/>
                </w:pPr>
              </w:pPrChange>
            </w:pPr>
            <w:r w:rsidRPr="001A0189">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D00D571" w14:textId="77777777" w:rsidR="00E4220D" w:rsidRPr="002A5BA5" w:rsidRDefault="00E4220D">
            <w:pPr>
              <w:pStyle w:val="TAC"/>
              <w:pPrChange w:id="11323"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4094C95" w14:textId="77777777" w:rsidR="00E4220D" w:rsidRPr="002A5BA5" w:rsidRDefault="00E4220D">
            <w:pPr>
              <w:pStyle w:val="TAC"/>
              <w:pPrChange w:id="11324"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3CBC5C7" w14:textId="77777777" w:rsidR="00E4220D" w:rsidRPr="002A5BA5" w:rsidRDefault="00E4220D">
            <w:pPr>
              <w:pStyle w:val="TAC"/>
              <w:pPrChange w:id="11325"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B6F0802" w14:textId="77777777" w:rsidR="00E4220D" w:rsidRPr="002A5BA5" w:rsidRDefault="00E4220D">
            <w:pPr>
              <w:pStyle w:val="TAC"/>
              <w:pPrChange w:id="11326"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D930EB8" w14:textId="77777777" w:rsidR="00E4220D" w:rsidRPr="002A5BA5" w:rsidRDefault="00E4220D">
            <w:pPr>
              <w:pStyle w:val="TAC"/>
              <w:pPrChange w:id="11327"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DA86216" w14:textId="77777777" w:rsidR="00E4220D" w:rsidRPr="002A5BA5" w:rsidRDefault="00E4220D">
            <w:pPr>
              <w:pStyle w:val="TAC"/>
              <w:pPrChange w:id="11328" w:author="LGEc" w:date="2025-05-09T12:59:00Z">
                <w:pPr>
                  <w:jc w:val="center"/>
                </w:pPr>
              </w:pPrChange>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3FC7DD81" w14:textId="77777777" w:rsidR="00E4220D" w:rsidRPr="00DE0150" w:rsidRDefault="00E4220D">
            <w:pPr>
              <w:pStyle w:val="TAC"/>
              <w:pPrChange w:id="11329" w:author="LGEc" w:date="2025-05-09T12:59:00Z">
                <w:pPr>
                  <w:jc w:val="center"/>
                </w:pPr>
              </w:pPrChange>
            </w:pPr>
          </w:p>
        </w:tc>
        <w:tc>
          <w:tcPr>
            <w:tcW w:w="723" w:type="dxa"/>
            <w:tcBorders>
              <w:top w:val="nil"/>
              <w:left w:val="nil"/>
              <w:bottom w:val="nil"/>
              <w:right w:val="nil"/>
            </w:tcBorders>
            <w:shd w:val="clear" w:color="auto" w:fill="auto"/>
            <w:noWrap/>
            <w:vAlign w:val="center"/>
          </w:tcPr>
          <w:p w14:paraId="71896CE9" w14:textId="77777777" w:rsidR="00E4220D" w:rsidRPr="009B6CA1" w:rsidRDefault="00E4220D">
            <w:pPr>
              <w:pStyle w:val="TAC"/>
              <w:pPrChange w:id="11330" w:author="LGEc" w:date="2025-05-09T12:59:00Z">
                <w:pPr>
                  <w:jc w:val="center"/>
                </w:pPr>
              </w:pPrChange>
            </w:pPr>
          </w:p>
        </w:tc>
        <w:tc>
          <w:tcPr>
            <w:tcW w:w="723" w:type="dxa"/>
            <w:tcBorders>
              <w:top w:val="nil"/>
              <w:left w:val="nil"/>
              <w:bottom w:val="nil"/>
              <w:right w:val="nil"/>
            </w:tcBorders>
            <w:shd w:val="clear" w:color="auto" w:fill="auto"/>
            <w:noWrap/>
            <w:vAlign w:val="center"/>
          </w:tcPr>
          <w:p w14:paraId="402418B0" w14:textId="77777777" w:rsidR="00E4220D" w:rsidRPr="009B6CA1" w:rsidRDefault="00E4220D">
            <w:pPr>
              <w:pStyle w:val="TAC"/>
              <w:pPrChange w:id="11331" w:author="LGEc" w:date="2025-05-09T12:59:00Z">
                <w:pPr>
                  <w:jc w:val="center"/>
                </w:pPr>
              </w:pPrChange>
            </w:pPr>
          </w:p>
        </w:tc>
      </w:tr>
      <w:tr w:rsidR="00E4220D" w:rsidRPr="00491A77" w14:paraId="21C69391" w14:textId="77777777" w:rsidTr="00E4220D">
        <w:trPr>
          <w:trHeight w:hRule="exact" w:val="266"/>
          <w:jc w:val="center"/>
        </w:trPr>
        <w:tc>
          <w:tcPr>
            <w:tcW w:w="988" w:type="dxa"/>
            <w:vMerge/>
            <w:shd w:val="clear" w:color="auto" w:fill="auto"/>
            <w:vAlign w:val="center"/>
            <w:hideMark/>
          </w:tcPr>
          <w:p w14:paraId="7DFB2A0C" w14:textId="77777777" w:rsidR="00E4220D" w:rsidRPr="00A45F58" w:rsidRDefault="00E4220D">
            <w:pPr>
              <w:pStyle w:val="TAC"/>
              <w:pPrChange w:id="11332"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2788FCF5" w14:textId="77777777" w:rsidR="00E4220D" w:rsidRPr="009B6CA1" w:rsidRDefault="00E4220D">
            <w:pPr>
              <w:pStyle w:val="TAC"/>
              <w:pPrChange w:id="11333" w:author="LGEc" w:date="2025-05-09T12:59: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D5CFA60" w14:textId="77777777" w:rsidR="00E4220D" w:rsidRPr="002A5BA5" w:rsidRDefault="00E4220D">
            <w:pPr>
              <w:pStyle w:val="TAC"/>
              <w:pPrChange w:id="1133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2FE17A2" w14:textId="77777777" w:rsidR="00E4220D" w:rsidRPr="002A5BA5" w:rsidRDefault="00E4220D">
            <w:pPr>
              <w:pStyle w:val="TAC"/>
              <w:pPrChange w:id="11335"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8DD64C3" w14:textId="77777777" w:rsidR="00E4220D" w:rsidRPr="002A5BA5" w:rsidRDefault="00E4220D">
            <w:pPr>
              <w:pStyle w:val="TAC"/>
              <w:pPrChange w:id="11336"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06F6E8D" w14:textId="77777777" w:rsidR="00E4220D" w:rsidRPr="002A5BA5" w:rsidRDefault="00E4220D">
            <w:pPr>
              <w:pStyle w:val="TAC"/>
              <w:pPrChange w:id="11337" w:author="LGEc" w:date="2025-05-09T12:59:00Z">
                <w:pPr>
                  <w:jc w:val="center"/>
                </w:pPr>
              </w:pPrChange>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DF0DC4F" w14:textId="77777777" w:rsidR="00E4220D" w:rsidRPr="002A5BA5" w:rsidRDefault="00E4220D">
            <w:pPr>
              <w:pStyle w:val="TAC"/>
              <w:pPrChange w:id="1133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C40884F" w14:textId="77777777" w:rsidR="00E4220D" w:rsidRPr="002A5BA5" w:rsidRDefault="00E4220D">
            <w:pPr>
              <w:pStyle w:val="TAC"/>
              <w:pPrChange w:id="11339"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2BA0EBA" w14:textId="77777777" w:rsidR="00E4220D" w:rsidRPr="002A5BA5" w:rsidRDefault="00E4220D">
            <w:pPr>
              <w:pStyle w:val="TAC"/>
              <w:pPrChange w:id="1134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6D3A8C0" w14:textId="77777777" w:rsidR="00E4220D" w:rsidRPr="002A5BA5" w:rsidRDefault="00E4220D">
            <w:pPr>
              <w:pStyle w:val="TAC"/>
              <w:pPrChange w:id="11341"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0FD838D" w14:textId="77777777" w:rsidR="00E4220D" w:rsidRPr="002A5BA5" w:rsidRDefault="00E4220D">
            <w:pPr>
              <w:pStyle w:val="TAC"/>
              <w:pPrChange w:id="11342"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18AC7BBC" w14:textId="77777777" w:rsidR="00E4220D" w:rsidRPr="002A5BA5" w:rsidRDefault="00E4220D">
            <w:pPr>
              <w:pStyle w:val="TAC"/>
              <w:pPrChange w:id="11343" w:author="LGEc" w:date="2025-05-09T12:59:00Z">
                <w:pPr>
                  <w:jc w:val="center"/>
                </w:pPr>
              </w:pPrChange>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2C13A807" w14:textId="77777777" w:rsidR="00E4220D" w:rsidRPr="00DE0150" w:rsidRDefault="00E4220D">
            <w:pPr>
              <w:pStyle w:val="TAC"/>
              <w:pPrChange w:id="11344" w:author="LGEc" w:date="2025-05-09T12:59:00Z">
                <w:pPr>
                  <w:jc w:val="center"/>
                </w:pPr>
              </w:pPrChange>
            </w:pPr>
          </w:p>
        </w:tc>
        <w:tc>
          <w:tcPr>
            <w:tcW w:w="723" w:type="dxa"/>
            <w:tcBorders>
              <w:top w:val="nil"/>
              <w:left w:val="nil"/>
              <w:bottom w:val="nil"/>
              <w:right w:val="nil"/>
            </w:tcBorders>
            <w:shd w:val="clear" w:color="auto" w:fill="auto"/>
            <w:noWrap/>
            <w:vAlign w:val="center"/>
          </w:tcPr>
          <w:p w14:paraId="0921D386" w14:textId="77777777" w:rsidR="00E4220D" w:rsidRPr="009B6CA1" w:rsidRDefault="00E4220D">
            <w:pPr>
              <w:pStyle w:val="TAC"/>
              <w:pPrChange w:id="11345" w:author="LGEc" w:date="2025-05-09T12:59:00Z">
                <w:pPr>
                  <w:jc w:val="center"/>
                </w:pPr>
              </w:pPrChange>
            </w:pPr>
          </w:p>
        </w:tc>
        <w:tc>
          <w:tcPr>
            <w:tcW w:w="723" w:type="dxa"/>
            <w:tcBorders>
              <w:top w:val="nil"/>
              <w:left w:val="nil"/>
              <w:bottom w:val="nil"/>
              <w:right w:val="nil"/>
            </w:tcBorders>
            <w:shd w:val="clear" w:color="auto" w:fill="auto"/>
            <w:noWrap/>
            <w:vAlign w:val="center"/>
          </w:tcPr>
          <w:p w14:paraId="71BC75A2" w14:textId="77777777" w:rsidR="00E4220D" w:rsidRPr="009B6CA1" w:rsidRDefault="00E4220D">
            <w:pPr>
              <w:pStyle w:val="TAC"/>
              <w:pPrChange w:id="11346" w:author="LGEc" w:date="2025-05-09T12:59:00Z">
                <w:pPr>
                  <w:jc w:val="center"/>
                </w:pPr>
              </w:pPrChange>
            </w:pPr>
          </w:p>
        </w:tc>
      </w:tr>
      <w:tr w:rsidR="00E4220D" w:rsidRPr="00491A77" w14:paraId="588A0E54" w14:textId="77777777" w:rsidTr="00E4220D">
        <w:trPr>
          <w:trHeight w:hRule="exact" w:val="266"/>
          <w:jc w:val="center"/>
        </w:trPr>
        <w:tc>
          <w:tcPr>
            <w:tcW w:w="988" w:type="dxa"/>
            <w:vMerge/>
            <w:shd w:val="clear" w:color="auto" w:fill="auto"/>
            <w:vAlign w:val="center"/>
            <w:hideMark/>
          </w:tcPr>
          <w:p w14:paraId="5A17F5F8" w14:textId="77777777" w:rsidR="00E4220D" w:rsidRPr="00A45F58" w:rsidRDefault="00E4220D">
            <w:pPr>
              <w:pStyle w:val="TAC"/>
              <w:pPrChange w:id="11347" w:author="LGEc" w:date="2025-05-09T12:59:00Z">
                <w:pPr>
                  <w:jc w:val="center"/>
                </w:pPr>
              </w:pPrChange>
            </w:pPr>
          </w:p>
        </w:tc>
        <w:tc>
          <w:tcPr>
            <w:tcW w:w="1134" w:type="dxa"/>
            <w:tcBorders>
              <w:top w:val="single" w:sz="4" w:space="0" w:color="auto"/>
              <w:bottom w:val="single" w:sz="4" w:space="0" w:color="auto"/>
              <w:right w:val="single" w:sz="4" w:space="0" w:color="auto"/>
            </w:tcBorders>
            <w:shd w:val="clear" w:color="auto" w:fill="auto"/>
            <w:noWrap/>
            <w:vAlign w:val="center"/>
            <w:hideMark/>
          </w:tcPr>
          <w:p w14:paraId="64441231" w14:textId="77777777" w:rsidR="00E4220D" w:rsidRPr="009B6CA1" w:rsidRDefault="00E4220D">
            <w:pPr>
              <w:pStyle w:val="TAC"/>
              <w:pPrChange w:id="11348" w:author="LGEc" w:date="2025-05-09T12:59: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27ADF9C" w14:textId="77777777" w:rsidR="00E4220D" w:rsidRPr="002A5BA5" w:rsidRDefault="00E4220D">
            <w:pPr>
              <w:pStyle w:val="TAC"/>
              <w:pPrChange w:id="11349"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EE1162C" w14:textId="77777777" w:rsidR="00E4220D" w:rsidRPr="002A5BA5" w:rsidRDefault="00E4220D">
            <w:pPr>
              <w:pStyle w:val="TAC"/>
              <w:pPrChange w:id="11350"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C1C8028" w14:textId="77777777" w:rsidR="00E4220D" w:rsidRPr="002A5BA5" w:rsidRDefault="00E4220D">
            <w:pPr>
              <w:pStyle w:val="TAC"/>
              <w:pPrChange w:id="11351"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C6D6721" w14:textId="77777777" w:rsidR="00E4220D" w:rsidRPr="002A5BA5" w:rsidRDefault="00E4220D">
            <w:pPr>
              <w:pStyle w:val="TAC"/>
              <w:pPrChange w:id="11352" w:author="LGEc" w:date="2025-05-09T12:59:00Z">
                <w:pPr>
                  <w:jc w:val="center"/>
                </w:pPr>
              </w:pPrChange>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C1A4CB5" w14:textId="77777777" w:rsidR="00E4220D" w:rsidRPr="002A5BA5" w:rsidRDefault="00E4220D">
            <w:pPr>
              <w:pStyle w:val="TAC"/>
              <w:pPrChange w:id="11353"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7FD8F00" w14:textId="77777777" w:rsidR="00E4220D" w:rsidRPr="002A5BA5" w:rsidRDefault="00E4220D">
            <w:pPr>
              <w:pStyle w:val="TAC"/>
              <w:pPrChange w:id="11354"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563C546" w14:textId="77777777" w:rsidR="00E4220D" w:rsidRPr="002A5BA5" w:rsidRDefault="00E4220D">
            <w:pPr>
              <w:pStyle w:val="TAC"/>
              <w:pPrChange w:id="11355"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F93D2D7" w14:textId="77777777" w:rsidR="00E4220D" w:rsidRPr="002A5BA5" w:rsidRDefault="00E4220D">
            <w:pPr>
              <w:pStyle w:val="TAC"/>
              <w:pPrChange w:id="11356"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0C55B9" w14:textId="77777777" w:rsidR="00E4220D" w:rsidRPr="002A5BA5" w:rsidRDefault="00E4220D">
            <w:pPr>
              <w:pStyle w:val="TAC"/>
              <w:pPrChange w:id="11357"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5418F51" w14:textId="77777777" w:rsidR="00E4220D" w:rsidRPr="002A5BA5" w:rsidRDefault="00E4220D">
            <w:pPr>
              <w:pStyle w:val="TAC"/>
              <w:pPrChange w:id="11358" w:author="LGEc" w:date="2025-05-09T12:59:00Z">
                <w:pPr>
                  <w:jc w:val="center"/>
                </w:pPr>
              </w:pPrChange>
            </w:pPr>
            <w:r w:rsidRPr="001A0189">
              <w:rPr>
                <w:rFonts w:hint="eastAsia"/>
              </w:rPr>
              <w:t>11.4</w:t>
            </w:r>
          </w:p>
        </w:tc>
        <w:tc>
          <w:tcPr>
            <w:tcW w:w="723" w:type="dxa"/>
            <w:tcBorders>
              <w:top w:val="nil"/>
              <w:left w:val="single" w:sz="4" w:space="0" w:color="auto"/>
              <w:bottom w:val="nil"/>
              <w:right w:val="nil"/>
            </w:tcBorders>
            <w:shd w:val="clear" w:color="auto" w:fill="auto"/>
            <w:noWrap/>
            <w:vAlign w:val="center"/>
          </w:tcPr>
          <w:p w14:paraId="6F241307" w14:textId="77777777" w:rsidR="00E4220D" w:rsidRPr="00DE0150" w:rsidRDefault="00E4220D">
            <w:pPr>
              <w:pStyle w:val="TAC"/>
              <w:pPrChange w:id="11359" w:author="LGEc" w:date="2025-05-09T12:59:00Z">
                <w:pPr>
                  <w:jc w:val="center"/>
                </w:pPr>
              </w:pPrChange>
            </w:pPr>
          </w:p>
        </w:tc>
        <w:tc>
          <w:tcPr>
            <w:tcW w:w="723" w:type="dxa"/>
            <w:tcBorders>
              <w:top w:val="nil"/>
              <w:left w:val="nil"/>
              <w:bottom w:val="nil"/>
              <w:right w:val="nil"/>
            </w:tcBorders>
            <w:shd w:val="clear" w:color="auto" w:fill="auto"/>
            <w:noWrap/>
            <w:vAlign w:val="center"/>
          </w:tcPr>
          <w:p w14:paraId="55FAF671" w14:textId="77777777" w:rsidR="00E4220D" w:rsidRPr="009B6CA1" w:rsidRDefault="00E4220D">
            <w:pPr>
              <w:pStyle w:val="TAC"/>
              <w:pPrChange w:id="11360" w:author="LGEc" w:date="2025-05-09T12:59:00Z">
                <w:pPr>
                  <w:jc w:val="center"/>
                </w:pPr>
              </w:pPrChange>
            </w:pPr>
          </w:p>
        </w:tc>
        <w:tc>
          <w:tcPr>
            <w:tcW w:w="723" w:type="dxa"/>
            <w:tcBorders>
              <w:top w:val="nil"/>
              <w:left w:val="nil"/>
              <w:bottom w:val="nil"/>
              <w:right w:val="nil"/>
            </w:tcBorders>
            <w:shd w:val="clear" w:color="auto" w:fill="auto"/>
            <w:noWrap/>
            <w:vAlign w:val="center"/>
          </w:tcPr>
          <w:p w14:paraId="17CD337B" w14:textId="77777777" w:rsidR="00E4220D" w:rsidRPr="009B6CA1" w:rsidRDefault="00E4220D">
            <w:pPr>
              <w:pStyle w:val="TAC"/>
              <w:pPrChange w:id="11361" w:author="LGEc" w:date="2025-05-09T12:59:00Z">
                <w:pPr>
                  <w:jc w:val="center"/>
                </w:pPr>
              </w:pPrChange>
            </w:pPr>
          </w:p>
        </w:tc>
      </w:tr>
      <w:tr w:rsidR="00E4220D" w:rsidRPr="00A45F58" w14:paraId="406B8DE9" w14:textId="77777777" w:rsidTr="00E4220D">
        <w:trPr>
          <w:trHeight w:hRule="exact" w:val="266"/>
          <w:jc w:val="center"/>
        </w:trPr>
        <w:tc>
          <w:tcPr>
            <w:tcW w:w="988" w:type="dxa"/>
            <w:vMerge/>
            <w:shd w:val="clear" w:color="auto" w:fill="auto"/>
            <w:vAlign w:val="center"/>
            <w:hideMark/>
          </w:tcPr>
          <w:p w14:paraId="43549F15" w14:textId="77777777" w:rsidR="00E4220D" w:rsidRPr="00A45F58" w:rsidRDefault="00E4220D">
            <w:pPr>
              <w:pStyle w:val="TAC"/>
              <w:pPrChange w:id="11362" w:author="LGEc" w:date="2025-05-09T12:59: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7B80E" w14:textId="77777777" w:rsidR="00E4220D" w:rsidRPr="009B6CA1" w:rsidRDefault="00E4220D">
            <w:pPr>
              <w:pStyle w:val="TAH"/>
              <w:pPrChange w:id="11363" w:author="LGEc" w:date="2025-05-09T15:39:00Z">
                <w:pPr>
                  <w:jc w:val="center"/>
                </w:pPr>
              </w:pPrChange>
            </w:pPr>
            <w:r w:rsidRPr="009B6CA1">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0CB93E" w14:textId="77777777" w:rsidR="00E4220D" w:rsidRPr="002A5BA5" w:rsidRDefault="00E4220D">
            <w:pPr>
              <w:pStyle w:val="TAH"/>
              <w:pPrChange w:id="11364" w:author="LGEc" w:date="2025-05-09T15:39:00Z">
                <w:pPr>
                  <w:jc w:val="center"/>
                </w:pPr>
              </w:pPrChange>
            </w:pPr>
            <w:r w:rsidRPr="002A5BA5">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B564A" w14:textId="77777777" w:rsidR="00E4220D" w:rsidRPr="002A5BA5" w:rsidRDefault="00E4220D">
            <w:pPr>
              <w:pStyle w:val="TAH"/>
              <w:pPrChange w:id="11365" w:author="LGEc" w:date="2025-05-09T15:39:00Z">
                <w:pPr>
                  <w:jc w:val="center"/>
                </w:pPr>
              </w:pPrChange>
            </w:pPr>
            <w:r w:rsidRPr="002A5BA5">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A3BC3" w14:textId="77777777" w:rsidR="00E4220D" w:rsidRPr="002A5BA5" w:rsidRDefault="00E4220D">
            <w:pPr>
              <w:pStyle w:val="TAH"/>
              <w:pPrChange w:id="11366" w:author="LGEc" w:date="2025-05-09T15:39:00Z">
                <w:pPr>
                  <w:jc w:val="center"/>
                </w:pPr>
              </w:pPrChange>
            </w:pPr>
            <w:r w:rsidRPr="002A5BA5">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36A74" w14:textId="77777777" w:rsidR="00E4220D" w:rsidRPr="002A5BA5" w:rsidRDefault="00E4220D">
            <w:pPr>
              <w:pStyle w:val="TAH"/>
              <w:pPrChange w:id="11367" w:author="LGEc" w:date="2025-05-09T15:39:00Z">
                <w:pPr>
                  <w:jc w:val="center"/>
                </w:pPr>
              </w:pPrChange>
            </w:pPr>
            <w:r w:rsidRPr="002A5BA5">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7A9F9" w14:textId="77777777" w:rsidR="00E4220D" w:rsidRPr="002A5BA5" w:rsidRDefault="00E4220D">
            <w:pPr>
              <w:pStyle w:val="TAH"/>
              <w:pPrChange w:id="11368" w:author="LGEc" w:date="2025-05-09T15:39:00Z">
                <w:pPr>
                  <w:jc w:val="center"/>
                </w:pPr>
              </w:pPrChange>
            </w:pPr>
            <w:r w:rsidRPr="002A5BA5">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509A62" w14:textId="77777777" w:rsidR="00E4220D" w:rsidRPr="002A5BA5" w:rsidRDefault="00E4220D">
            <w:pPr>
              <w:pStyle w:val="TAH"/>
              <w:pPrChange w:id="11369" w:author="LGEc" w:date="2025-05-09T15:39:00Z">
                <w:pPr>
                  <w:jc w:val="center"/>
                </w:pPr>
              </w:pPrChange>
            </w:pPr>
            <w:r w:rsidRPr="002A5BA5">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F9524" w14:textId="77777777" w:rsidR="00E4220D" w:rsidRPr="002A5BA5" w:rsidRDefault="00E4220D">
            <w:pPr>
              <w:pStyle w:val="TAH"/>
              <w:pPrChange w:id="11370" w:author="LGEc" w:date="2025-05-09T15:39:00Z">
                <w:pPr>
                  <w:jc w:val="center"/>
                </w:pPr>
              </w:pPrChange>
            </w:pPr>
            <w:r w:rsidRPr="002A5BA5">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9635D" w14:textId="77777777" w:rsidR="00E4220D" w:rsidRPr="002A5BA5" w:rsidRDefault="00E4220D">
            <w:pPr>
              <w:pStyle w:val="TAH"/>
              <w:pPrChange w:id="11371" w:author="LGEc" w:date="2025-05-09T15:39:00Z">
                <w:pPr>
                  <w:jc w:val="center"/>
                </w:pPr>
              </w:pPrChange>
            </w:pPr>
            <w:r w:rsidRPr="002A5BA5">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5C618" w14:textId="77777777" w:rsidR="00E4220D" w:rsidRPr="002A5BA5" w:rsidRDefault="00E4220D">
            <w:pPr>
              <w:pStyle w:val="TAH"/>
              <w:pPrChange w:id="11372" w:author="LGEc" w:date="2025-05-09T15:39:00Z">
                <w:pPr>
                  <w:jc w:val="center"/>
                </w:pPr>
              </w:pPrChange>
            </w:pPr>
            <w:r w:rsidRPr="002A5BA5">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D625C" w14:textId="77777777" w:rsidR="00E4220D" w:rsidRPr="002A5BA5" w:rsidRDefault="00E4220D">
            <w:pPr>
              <w:pStyle w:val="TAH"/>
              <w:pPrChange w:id="11373" w:author="LGEc" w:date="2025-05-09T15:39:00Z">
                <w:pPr>
                  <w:jc w:val="center"/>
                </w:pPr>
              </w:pPrChange>
            </w:pPr>
            <w:r w:rsidRPr="002A5BA5">
              <w:t>#40</w:t>
            </w:r>
          </w:p>
        </w:tc>
        <w:tc>
          <w:tcPr>
            <w:tcW w:w="723" w:type="dxa"/>
            <w:tcBorders>
              <w:top w:val="nil"/>
              <w:left w:val="single" w:sz="4" w:space="0" w:color="auto"/>
              <w:bottom w:val="nil"/>
              <w:right w:val="nil"/>
            </w:tcBorders>
            <w:shd w:val="clear" w:color="auto" w:fill="auto"/>
            <w:noWrap/>
            <w:vAlign w:val="center"/>
          </w:tcPr>
          <w:p w14:paraId="4BF31C84" w14:textId="77777777" w:rsidR="00E4220D" w:rsidRPr="00DE0150" w:rsidRDefault="00E4220D">
            <w:pPr>
              <w:pStyle w:val="TAC"/>
              <w:pPrChange w:id="11374" w:author="LGEc" w:date="2025-05-09T12:59:00Z">
                <w:pPr>
                  <w:jc w:val="center"/>
                </w:pPr>
              </w:pPrChange>
            </w:pPr>
          </w:p>
        </w:tc>
        <w:tc>
          <w:tcPr>
            <w:tcW w:w="723" w:type="dxa"/>
            <w:tcBorders>
              <w:top w:val="nil"/>
              <w:left w:val="nil"/>
              <w:bottom w:val="nil"/>
              <w:right w:val="nil"/>
            </w:tcBorders>
            <w:shd w:val="clear" w:color="auto" w:fill="auto"/>
            <w:noWrap/>
            <w:vAlign w:val="center"/>
          </w:tcPr>
          <w:p w14:paraId="4899DD87" w14:textId="77777777" w:rsidR="00E4220D" w:rsidRPr="00E93C0F" w:rsidRDefault="00E4220D">
            <w:pPr>
              <w:pStyle w:val="TAC"/>
              <w:pPrChange w:id="11375" w:author="LGEc" w:date="2025-05-09T12:59:00Z">
                <w:pPr>
                  <w:jc w:val="center"/>
                </w:pPr>
              </w:pPrChange>
            </w:pPr>
          </w:p>
        </w:tc>
        <w:tc>
          <w:tcPr>
            <w:tcW w:w="723" w:type="dxa"/>
            <w:tcBorders>
              <w:top w:val="nil"/>
              <w:left w:val="nil"/>
              <w:bottom w:val="nil"/>
              <w:right w:val="nil"/>
            </w:tcBorders>
            <w:shd w:val="clear" w:color="auto" w:fill="auto"/>
            <w:noWrap/>
            <w:vAlign w:val="center"/>
          </w:tcPr>
          <w:p w14:paraId="51D45B42" w14:textId="77777777" w:rsidR="00E4220D" w:rsidRPr="009B6CA1" w:rsidRDefault="00E4220D">
            <w:pPr>
              <w:pStyle w:val="TAC"/>
              <w:pPrChange w:id="11376" w:author="LGEc" w:date="2025-05-09T12:59:00Z">
                <w:pPr>
                  <w:jc w:val="center"/>
                </w:pPr>
              </w:pPrChange>
            </w:pPr>
          </w:p>
        </w:tc>
      </w:tr>
      <w:tr w:rsidR="00E4220D" w:rsidRPr="00A45F58" w14:paraId="5344B20D" w14:textId="77777777" w:rsidTr="00E4220D">
        <w:trPr>
          <w:trHeight w:hRule="exact" w:val="266"/>
          <w:jc w:val="center"/>
        </w:trPr>
        <w:tc>
          <w:tcPr>
            <w:tcW w:w="988" w:type="dxa"/>
            <w:vMerge/>
            <w:shd w:val="clear" w:color="auto" w:fill="auto"/>
            <w:vAlign w:val="center"/>
            <w:hideMark/>
          </w:tcPr>
          <w:p w14:paraId="792FFAA2" w14:textId="77777777" w:rsidR="00E4220D" w:rsidRPr="00A45F58" w:rsidRDefault="00E4220D">
            <w:pPr>
              <w:pStyle w:val="TAC"/>
              <w:pPrChange w:id="11377" w:author="LGEc" w:date="2025-05-09T12:59: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F14A2" w14:textId="77777777" w:rsidR="00E4220D" w:rsidRPr="009B6CA1" w:rsidRDefault="00E4220D">
            <w:pPr>
              <w:pStyle w:val="TAC"/>
              <w:pPrChange w:id="11378" w:author="LGEc" w:date="2025-05-09T12:59:00Z">
                <w:pPr>
                  <w:jc w:val="center"/>
                </w:pPr>
              </w:pPrChange>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7B76764" w14:textId="77777777" w:rsidR="00E4220D" w:rsidRPr="002A5BA5" w:rsidRDefault="00E4220D">
            <w:pPr>
              <w:pStyle w:val="TAC"/>
              <w:pPrChange w:id="11379"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2062750" w14:textId="77777777" w:rsidR="00E4220D" w:rsidRPr="002A5BA5" w:rsidRDefault="00E4220D">
            <w:pPr>
              <w:pStyle w:val="TAC"/>
              <w:pPrChange w:id="11380"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11F2CE8" w14:textId="77777777" w:rsidR="00E4220D" w:rsidRPr="002A5BA5" w:rsidRDefault="00E4220D">
            <w:pPr>
              <w:pStyle w:val="TAC"/>
              <w:pPrChange w:id="11381"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40AC26E" w14:textId="77777777" w:rsidR="00E4220D" w:rsidRPr="002A5BA5" w:rsidRDefault="00E4220D">
            <w:pPr>
              <w:pStyle w:val="TAC"/>
              <w:pPrChange w:id="11382" w:author="LGEc" w:date="2025-05-09T12:59:00Z">
                <w:pPr>
                  <w:jc w:val="center"/>
                </w:pPr>
              </w:pPrChange>
            </w:pPr>
            <w:r w:rsidRPr="001A0189">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3BD1E36F" w14:textId="77777777" w:rsidR="00E4220D" w:rsidRPr="002A5BA5" w:rsidRDefault="00E4220D">
            <w:pPr>
              <w:pStyle w:val="TAC"/>
              <w:pPrChange w:id="11383"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E0EDB42" w14:textId="77777777" w:rsidR="00E4220D" w:rsidRPr="002A5BA5" w:rsidRDefault="00E4220D">
            <w:pPr>
              <w:pStyle w:val="TAC"/>
              <w:pPrChange w:id="11384"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AFE6D30" w14:textId="77777777" w:rsidR="00E4220D" w:rsidRPr="002A5BA5" w:rsidRDefault="00E4220D">
            <w:pPr>
              <w:pStyle w:val="TAC"/>
              <w:pPrChange w:id="11385"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DAF87CE" w14:textId="77777777" w:rsidR="00E4220D" w:rsidRPr="002A5BA5" w:rsidRDefault="00E4220D">
            <w:pPr>
              <w:pStyle w:val="TAC"/>
              <w:pPrChange w:id="11386"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1F9BA9C" w14:textId="77777777" w:rsidR="00E4220D" w:rsidRPr="002A5BA5" w:rsidRDefault="00E4220D">
            <w:pPr>
              <w:pStyle w:val="TAC"/>
              <w:pPrChange w:id="11387" w:author="LGEc" w:date="2025-05-09T12:59:00Z">
                <w:pPr>
                  <w:jc w:val="center"/>
                </w:pPr>
              </w:pPrChange>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478C52C" w14:textId="77777777" w:rsidR="00E4220D" w:rsidRPr="002A5BA5" w:rsidRDefault="00E4220D">
            <w:pPr>
              <w:pStyle w:val="TAC"/>
              <w:pPrChange w:id="11388" w:author="LGEc" w:date="2025-05-09T12:59:00Z">
                <w:pPr>
                  <w:jc w:val="center"/>
                </w:pPr>
              </w:pPrChange>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4830DBEF" w14:textId="77777777" w:rsidR="00E4220D" w:rsidRPr="00DE0150" w:rsidRDefault="00E4220D">
            <w:pPr>
              <w:pStyle w:val="TAC"/>
              <w:pPrChange w:id="11389" w:author="LGEc" w:date="2025-05-09T12:59:00Z">
                <w:pPr>
                  <w:jc w:val="center"/>
                </w:pPr>
              </w:pPrChange>
            </w:pPr>
          </w:p>
        </w:tc>
        <w:tc>
          <w:tcPr>
            <w:tcW w:w="723" w:type="dxa"/>
            <w:tcBorders>
              <w:top w:val="nil"/>
              <w:left w:val="nil"/>
              <w:bottom w:val="nil"/>
              <w:right w:val="nil"/>
            </w:tcBorders>
            <w:shd w:val="clear" w:color="auto" w:fill="auto"/>
            <w:noWrap/>
            <w:vAlign w:val="center"/>
          </w:tcPr>
          <w:p w14:paraId="15724D72" w14:textId="77777777" w:rsidR="00E4220D" w:rsidRPr="00E93C0F" w:rsidRDefault="00E4220D">
            <w:pPr>
              <w:pStyle w:val="TAC"/>
              <w:pPrChange w:id="11390" w:author="LGEc" w:date="2025-05-09T12:59:00Z">
                <w:pPr>
                  <w:jc w:val="center"/>
                </w:pPr>
              </w:pPrChange>
            </w:pPr>
          </w:p>
        </w:tc>
        <w:tc>
          <w:tcPr>
            <w:tcW w:w="723" w:type="dxa"/>
            <w:tcBorders>
              <w:top w:val="nil"/>
              <w:left w:val="nil"/>
              <w:bottom w:val="nil"/>
              <w:right w:val="nil"/>
            </w:tcBorders>
            <w:shd w:val="clear" w:color="auto" w:fill="auto"/>
            <w:noWrap/>
            <w:vAlign w:val="center"/>
          </w:tcPr>
          <w:p w14:paraId="5D11DE49" w14:textId="77777777" w:rsidR="00E4220D" w:rsidRPr="009B6CA1" w:rsidRDefault="00E4220D">
            <w:pPr>
              <w:pStyle w:val="TAC"/>
              <w:pPrChange w:id="11391" w:author="LGEc" w:date="2025-05-09T12:59:00Z">
                <w:pPr>
                  <w:jc w:val="center"/>
                </w:pPr>
              </w:pPrChange>
            </w:pPr>
          </w:p>
        </w:tc>
      </w:tr>
      <w:tr w:rsidR="00E4220D" w:rsidRPr="00A45F58" w14:paraId="21B6ECBE" w14:textId="77777777" w:rsidTr="00E4220D">
        <w:trPr>
          <w:trHeight w:hRule="exact" w:val="266"/>
          <w:jc w:val="center"/>
        </w:trPr>
        <w:tc>
          <w:tcPr>
            <w:tcW w:w="988" w:type="dxa"/>
            <w:vMerge/>
            <w:shd w:val="clear" w:color="auto" w:fill="auto"/>
            <w:vAlign w:val="center"/>
            <w:hideMark/>
          </w:tcPr>
          <w:p w14:paraId="0D6F72F8" w14:textId="77777777" w:rsidR="00E4220D" w:rsidRPr="00A45F58" w:rsidRDefault="00E4220D">
            <w:pPr>
              <w:pStyle w:val="TAC"/>
              <w:pPrChange w:id="1139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4A32" w14:textId="77777777" w:rsidR="00E4220D" w:rsidRPr="009B6CA1" w:rsidRDefault="00E4220D">
            <w:pPr>
              <w:pStyle w:val="TAC"/>
              <w:pPrChange w:id="11393" w:author="LGEc" w:date="2025-05-09T12:59:00Z">
                <w:pPr>
                  <w:jc w:val="center"/>
                </w:pPr>
              </w:pPrChange>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51D192F" w14:textId="77777777" w:rsidR="00E4220D" w:rsidRPr="002A5BA5" w:rsidRDefault="00E4220D">
            <w:pPr>
              <w:pStyle w:val="TAC"/>
              <w:pPrChange w:id="11394"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085C02AF" w14:textId="77777777" w:rsidR="00E4220D" w:rsidRPr="002A5BA5" w:rsidRDefault="00E4220D">
            <w:pPr>
              <w:pStyle w:val="TAC"/>
              <w:pPrChange w:id="11395"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CDFA88C" w14:textId="77777777" w:rsidR="00E4220D" w:rsidRPr="002A5BA5" w:rsidRDefault="00E4220D">
            <w:pPr>
              <w:pStyle w:val="TAC"/>
              <w:pPrChange w:id="11396"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B51ECCF" w14:textId="77777777" w:rsidR="00E4220D" w:rsidRPr="002A5BA5" w:rsidRDefault="00E4220D">
            <w:pPr>
              <w:pStyle w:val="TAC"/>
              <w:pPrChange w:id="11397" w:author="LGEc" w:date="2025-05-09T12:59:00Z">
                <w:pPr>
                  <w:jc w:val="center"/>
                </w:pPr>
              </w:pPrChange>
            </w:pPr>
            <w:r w:rsidRPr="001A0189">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0F694E5" w14:textId="77777777" w:rsidR="00E4220D" w:rsidRPr="002A5BA5" w:rsidRDefault="00E4220D">
            <w:pPr>
              <w:pStyle w:val="TAC"/>
              <w:pPrChange w:id="11398"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EBAEAE9" w14:textId="77777777" w:rsidR="00E4220D" w:rsidRPr="002A5BA5" w:rsidRDefault="00E4220D">
            <w:pPr>
              <w:pStyle w:val="TAC"/>
              <w:pPrChange w:id="11399"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03D2BEB2" w14:textId="77777777" w:rsidR="00E4220D" w:rsidRPr="002A5BA5" w:rsidRDefault="00E4220D">
            <w:pPr>
              <w:pStyle w:val="TAC"/>
              <w:pPrChange w:id="11400"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6EA622B" w14:textId="77777777" w:rsidR="00E4220D" w:rsidRPr="002A5BA5" w:rsidRDefault="00E4220D">
            <w:pPr>
              <w:pStyle w:val="TAC"/>
              <w:pPrChange w:id="11401"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8C4EB9B" w14:textId="77777777" w:rsidR="00E4220D" w:rsidRPr="002A5BA5" w:rsidRDefault="00E4220D">
            <w:pPr>
              <w:pStyle w:val="TAC"/>
              <w:pPrChange w:id="11402" w:author="LGEc" w:date="2025-05-09T12:59:00Z">
                <w:pPr>
                  <w:jc w:val="center"/>
                </w:pPr>
              </w:pPrChange>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58F66F0" w14:textId="77777777" w:rsidR="00E4220D" w:rsidRPr="002A5BA5" w:rsidRDefault="00E4220D">
            <w:pPr>
              <w:pStyle w:val="TAC"/>
              <w:pPrChange w:id="11403" w:author="LGEc" w:date="2025-05-09T12:59:00Z">
                <w:pPr>
                  <w:jc w:val="center"/>
                </w:pPr>
              </w:pPrChange>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096CBF8F" w14:textId="77777777" w:rsidR="00E4220D" w:rsidRPr="00DE0150" w:rsidRDefault="00E4220D">
            <w:pPr>
              <w:pStyle w:val="TAC"/>
              <w:pPrChange w:id="11404" w:author="LGEc" w:date="2025-05-09T12:59:00Z">
                <w:pPr>
                  <w:jc w:val="center"/>
                </w:pPr>
              </w:pPrChange>
            </w:pPr>
          </w:p>
        </w:tc>
        <w:tc>
          <w:tcPr>
            <w:tcW w:w="723" w:type="dxa"/>
            <w:tcBorders>
              <w:top w:val="nil"/>
              <w:left w:val="nil"/>
              <w:bottom w:val="nil"/>
              <w:right w:val="nil"/>
            </w:tcBorders>
            <w:shd w:val="clear" w:color="auto" w:fill="auto"/>
            <w:noWrap/>
            <w:vAlign w:val="center"/>
          </w:tcPr>
          <w:p w14:paraId="2BFD9789" w14:textId="77777777" w:rsidR="00E4220D" w:rsidRPr="00E93C0F" w:rsidRDefault="00E4220D">
            <w:pPr>
              <w:pStyle w:val="TAC"/>
              <w:pPrChange w:id="11405" w:author="LGEc" w:date="2025-05-09T12:59:00Z">
                <w:pPr>
                  <w:jc w:val="center"/>
                </w:pPr>
              </w:pPrChange>
            </w:pPr>
          </w:p>
        </w:tc>
        <w:tc>
          <w:tcPr>
            <w:tcW w:w="723" w:type="dxa"/>
            <w:tcBorders>
              <w:top w:val="nil"/>
              <w:left w:val="nil"/>
              <w:bottom w:val="nil"/>
              <w:right w:val="nil"/>
            </w:tcBorders>
            <w:shd w:val="clear" w:color="auto" w:fill="auto"/>
            <w:noWrap/>
            <w:vAlign w:val="center"/>
          </w:tcPr>
          <w:p w14:paraId="3AAB1A4B" w14:textId="77777777" w:rsidR="00E4220D" w:rsidRPr="009B6CA1" w:rsidRDefault="00E4220D">
            <w:pPr>
              <w:pStyle w:val="TAC"/>
              <w:pPrChange w:id="11406" w:author="LGEc" w:date="2025-05-09T12:59:00Z">
                <w:pPr>
                  <w:jc w:val="center"/>
                </w:pPr>
              </w:pPrChange>
            </w:pPr>
          </w:p>
        </w:tc>
      </w:tr>
      <w:tr w:rsidR="00E4220D" w:rsidRPr="00A45F58" w14:paraId="258394D7" w14:textId="77777777" w:rsidTr="00E4220D">
        <w:trPr>
          <w:trHeight w:hRule="exact" w:val="266"/>
          <w:jc w:val="center"/>
        </w:trPr>
        <w:tc>
          <w:tcPr>
            <w:tcW w:w="988" w:type="dxa"/>
            <w:vMerge/>
            <w:shd w:val="clear" w:color="auto" w:fill="auto"/>
            <w:vAlign w:val="center"/>
            <w:hideMark/>
          </w:tcPr>
          <w:p w14:paraId="01A4EB6D" w14:textId="77777777" w:rsidR="00E4220D" w:rsidRPr="00A45F58" w:rsidRDefault="00E4220D">
            <w:pPr>
              <w:pStyle w:val="TAC"/>
              <w:pPrChange w:id="11407"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86321" w14:textId="77777777" w:rsidR="00E4220D" w:rsidRPr="009B6CA1" w:rsidRDefault="00E4220D">
            <w:pPr>
              <w:pStyle w:val="TAC"/>
              <w:pPrChange w:id="11408" w:author="LGEc" w:date="2025-05-09T12:59:00Z">
                <w:pPr>
                  <w:jc w:val="center"/>
                </w:pPr>
              </w:pPrChange>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242FBB1D" w14:textId="77777777" w:rsidR="00E4220D" w:rsidRPr="00DE0150" w:rsidRDefault="00E4220D">
            <w:pPr>
              <w:pStyle w:val="TAC"/>
              <w:pPrChange w:id="11409"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62A0982" w14:textId="77777777" w:rsidR="00E4220D" w:rsidRPr="00DE0150" w:rsidRDefault="00E4220D">
            <w:pPr>
              <w:pStyle w:val="TAC"/>
              <w:pPrChange w:id="11410"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5BBAABD" w14:textId="77777777" w:rsidR="00E4220D" w:rsidRPr="00DE0150" w:rsidRDefault="00E4220D">
            <w:pPr>
              <w:pStyle w:val="TAC"/>
              <w:pPrChange w:id="11411"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B91E309" w14:textId="77777777" w:rsidR="00E4220D" w:rsidRPr="00DE0150" w:rsidRDefault="00E4220D">
            <w:pPr>
              <w:pStyle w:val="TAC"/>
              <w:pPrChange w:id="11412" w:author="LGEc" w:date="2025-05-09T12:59:00Z">
                <w:pPr>
                  <w:jc w:val="center"/>
                </w:pPr>
              </w:pPrChange>
            </w:pPr>
            <w:r w:rsidRPr="001A0189">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16BFA9F6" w14:textId="77777777" w:rsidR="00E4220D" w:rsidRPr="00DE0150" w:rsidRDefault="00E4220D">
            <w:pPr>
              <w:pStyle w:val="TAC"/>
              <w:pPrChange w:id="11413"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1E8061A" w14:textId="77777777" w:rsidR="00E4220D" w:rsidRPr="00DE0150" w:rsidRDefault="00E4220D">
            <w:pPr>
              <w:pStyle w:val="TAC"/>
              <w:pPrChange w:id="11414"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D3EF514" w14:textId="77777777" w:rsidR="00E4220D" w:rsidRPr="00DE0150" w:rsidRDefault="00E4220D">
            <w:pPr>
              <w:pStyle w:val="TAC"/>
              <w:pPrChange w:id="11415"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034CCDBF" w14:textId="77777777" w:rsidR="00E4220D" w:rsidRPr="00DE0150" w:rsidRDefault="00E4220D">
            <w:pPr>
              <w:pStyle w:val="TAC"/>
              <w:pPrChange w:id="11416"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47DC4D2" w14:textId="77777777" w:rsidR="00E4220D" w:rsidRPr="00DE0150" w:rsidRDefault="00E4220D">
            <w:pPr>
              <w:pStyle w:val="TAC"/>
              <w:pPrChange w:id="11417" w:author="LGEc" w:date="2025-05-09T12:59:00Z">
                <w:pPr>
                  <w:jc w:val="center"/>
                </w:pPr>
              </w:pPrChange>
            </w:pPr>
            <w:r w:rsidRPr="001A0189">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7F47B1D" w14:textId="77777777" w:rsidR="00E4220D" w:rsidRPr="00DE0150" w:rsidRDefault="00E4220D">
            <w:pPr>
              <w:pStyle w:val="TAC"/>
              <w:pPrChange w:id="11418" w:author="LGEc" w:date="2025-05-09T12:59:00Z">
                <w:pPr>
                  <w:jc w:val="center"/>
                </w:pPr>
              </w:pPrChange>
            </w:pPr>
            <w:r w:rsidRPr="001A0189">
              <w:rPr>
                <w:rFonts w:hint="eastAsia"/>
              </w:rPr>
              <w:t>8.6</w:t>
            </w:r>
          </w:p>
        </w:tc>
        <w:tc>
          <w:tcPr>
            <w:tcW w:w="723" w:type="dxa"/>
            <w:tcBorders>
              <w:top w:val="nil"/>
              <w:left w:val="single" w:sz="4" w:space="0" w:color="auto"/>
              <w:bottom w:val="nil"/>
              <w:right w:val="nil"/>
            </w:tcBorders>
            <w:shd w:val="clear" w:color="auto" w:fill="auto"/>
            <w:noWrap/>
            <w:vAlign w:val="center"/>
          </w:tcPr>
          <w:p w14:paraId="5923FBAC" w14:textId="77777777" w:rsidR="00E4220D" w:rsidRPr="00DE0150" w:rsidRDefault="00E4220D">
            <w:pPr>
              <w:pStyle w:val="TAC"/>
              <w:pPrChange w:id="11419" w:author="LGEc" w:date="2025-05-09T12:59:00Z">
                <w:pPr>
                  <w:jc w:val="center"/>
                </w:pPr>
              </w:pPrChange>
            </w:pPr>
          </w:p>
        </w:tc>
        <w:tc>
          <w:tcPr>
            <w:tcW w:w="723" w:type="dxa"/>
            <w:tcBorders>
              <w:top w:val="nil"/>
              <w:left w:val="nil"/>
              <w:bottom w:val="nil"/>
              <w:right w:val="nil"/>
            </w:tcBorders>
            <w:shd w:val="clear" w:color="auto" w:fill="auto"/>
            <w:noWrap/>
            <w:vAlign w:val="center"/>
          </w:tcPr>
          <w:p w14:paraId="547AE427" w14:textId="77777777" w:rsidR="00E4220D" w:rsidRPr="00E93C0F" w:rsidRDefault="00E4220D">
            <w:pPr>
              <w:pStyle w:val="TAC"/>
              <w:pPrChange w:id="11420" w:author="LGEc" w:date="2025-05-09T12:59:00Z">
                <w:pPr>
                  <w:jc w:val="center"/>
                </w:pPr>
              </w:pPrChange>
            </w:pPr>
          </w:p>
        </w:tc>
        <w:tc>
          <w:tcPr>
            <w:tcW w:w="723" w:type="dxa"/>
            <w:tcBorders>
              <w:top w:val="nil"/>
              <w:left w:val="nil"/>
              <w:bottom w:val="nil"/>
              <w:right w:val="nil"/>
            </w:tcBorders>
            <w:shd w:val="clear" w:color="auto" w:fill="auto"/>
            <w:noWrap/>
            <w:vAlign w:val="center"/>
          </w:tcPr>
          <w:p w14:paraId="098F90E0" w14:textId="77777777" w:rsidR="00E4220D" w:rsidRPr="009B6CA1" w:rsidRDefault="00E4220D">
            <w:pPr>
              <w:pStyle w:val="TAC"/>
              <w:pPrChange w:id="11421" w:author="LGEc" w:date="2025-05-09T12:59:00Z">
                <w:pPr>
                  <w:jc w:val="center"/>
                </w:pPr>
              </w:pPrChange>
            </w:pPr>
          </w:p>
        </w:tc>
      </w:tr>
      <w:tr w:rsidR="00E4220D" w:rsidRPr="00A45F58" w14:paraId="56B06226" w14:textId="77777777" w:rsidTr="00E4220D">
        <w:trPr>
          <w:trHeight w:hRule="exact" w:val="266"/>
          <w:jc w:val="center"/>
        </w:trPr>
        <w:tc>
          <w:tcPr>
            <w:tcW w:w="988" w:type="dxa"/>
            <w:vMerge/>
            <w:shd w:val="clear" w:color="auto" w:fill="auto"/>
            <w:vAlign w:val="center"/>
            <w:hideMark/>
          </w:tcPr>
          <w:p w14:paraId="43F1BB6C" w14:textId="77777777" w:rsidR="00E4220D" w:rsidRPr="00A45F58" w:rsidRDefault="00E4220D">
            <w:pPr>
              <w:pStyle w:val="TAC"/>
              <w:pPrChange w:id="1142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AFE45E" w14:textId="77777777" w:rsidR="00E4220D" w:rsidRPr="009B6CA1" w:rsidRDefault="00E4220D">
            <w:pPr>
              <w:pStyle w:val="TAC"/>
              <w:pPrChange w:id="11423" w:author="LGEc" w:date="2025-05-09T12:59:00Z">
                <w:pPr>
                  <w:jc w:val="center"/>
                </w:pPr>
              </w:pPrChange>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15D8C497" w14:textId="77777777" w:rsidR="00E4220D" w:rsidRPr="002A5BA5" w:rsidRDefault="00E4220D">
            <w:pPr>
              <w:pStyle w:val="TAC"/>
              <w:pPrChange w:id="11424"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37FA918C" w14:textId="77777777" w:rsidR="00E4220D" w:rsidRPr="002A5BA5" w:rsidRDefault="00E4220D">
            <w:pPr>
              <w:pStyle w:val="TAC"/>
              <w:pPrChange w:id="11425"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2AE86A5" w14:textId="77777777" w:rsidR="00E4220D" w:rsidRPr="002A5BA5" w:rsidRDefault="00E4220D">
            <w:pPr>
              <w:pStyle w:val="TAC"/>
              <w:pPrChange w:id="11426" w:author="LGEc" w:date="2025-05-09T12:59: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C70392B" w14:textId="77777777" w:rsidR="00E4220D" w:rsidRPr="002A5BA5" w:rsidRDefault="00E4220D">
            <w:pPr>
              <w:pStyle w:val="TAC"/>
              <w:pPrChange w:id="11427" w:author="LGEc" w:date="2025-05-09T12:59: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84DD634" w14:textId="77777777" w:rsidR="00E4220D" w:rsidRPr="002A5BA5" w:rsidRDefault="00E4220D">
            <w:pPr>
              <w:pStyle w:val="TAC"/>
              <w:pPrChange w:id="11428"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D1F497A" w14:textId="77777777" w:rsidR="00E4220D" w:rsidRPr="002A5BA5" w:rsidRDefault="00E4220D">
            <w:pPr>
              <w:pStyle w:val="TAC"/>
              <w:pPrChange w:id="11429"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452BD30" w14:textId="77777777" w:rsidR="00E4220D" w:rsidRPr="002A5BA5" w:rsidRDefault="00E4220D">
            <w:pPr>
              <w:pStyle w:val="TAC"/>
              <w:pPrChange w:id="11430"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530BB9E" w14:textId="77777777" w:rsidR="00E4220D" w:rsidRPr="002A5BA5" w:rsidRDefault="00E4220D">
            <w:pPr>
              <w:pStyle w:val="TAC"/>
              <w:pPrChange w:id="11431"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99A8CCB" w14:textId="77777777" w:rsidR="00E4220D" w:rsidRPr="002A5BA5" w:rsidRDefault="00E4220D">
            <w:pPr>
              <w:pStyle w:val="TAC"/>
              <w:pPrChange w:id="11432" w:author="LGEc" w:date="2025-05-09T12:59: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9180CE7" w14:textId="77777777" w:rsidR="00E4220D" w:rsidRPr="002A5BA5" w:rsidRDefault="00E4220D">
            <w:pPr>
              <w:pStyle w:val="TAC"/>
              <w:pPrChange w:id="11433" w:author="LGEc" w:date="2025-05-09T12:59:00Z">
                <w:pPr>
                  <w:jc w:val="center"/>
                </w:pPr>
              </w:pPrChange>
            </w:pPr>
            <w:r w:rsidRPr="001A0189">
              <w:rPr>
                <w:rFonts w:hint="eastAsia"/>
              </w:rPr>
              <w:t>11.3</w:t>
            </w:r>
          </w:p>
        </w:tc>
        <w:tc>
          <w:tcPr>
            <w:tcW w:w="723" w:type="dxa"/>
            <w:tcBorders>
              <w:top w:val="nil"/>
              <w:left w:val="single" w:sz="4" w:space="0" w:color="auto"/>
              <w:bottom w:val="single" w:sz="4" w:space="0" w:color="auto"/>
              <w:right w:val="nil"/>
            </w:tcBorders>
            <w:shd w:val="clear" w:color="auto" w:fill="auto"/>
            <w:noWrap/>
            <w:vAlign w:val="center"/>
          </w:tcPr>
          <w:p w14:paraId="0AB3ECDD" w14:textId="77777777" w:rsidR="00E4220D" w:rsidRPr="002A5BA5" w:rsidRDefault="00E4220D">
            <w:pPr>
              <w:pStyle w:val="TAC"/>
              <w:pPrChange w:id="11434" w:author="LGEc" w:date="2025-05-09T12:59:00Z">
                <w:pPr>
                  <w:jc w:val="center"/>
                </w:pPr>
              </w:pPrChange>
            </w:pPr>
          </w:p>
        </w:tc>
        <w:tc>
          <w:tcPr>
            <w:tcW w:w="723" w:type="dxa"/>
            <w:tcBorders>
              <w:top w:val="nil"/>
              <w:left w:val="nil"/>
              <w:bottom w:val="single" w:sz="4" w:space="0" w:color="auto"/>
              <w:right w:val="nil"/>
            </w:tcBorders>
            <w:shd w:val="clear" w:color="auto" w:fill="auto"/>
            <w:noWrap/>
            <w:vAlign w:val="center"/>
          </w:tcPr>
          <w:p w14:paraId="33927FD3" w14:textId="77777777" w:rsidR="00E4220D" w:rsidRPr="002A5BA5" w:rsidRDefault="00E4220D">
            <w:pPr>
              <w:pStyle w:val="TAC"/>
              <w:pPrChange w:id="11435" w:author="LGEc" w:date="2025-05-09T12:59:00Z">
                <w:pPr>
                  <w:jc w:val="center"/>
                </w:pPr>
              </w:pPrChange>
            </w:pPr>
          </w:p>
        </w:tc>
        <w:tc>
          <w:tcPr>
            <w:tcW w:w="723" w:type="dxa"/>
            <w:tcBorders>
              <w:top w:val="nil"/>
              <w:left w:val="nil"/>
              <w:bottom w:val="single" w:sz="4" w:space="0" w:color="auto"/>
              <w:right w:val="nil"/>
            </w:tcBorders>
            <w:shd w:val="clear" w:color="auto" w:fill="auto"/>
            <w:noWrap/>
            <w:vAlign w:val="center"/>
          </w:tcPr>
          <w:p w14:paraId="163E9B92" w14:textId="77777777" w:rsidR="00E4220D" w:rsidRPr="009B6CA1" w:rsidRDefault="00E4220D">
            <w:pPr>
              <w:pStyle w:val="TAC"/>
              <w:pPrChange w:id="11436" w:author="LGEc" w:date="2025-05-09T12:59:00Z">
                <w:pPr>
                  <w:jc w:val="center"/>
                </w:pPr>
              </w:pPrChange>
            </w:pPr>
          </w:p>
        </w:tc>
      </w:tr>
      <w:tr w:rsidR="00E4220D" w:rsidRPr="00A45F58" w14:paraId="1657D36C" w14:textId="77777777" w:rsidTr="00E4220D">
        <w:trPr>
          <w:trHeight w:hRule="exact" w:val="266"/>
          <w:jc w:val="center"/>
        </w:trPr>
        <w:tc>
          <w:tcPr>
            <w:tcW w:w="988" w:type="dxa"/>
            <w:vMerge w:val="restart"/>
            <w:shd w:val="clear" w:color="auto" w:fill="auto"/>
            <w:vAlign w:val="center"/>
          </w:tcPr>
          <w:p w14:paraId="47B23C59" w14:textId="77777777" w:rsidR="00E4220D" w:rsidRPr="00A45F58" w:rsidRDefault="00E4220D">
            <w:pPr>
              <w:pStyle w:val="TAC"/>
              <w:pPrChange w:id="11437" w:author="LGEc" w:date="2025-05-09T12:59:00Z">
                <w:pPr/>
              </w:pPrChange>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C1F56E" w14:textId="77777777" w:rsidR="00E4220D" w:rsidRPr="009B6CA1" w:rsidRDefault="00E4220D">
            <w:pPr>
              <w:pStyle w:val="TAH"/>
              <w:pPrChange w:id="11438" w:author="LGEc" w:date="2025-05-09T15:39: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AF1414B" w14:textId="77777777" w:rsidR="00E4220D" w:rsidRPr="002A5BA5" w:rsidRDefault="00E4220D">
            <w:pPr>
              <w:pStyle w:val="TAH"/>
              <w:pPrChange w:id="11439" w:author="LGEc" w:date="2025-05-09T15:39:00Z">
                <w:pPr>
                  <w:jc w:val="center"/>
                </w:pPr>
              </w:pPrChange>
            </w:pPr>
            <w:r w:rsidRPr="002A5BA5">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62CD44" w14:textId="77777777" w:rsidR="00E4220D" w:rsidRPr="002A5BA5" w:rsidRDefault="00E4220D">
            <w:pPr>
              <w:pStyle w:val="TAH"/>
              <w:pPrChange w:id="11440" w:author="LGEc" w:date="2025-05-09T15:39:00Z">
                <w:pPr>
                  <w:jc w:val="center"/>
                </w:pPr>
              </w:pPrChange>
            </w:pPr>
            <w:r w:rsidRPr="002A5BA5">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695649" w14:textId="77777777" w:rsidR="00E4220D" w:rsidRPr="002A5BA5" w:rsidRDefault="00E4220D">
            <w:pPr>
              <w:pStyle w:val="TAH"/>
              <w:pPrChange w:id="11441" w:author="LGEc" w:date="2025-05-09T15:39:00Z">
                <w:pPr>
                  <w:jc w:val="center"/>
                </w:pPr>
              </w:pPrChange>
            </w:pPr>
            <w:r w:rsidRPr="002A5BA5">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00B48" w14:textId="77777777" w:rsidR="00E4220D" w:rsidRPr="002A5BA5" w:rsidRDefault="00E4220D">
            <w:pPr>
              <w:pStyle w:val="TAH"/>
              <w:pPrChange w:id="11442" w:author="LGEc" w:date="2025-05-09T15:39:00Z">
                <w:pPr>
                  <w:jc w:val="center"/>
                </w:pPr>
              </w:pPrChange>
            </w:pPr>
            <w:r w:rsidRPr="002A5BA5">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D9E0E" w14:textId="77777777" w:rsidR="00E4220D" w:rsidRPr="002A5BA5" w:rsidRDefault="00E4220D">
            <w:pPr>
              <w:pStyle w:val="TAH"/>
              <w:pPrChange w:id="11443" w:author="LGEc" w:date="2025-05-09T15:39:00Z">
                <w:pPr>
                  <w:jc w:val="center"/>
                </w:pPr>
              </w:pPrChange>
            </w:pPr>
            <w:r w:rsidRPr="002A5BA5">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852AD8" w14:textId="77777777" w:rsidR="00E4220D" w:rsidRPr="002A5BA5" w:rsidRDefault="00E4220D">
            <w:pPr>
              <w:pStyle w:val="TAH"/>
              <w:pPrChange w:id="11444" w:author="LGEc" w:date="2025-05-09T15:39:00Z">
                <w:pPr>
                  <w:jc w:val="center"/>
                </w:pPr>
              </w:pPrChange>
            </w:pPr>
            <w:r w:rsidRPr="002A5BA5">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97D4E" w14:textId="77777777" w:rsidR="00E4220D" w:rsidRPr="002A5BA5" w:rsidRDefault="00E4220D">
            <w:pPr>
              <w:pStyle w:val="TAH"/>
              <w:pPrChange w:id="11445" w:author="LGEc" w:date="2025-05-09T15:39:00Z">
                <w:pPr>
                  <w:jc w:val="center"/>
                </w:pPr>
              </w:pPrChange>
            </w:pPr>
            <w:r w:rsidRPr="002A5BA5">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8F533" w14:textId="77777777" w:rsidR="00E4220D" w:rsidRPr="002A5BA5" w:rsidRDefault="00E4220D">
            <w:pPr>
              <w:pStyle w:val="TAH"/>
              <w:pPrChange w:id="11446" w:author="LGEc" w:date="2025-05-09T15:39:00Z">
                <w:pPr>
                  <w:jc w:val="center"/>
                </w:pPr>
              </w:pPrChange>
            </w:pPr>
            <w:r w:rsidRPr="002A5BA5">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437388" w14:textId="77777777" w:rsidR="00E4220D" w:rsidRPr="002A5BA5" w:rsidRDefault="00E4220D">
            <w:pPr>
              <w:pStyle w:val="TAH"/>
              <w:pPrChange w:id="11447" w:author="LGEc" w:date="2025-05-09T15:39:00Z">
                <w:pPr>
                  <w:jc w:val="center"/>
                </w:pPr>
              </w:pPrChange>
            </w:pPr>
            <w:r w:rsidRPr="002A5BA5">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3DF42" w14:textId="77777777" w:rsidR="00E4220D" w:rsidRPr="002A5BA5" w:rsidRDefault="00E4220D">
            <w:pPr>
              <w:pStyle w:val="TAH"/>
              <w:pPrChange w:id="11448" w:author="LGEc" w:date="2025-05-09T15:39:00Z">
                <w:pPr>
                  <w:jc w:val="center"/>
                </w:pPr>
              </w:pPrChange>
            </w:pPr>
            <w:r w:rsidRPr="002A5BA5">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8898F5" w14:textId="77777777" w:rsidR="00E4220D" w:rsidRPr="002A5BA5" w:rsidRDefault="00E4220D">
            <w:pPr>
              <w:pStyle w:val="TAH"/>
              <w:pPrChange w:id="11449" w:author="LGEc" w:date="2025-05-09T15:39:00Z">
                <w:pPr>
                  <w:jc w:val="center"/>
                </w:pPr>
              </w:pPrChange>
            </w:pPr>
            <w:r w:rsidRPr="002A5BA5">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60A867" w14:textId="77777777" w:rsidR="00E4220D" w:rsidRPr="002A5BA5" w:rsidRDefault="00E4220D">
            <w:pPr>
              <w:pStyle w:val="TAH"/>
              <w:pPrChange w:id="11450" w:author="LGEc" w:date="2025-05-09T15:39:00Z">
                <w:pPr>
                  <w:jc w:val="center"/>
                </w:pPr>
              </w:pPrChange>
            </w:pPr>
            <w:r w:rsidRPr="002A5BA5">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293024" w14:textId="77777777" w:rsidR="00E4220D" w:rsidRPr="009B6CA1" w:rsidRDefault="00E4220D">
            <w:pPr>
              <w:pStyle w:val="TAH"/>
              <w:pPrChange w:id="11451" w:author="LGEc" w:date="2025-05-09T15:39:00Z">
                <w:pPr>
                  <w:jc w:val="center"/>
                </w:pPr>
              </w:pPrChange>
            </w:pPr>
            <w:r w:rsidRPr="002A5BA5">
              <w:t>#53</w:t>
            </w:r>
          </w:p>
        </w:tc>
      </w:tr>
      <w:tr w:rsidR="00E4220D" w:rsidRPr="00A45F58" w14:paraId="29DF0492" w14:textId="77777777" w:rsidTr="00E4220D">
        <w:trPr>
          <w:trHeight w:hRule="exact" w:val="266"/>
          <w:jc w:val="center"/>
        </w:trPr>
        <w:tc>
          <w:tcPr>
            <w:tcW w:w="988" w:type="dxa"/>
            <w:vMerge/>
            <w:shd w:val="clear" w:color="auto" w:fill="auto"/>
            <w:vAlign w:val="center"/>
          </w:tcPr>
          <w:p w14:paraId="4256A5CF" w14:textId="77777777" w:rsidR="00E4220D" w:rsidRPr="00A45F58" w:rsidRDefault="00E4220D">
            <w:pPr>
              <w:pStyle w:val="TAC"/>
              <w:pPrChange w:id="1145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3CC4C" w14:textId="77777777" w:rsidR="00E4220D" w:rsidRPr="009B6CA1" w:rsidRDefault="00E4220D">
            <w:pPr>
              <w:pStyle w:val="TAC"/>
              <w:pPrChange w:id="11453" w:author="LGEc" w:date="2025-05-09T12:59: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56127C6" w14:textId="77777777" w:rsidR="00E4220D" w:rsidRPr="002A5BA5" w:rsidRDefault="00E4220D">
            <w:pPr>
              <w:pStyle w:val="TAC"/>
              <w:pPrChange w:id="1145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B3F9832" w14:textId="77777777" w:rsidR="00E4220D" w:rsidRPr="002A5BA5" w:rsidRDefault="00E4220D">
            <w:pPr>
              <w:pStyle w:val="TAC"/>
              <w:pPrChange w:id="1145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1BE71A8" w14:textId="77777777" w:rsidR="00E4220D" w:rsidRPr="002A5BA5" w:rsidRDefault="00E4220D">
            <w:pPr>
              <w:pStyle w:val="TAC"/>
              <w:pPrChange w:id="11456"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321B1C6A" w14:textId="77777777" w:rsidR="00E4220D" w:rsidRPr="002A5BA5" w:rsidRDefault="00E4220D">
            <w:pPr>
              <w:pStyle w:val="TAC"/>
              <w:pPrChange w:id="11457"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51DD504" w14:textId="77777777" w:rsidR="00E4220D" w:rsidRPr="002A5BA5" w:rsidRDefault="00E4220D">
            <w:pPr>
              <w:pStyle w:val="TAC"/>
              <w:pPrChange w:id="1145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481D15E" w14:textId="77777777" w:rsidR="00E4220D" w:rsidRPr="002A5BA5" w:rsidRDefault="00E4220D">
            <w:pPr>
              <w:pStyle w:val="TAC"/>
              <w:pPrChange w:id="11459"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3349F7F6" w14:textId="77777777" w:rsidR="00E4220D" w:rsidRPr="002A5BA5" w:rsidRDefault="00E4220D">
            <w:pPr>
              <w:pStyle w:val="TAC"/>
              <w:pPrChange w:id="1146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BA791A" w14:textId="77777777" w:rsidR="00E4220D" w:rsidRPr="002A5BA5" w:rsidRDefault="00E4220D">
            <w:pPr>
              <w:pStyle w:val="TAC"/>
              <w:pPrChange w:id="11461"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7C4A108" w14:textId="77777777" w:rsidR="00E4220D" w:rsidRPr="002A5BA5" w:rsidRDefault="00E4220D">
            <w:pPr>
              <w:pStyle w:val="TAC"/>
              <w:pPrChange w:id="11462"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D62676E" w14:textId="77777777" w:rsidR="00E4220D" w:rsidRPr="002A5BA5" w:rsidRDefault="00E4220D">
            <w:pPr>
              <w:pStyle w:val="TAC"/>
              <w:pPrChange w:id="11463"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326B14A" w14:textId="77777777" w:rsidR="00E4220D" w:rsidRPr="002A5BA5" w:rsidRDefault="00E4220D">
            <w:pPr>
              <w:pStyle w:val="TAC"/>
              <w:pPrChange w:id="11464"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5E6C44EA" w14:textId="77777777" w:rsidR="00E4220D" w:rsidRPr="002A5BA5" w:rsidRDefault="00E4220D">
            <w:pPr>
              <w:pStyle w:val="TAC"/>
              <w:pPrChange w:id="1146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7A9CA776" w14:textId="77777777" w:rsidR="00E4220D" w:rsidRPr="009B6CA1" w:rsidRDefault="00E4220D">
            <w:pPr>
              <w:pStyle w:val="TAC"/>
              <w:pPrChange w:id="11466" w:author="LGEc" w:date="2025-05-09T12:59:00Z">
                <w:pPr>
                  <w:jc w:val="center"/>
                </w:pPr>
              </w:pPrChange>
            </w:pPr>
            <w:r w:rsidRPr="001A0189">
              <w:rPr>
                <w:rFonts w:hint="eastAsia"/>
              </w:rPr>
              <w:t>10.0</w:t>
            </w:r>
          </w:p>
        </w:tc>
      </w:tr>
      <w:tr w:rsidR="00E4220D" w:rsidRPr="00A45F58" w14:paraId="762B7EEE" w14:textId="77777777" w:rsidTr="00E4220D">
        <w:trPr>
          <w:trHeight w:hRule="exact" w:val="266"/>
          <w:jc w:val="center"/>
        </w:trPr>
        <w:tc>
          <w:tcPr>
            <w:tcW w:w="988" w:type="dxa"/>
            <w:vMerge/>
            <w:shd w:val="clear" w:color="auto" w:fill="auto"/>
            <w:vAlign w:val="center"/>
          </w:tcPr>
          <w:p w14:paraId="6BBF1D58" w14:textId="77777777" w:rsidR="00E4220D" w:rsidRPr="00A45F58" w:rsidRDefault="00E4220D">
            <w:pPr>
              <w:pStyle w:val="TAC"/>
              <w:pPrChange w:id="11467"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D59DAD" w14:textId="77777777" w:rsidR="00E4220D" w:rsidRPr="009B6CA1" w:rsidRDefault="00E4220D">
            <w:pPr>
              <w:pStyle w:val="TAC"/>
              <w:pPrChange w:id="11468" w:author="LGEc" w:date="2025-05-09T12:59: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70EAE1F" w14:textId="77777777" w:rsidR="00E4220D" w:rsidRPr="002A5BA5" w:rsidRDefault="00E4220D">
            <w:pPr>
              <w:pStyle w:val="TAC"/>
              <w:pPrChange w:id="11469"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93A9E8B" w14:textId="77777777" w:rsidR="00E4220D" w:rsidRPr="002A5BA5" w:rsidRDefault="00E4220D">
            <w:pPr>
              <w:pStyle w:val="TAC"/>
              <w:pPrChange w:id="1147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8E13F0B" w14:textId="77777777" w:rsidR="00E4220D" w:rsidRPr="002A5BA5" w:rsidRDefault="00E4220D">
            <w:pPr>
              <w:pStyle w:val="TAC"/>
              <w:pPrChange w:id="11471"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543C6F46" w14:textId="77777777" w:rsidR="00E4220D" w:rsidRPr="002A5BA5" w:rsidRDefault="00E4220D">
            <w:pPr>
              <w:pStyle w:val="TAC"/>
              <w:pPrChange w:id="11472"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2D85A7F3" w14:textId="77777777" w:rsidR="00E4220D" w:rsidRPr="002A5BA5" w:rsidRDefault="00E4220D">
            <w:pPr>
              <w:pStyle w:val="TAC"/>
              <w:pPrChange w:id="11473"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7B88CEBE" w14:textId="77777777" w:rsidR="00E4220D" w:rsidRPr="002A5BA5" w:rsidRDefault="00E4220D">
            <w:pPr>
              <w:pStyle w:val="TAC"/>
              <w:pPrChange w:id="11474"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A705B70" w14:textId="77777777" w:rsidR="00E4220D" w:rsidRPr="002A5BA5" w:rsidRDefault="00E4220D">
            <w:pPr>
              <w:pStyle w:val="TAC"/>
              <w:pPrChange w:id="11475"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70C0D0" w14:textId="77777777" w:rsidR="00E4220D" w:rsidRPr="002A5BA5" w:rsidRDefault="00E4220D">
            <w:pPr>
              <w:pStyle w:val="TAC"/>
              <w:pPrChange w:id="11476"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27A1BF56" w14:textId="77777777" w:rsidR="00E4220D" w:rsidRPr="002A5BA5" w:rsidRDefault="00E4220D">
            <w:pPr>
              <w:pStyle w:val="TAC"/>
              <w:pPrChange w:id="11477"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335FC92" w14:textId="77777777" w:rsidR="00E4220D" w:rsidRPr="002A5BA5" w:rsidRDefault="00E4220D">
            <w:pPr>
              <w:pStyle w:val="TAC"/>
              <w:pPrChange w:id="11478"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927149A" w14:textId="77777777" w:rsidR="00E4220D" w:rsidRPr="002A5BA5" w:rsidRDefault="00E4220D">
            <w:pPr>
              <w:pStyle w:val="TAC"/>
              <w:pPrChange w:id="11479"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B4E2E30" w14:textId="77777777" w:rsidR="00E4220D" w:rsidRPr="002A5BA5" w:rsidRDefault="00E4220D">
            <w:pPr>
              <w:pStyle w:val="TAC"/>
              <w:pPrChange w:id="1148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014EDAE8" w14:textId="77777777" w:rsidR="00E4220D" w:rsidRPr="009B6CA1" w:rsidRDefault="00E4220D">
            <w:pPr>
              <w:pStyle w:val="TAC"/>
              <w:pPrChange w:id="11481" w:author="LGEc" w:date="2025-05-09T12:59:00Z">
                <w:pPr>
                  <w:jc w:val="center"/>
                </w:pPr>
              </w:pPrChange>
            </w:pPr>
            <w:r w:rsidRPr="001A0189">
              <w:rPr>
                <w:rFonts w:hint="eastAsia"/>
              </w:rPr>
              <w:t>10.0</w:t>
            </w:r>
          </w:p>
        </w:tc>
      </w:tr>
      <w:tr w:rsidR="00E4220D" w:rsidRPr="00A45F58" w14:paraId="5BCEB4CA" w14:textId="77777777" w:rsidTr="00E4220D">
        <w:trPr>
          <w:trHeight w:hRule="exact" w:val="266"/>
          <w:jc w:val="center"/>
        </w:trPr>
        <w:tc>
          <w:tcPr>
            <w:tcW w:w="988" w:type="dxa"/>
            <w:vMerge/>
            <w:shd w:val="clear" w:color="auto" w:fill="auto"/>
            <w:vAlign w:val="center"/>
          </w:tcPr>
          <w:p w14:paraId="7DB16C9D" w14:textId="77777777" w:rsidR="00E4220D" w:rsidRPr="00A45F58" w:rsidRDefault="00E4220D">
            <w:pPr>
              <w:pStyle w:val="TAC"/>
              <w:pPrChange w:id="1148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0C27E" w14:textId="77777777" w:rsidR="00E4220D" w:rsidRPr="009B6CA1" w:rsidRDefault="00E4220D">
            <w:pPr>
              <w:pStyle w:val="TAC"/>
              <w:pPrChange w:id="11483" w:author="LGEc" w:date="2025-05-09T12:59: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4520E34" w14:textId="77777777" w:rsidR="00E4220D" w:rsidRPr="002A5BA5" w:rsidRDefault="00E4220D">
            <w:pPr>
              <w:pStyle w:val="TAC"/>
              <w:pPrChange w:id="1148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7AF79DBB" w14:textId="77777777" w:rsidR="00E4220D" w:rsidRPr="002A5BA5" w:rsidRDefault="00E4220D">
            <w:pPr>
              <w:pStyle w:val="TAC"/>
              <w:pPrChange w:id="1148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86AFBA9" w14:textId="77777777" w:rsidR="00E4220D" w:rsidRPr="002A5BA5" w:rsidRDefault="00E4220D">
            <w:pPr>
              <w:pStyle w:val="TAC"/>
              <w:pPrChange w:id="11486"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0B452517" w14:textId="77777777" w:rsidR="00E4220D" w:rsidRPr="002A5BA5" w:rsidRDefault="00E4220D">
            <w:pPr>
              <w:pStyle w:val="TAC"/>
              <w:pPrChange w:id="11487"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6AC9AA6" w14:textId="77777777" w:rsidR="00E4220D" w:rsidRPr="002A5BA5" w:rsidRDefault="00E4220D">
            <w:pPr>
              <w:pStyle w:val="TAC"/>
              <w:pPrChange w:id="1148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6B5D474" w14:textId="77777777" w:rsidR="00E4220D" w:rsidRPr="002A5BA5" w:rsidRDefault="00E4220D">
            <w:pPr>
              <w:pStyle w:val="TAC"/>
              <w:pPrChange w:id="11489"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8A4539D" w14:textId="77777777" w:rsidR="00E4220D" w:rsidRPr="002A5BA5" w:rsidRDefault="00E4220D">
            <w:pPr>
              <w:pStyle w:val="TAC"/>
              <w:pPrChange w:id="1149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86FF8" w14:textId="77777777" w:rsidR="00E4220D" w:rsidRPr="002A5BA5" w:rsidRDefault="00E4220D">
            <w:pPr>
              <w:pStyle w:val="TAC"/>
              <w:pPrChange w:id="11491"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15C774D" w14:textId="77777777" w:rsidR="00E4220D" w:rsidRPr="002A5BA5" w:rsidRDefault="00E4220D">
            <w:pPr>
              <w:pStyle w:val="TAC"/>
              <w:pPrChange w:id="11492"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359A8B5" w14:textId="77777777" w:rsidR="00E4220D" w:rsidRPr="002A5BA5" w:rsidRDefault="00E4220D">
            <w:pPr>
              <w:pStyle w:val="TAC"/>
              <w:pPrChange w:id="11493"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1A9D23E" w14:textId="77777777" w:rsidR="00E4220D" w:rsidRPr="002A5BA5" w:rsidRDefault="00E4220D">
            <w:pPr>
              <w:pStyle w:val="TAC"/>
              <w:pPrChange w:id="11494"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AF347A1" w14:textId="77777777" w:rsidR="00E4220D" w:rsidRPr="002A5BA5" w:rsidRDefault="00E4220D">
            <w:pPr>
              <w:pStyle w:val="TAC"/>
              <w:pPrChange w:id="1149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20F9A52" w14:textId="77777777" w:rsidR="00E4220D" w:rsidRPr="009B6CA1" w:rsidRDefault="00E4220D">
            <w:pPr>
              <w:pStyle w:val="TAC"/>
              <w:pPrChange w:id="11496" w:author="LGEc" w:date="2025-05-09T12:59:00Z">
                <w:pPr>
                  <w:jc w:val="center"/>
                </w:pPr>
              </w:pPrChange>
            </w:pPr>
            <w:r w:rsidRPr="001A0189">
              <w:rPr>
                <w:rFonts w:hint="eastAsia"/>
              </w:rPr>
              <w:t>10.0</w:t>
            </w:r>
          </w:p>
        </w:tc>
      </w:tr>
      <w:tr w:rsidR="00E4220D" w:rsidRPr="00A45F58" w14:paraId="0C92BC20" w14:textId="77777777" w:rsidTr="00E4220D">
        <w:trPr>
          <w:trHeight w:hRule="exact" w:val="266"/>
          <w:jc w:val="center"/>
        </w:trPr>
        <w:tc>
          <w:tcPr>
            <w:tcW w:w="988" w:type="dxa"/>
            <w:vMerge/>
            <w:shd w:val="clear" w:color="auto" w:fill="auto"/>
            <w:vAlign w:val="center"/>
          </w:tcPr>
          <w:p w14:paraId="23FA8F70" w14:textId="77777777" w:rsidR="00E4220D" w:rsidRPr="00A45F58" w:rsidRDefault="00E4220D">
            <w:pPr>
              <w:pStyle w:val="TAC"/>
              <w:pPrChange w:id="11497"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5D7E4C" w14:textId="77777777" w:rsidR="00E4220D" w:rsidRPr="009B6CA1" w:rsidRDefault="00E4220D">
            <w:pPr>
              <w:pStyle w:val="TAC"/>
              <w:pPrChange w:id="11498" w:author="LGEc" w:date="2025-05-09T12:59: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3C315CE" w14:textId="77777777" w:rsidR="00E4220D" w:rsidRPr="002A5BA5" w:rsidRDefault="00E4220D">
            <w:pPr>
              <w:pStyle w:val="TAC"/>
              <w:pPrChange w:id="11499"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E2864C4" w14:textId="77777777" w:rsidR="00E4220D" w:rsidRPr="002A5BA5" w:rsidRDefault="00E4220D">
            <w:pPr>
              <w:pStyle w:val="TAC"/>
              <w:pPrChange w:id="1150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EAE8061" w14:textId="77777777" w:rsidR="00E4220D" w:rsidRPr="002A5BA5" w:rsidRDefault="00E4220D">
            <w:pPr>
              <w:pStyle w:val="TAC"/>
              <w:pPrChange w:id="11501"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677FE686" w14:textId="77777777" w:rsidR="00E4220D" w:rsidRPr="002A5BA5" w:rsidRDefault="00E4220D">
            <w:pPr>
              <w:pStyle w:val="TAC"/>
              <w:pPrChange w:id="11502" w:author="LGEc" w:date="2025-05-09T12:59:00Z">
                <w:pPr>
                  <w:jc w:val="center"/>
                </w:pPr>
              </w:pPrChange>
            </w:pPr>
            <w:r w:rsidRPr="001A0189">
              <w:rPr>
                <w:rFonts w:hint="eastAsia"/>
              </w:rPr>
              <w:t>6.4</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0BB81FD" w14:textId="77777777" w:rsidR="00E4220D" w:rsidRPr="002A5BA5" w:rsidRDefault="00E4220D">
            <w:pPr>
              <w:pStyle w:val="TAC"/>
              <w:pPrChange w:id="11503"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476A28D" w14:textId="77777777" w:rsidR="00E4220D" w:rsidRPr="002A5BA5" w:rsidRDefault="00E4220D">
            <w:pPr>
              <w:pStyle w:val="TAC"/>
              <w:pPrChange w:id="11504" w:author="LGEc" w:date="2025-05-09T12:59: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7646B451" w14:textId="77777777" w:rsidR="00E4220D" w:rsidRPr="002A5BA5" w:rsidRDefault="00E4220D">
            <w:pPr>
              <w:pStyle w:val="TAC"/>
              <w:pPrChange w:id="11505"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807101" w14:textId="77777777" w:rsidR="00E4220D" w:rsidRPr="002A5BA5" w:rsidRDefault="00E4220D">
            <w:pPr>
              <w:pStyle w:val="TAC"/>
              <w:pPrChange w:id="11506" w:author="LGEc" w:date="2025-05-09T12:59:00Z">
                <w:pPr>
                  <w:jc w:val="center"/>
                </w:pPr>
              </w:pPrChange>
            </w:pPr>
            <w:r w:rsidRPr="001A0189">
              <w:rPr>
                <w:rFonts w:hint="eastAsia"/>
              </w:rPr>
              <w:t>5.6</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77BE44C" w14:textId="77777777" w:rsidR="00E4220D" w:rsidRPr="002A5BA5" w:rsidRDefault="00E4220D">
            <w:pPr>
              <w:pStyle w:val="TAC"/>
              <w:pPrChange w:id="11507" w:author="LGEc" w:date="2025-05-09T12:59:00Z">
                <w:pPr>
                  <w:jc w:val="center"/>
                </w:pPr>
              </w:pPrChange>
            </w:pPr>
            <w:r w:rsidRPr="001A0189">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36F1DC2D" w14:textId="77777777" w:rsidR="00E4220D" w:rsidRPr="002A5BA5" w:rsidRDefault="00E4220D">
            <w:pPr>
              <w:pStyle w:val="TAC"/>
              <w:pPrChange w:id="11508"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7987666" w14:textId="77777777" w:rsidR="00E4220D" w:rsidRPr="002A5BA5" w:rsidRDefault="00E4220D">
            <w:pPr>
              <w:pStyle w:val="TAC"/>
              <w:pPrChange w:id="11509" w:author="LGEc" w:date="2025-05-09T12:59:00Z">
                <w:pPr>
                  <w:jc w:val="center"/>
                </w:pPr>
              </w:pPrChange>
            </w:pPr>
            <w:r w:rsidRPr="001A0189">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2F030EE8" w14:textId="77777777" w:rsidR="00E4220D" w:rsidRPr="002A5BA5" w:rsidRDefault="00E4220D">
            <w:pPr>
              <w:pStyle w:val="TAC"/>
              <w:pPrChange w:id="1151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35FAAD5" w14:textId="77777777" w:rsidR="00E4220D" w:rsidRPr="009B6CA1" w:rsidRDefault="00E4220D">
            <w:pPr>
              <w:pStyle w:val="TAC"/>
              <w:pPrChange w:id="11511" w:author="LGEc" w:date="2025-05-09T12:59:00Z">
                <w:pPr>
                  <w:jc w:val="center"/>
                </w:pPr>
              </w:pPrChange>
            </w:pPr>
            <w:r w:rsidRPr="001A0189">
              <w:rPr>
                <w:rFonts w:hint="eastAsia"/>
              </w:rPr>
              <w:t>10.3</w:t>
            </w:r>
          </w:p>
        </w:tc>
      </w:tr>
      <w:tr w:rsidR="00E4220D" w:rsidRPr="00A45F58" w14:paraId="194CF914" w14:textId="77777777" w:rsidTr="00E4220D">
        <w:trPr>
          <w:trHeight w:hRule="exact" w:val="266"/>
          <w:jc w:val="center"/>
        </w:trPr>
        <w:tc>
          <w:tcPr>
            <w:tcW w:w="988" w:type="dxa"/>
            <w:vMerge/>
            <w:shd w:val="clear" w:color="auto" w:fill="auto"/>
            <w:vAlign w:val="center"/>
          </w:tcPr>
          <w:p w14:paraId="7447C27B" w14:textId="77777777" w:rsidR="00E4220D" w:rsidRPr="00A45F58" w:rsidRDefault="00E4220D">
            <w:pPr>
              <w:pStyle w:val="TAC"/>
              <w:pPrChange w:id="1151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CE4FC" w14:textId="77777777" w:rsidR="00E4220D" w:rsidRPr="009B6CA1" w:rsidRDefault="00E4220D">
            <w:pPr>
              <w:pStyle w:val="TAH"/>
              <w:pPrChange w:id="11513" w:author="LGEc" w:date="2025-05-09T15:39: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3E9A4F0" w14:textId="77777777" w:rsidR="00E4220D" w:rsidRPr="002A5BA5" w:rsidRDefault="00E4220D">
            <w:pPr>
              <w:pStyle w:val="TAH"/>
              <w:pPrChange w:id="11514" w:author="LGEc" w:date="2025-05-09T15:39:00Z">
                <w:pPr>
                  <w:jc w:val="center"/>
                </w:pPr>
              </w:pPrChange>
            </w:pPr>
            <w:r w:rsidRPr="002A5BA5">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695BBC" w14:textId="77777777" w:rsidR="00E4220D" w:rsidRPr="002A5BA5" w:rsidRDefault="00E4220D">
            <w:pPr>
              <w:pStyle w:val="TAH"/>
              <w:pPrChange w:id="11515" w:author="LGEc" w:date="2025-05-09T15:39:00Z">
                <w:pPr>
                  <w:jc w:val="center"/>
                </w:pPr>
              </w:pPrChange>
            </w:pPr>
            <w:r w:rsidRPr="002A5BA5">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F11F40" w14:textId="77777777" w:rsidR="00E4220D" w:rsidRPr="002A5BA5" w:rsidRDefault="00E4220D">
            <w:pPr>
              <w:pStyle w:val="TAH"/>
              <w:pPrChange w:id="11516" w:author="LGEc" w:date="2025-05-09T15:39:00Z">
                <w:pPr>
                  <w:jc w:val="center"/>
                </w:pPr>
              </w:pPrChange>
            </w:pPr>
            <w:r w:rsidRPr="002A5BA5">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8BFED" w14:textId="77777777" w:rsidR="00E4220D" w:rsidRPr="002A5BA5" w:rsidRDefault="00E4220D">
            <w:pPr>
              <w:pStyle w:val="TAH"/>
              <w:pPrChange w:id="11517" w:author="LGEc" w:date="2025-05-09T15:39:00Z">
                <w:pPr>
                  <w:jc w:val="center"/>
                </w:pPr>
              </w:pPrChange>
            </w:pPr>
            <w:r w:rsidRPr="002A5BA5">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F7D398" w14:textId="77777777" w:rsidR="00E4220D" w:rsidRPr="002A5BA5" w:rsidRDefault="00E4220D">
            <w:pPr>
              <w:pStyle w:val="TAH"/>
              <w:pPrChange w:id="11518" w:author="LGEc" w:date="2025-05-09T15:39:00Z">
                <w:pPr>
                  <w:jc w:val="center"/>
                </w:pPr>
              </w:pPrChange>
            </w:pPr>
            <w:r w:rsidRPr="002A5BA5">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D48A8" w14:textId="77777777" w:rsidR="00E4220D" w:rsidRPr="002A5BA5" w:rsidRDefault="00E4220D">
            <w:pPr>
              <w:pStyle w:val="TAH"/>
              <w:pPrChange w:id="11519" w:author="LGEc" w:date="2025-05-09T15:39:00Z">
                <w:pPr>
                  <w:jc w:val="center"/>
                </w:pPr>
              </w:pPrChange>
            </w:pPr>
            <w:r w:rsidRPr="002A5BA5">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93816" w14:textId="77777777" w:rsidR="00E4220D" w:rsidRPr="002A5BA5" w:rsidRDefault="00E4220D">
            <w:pPr>
              <w:pStyle w:val="TAH"/>
              <w:pPrChange w:id="11520" w:author="LGEc" w:date="2025-05-09T15:39:00Z">
                <w:pPr>
                  <w:jc w:val="center"/>
                </w:pPr>
              </w:pPrChange>
            </w:pPr>
            <w:r w:rsidRPr="002A5BA5">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C982C7" w14:textId="77777777" w:rsidR="00E4220D" w:rsidRPr="002A5BA5" w:rsidRDefault="00E4220D">
            <w:pPr>
              <w:pStyle w:val="TAH"/>
              <w:pPrChange w:id="11521" w:author="LGEc" w:date="2025-05-09T15:39:00Z">
                <w:pPr>
                  <w:jc w:val="center"/>
                </w:pPr>
              </w:pPrChange>
            </w:pPr>
            <w:r w:rsidRPr="002A5BA5">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AADD84" w14:textId="77777777" w:rsidR="00E4220D" w:rsidRPr="002A5BA5" w:rsidRDefault="00E4220D">
            <w:pPr>
              <w:pStyle w:val="TAH"/>
              <w:pPrChange w:id="11522" w:author="LGEc" w:date="2025-05-09T15:39:00Z">
                <w:pPr>
                  <w:jc w:val="center"/>
                </w:pPr>
              </w:pPrChange>
            </w:pPr>
            <w:r w:rsidRPr="002A5BA5">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0E6E5" w14:textId="77777777" w:rsidR="00E4220D" w:rsidRPr="002A5BA5" w:rsidRDefault="00E4220D">
            <w:pPr>
              <w:pStyle w:val="TAH"/>
              <w:pPrChange w:id="11523" w:author="LGEc" w:date="2025-05-09T15:39:00Z">
                <w:pPr>
                  <w:jc w:val="center"/>
                </w:pPr>
              </w:pPrChange>
            </w:pPr>
            <w:r w:rsidRPr="002A5BA5">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A6C625" w14:textId="77777777" w:rsidR="00E4220D" w:rsidRPr="002A5BA5" w:rsidRDefault="00E4220D">
            <w:pPr>
              <w:pStyle w:val="TAH"/>
              <w:pPrChange w:id="11524" w:author="LGEc" w:date="2025-05-09T15:39:00Z">
                <w:pPr>
                  <w:jc w:val="center"/>
                </w:pPr>
              </w:pPrChange>
            </w:pPr>
            <w:r w:rsidRPr="002A5BA5">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0C42F2" w14:textId="77777777" w:rsidR="00E4220D" w:rsidRPr="002A5BA5" w:rsidRDefault="00E4220D">
            <w:pPr>
              <w:pStyle w:val="TAH"/>
              <w:pPrChange w:id="11525" w:author="LGEc" w:date="2025-05-09T15:39:00Z">
                <w:pPr>
                  <w:jc w:val="center"/>
                </w:pPr>
              </w:pPrChange>
            </w:pPr>
            <w:r w:rsidRPr="002A5BA5">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11F06" w14:textId="77777777" w:rsidR="00E4220D" w:rsidRPr="009B6CA1" w:rsidRDefault="00E4220D">
            <w:pPr>
              <w:pStyle w:val="TAH"/>
              <w:pPrChange w:id="11526" w:author="LGEc" w:date="2025-05-09T15:39:00Z">
                <w:pPr>
                  <w:jc w:val="center"/>
                </w:pPr>
              </w:pPrChange>
            </w:pPr>
            <w:r w:rsidRPr="002A5BA5">
              <w:t>#66</w:t>
            </w:r>
          </w:p>
        </w:tc>
      </w:tr>
      <w:tr w:rsidR="00E4220D" w:rsidRPr="00A45F58" w14:paraId="044B7F4D" w14:textId="77777777" w:rsidTr="00E4220D">
        <w:trPr>
          <w:trHeight w:hRule="exact" w:val="266"/>
          <w:jc w:val="center"/>
        </w:trPr>
        <w:tc>
          <w:tcPr>
            <w:tcW w:w="988" w:type="dxa"/>
            <w:vMerge/>
            <w:shd w:val="clear" w:color="auto" w:fill="auto"/>
            <w:vAlign w:val="center"/>
          </w:tcPr>
          <w:p w14:paraId="38FC34EE" w14:textId="77777777" w:rsidR="00E4220D" w:rsidRPr="00A45F58" w:rsidRDefault="00E4220D">
            <w:pPr>
              <w:pStyle w:val="TAC"/>
              <w:pPrChange w:id="11527"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875EEF" w14:textId="77777777" w:rsidR="00E4220D" w:rsidRPr="009B6CA1" w:rsidRDefault="00E4220D">
            <w:pPr>
              <w:pStyle w:val="TAC"/>
              <w:pPrChange w:id="11528" w:author="LGEc" w:date="2025-05-09T12:59:00Z">
                <w:pPr>
                  <w:jc w:val="center"/>
                </w:pPr>
              </w:pPrChange>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A51D3CF" w14:textId="77777777" w:rsidR="00E4220D" w:rsidRPr="002A5BA5" w:rsidRDefault="00E4220D">
            <w:pPr>
              <w:pStyle w:val="TAC"/>
              <w:pPrChange w:id="11529"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603795FF" w14:textId="77777777" w:rsidR="00E4220D" w:rsidRPr="002A5BA5" w:rsidRDefault="00E4220D">
            <w:pPr>
              <w:pStyle w:val="TAC"/>
              <w:pPrChange w:id="11530"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4F8243C2" w14:textId="77777777" w:rsidR="00E4220D" w:rsidRPr="002A5BA5" w:rsidRDefault="00E4220D">
            <w:pPr>
              <w:pStyle w:val="TAC"/>
              <w:pPrChange w:id="11531" w:author="LGEc" w:date="2025-05-09T12:59:00Z">
                <w:pPr>
                  <w:jc w:val="center"/>
                </w:pPr>
              </w:pPrChange>
            </w:pPr>
            <w:r w:rsidRPr="001A0189">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36E4770" w14:textId="77777777" w:rsidR="00E4220D" w:rsidRPr="002A5BA5" w:rsidRDefault="00E4220D">
            <w:pPr>
              <w:pStyle w:val="TAC"/>
              <w:pPrChange w:id="11532" w:author="LGEc" w:date="2025-05-09T12:59:00Z">
                <w:pPr>
                  <w:jc w:val="center"/>
                </w:pPr>
              </w:pPrChange>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8B764FC" w14:textId="77777777" w:rsidR="00E4220D" w:rsidRPr="002A5BA5" w:rsidRDefault="00E4220D">
            <w:pPr>
              <w:pStyle w:val="TAC"/>
              <w:pPrChange w:id="11533"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EA9F475" w14:textId="77777777" w:rsidR="00E4220D" w:rsidRPr="002A5BA5" w:rsidRDefault="00E4220D">
            <w:pPr>
              <w:pStyle w:val="TAC"/>
              <w:pPrChange w:id="11534"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9140F56" w14:textId="77777777" w:rsidR="00E4220D" w:rsidRPr="002A5BA5" w:rsidRDefault="00E4220D">
            <w:pPr>
              <w:pStyle w:val="TAC"/>
              <w:pPrChange w:id="11535"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19D201F" w14:textId="77777777" w:rsidR="00E4220D" w:rsidRPr="002A5BA5" w:rsidRDefault="00E4220D">
            <w:pPr>
              <w:pStyle w:val="TAC"/>
              <w:pPrChange w:id="11536"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3E622D8" w14:textId="77777777" w:rsidR="00E4220D" w:rsidRPr="002A5BA5" w:rsidRDefault="00E4220D">
            <w:pPr>
              <w:pStyle w:val="TAC"/>
              <w:pPrChange w:id="11537"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ED3B3A6" w14:textId="77777777" w:rsidR="00E4220D" w:rsidRPr="002A5BA5" w:rsidRDefault="00E4220D">
            <w:pPr>
              <w:pStyle w:val="TAC"/>
              <w:pPrChange w:id="11538"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A9FD8D1" w14:textId="77777777" w:rsidR="00E4220D" w:rsidRPr="002A5BA5" w:rsidRDefault="00E4220D">
            <w:pPr>
              <w:pStyle w:val="TAC"/>
              <w:pPrChange w:id="11539"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14DD13F" w14:textId="77777777" w:rsidR="00E4220D" w:rsidRPr="002A5BA5" w:rsidRDefault="00E4220D">
            <w:pPr>
              <w:pStyle w:val="TAC"/>
              <w:pPrChange w:id="1154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1613987" w14:textId="77777777" w:rsidR="00E4220D" w:rsidRPr="009B6CA1" w:rsidRDefault="00E4220D">
            <w:pPr>
              <w:pStyle w:val="TAC"/>
              <w:pPrChange w:id="11541" w:author="LGEc" w:date="2025-05-09T12:59:00Z">
                <w:pPr>
                  <w:jc w:val="center"/>
                </w:pPr>
              </w:pPrChange>
            </w:pPr>
            <w:r w:rsidRPr="001A0189">
              <w:rPr>
                <w:rFonts w:hint="eastAsia"/>
              </w:rPr>
              <w:t>6.7</w:t>
            </w:r>
          </w:p>
        </w:tc>
      </w:tr>
      <w:tr w:rsidR="00E4220D" w:rsidRPr="00A45F58" w14:paraId="4A09F693" w14:textId="77777777" w:rsidTr="00E4220D">
        <w:trPr>
          <w:trHeight w:hRule="exact" w:val="266"/>
          <w:jc w:val="center"/>
        </w:trPr>
        <w:tc>
          <w:tcPr>
            <w:tcW w:w="988" w:type="dxa"/>
            <w:vMerge/>
            <w:shd w:val="clear" w:color="auto" w:fill="auto"/>
            <w:vAlign w:val="center"/>
          </w:tcPr>
          <w:p w14:paraId="5F5F56DB" w14:textId="77777777" w:rsidR="00E4220D" w:rsidRPr="00A45F58" w:rsidRDefault="00E4220D">
            <w:pPr>
              <w:pStyle w:val="TAC"/>
              <w:pPrChange w:id="1154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3FE00" w14:textId="77777777" w:rsidR="00E4220D" w:rsidRPr="009B6CA1" w:rsidRDefault="00E4220D">
            <w:pPr>
              <w:pStyle w:val="TAC"/>
              <w:pPrChange w:id="11543" w:author="LGEc" w:date="2025-05-09T12:59:00Z">
                <w:pPr>
                  <w:jc w:val="center"/>
                </w:pPr>
              </w:pPrChange>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3843C2A" w14:textId="77777777" w:rsidR="00E4220D" w:rsidRPr="002A5BA5" w:rsidRDefault="00E4220D">
            <w:pPr>
              <w:pStyle w:val="TAC"/>
              <w:pPrChange w:id="11544"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304DBE4" w14:textId="77777777" w:rsidR="00E4220D" w:rsidRPr="002A5BA5" w:rsidRDefault="00E4220D">
            <w:pPr>
              <w:pStyle w:val="TAC"/>
              <w:pPrChange w:id="11545"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1C74A25B" w14:textId="77777777" w:rsidR="00E4220D" w:rsidRPr="002A5BA5" w:rsidRDefault="00E4220D">
            <w:pPr>
              <w:pStyle w:val="TAC"/>
              <w:pPrChange w:id="11546" w:author="LGEc" w:date="2025-05-09T12:59:00Z">
                <w:pPr>
                  <w:jc w:val="center"/>
                </w:pPr>
              </w:pPrChange>
            </w:pPr>
            <w:r w:rsidRPr="001A0189">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41853F85" w14:textId="77777777" w:rsidR="00E4220D" w:rsidRPr="002A5BA5" w:rsidRDefault="00E4220D">
            <w:pPr>
              <w:pStyle w:val="TAC"/>
              <w:pPrChange w:id="11547" w:author="LGEc" w:date="2025-05-09T12:59:00Z">
                <w:pPr>
                  <w:jc w:val="center"/>
                </w:pPr>
              </w:pPrChange>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FE2AF94" w14:textId="77777777" w:rsidR="00E4220D" w:rsidRPr="002A5BA5" w:rsidRDefault="00E4220D">
            <w:pPr>
              <w:pStyle w:val="TAC"/>
              <w:pPrChange w:id="11548"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6768793" w14:textId="77777777" w:rsidR="00E4220D" w:rsidRPr="002A5BA5" w:rsidRDefault="00E4220D">
            <w:pPr>
              <w:pStyle w:val="TAC"/>
              <w:pPrChange w:id="11549"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C3BDED5" w14:textId="77777777" w:rsidR="00E4220D" w:rsidRPr="002A5BA5" w:rsidRDefault="00E4220D">
            <w:pPr>
              <w:pStyle w:val="TAC"/>
              <w:pPrChange w:id="11550"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FE04F59" w14:textId="77777777" w:rsidR="00E4220D" w:rsidRPr="002A5BA5" w:rsidRDefault="00E4220D">
            <w:pPr>
              <w:pStyle w:val="TAC"/>
              <w:pPrChange w:id="11551"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B50C520" w14:textId="77777777" w:rsidR="00E4220D" w:rsidRPr="002A5BA5" w:rsidRDefault="00E4220D">
            <w:pPr>
              <w:pStyle w:val="TAC"/>
              <w:pPrChange w:id="11552"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4A73484" w14:textId="77777777" w:rsidR="00E4220D" w:rsidRPr="002A5BA5" w:rsidRDefault="00E4220D">
            <w:pPr>
              <w:pStyle w:val="TAC"/>
              <w:pPrChange w:id="11553"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D968844" w14:textId="77777777" w:rsidR="00E4220D" w:rsidRPr="002A5BA5" w:rsidRDefault="00E4220D">
            <w:pPr>
              <w:pStyle w:val="TAC"/>
              <w:pPrChange w:id="11554"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2F66A27" w14:textId="77777777" w:rsidR="00E4220D" w:rsidRPr="002A5BA5" w:rsidRDefault="00E4220D">
            <w:pPr>
              <w:pStyle w:val="TAC"/>
              <w:pPrChange w:id="11555"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2531EA7" w14:textId="77777777" w:rsidR="00E4220D" w:rsidRPr="009B6CA1" w:rsidRDefault="00E4220D">
            <w:pPr>
              <w:pStyle w:val="TAC"/>
              <w:pPrChange w:id="11556" w:author="LGEc" w:date="2025-05-09T12:59:00Z">
                <w:pPr>
                  <w:jc w:val="center"/>
                </w:pPr>
              </w:pPrChange>
            </w:pPr>
            <w:r w:rsidRPr="001A0189">
              <w:rPr>
                <w:rFonts w:hint="eastAsia"/>
              </w:rPr>
              <w:t>6.7</w:t>
            </w:r>
          </w:p>
        </w:tc>
      </w:tr>
      <w:tr w:rsidR="00E4220D" w:rsidRPr="00A45F58" w14:paraId="217AE854" w14:textId="77777777" w:rsidTr="00E4220D">
        <w:trPr>
          <w:trHeight w:hRule="exact" w:val="266"/>
          <w:jc w:val="center"/>
        </w:trPr>
        <w:tc>
          <w:tcPr>
            <w:tcW w:w="988" w:type="dxa"/>
            <w:vMerge/>
            <w:shd w:val="clear" w:color="auto" w:fill="auto"/>
            <w:vAlign w:val="center"/>
          </w:tcPr>
          <w:p w14:paraId="7B4532A6" w14:textId="77777777" w:rsidR="00E4220D" w:rsidRPr="00A45F58" w:rsidRDefault="00E4220D">
            <w:pPr>
              <w:pStyle w:val="TAC"/>
              <w:pPrChange w:id="11557"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14EC" w14:textId="77777777" w:rsidR="00E4220D" w:rsidRPr="009B6CA1" w:rsidRDefault="00E4220D">
            <w:pPr>
              <w:pStyle w:val="TAC"/>
              <w:pPrChange w:id="11558" w:author="LGEc" w:date="2025-05-09T12:59:00Z">
                <w:pPr>
                  <w:jc w:val="center"/>
                </w:pPr>
              </w:pPrChange>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5F07D12" w14:textId="77777777" w:rsidR="00E4220D" w:rsidRPr="002A5BA5" w:rsidRDefault="00E4220D">
            <w:pPr>
              <w:pStyle w:val="TAC"/>
              <w:pPrChange w:id="11559"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35FB057D" w14:textId="77777777" w:rsidR="00E4220D" w:rsidRPr="002A5BA5" w:rsidRDefault="00E4220D">
            <w:pPr>
              <w:pStyle w:val="TAC"/>
              <w:pPrChange w:id="11560"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0F0F0"/>
            <w:noWrap/>
            <w:vAlign w:val="center"/>
          </w:tcPr>
          <w:p w14:paraId="7A0E601A" w14:textId="77777777" w:rsidR="00E4220D" w:rsidRPr="002A5BA5" w:rsidRDefault="00E4220D">
            <w:pPr>
              <w:pStyle w:val="TAC"/>
              <w:pPrChange w:id="11561" w:author="LGEc" w:date="2025-05-09T12:59:00Z">
                <w:pPr>
                  <w:jc w:val="center"/>
                </w:pPr>
              </w:pPrChange>
            </w:pPr>
            <w:r w:rsidRPr="001A0189">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489C188" w14:textId="77777777" w:rsidR="00E4220D" w:rsidRPr="002A5BA5" w:rsidRDefault="00E4220D">
            <w:pPr>
              <w:pStyle w:val="TAC"/>
              <w:pPrChange w:id="11562" w:author="LGEc" w:date="2025-05-09T12:59:00Z">
                <w:pPr>
                  <w:jc w:val="center"/>
                </w:pPr>
              </w:pPrChange>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3D22A18" w14:textId="77777777" w:rsidR="00E4220D" w:rsidRPr="002A5BA5" w:rsidRDefault="00E4220D">
            <w:pPr>
              <w:pStyle w:val="TAC"/>
              <w:pPrChange w:id="11563"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0A58A39" w14:textId="77777777" w:rsidR="00E4220D" w:rsidRPr="002A5BA5" w:rsidRDefault="00E4220D">
            <w:pPr>
              <w:pStyle w:val="TAC"/>
              <w:pPrChange w:id="11564"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9B48CB0" w14:textId="77777777" w:rsidR="00E4220D" w:rsidRPr="002A5BA5" w:rsidRDefault="00E4220D">
            <w:pPr>
              <w:pStyle w:val="TAC"/>
              <w:pPrChange w:id="11565"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E862FEC" w14:textId="77777777" w:rsidR="00E4220D" w:rsidRPr="002A5BA5" w:rsidRDefault="00E4220D">
            <w:pPr>
              <w:pStyle w:val="TAC"/>
              <w:pPrChange w:id="11566"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CE977D4" w14:textId="77777777" w:rsidR="00E4220D" w:rsidRPr="002A5BA5" w:rsidRDefault="00E4220D">
            <w:pPr>
              <w:pStyle w:val="TAC"/>
              <w:pPrChange w:id="11567" w:author="LGEc" w:date="2025-05-09T12:59: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23A6ED0A" w14:textId="77777777" w:rsidR="00E4220D" w:rsidRPr="002A5BA5" w:rsidRDefault="00E4220D">
            <w:pPr>
              <w:pStyle w:val="TAC"/>
              <w:pPrChange w:id="11568"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5E05732" w14:textId="77777777" w:rsidR="00E4220D" w:rsidRPr="002A5BA5" w:rsidRDefault="00E4220D">
            <w:pPr>
              <w:pStyle w:val="TAC"/>
              <w:pPrChange w:id="11569"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A7E0CB5" w14:textId="77777777" w:rsidR="00E4220D" w:rsidRPr="002A5BA5" w:rsidRDefault="00E4220D">
            <w:pPr>
              <w:pStyle w:val="TAC"/>
              <w:pPrChange w:id="1157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0BA32AC" w14:textId="77777777" w:rsidR="00E4220D" w:rsidRPr="009B6CA1" w:rsidRDefault="00E4220D">
            <w:pPr>
              <w:pStyle w:val="TAC"/>
              <w:pPrChange w:id="11571" w:author="LGEc" w:date="2025-05-09T12:59:00Z">
                <w:pPr>
                  <w:jc w:val="center"/>
                </w:pPr>
              </w:pPrChange>
            </w:pPr>
            <w:r w:rsidRPr="001A0189">
              <w:rPr>
                <w:rFonts w:hint="eastAsia"/>
              </w:rPr>
              <w:t>6.7</w:t>
            </w:r>
          </w:p>
        </w:tc>
      </w:tr>
      <w:tr w:rsidR="00E4220D" w:rsidRPr="00A45F58" w14:paraId="35AAD360" w14:textId="77777777" w:rsidTr="00E4220D">
        <w:trPr>
          <w:trHeight w:hRule="exact" w:val="266"/>
          <w:jc w:val="center"/>
        </w:trPr>
        <w:tc>
          <w:tcPr>
            <w:tcW w:w="988" w:type="dxa"/>
            <w:vMerge/>
            <w:shd w:val="clear" w:color="auto" w:fill="auto"/>
            <w:vAlign w:val="center"/>
          </w:tcPr>
          <w:p w14:paraId="032F9DFC" w14:textId="77777777" w:rsidR="00E4220D" w:rsidRPr="00A45F58" w:rsidRDefault="00E4220D">
            <w:pPr>
              <w:pStyle w:val="TAC"/>
              <w:pPrChange w:id="11572"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C7A41" w14:textId="77777777" w:rsidR="00E4220D" w:rsidRPr="009B6CA1" w:rsidRDefault="00E4220D">
            <w:pPr>
              <w:pStyle w:val="TAC"/>
              <w:pPrChange w:id="11573" w:author="LGEc" w:date="2025-05-09T12:59:00Z">
                <w:pPr>
                  <w:jc w:val="center"/>
                </w:pPr>
              </w:pPrChange>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37AE1D0" w14:textId="77777777" w:rsidR="00E4220D" w:rsidRPr="002A5BA5" w:rsidRDefault="00E4220D">
            <w:pPr>
              <w:pStyle w:val="TAC"/>
              <w:pPrChange w:id="11574"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C35BD01" w14:textId="77777777" w:rsidR="00E4220D" w:rsidRPr="002A5BA5" w:rsidRDefault="00E4220D">
            <w:pPr>
              <w:pStyle w:val="TAC"/>
              <w:pPrChange w:id="11575"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4A0C467" w14:textId="77777777" w:rsidR="00E4220D" w:rsidRPr="002A5BA5" w:rsidRDefault="00E4220D">
            <w:pPr>
              <w:pStyle w:val="TAC"/>
              <w:pPrChange w:id="11576"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769B729D" w14:textId="77777777" w:rsidR="00E4220D" w:rsidRPr="002A5BA5" w:rsidRDefault="00E4220D">
            <w:pPr>
              <w:pStyle w:val="TAC"/>
              <w:pPrChange w:id="11577" w:author="LGEc" w:date="2025-05-09T12:59:00Z">
                <w:pPr>
                  <w:jc w:val="center"/>
                </w:pPr>
              </w:pPrChange>
            </w:pPr>
            <w:r w:rsidRPr="001A0189">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488F103" w14:textId="77777777" w:rsidR="00E4220D" w:rsidRPr="002A5BA5" w:rsidRDefault="00E4220D">
            <w:pPr>
              <w:pStyle w:val="TAC"/>
              <w:pPrChange w:id="11578"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492E338" w14:textId="77777777" w:rsidR="00E4220D" w:rsidRPr="002A5BA5" w:rsidRDefault="00E4220D">
            <w:pPr>
              <w:pStyle w:val="TAC"/>
              <w:pPrChange w:id="11579"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223C119" w14:textId="77777777" w:rsidR="00E4220D" w:rsidRPr="002A5BA5" w:rsidRDefault="00E4220D">
            <w:pPr>
              <w:pStyle w:val="TAC"/>
              <w:pPrChange w:id="11580"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50B3A92F" w14:textId="77777777" w:rsidR="00E4220D" w:rsidRPr="002A5BA5" w:rsidRDefault="00E4220D">
            <w:pPr>
              <w:pStyle w:val="TAC"/>
              <w:pPrChange w:id="11581"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76E4665" w14:textId="77777777" w:rsidR="00E4220D" w:rsidRPr="002A5BA5" w:rsidRDefault="00E4220D">
            <w:pPr>
              <w:pStyle w:val="TAC"/>
              <w:pPrChange w:id="11582" w:author="LGEc" w:date="2025-05-09T12:59: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7C8F4DC1" w14:textId="77777777" w:rsidR="00E4220D" w:rsidRPr="002A5BA5" w:rsidRDefault="00E4220D">
            <w:pPr>
              <w:pStyle w:val="TAC"/>
              <w:pPrChange w:id="11583" w:author="LGEc" w:date="2025-05-09T12:59:00Z">
                <w:pPr>
                  <w:jc w:val="center"/>
                </w:pPr>
              </w:pPrChange>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0A6E6BE" w14:textId="77777777" w:rsidR="00E4220D" w:rsidRPr="002A5BA5" w:rsidRDefault="00E4220D">
            <w:pPr>
              <w:pStyle w:val="TAC"/>
              <w:pPrChange w:id="11584"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DEEC3CA" w14:textId="77777777" w:rsidR="00E4220D" w:rsidRPr="002A5BA5" w:rsidRDefault="00E4220D">
            <w:pPr>
              <w:pStyle w:val="TAC"/>
              <w:pPrChange w:id="11585"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BDA0224" w14:textId="77777777" w:rsidR="00E4220D" w:rsidRPr="009B6CA1" w:rsidRDefault="00E4220D">
            <w:pPr>
              <w:pStyle w:val="TAC"/>
              <w:pPrChange w:id="11586" w:author="LGEc" w:date="2025-05-09T12:59:00Z">
                <w:pPr>
                  <w:jc w:val="center"/>
                </w:pPr>
              </w:pPrChange>
            </w:pPr>
            <w:r w:rsidRPr="001A0189">
              <w:rPr>
                <w:rFonts w:hint="eastAsia"/>
              </w:rPr>
              <w:t>10.8</w:t>
            </w:r>
          </w:p>
        </w:tc>
      </w:tr>
      <w:tr w:rsidR="00E4220D" w:rsidRPr="00A45F58" w14:paraId="7DBDDC7C" w14:textId="77777777" w:rsidTr="00E4220D">
        <w:trPr>
          <w:trHeight w:hRule="exact" w:val="266"/>
          <w:jc w:val="center"/>
        </w:trPr>
        <w:tc>
          <w:tcPr>
            <w:tcW w:w="988" w:type="dxa"/>
            <w:vMerge w:val="restart"/>
            <w:shd w:val="clear" w:color="auto" w:fill="auto"/>
            <w:vAlign w:val="center"/>
          </w:tcPr>
          <w:p w14:paraId="757BD626" w14:textId="77777777" w:rsidR="00E4220D" w:rsidRPr="00A45F58" w:rsidRDefault="00E4220D">
            <w:pPr>
              <w:pStyle w:val="TAC"/>
              <w:pPrChange w:id="11587" w:author="LGEc" w:date="2025-05-09T12:59:00Z">
                <w:pPr/>
              </w:pPrChange>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D36C90" w14:textId="77777777" w:rsidR="00E4220D" w:rsidRPr="009B6CA1" w:rsidRDefault="00E4220D">
            <w:pPr>
              <w:pStyle w:val="TAH"/>
              <w:pPrChange w:id="11588" w:author="LGEc" w:date="2025-05-09T15:39: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BF8946D" w14:textId="77777777" w:rsidR="00E4220D" w:rsidRPr="002A5BA5" w:rsidRDefault="00E4220D">
            <w:pPr>
              <w:pStyle w:val="TAH"/>
              <w:pPrChange w:id="11589" w:author="LGEc" w:date="2025-05-09T15:39:00Z">
                <w:pPr>
                  <w:jc w:val="center"/>
                </w:pPr>
              </w:pPrChange>
            </w:pPr>
            <w:r w:rsidRPr="002A5BA5">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62D158" w14:textId="77777777" w:rsidR="00E4220D" w:rsidRPr="002A5BA5" w:rsidRDefault="00E4220D">
            <w:pPr>
              <w:pStyle w:val="TAH"/>
              <w:pPrChange w:id="11590" w:author="LGEc" w:date="2025-05-09T15:39:00Z">
                <w:pPr>
                  <w:jc w:val="center"/>
                </w:pPr>
              </w:pPrChange>
            </w:pPr>
            <w:r w:rsidRPr="002A5BA5">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5FC35" w14:textId="77777777" w:rsidR="00E4220D" w:rsidRPr="002A5BA5" w:rsidRDefault="00E4220D">
            <w:pPr>
              <w:pStyle w:val="TAH"/>
              <w:pPrChange w:id="11591" w:author="LGEc" w:date="2025-05-09T15:39:00Z">
                <w:pPr>
                  <w:jc w:val="center"/>
                </w:pPr>
              </w:pPrChange>
            </w:pPr>
            <w:r w:rsidRPr="002A5BA5">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92B90" w14:textId="77777777" w:rsidR="00E4220D" w:rsidRPr="002A5BA5" w:rsidRDefault="00E4220D">
            <w:pPr>
              <w:pStyle w:val="TAH"/>
              <w:pPrChange w:id="11592" w:author="LGEc" w:date="2025-05-09T15:39:00Z">
                <w:pPr>
                  <w:jc w:val="center"/>
                </w:pPr>
              </w:pPrChange>
            </w:pPr>
            <w:r w:rsidRPr="002A5BA5">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8F087" w14:textId="77777777" w:rsidR="00E4220D" w:rsidRPr="002A5BA5" w:rsidRDefault="00E4220D">
            <w:pPr>
              <w:pStyle w:val="TAH"/>
              <w:pPrChange w:id="11593" w:author="LGEc" w:date="2025-05-09T15:39:00Z">
                <w:pPr>
                  <w:jc w:val="center"/>
                </w:pPr>
              </w:pPrChange>
            </w:pPr>
            <w:r w:rsidRPr="002A5BA5">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0543F" w14:textId="77777777" w:rsidR="00E4220D" w:rsidRPr="002A5BA5" w:rsidRDefault="00E4220D">
            <w:pPr>
              <w:pStyle w:val="TAH"/>
              <w:pPrChange w:id="11594" w:author="LGEc" w:date="2025-05-09T15:39:00Z">
                <w:pPr>
                  <w:jc w:val="center"/>
                </w:pPr>
              </w:pPrChange>
            </w:pPr>
            <w:r w:rsidRPr="002A5BA5">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A942" w14:textId="77777777" w:rsidR="00E4220D" w:rsidRPr="002A5BA5" w:rsidRDefault="00E4220D">
            <w:pPr>
              <w:pStyle w:val="TAH"/>
              <w:pPrChange w:id="11595" w:author="LGEc" w:date="2025-05-09T15:39:00Z">
                <w:pPr>
                  <w:jc w:val="center"/>
                </w:pPr>
              </w:pPrChange>
            </w:pPr>
            <w:r w:rsidRPr="002A5BA5">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9647E7" w14:textId="77777777" w:rsidR="00E4220D" w:rsidRPr="002A5BA5" w:rsidRDefault="00E4220D">
            <w:pPr>
              <w:pStyle w:val="TAH"/>
              <w:pPrChange w:id="11596" w:author="LGEc" w:date="2025-05-09T15:39:00Z">
                <w:pPr>
                  <w:jc w:val="center"/>
                </w:pPr>
              </w:pPrChange>
            </w:pPr>
            <w:r w:rsidRPr="002A5BA5">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15DBC" w14:textId="77777777" w:rsidR="00E4220D" w:rsidRPr="002A5BA5" w:rsidRDefault="00E4220D">
            <w:pPr>
              <w:pStyle w:val="TAH"/>
              <w:pPrChange w:id="11597" w:author="LGEc" w:date="2025-05-09T15:39:00Z">
                <w:pPr>
                  <w:jc w:val="center"/>
                </w:pPr>
              </w:pPrChange>
            </w:pPr>
            <w:r w:rsidRPr="002A5BA5">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5AF98" w14:textId="77777777" w:rsidR="00E4220D" w:rsidRPr="002A5BA5" w:rsidRDefault="00E4220D">
            <w:pPr>
              <w:pStyle w:val="TAH"/>
              <w:pPrChange w:id="11598" w:author="LGEc" w:date="2025-05-09T15:39:00Z">
                <w:pPr>
                  <w:jc w:val="center"/>
                </w:pPr>
              </w:pPrChange>
            </w:pPr>
            <w:r w:rsidRPr="002A5BA5">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E19D6" w14:textId="77777777" w:rsidR="00E4220D" w:rsidRPr="002A5BA5" w:rsidRDefault="00E4220D">
            <w:pPr>
              <w:pStyle w:val="TAH"/>
              <w:pPrChange w:id="11599" w:author="LGEc" w:date="2025-05-09T15:39:00Z">
                <w:pPr>
                  <w:jc w:val="center"/>
                </w:pPr>
              </w:pPrChange>
            </w:pPr>
            <w:r w:rsidRPr="002A5BA5">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1E262" w14:textId="77777777" w:rsidR="00E4220D" w:rsidRPr="002A5BA5" w:rsidRDefault="00E4220D">
            <w:pPr>
              <w:pStyle w:val="TAH"/>
              <w:pPrChange w:id="11600" w:author="LGEc" w:date="2025-05-09T15:39:00Z">
                <w:pPr>
                  <w:jc w:val="center"/>
                </w:pPr>
              </w:pPrChange>
            </w:pPr>
            <w:r w:rsidRPr="002A5BA5">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6B9EC" w14:textId="77777777" w:rsidR="00E4220D" w:rsidRPr="009B6CA1" w:rsidRDefault="00E4220D">
            <w:pPr>
              <w:pStyle w:val="TAH"/>
              <w:pPrChange w:id="11601" w:author="LGEc" w:date="2025-05-09T15:39:00Z">
                <w:pPr>
                  <w:jc w:val="center"/>
                </w:pPr>
              </w:pPrChange>
            </w:pPr>
            <w:r w:rsidRPr="002A5BA5">
              <w:t>#70</w:t>
            </w:r>
          </w:p>
        </w:tc>
      </w:tr>
      <w:tr w:rsidR="00E4220D" w:rsidRPr="00A45F58" w14:paraId="797CCFC3" w14:textId="77777777" w:rsidTr="00E4220D">
        <w:trPr>
          <w:trHeight w:hRule="exact" w:val="266"/>
          <w:jc w:val="center"/>
        </w:trPr>
        <w:tc>
          <w:tcPr>
            <w:tcW w:w="988" w:type="dxa"/>
            <w:vMerge/>
            <w:shd w:val="clear" w:color="auto" w:fill="auto"/>
            <w:vAlign w:val="center"/>
          </w:tcPr>
          <w:p w14:paraId="77C0837F"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19081" w14:textId="77777777" w:rsidR="00E4220D" w:rsidRPr="009B6CA1" w:rsidRDefault="00E4220D">
            <w:pPr>
              <w:pStyle w:val="TAC"/>
              <w:pPrChange w:id="11602" w:author="LGEc" w:date="2025-05-09T12:59: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89177F6" w14:textId="77777777" w:rsidR="00E4220D" w:rsidRPr="002A5BA5" w:rsidRDefault="00E4220D">
            <w:pPr>
              <w:pStyle w:val="TAC"/>
              <w:pPrChange w:id="11603"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FB3DCB4" w14:textId="77777777" w:rsidR="00E4220D" w:rsidRPr="002A5BA5" w:rsidRDefault="00E4220D">
            <w:pPr>
              <w:pStyle w:val="TAC"/>
              <w:pPrChange w:id="11604"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226B20B" w14:textId="77777777" w:rsidR="00E4220D" w:rsidRPr="002A5BA5" w:rsidRDefault="00E4220D">
            <w:pPr>
              <w:pStyle w:val="TAC"/>
              <w:pPrChange w:id="11605"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18922DE" w14:textId="77777777" w:rsidR="00E4220D" w:rsidRPr="002A5BA5" w:rsidRDefault="00E4220D">
            <w:pPr>
              <w:pStyle w:val="TAC"/>
              <w:pPrChange w:id="11606" w:author="LGEc" w:date="2025-05-09T12:59:00Z">
                <w:pPr>
                  <w:jc w:val="center"/>
                </w:pPr>
              </w:pPrChange>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50B7470" w14:textId="77777777" w:rsidR="00E4220D" w:rsidRPr="002A5BA5" w:rsidRDefault="00E4220D">
            <w:pPr>
              <w:pStyle w:val="TAC"/>
              <w:pPrChange w:id="11607"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37EEC11" w14:textId="77777777" w:rsidR="00E4220D" w:rsidRPr="002A5BA5" w:rsidRDefault="00E4220D">
            <w:pPr>
              <w:pStyle w:val="TAC"/>
              <w:pPrChange w:id="11608"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73319EC" w14:textId="77777777" w:rsidR="00E4220D" w:rsidRPr="002A5BA5" w:rsidRDefault="00E4220D">
            <w:pPr>
              <w:pStyle w:val="TAC"/>
              <w:pPrChange w:id="11609"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E765318" w14:textId="77777777" w:rsidR="00E4220D" w:rsidRPr="002A5BA5" w:rsidRDefault="00E4220D">
            <w:pPr>
              <w:pStyle w:val="TAC"/>
              <w:pPrChange w:id="11610"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C5E89D2" w14:textId="77777777" w:rsidR="00E4220D" w:rsidRPr="002A5BA5" w:rsidRDefault="00E4220D">
            <w:pPr>
              <w:pStyle w:val="TAC"/>
              <w:pPrChange w:id="11611"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1DA2FC9" w14:textId="77777777" w:rsidR="00E4220D" w:rsidRPr="002A5BA5" w:rsidRDefault="00E4220D">
            <w:pPr>
              <w:pStyle w:val="TAC"/>
              <w:pPrChange w:id="11612" w:author="LGEc" w:date="2025-05-09T12:59:00Z">
                <w:pPr>
                  <w:jc w:val="center"/>
                </w:pPr>
              </w:pPrChange>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A67D41D" w14:textId="77777777" w:rsidR="00E4220D" w:rsidRPr="002A5BA5" w:rsidRDefault="00E4220D">
            <w:pPr>
              <w:pStyle w:val="TAC"/>
              <w:pPrChange w:id="11613"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C4128D0" w14:textId="77777777" w:rsidR="00E4220D" w:rsidRPr="002A5BA5" w:rsidRDefault="00E4220D">
            <w:pPr>
              <w:pStyle w:val="TAC"/>
              <w:pPrChange w:id="11614"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1AC7A0F6" w14:textId="77777777" w:rsidR="00E4220D" w:rsidRPr="009B6CA1" w:rsidRDefault="00E4220D">
            <w:pPr>
              <w:pStyle w:val="TAC"/>
              <w:pPrChange w:id="11615" w:author="LGEc" w:date="2025-05-09T12:59:00Z">
                <w:pPr>
                  <w:jc w:val="center"/>
                </w:pPr>
              </w:pPrChange>
            </w:pPr>
            <w:r w:rsidRPr="001A0189">
              <w:rPr>
                <w:rFonts w:hint="eastAsia"/>
              </w:rPr>
              <w:t>10.0</w:t>
            </w:r>
          </w:p>
        </w:tc>
      </w:tr>
      <w:tr w:rsidR="00E4220D" w:rsidRPr="00A45F58" w14:paraId="048EAA1B" w14:textId="77777777" w:rsidTr="00E4220D">
        <w:trPr>
          <w:trHeight w:hRule="exact" w:val="266"/>
          <w:jc w:val="center"/>
        </w:trPr>
        <w:tc>
          <w:tcPr>
            <w:tcW w:w="988" w:type="dxa"/>
            <w:vMerge/>
            <w:shd w:val="clear" w:color="auto" w:fill="auto"/>
            <w:vAlign w:val="center"/>
          </w:tcPr>
          <w:p w14:paraId="443B5F4E"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409BB" w14:textId="77777777" w:rsidR="00E4220D" w:rsidRPr="009B6CA1" w:rsidRDefault="00E4220D">
            <w:pPr>
              <w:pStyle w:val="TAC"/>
              <w:pPrChange w:id="11616" w:author="LGEc" w:date="2025-05-09T12:59: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FB60EF8" w14:textId="77777777" w:rsidR="00E4220D" w:rsidRPr="002A5BA5" w:rsidRDefault="00E4220D">
            <w:pPr>
              <w:pStyle w:val="TAC"/>
              <w:pPrChange w:id="11617"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6669173C" w14:textId="77777777" w:rsidR="00E4220D" w:rsidRPr="002A5BA5" w:rsidRDefault="00E4220D">
            <w:pPr>
              <w:pStyle w:val="TAC"/>
              <w:pPrChange w:id="11618"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8AD3C26" w14:textId="77777777" w:rsidR="00E4220D" w:rsidRPr="002A5BA5" w:rsidRDefault="00E4220D">
            <w:pPr>
              <w:pStyle w:val="TAC"/>
              <w:pPrChange w:id="11619"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8E97876" w14:textId="77777777" w:rsidR="00E4220D" w:rsidRPr="002A5BA5" w:rsidRDefault="00E4220D">
            <w:pPr>
              <w:pStyle w:val="TAC"/>
              <w:pPrChange w:id="11620" w:author="LGEc" w:date="2025-05-09T12:59:00Z">
                <w:pPr>
                  <w:jc w:val="center"/>
                </w:pPr>
              </w:pPrChange>
            </w:pPr>
            <w:r w:rsidRPr="001A0189">
              <w:rPr>
                <w:rFonts w:hint="eastAsia"/>
              </w:rPr>
              <w:t>13.7</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FBF2DF9" w14:textId="77777777" w:rsidR="00E4220D" w:rsidRPr="002A5BA5" w:rsidRDefault="00E4220D">
            <w:pPr>
              <w:pStyle w:val="TAC"/>
              <w:pPrChange w:id="11621"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4535A89" w14:textId="77777777" w:rsidR="00E4220D" w:rsidRPr="002A5BA5" w:rsidRDefault="00E4220D">
            <w:pPr>
              <w:pStyle w:val="TAC"/>
              <w:pPrChange w:id="11622"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7CC512A2" w14:textId="77777777" w:rsidR="00E4220D" w:rsidRPr="002A5BA5" w:rsidRDefault="00E4220D">
            <w:pPr>
              <w:pStyle w:val="TAC"/>
              <w:pPrChange w:id="11623"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2F68BB07" w14:textId="77777777" w:rsidR="00E4220D" w:rsidRPr="002A5BA5" w:rsidRDefault="00E4220D">
            <w:pPr>
              <w:pStyle w:val="TAC"/>
              <w:pPrChange w:id="11624"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FDBBDDA" w14:textId="77777777" w:rsidR="00E4220D" w:rsidRPr="002A5BA5" w:rsidRDefault="00E4220D">
            <w:pPr>
              <w:pStyle w:val="TAC"/>
              <w:pPrChange w:id="11625"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C0F4AE3" w14:textId="77777777" w:rsidR="00E4220D" w:rsidRPr="002A5BA5" w:rsidRDefault="00E4220D">
            <w:pPr>
              <w:pStyle w:val="TAC"/>
              <w:pPrChange w:id="11626" w:author="LGEc" w:date="2025-05-09T12:59:00Z">
                <w:pPr>
                  <w:jc w:val="center"/>
                </w:pPr>
              </w:pPrChange>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1B88F27" w14:textId="77777777" w:rsidR="00E4220D" w:rsidRPr="002A5BA5" w:rsidRDefault="00E4220D">
            <w:pPr>
              <w:pStyle w:val="TAC"/>
              <w:pPrChange w:id="11627"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05896D8" w14:textId="77777777" w:rsidR="00E4220D" w:rsidRPr="002A5BA5" w:rsidRDefault="00E4220D">
            <w:pPr>
              <w:pStyle w:val="TAC"/>
              <w:pPrChange w:id="11628"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419FC7D7" w14:textId="77777777" w:rsidR="00E4220D" w:rsidRPr="009B6CA1" w:rsidRDefault="00E4220D">
            <w:pPr>
              <w:pStyle w:val="TAC"/>
              <w:pPrChange w:id="11629" w:author="LGEc" w:date="2025-05-09T12:59:00Z">
                <w:pPr>
                  <w:jc w:val="center"/>
                </w:pPr>
              </w:pPrChange>
            </w:pPr>
            <w:r w:rsidRPr="001A0189">
              <w:rPr>
                <w:rFonts w:hint="eastAsia"/>
              </w:rPr>
              <w:t>10.0</w:t>
            </w:r>
          </w:p>
        </w:tc>
      </w:tr>
      <w:tr w:rsidR="00E4220D" w:rsidRPr="00A45F58" w14:paraId="2EE3C19D" w14:textId="77777777" w:rsidTr="00E4220D">
        <w:trPr>
          <w:trHeight w:hRule="exact" w:val="266"/>
          <w:jc w:val="center"/>
        </w:trPr>
        <w:tc>
          <w:tcPr>
            <w:tcW w:w="988" w:type="dxa"/>
            <w:vMerge/>
            <w:shd w:val="clear" w:color="auto" w:fill="auto"/>
            <w:vAlign w:val="center"/>
          </w:tcPr>
          <w:p w14:paraId="702092E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020CD" w14:textId="77777777" w:rsidR="00E4220D" w:rsidRPr="009B6CA1" w:rsidRDefault="00E4220D">
            <w:pPr>
              <w:pStyle w:val="TAC"/>
              <w:pPrChange w:id="11630" w:author="LGEc" w:date="2025-05-09T12:59: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BE72891" w14:textId="77777777" w:rsidR="00E4220D" w:rsidRPr="002A5BA5" w:rsidRDefault="00E4220D">
            <w:pPr>
              <w:pStyle w:val="TAC"/>
              <w:pPrChange w:id="11631"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E0C498B" w14:textId="77777777" w:rsidR="00E4220D" w:rsidRPr="002A5BA5" w:rsidRDefault="00E4220D">
            <w:pPr>
              <w:pStyle w:val="TAC"/>
              <w:pPrChange w:id="11632"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86E57E6" w14:textId="77777777" w:rsidR="00E4220D" w:rsidRPr="002A5BA5" w:rsidRDefault="00E4220D">
            <w:pPr>
              <w:pStyle w:val="TAC"/>
              <w:pPrChange w:id="11633"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C2EFCE0" w14:textId="77777777" w:rsidR="00E4220D" w:rsidRPr="002A5BA5" w:rsidRDefault="00E4220D">
            <w:pPr>
              <w:pStyle w:val="TAC"/>
              <w:pPrChange w:id="11634" w:author="LGEc" w:date="2025-05-09T12:59:00Z">
                <w:pPr>
                  <w:jc w:val="center"/>
                </w:pPr>
              </w:pPrChange>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1A813E9" w14:textId="77777777" w:rsidR="00E4220D" w:rsidRPr="002A5BA5" w:rsidRDefault="00E4220D">
            <w:pPr>
              <w:pStyle w:val="TAC"/>
              <w:pPrChange w:id="11635"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810B946" w14:textId="77777777" w:rsidR="00E4220D" w:rsidRPr="002A5BA5" w:rsidRDefault="00E4220D">
            <w:pPr>
              <w:pStyle w:val="TAC"/>
              <w:pPrChange w:id="11636"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04A06DED" w14:textId="77777777" w:rsidR="00E4220D" w:rsidRPr="002A5BA5" w:rsidRDefault="00E4220D">
            <w:pPr>
              <w:pStyle w:val="TAC"/>
              <w:pPrChange w:id="11637"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19A5D91E" w14:textId="77777777" w:rsidR="00E4220D" w:rsidRPr="002A5BA5" w:rsidRDefault="00E4220D">
            <w:pPr>
              <w:pStyle w:val="TAC"/>
              <w:pPrChange w:id="11638"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0A871A56" w14:textId="77777777" w:rsidR="00E4220D" w:rsidRPr="002A5BA5" w:rsidRDefault="00E4220D">
            <w:pPr>
              <w:pStyle w:val="TAC"/>
              <w:pPrChange w:id="11639"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7C09FED3" w14:textId="77777777" w:rsidR="00E4220D" w:rsidRPr="002A5BA5" w:rsidRDefault="00E4220D">
            <w:pPr>
              <w:pStyle w:val="TAC"/>
              <w:pPrChange w:id="11640" w:author="LGEc" w:date="2025-05-09T12:59:00Z">
                <w:pPr>
                  <w:jc w:val="center"/>
                </w:pPr>
              </w:pPrChange>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681DD97" w14:textId="77777777" w:rsidR="00E4220D" w:rsidRPr="002A5BA5" w:rsidRDefault="00E4220D">
            <w:pPr>
              <w:pStyle w:val="TAC"/>
              <w:pPrChange w:id="11641"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F1EA3EC" w14:textId="77777777" w:rsidR="00E4220D" w:rsidRPr="002A5BA5" w:rsidRDefault="00E4220D">
            <w:pPr>
              <w:pStyle w:val="TAC"/>
              <w:pPrChange w:id="11642"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FCFCF"/>
            <w:noWrap/>
            <w:vAlign w:val="center"/>
          </w:tcPr>
          <w:p w14:paraId="35838C2C" w14:textId="77777777" w:rsidR="00E4220D" w:rsidRPr="009B6CA1" w:rsidRDefault="00E4220D">
            <w:pPr>
              <w:pStyle w:val="TAC"/>
              <w:pPrChange w:id="11643" w:author="LGEc" w:date="2025-05-09T12:59:00Z">
                <w:pPr>
                  <w:jc w:val="center"/>
                </w:pPr>
              </w:pPrChange>
            </w:pPr>
            <w:r w:rsidRPr="001A0189">
              <w:rPr>
                <w:rFonts w:hint="eastAsia"/>
              </w:rPr>
              <w:t>10.0</w:t>
            </w:r>
          </w:p>
        </w:tc>
      </w:tr>
      <w:tr w:rsidR="00E4220D" w:rsidRPr="00A45F58" w14:paraId="2D6A5ABC" w14:textId="77777777" w:rsidTr="00E4220D">
        <w:trPr>
          <w:trHeight w:hRule="exact" w:val="266"/>
          <w:jc w:val="center"/>
        </w:trPr>
        <w:tc>
          <w:tcPr>
            <w:tcW w:w="988" w:type="dxa"/>
            <w:vMerge/>
            <w:shd w:val="clear" w:color="auto" w:fill="auto"/>
            <w:vAlign w:val="center"/>
          </w:tcPr>
          <w:p w14:paraId="72876D16"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0E904" w14:textId="77777777" w:rsidR="00E4220D" w:rsidRPr="009B6CA1" w:rsidRDefault="00E4220D">
            <w:pPr>
              <w:pStyle w:val="TAC"/>
              <w:pPrChange w:id="11644" w:author="LGEc" w:date="2025-05-09T12:59: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6A81A65" w14:textId="77777777" w:rsidR="00E4220D" w:rsidRPr="002A5BA5" w:rsidRDefault="00E4220D">
            <w:pPr>
              <w:pStyle w:val="TAC"/>
              <w:pPrChange w:id="11645"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A09434C" w14:textId="77777777" w:rsidR="00E4220D" w:rsidRPr="002A5BA5" w:rsidRDefault="00E4220D">
            <w:pPr>
              <w:pStyle w:val="TAC"/>
              <w:pPrChange w:id="11646" w:author="LGEc" w:date="2025-05-09T12:59:00Z">
                <w:pPr>
                  <w:jc w:val="center"/>
                </w:pPr>
              </w:pPrChange>
            </w:pPr>
            <w:r w:rsidRPr="001A0189">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06793B3" w14:textId="77777777" w:rsidR="00E4220D" w:rsidRPr="002A5BA5" w:rsidRDefault="00E4220D">
            <w:pPr>
              <w:pStyle w:val="TAC"/>
              <w:pPrChange w:id="11647" w:author="LGEc" w:date="2025-05-09T12:59:00Z">
                <w:pPr>
                  <w:jc w:val="center"/>
                </w:pPr>
              </w:pPrChange>
            </w:pPr>
            <w:r w:rsidRPr="001A0189">
              <w:rPr>
                <w:rFonts w:hint="eastAsia"/>
              </w:rPr>
              <w:t>13.3</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09A12BF" w14:textId="77777777" w:rsidR="00E4220D" w:rsidRPr="002A5BA5" w:rsidRDefault="00E4220D">
            <w:pPr>
              <w:pStyle w:val="TAC"/>
              <w:pPrChange w:id="11648" w:author="LGEc" w:date="2025-05-09T12:59:00Z">
                <w:pPr>
                  <w:jc w:val="center"/>
                </w:pPr>
              </w:pPrChange>
            </w:pPr>
            <w:r w:rsidRPr="001A0189">
              <w:rPr>
                <w:rFonts w:hint="eastAsia"/>
              </w:rPr>
              <w:t>13.3</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1CDDF43" w14:textId="77777777" w:rsidR="00E4220D" w:rsidRPr="002A5BA5" w:rsidRDefault="00E4220D">
            <w:pPr>
              <w:pStyle w:val="TAC"/>
              <w:pPrChange w:id="11649"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41FAD7D2" w14:textId="77777777" w:rsidR="00E4220D" w:rsidRPr="002A5BA5" w:rsidRDefault="00E4220D">
            <w:pPr>
              <w:pStyle w:val="TAC"/>
              <w:pPrChange w:id="11650" w:author="LGEc" w:date="2025-05-09T12:59: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4F366765" w14:textId="77777777" w:rsidR="00E4220D" w:rsidRPr="002A5BA5" w:rsidRDefault="00E4220D">
            <w:pPr>
              <w:pStyle w:val="TAC"/>
              <w:pPrChange w:id="11651"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BBBBB"/>
            <w:noWrap/>
            <w:vAlign w:val="center"/>
          </w:tcPr>
          <w:p w14:paraId="75297697" w14:textId="77777777" w:rsidR="00E4220D" w:rsidRPr="002A5BA5" w:rsidRDefault="00E4220D">
            <w:pPr>
              <w:pStyle w:val="TAC"/>
              <w:pPrChange w:id="11652" w:author="LGEc" w:date="2025-05-09T12:59: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2B76415" w14:textId="77777777" w:rsidR="00E4220D" w:rsidRPr="002A5BA5" w:rsidRDefault="00E4220D">
            <w:pPr>
              <w:pStyle w:val="TAC"/>
              <w:pPrChange w:id="11653" w:author="LGEc" w:date="2025-05-09T12:59:00Z">
                <w:pPr>
                  <w:jc w:val="center"/>
                </w:pPr>
              </w:pPrChange>
            </w:pPr>
            <w:r w:rsidRPr="001A0189">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608762C0" w14:textId="77777777" w:rsidR="00E4220D" w:rsidRPr="002A5BA5" w:rsidRDefault="00E4220D">
            <w:pPr>
              <w:pStyle w:val="TAC"/>
              <w:pPrChange w:id="11654" w:author="LGEc" w:date="2025-05-09T12:59:00Z">
                <w:pPr>
                  <w:jc w:val="center"/>
                </w:pPr>
              </w:pPrChange>
            </w:pPr>
            <w:r w:rsidRPr="001A0189">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4E459E2" w14:textId="77777777" w:rsidR="00E4220D" w:rsidRPr="002A5BA5" w:rsidRDefault="00E4220D">
            <w:pPr>
              <w:pStyle w:val="TAC"/>
              <w:pPrChange w:id="11655"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7590FCB" w14:textId="77777777" w:rsidR="00E4220D" w:rsidRPr="002A5BA5" w:rsidRDefault="00E4220D">
            <w:pPr>
              <w:pStyle w:val="TAC"/>
              <w:pPrChange w:id="11656" w:author="LGEc" w:date="2025-05-09T12:59:00Z">
                <w:pPr>
                  <w:jc w:val="center"/>
                </w:pPr>
              </w:pPrChange>
            </w:pPr>
            <w:r w:rsidRPr="001A0189">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EBF864E" w14:textId="77777777" w:rsidR="00E4220D" w:rsidRPr="009B6CA1" w:rsidRDefault="00E4220D">
            <w:pPr>
              <w:pStyle w:val="TAC"/>
              <w:pPrChange w:id="11657" w:author="LGEc" w:date="2025-05-09T12:59:00Z">
                <w:pPr>
                  <w:jc w:val="center"/>
                </w:pPr>
              </w:pPrChange>
            </w:pPr>
            <w:r w:rsidRPr="001A0189">
              <w:rPr>
                <w:rFonts w:hint="eastAsia"/>
              </w:rPr>
              <w:t>10.3</w:t>
            </w:r>
          </w:p>
        </w:tc>
      </w:tr>
      <w:tr w:rsidR="00E4220D" w:rsidRPr="00A45F58" w14:paraId="05149C7D" w14:textId="77777777" w:rsidTr="00E4220D">
        <w:trPr>
          <w:trHeight w:hRule="exact" w:val="266"/>
          <w:jc w:val="center"/>
        </w:trPr>
        <w:tc>
          <w:tcPr>
            <w:tcW w:w="988" w:type="dxa"/>
            <w:vMerge/>
            <w:shd w:val="clear" w:color="auto" w:fill="auto"/>
            <w:vAlign w:val="center"/>
          </w:tcPr>
          <w:p w14:paraId="6427AD7F"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7BAC0" w14:textId="77777777" w:rsidR="00E4220D" w:rsidRPr="009B6CA1" w:rsidRDefault="00E4220D">
            <w:pPr>
              <w:pStyle w:val="TAH"/>
              <w:pPrChange w:id="11658"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2043AE2" w14:textId="77777777" w:rsidR="00E4220D" w:rsidRPr="002A5BA5" w:rsidRDefault="00E4220D">
            <w:pPr>
              <w:pStyle w:val="TAH"/>
              <w:pPrChange w:id="11659" w:author="LGEc" w:date="2025-05-09T15:40:00Z">
                <w:pPr>
                  <w:jc w:val="center"/>
                </w:pPr>
              </w:pPrChange>
            </w:pPr>
            <w:r w:rsidRPr="002A5BA5">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3AF7D" w14:textId="77777777" w:rsidR="00E4220D" w:rsidRPr="002A5BA5" w:rsidRDefault="00E4220D">
            <w:pPr>
              <w:pStyle w:val="TAH"/>
              <w:pPrChange w:id="11660" w:author="LGEc" w:date="2025-05-09T15:40:00Z">
                <w:pPr>
                  <w:jc w:val="center"/>
                </w:pPr>
              </w:pPrChange>
            </w:pPr>
            <w:r w:rsidRPr="002A5BA5">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041E1" w14:textId="77777777" w:rsidR="00E4220D" w:rsidRPr="002A5BA5" w:rsidRDefault="00E4220D">
            <w:pPr>
              <w:pStyle w:val="TAH"/>
              <w:pPrChange w:id="11661" w:author="LGEc" w:date="2025-05-09T15:40:00Z">
                <w:pPr>
                  <w:jc w:val="center"/>
                </w:pPr>
              </w:pPrChange>
            </w:pPr>
            <w:r w:rsidRPr="002A5BA5">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C04B2" w14:textId="77777777" w:rsidR="00E4220D" w:rsidRPr="002A5BA5" w:rsidRDefault="00E4220D">
            <w:pPr>
              <w:pStyle w:val="TAH"/>
              <w:pPrChange w:id="11662" w:author="LGEc" w:date="2025-05-09T15:40:00Z">
                <w:pPr>
                  <w:jc w:val="center"/>
                </w:pPr>
              </w:pPrChange>
            </w:pPr>
            <w:r w:rsidRPr="002A5BA5">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FCDDBC" w14:textId="77777777" w:rsidR="00E4220D" w:rsidRPr="002A5BA5" w:rsidRDefault="00E4220D">
            <w:pPr>
              <w:pStyle w:val="TAH"/>
              <w:pPrChange w:id="11663" w:author="LGEc" w:date="2025-05-09T15:40:00Z">
                <w:pPr>
                  <w:jc w:val="center"/>
                </w:pPr>
              </w:pPrChange>
            </w:pPr>
            <w:r w:rsidRPr="002A5BA5">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32A32" w14:textId="77777777" w:rsidR="00E4220D" w:rsidRPr="002A5BA5" w:rsidRDefault="00E4220D">
            <w:pPr>
              <w:pStyle w:val="TAH"/>
              <w:pPrChange w:id="11664" w:author="LGEc" w:date="2025-05-09T15:40:00Z">
                <w:pPr>
                  <w:jc w:val="center"/>
                </w:pPr>
              </w:pPrChange>
            </w:pPr>
            <w:r w:rsidRPr="002A5BA5">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6A326" w14:textId="77777777" w:rsidR="00E4220D" w:rsidRPr="002A5BA5" w:rsidRDefault="00E4220D">
            <w:pPr>
              <w:pStyle w:val="TAH"/>
              <w:pPrChange w:id="11665" w:author="LGEc" w:date="2025-05-09T15:40:00Z">
                <w:pPr>
                  <w:jc w:val="center"/>
                </w:pPr>
              </w:pPrChange>
            </w:pPr>
            <w:r w:rsidRPr="002A5BA5">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ADB143" w14:textId="77777777" w:rsidR="00E4220D" w:rsidRPr="002A5BA5" w:rsidRDefault="00E4220D">
            <w:pPr>
              <w:pStyle w:val="TAH"/>
              <w:pPrChange w:id="11666" w:author="LGEc" w:date="2025-05-09T15:40:00Z">
                <w:pPr>
                  <w:jc w:val="center"/>
                </w:pPr>
              </w:pPrChange>
            </w:pPr>
            <w:r w:rsidRPr="002A5BA5">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6239E" w14:textId="77777777" w:rsidR="00E4220D" w:rsidRPr="002A5BA5" w:rsidRDefault="00E4220D">
            <w:pPr>
              <w:pStyle w:val="TAH"/>
              <w:pPrChange w:id="11667" w:author="LGEc" w:date="2025-05-09T15:40:00Z">
                <w:pPr>
                  <w:jc w:val="center"/>
                </w:pPr>
              </w:pPrChange>
            </w:pPr>
            <w:r w:rsidRPr="002A5BA5">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13ACB" w14:textId="77777777" w:rsidR="00E4220D" w:rsidRPr="002A5BA5" w:rsidRDefault="00E4220D">
            <w:pPr>
              <w:pStyle w:val="TAH"/>
              <w:pPrChange w:id="11668" w:author="LGEc" w:date="2025-05-09T15:40:00Z">
                <w:pPr>
                  <w:jc w:val="center"/>
                </w:pPr>
              </w:pPrChange>
            </w:pPr>
            <w:r w:rsidRPr="002A5BA5">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941C8" w14:textId="77777777" w:rsidR="00E4220D" w:rsidRPr="002A5BA5" w:rsidRDefault="00E4220D">
            <w:pPr>
              <w:pStyle w:val="TAH"/>
              <w:pPrChange w:id="11669" w:author="LGEc" w:date="2025-05-09T15:40:00Z">
                <w:pPr>
                  <w:jc w:val="center"/>
                </w:pPr>
              </w:pPrChange>
            </w:pPr>
            <w:r w:rsidRPr="002A5BA5">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D6CCC" w14:textId="77777777" w:rsidR="00E4220D" w:rsidRPr="002A5BA5" w:rsidRDefault="00E4220D">
            <w:pPr>
              <w:pStyle w:val="TAH"/>
              <w:pPrChange w:id="11670" w:author="LGEc" w:date="2025-05-09T15:40:00Z">
                <w:pPr>
                  <w:jc w:val="center"/>
                </w:pPr>
              </w:pPrChange>
            </w:pPr>
            <w:r w:rsidRPr="002A5BA5">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3B177" w14:textId="77777777" w:rsidR="00E4220D" w:rsidRPr="009B6CA1" w:rsidRDefault="00E4220D">
            <w:pPr>
              <w:pStyle w:val="TAH"/>
              <w:pPrChange w:id="11671" w:author="LGEc" w:date="2025-05-09T15:40:00Z">
                <w:pPr>
                  <w:jc w:val="center"/>
                </w:pPr>
              </w:pPrChange>
            </w:pPr>
            <w:r w:rsidRPr="002A5BA5">
              <w:t>#92</w:t>
            </w:r>
          </w:p>
        </w:tc>
      </w:tr>
      <w:tr w:rsidR="00E4220D" w:rsidRPr="00A45F58" w14:paraId="58CC2982" w14:textId="77777777" w:rsidTr="00E4220D">
        <w:trPr>
          <w:trHeight w:hRule="exact" w:val="266"/>
          <w:jc w:val="center"/>
        </w:trPr>
        <w:tc>
          <w:tcPr>
            <w:tcW w:w="988" w:type="dxa"/>
            <w:vMerge/>
            <w:shd w:val="clear" w:color="auto" w:fill="auto"/>
            <w:vAlign w:val="center"/>
          </w:tcPr>
          <w:p w14:paraId="02C40AC8"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E43F1" w14:textId="77777777" w:rsidR="00E4220D" w:rsidRPr="009B6CA1" w:rsidRDefault="00E4220D">
            <w:pPr>
              <w:pStyle w:val="TAC"/>
              <w:pPrChange w:id="11672" w:author="LGEc" w:date="2025-05-09T12:59:00Z">
                <w:pPr>
                  <w:jc w:val="center"/>
                </w:pPr>
              </w:pPrChange>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AE1519E" w14:textId="77777777" w:rsidR="00E4220D" w:rsidRPr="002A5BA5" w:rsidRDefault="00E4220D">
            <w:pPr>
              <w:pStyle w:val="TAC"/>
              <w:pPrChange w:id="11673"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2104D572" w14:textId="77777777" w:rsidR="00E4220D" w:rsidRPr="002A5BA5" w:rsidRDefault="00E4220D">
            <w:pPr>
              <w:pStyle w:val="TAC"/>
              <w:pPrChange w:id="11674"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17D2EFC" w14:textId="77777777" w:rsidR="00E4220D" w:rsidRPr="002A5BA5" w:rsidRDefault="00E4220D">
            <w:pPr>
              <w:pStyle w:val="TAC"/>
              <w:pPrChange w:id="11675"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A8058B5" w14:textId="77777777" w:rsidR="00E4220D" w:rsidRPr="002A5BA5" w:rsidRDefault="00E4220D">
            <w:pPr>
              <w:pStyle w:val="TAC"/>
              <w:pPrChange w:id="11676" w:author="LGEc" w:date="2025-05-09T12:59:00Z">
                <w:pPr>
                  <w:jc w:val="center"/>
                </w:pPr>
              </w:pPrChange>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8D7E575" w14:textId="77777777" w:rsidR="00E4220D" w:rsidRPr="002A5BA5" w:rsidRDefault="00E4220D">
            <w:pPr>
              <w:pStyle w:val="TAC"/>
              <w:pPrChange w:id="11677"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D8A7AD7" w14:textId="77777777" w:rsidR="00E4220D" w:rsidRPr="002A5BA5" w:rsidRDefault="00E4220D">
            <w:pPr>
              <w:pStyle w:val="TAC"/>
              <w:pPrChange w:id="11678"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49772EE" w14:textId="77777777" w:rsidR="00E4220D" w:rsidRPr="002A5BA5" w:rsidRDefault="00E4220D">
            <w:pPr>
              <w:pStyle w:val="TAC"/>
              <w:pPrChange w:id="11679"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5120F2B8" w14:textId="77777777" w:rsidR="00E4220D" w:rsidRPr="002A5BA5" w:rsidRDefault="00E4220D">
            <w:pPr>
              <w:pStyle w:val="TAC"/>
              <w:pPrChange w:id="11680" w:author="LGEc" w:date="2025-05-09T12:59: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780C6A03" w14:textId="77777777" w:rsidR="00E4220D" w:rsidRPr="002A5BA5" w:rsidRDefault="00E4220D">
            <w:pPr>
              <w:pStyle w:val="TAC"/>
              <w:pPrChange w:id="11681" w:author="LGEc" w:date="2025-05-09T12:59:00Z">
                <w:pPr>
                  <w:jc w:val="center"/>
                </w:pPr>
              </w:pPrChange>
            </w:pPr>
            <w:r w:rsidRPr="001A0189">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0F4BE7E2" w14:textId="77777777" w:rsidR="00E4220D" w:rsidRPr="002A5BA5" w:rsidRDefault="00E4220D">
            <w:pPr>
              <w:pStyle w:val="TAC"/>
              <w:pPrChange w:id="11682"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6E0B8711" w14:textId="77777777" w:rsidR="00E4220D" w:rsidRPr="002A5BA5" w:rsidRDefault="00E4220D">
            <w:pPr>
              <w:pStyle w:val="TAC"/>
              <w:pPrChange w:id="11683"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B497955" w14:textId="77777777" w:rsidR="00E4220D" w:rsidRPr="002A5BA5" w:rsidRDefault="00E4220D">
            <w:pPr>
              <w:pStyle w:val="TAC"/>
              <w:pPrChange w:id="11684"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CC089EB" w14:textId="77777777" w:rsidR="00E4220D" w:rsidRPr="009B6CA1" w:rsidRDefault="00E4220D">
            <w:pPr>
              <w:pStyle w:val="TAC"/>
              <w:pPrChange w:id="11685" w:author="LGEc" w:date="2025-05-09T12:59:00Z">
                <w:pPr>
                  <w:jc w:val="center"/>
                </w:pPr>
              </w:pPrChange>
            </w:pPr>
            <w:r w:rsidRPr="001A0189">
              <w:rPr>
                <w:rFonts w:hint="eastAsia"/>
              </w:rPr>
              <w:t>6.7</w:t>
            </w:r>
          </w:p>
        </w:tc>
      </w:tr>
      <w:tr w:rsidR="00E4220D" w:rsidRPr="00A45F58" w14:paraId="72EC4EC8" w14:textId="77777777" w:rsidTr="00E4220D">
        <w:trPr>
          <w:trHeight w:hRule="exact" w:val="266"/>
          <w:jc w:val="center"/>
        </w:trPr>
        <w:tc>
          <w:tcPr>
            <w:tcW w:w="988" w:type="dxa"/>
            <w:vMerge/>
            <w:shd w:val="clear" w:color="auto" w:fill="auto"/>
            <w:vAlign w:val="center"/>
          </w:tcPr>
          <w:p w14:paraId="2B613559"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857FF" w14:textId="77777777" w:rsidR="00E4220D" w:rsidRPr="009B6CA1" w:rsidRDefault="00E4220D">
            <w:pPr>
              <w:pStyle w:val="TAC"/>
              <w:pPrChange w:id="11686" w:author="LGEc" w:date="2025-05-09T12:59:00Z">
                <w:pPr>
                  <w:jc w:val="center"/>
                </w:pPr>
              </w:pPrChange>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164A21C" w14:textId="77777777" w:rsidR="00E4220D" w:rsidRPr="00DE0150" w:rsidRDefault="00E4220D">
            <w:pPr>
              <w:pStyle w:val="TAC"/>
              <w:pPrChange w:id="11687"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CABE928" w14:textId="77777777" w:rsidR="00E4220D" w:rsidRPr="00DE0150" w:rsidRDefault="00E4220D">
            <w:pPr>
              <w:pStyle w:val="TAC"/>
              <w:pPrChange w:id="11688"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6A1C8D54" w14:textId="77777777" w:rsidR="00E4220D" w:rsidRPr="00DE0150" w:rsidRDefault="00E4220D">
            <w:pPr>
              <w:pStyle w:val="TAC"/>
              <w:pPrChange w:id="11689"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6466BBA3" w14:textId="77777777" w:rsidR="00E4220D" w:rsidRPr="00DE0150" w:rsidRDefault="00E4220D">
            <w:pPr>
              <w:pStyle w:val="TAC"/>
              <w:pPrChange w:id="11690" w:author="LGEc" w:date="2025-05-09T12:59:00Z">
                <w:pPr>
                  <w:jc w:val="center"/>
                </w:pPr>
              </w:pPrChange>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4393A2D" w14:textId="77777777" w:rsidR="00E4220D" w:rsidRPr="00DE0150" w:rsidRDefault="00E4220D">
            <w:pPr>
              <w:pStyle w:val="TAC"/>
              <w:pPrChange w:id="11691"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279A1A5" w14:textId="77777777" w:rsidR="00E4220D" w:rsidRPr="00DE0150" w:rsidRDefault="00E4220D">
            <w:pPr>
              <w:pStyle w:val="TAC"/>
              <w:pPrChange w:id="11692"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F3B13D9" w14:textId="77777777" w:rsidR="00E4220D" w:rsidRPr="00DE0150" w:rsidRDefault="00E4220D">
            <w:pPr>
              <w:pStyle w:val="TAC"/>
              <w:pPrChange w:id="11693"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18757507" w14:textId="77777777" w:rsidR="00E4220D" w:rsidRPr="00DE0150" w:rsidRDefault="00E4220D">
            <w:pPr>
              <w:pStyle w:val="TAC"/>
              <w:pPrChange w:id="11694" w:author="LGEc" w:date="2025-05-09T12:59: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6D17577F" w14:textId="77777777" w:rsidR="00E4220D" w:rsidRPr="00DE0150" w:rsidRDefault="00E4220D">
            <w:pPr>
              <w:pStyle w:val="TAC"/>
              <w:pPrChange w:id="11695" w:author="LGEc" w:date="2025-05-09T12:59:00Z">
                <w:pPr>
                  <w:jc w:val="center"/>
                </w:pPr>
              </w:pPrChange>
            </w:pPr>
            <w:r w:rsidRPr="001A0189">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338487B1" w14:textId="77777777" w:rsidR="00E4220D" w:rsidRPr="00DE0150" w:rsidRDefault="00E4220D">
            <w:pPr>
              <w:pStyle w:val="TAC"/>
              <w:pPrChange w:id="11696"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E566225" w14:textId="77777777" w:rsidR="00E4220D" w:rsidRPr="00DE0150" w:rsidRDefault="00E4220D">
            <w:pPr>
              <w:pStyle w:val="TAC"/>
              <w:pPrChange w:id="11697"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53002545" w14:textId="77777777" w:rsidR="00E4220D" w:rsidRPr="00E93C0F" w:rsidRDefault="00E4220D">
            <w:pPr>
              <w:pStyle w:val="TAC"/>
              <w:pPrChange w:id="11698"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7A29D69" w14:textId="77777777" w:rsidR="00E4220D" w:rsidRPr="009B6CA1" w:rsidRDefault="00E4220D">
            <w:pPr>
              <w:pStyle w:val="TAC"/>
              <w:pPrChange w:id="11699" w:author="LGEc" w:date="2025-05-09T12:59:00Z">
                <w:pPr>
                  <w:jc w:val="center"/>
                </w:pPr>
              </w:pPrChange>
            </w:pPr>
            <w:r w:rsidRPr="001A0189">
              <w:rPr>
                <w:rFonts w:hint="eastAsia"/>
              </w:rPr>
              <w:t>6.7</w:t>
            </w:r>
          </w:p>
        </w:tc>
      </w:tr>
      <w:tr w:rsidR="00E4220D" w:rsidRPr="00A45F58" w14:paraId="68232BE4" w14:textId="77777777" w:rsidTr="00E4220D">
        <w:trPr>
          <w:trHeight w:hRule="exact" w:val="266"/>
          <w:jc w:val="center"/>
        </w:trPr>
        <w:tc>
          <w:tcPr>
            <w:tcW w:w="988" w:type="dxa"/>
            <w:vMerge/>
            <w:shd w:val="clear" w:color="auto" w:fill="auto"/>
            <w:vAlign w:val="center"/>
          </w:tcPr>
          <w:p w14:paraId="6E9745C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5D4F64" w14:textId="77777777" w:rsidR="00E4220D" w:rsidRPr="009B6CA1" w:rsidRDefault="00E4220D">
            <w:pPr>
              <w:pStyle w:val="TAC"/>
              <w:pPrChange w:id="11700" w:author="LGEc" w:date="2025-05-09T12:59:00Z">
                <w:pPr>
                  <w:jc w:val="center"/>
                </w:pPr>
              </w:pPrChange>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2BB96A7" w14:textId="77777777" w:rsidR="00E4220D" w:rsidRPr="00DE0150" w:rsidRDefault="00E4220D">
            <w:pPr>
              <w:pStyle w:val="TAC"/>
              <w:pPrChange w:id="11701" w:author="LGEc" w:date="2025-05-09T12:59:00Z">
                <w:pPr>
                  <w:jc w:val="center"/>
                </w:pPr>
              </w:pPrChange>
            </w:pPr>
            <w:r w:rsidRPr="001A0189">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518F7103" w14:textId="77777777" w:rsidR="00E4220D" w:rsidRPr="00DE0150" w:rsidRDefault="00E4220D">
            <w:pPr>
              <w:pStyle w:val="TAC"/>
              <w:pPrChange w:id="11702"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06EF72F5" w14:textId="77777777" w:rsidR="00E4220D" w:rsidRPr="00DE0150" w:rsidRDefault="00E4220D">
            <w:pPr>
              <w:pStyle w:val="TAC"/>
              <w:pPrChange w:id="11703" w:author="LGEc" w:date="2025-05-09T12:59: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2B19E5F1" w14:textId="77777777" w:rsidR="00E4220D" w:rsidRPr="00DE0150" w:rsidRDefault="00E4220D">
            <w:pPr>
              <w:pStyle w:val="TAC"/>
              <w:pPrChange w:id="11704" w:author="LGEc" w:date="2025-05-09T12:59:00Z">
                <w:pPr>
                  <w:jc w:val="center"/>
                </w:pPr>
              </w:pPrChange>
            </w:pPr>
            <w:r w:rsidRPr="001A0189">
              <w:rPr>
                <w:rFonts w:hint="eastAsia"/>
              </w:rPr>
              <w:t>9.1</w:t>
            </w:r>
          </w:p>
        </w:tc>
        <w:tc>
          <w:tcPr>
            <w:tcW w:w="722"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B97063A" w14:textId="77777777" w:rsidR="00E4220D" w:rsidRPr="00DE0150" w:rsidRDefault="00E4220D">
            <w:pPr>
              <w:pStyle w:val="TAC"/>
              <w:pPrChange w:id="11705" w:author="LGEc" w:date="2025-05-09T12:59:00Z">
                <w:pPr>
                  <w:jc w:val="center"/>
                </w:pPr>
              </w:pPrChange>
            </w:pPr>
            <w:r w:rsidRPr="001A0189">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BD690FA" w14:textId="77777777" w:rsidR="00E4220D" w:rsidRPr="00DE0150" w:rsidRDefault="00E4220D">
            <w:pPr>
              <w:pStyle w:val="TAC"/>
              <w:pPrChange w:id="11706"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184793F" w14:textId="77777777" w:rsidR="00E4220D" w:rsidRPr="00DE0150" w:rsidRDefault="00E4220D">
            <w:pPr>
              <w:pStyle w:val="TAC"/>
              <w:pPrChange w:id="11707" w:author="LGEc" w:date="2025-05-09T12:59:00Z">
                <w:pPr>
                  <w:jc w:val="center"/>
                </w:pPr>
              </w:pPrChange>
            </w:pPr>
            <w:r w:rsidRPr="001A0189">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122C4918" w14:textId="77777777" w:rsidR="00E4220D" w:rsidRPr="00DE0150" w:rsidRDefault="00E4220D">
            <w:pPr>
              <w:pStyle w:val="TAC"/>
              <w:pPrChange w:id="11708" w:author="LGEc" w:date="2025-05-09T12:59:00Z">
                <w:pPr>
                  <w:jc w:val="center"/>
                </w:pPr>
              </w:pPrChange>
            </w:pPr>
            <w:r w:rsidRPr="001A0189">
              <w:rPr>
                <w:rFonts w:hint="eastAsia"/>
              </w:rPr>
              <w:t>7.7</w:t>
            </w:r>
          </w:p>
        </w:tc>
        <w:tc>
          <w:tcPr>
            <w:tcW w:w="723" w:type="dxa"/>
            <w:tcBorders>
              <w:top w:val="single" w:sz="4" w:space="0" w:color="auto"/>
              <w:left w:val="single" w:sz="4" w:space="0" w:color="auto"/>
              <w:bottom w:val="single" w:sz="4" w:space="0" w:color="auto"/>
              <w:right w:val="single" w:sz="4" w:space="0" w:color="auto"/>
            </w:tcBorders>
            <w:shd w:val="clear" w:color="000000" w:fill="EBEBEB"/>
            <w:noWrap/>
            <w:vAlign w:val="center"/>
          </w:tcPr>
          <w:p w14:paraId="47FCE414" w14:textId="77777777" w:rsidR="00E4220D" w:rsidRPr="00DE0150" w:rsidRDefault="00E4220D">
            <w:pPr>
              <w:pStyle w:val="TAC"/>
              <w:pPrChange w:id="11709" w:author="LGEc" w:date="2025-05-09T12:59:00Z">
                <w:pPr>
                  <w:jc w:val="center"/>
                </w:pPr>
              </w:pPrChange>
            </w:pPr>
            <w:r w:rsidRPr="001A0189">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BC69C3F" w14:textId="77777777" w:rsidR="00E4220D" w:rsidRPr="00DE0150" w:rsidRDefault="00E4220D">
            <w:pPr>
              <w:pStyle w:val="TAC"/>
              <w:pPrChange w:id="11710"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D64F395" w14:textId="77777777" w:rsidR="00E4220D" w:rsidRPr="00DE0150" w:rsidRDefault="00E4220D">
            <w:pPr>
              <w:pStyle w:val="TAC"/>
              <w:pPrChange w:id="11711"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44E154AD" w14:textId="77777777" w:rsidR="00E4220D" w:rsidRPr="00E93C0F" w:rsidRDefault="00E4220D">
            <w:pPr>
              <w:pStyle w:val="TAC"/>
              <w:pPrChange w:id="11712" w:author="LGEc" w:date="2025-05-09T12:59: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137A3782" w14:textId="77777777" w:rsidR="00E4220D" w:rsidRPr="009B6CA1" w:rsidRDefault="00E4220D">
            <w:pPr>
              <w:pStyle w:val="TAC"/>
              <w:pPrChange w:id="11713" w:author="LGEc" w:date="2025-05-09T12:59:00Z">
                <w:pPr>
                  <w:jc w:val="center"/>
                </w:pPr>
              </w:pPrChange>
            </w:pPr>
            <w:r w:rsidRPr="001A0189">
              <w:rPr>
                <w:rFonts w:hint="eastAsia"/>
              </w:rPr>
              <w:t>6.7</w:t>
            </w:r>
          </w:p>
        </w:tc>
      </w:tr>
      <w:tr w:rsidR="00E4220D" w:rsidRPr="00A45F58" w14:paraId="2333FA20" w14:textId="77777777" w:rsidTr="00E4220D">
        <w:trPr>
          <w:trHeight w:hRule="exact" w:val="266"/>
          <w:jc w:val="center"/>
        </w:trPr>
        <w:tc>
          <w:tcPr>
            <w:tcW w:w="988" w:type="dxa"/>
            <w:vMerge/>
            <w:shd w:val="clear" w:color="auto" w:fill="auto"/>
            <w:vAlign w:val="center"/>
          </w:tcPr>
          <w:p w14:paraId="2857B188"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4270DE" w14:textId="77777777" w:rsidR="00E4220D" w:rsidRPr="009B6CA1" w:rsidRDefault="00E4220D">
            <w:pPr>
              <w:pStyle w:val="TAC"/>
              <w:pPrChange w:id="11714" w:author="LGEc" w:date="2025-05-09T12:59:00Z">
                <w:pPr>
                  <w:jc w:val="center"/>
                </w:pPr>
              </w:pPrChange>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AF0D2E8" w14:textId="77777777" w:rsidR="00E4220D" w:rsidRPr="00DE0150" w:rsidRDefault="00E4220D">
            <w:pPr>
              <w:pStyle w:val="TAC"/>
              <w:pPrChange w:id="11715" w:author="LGEc" w:date="2025-05-09T12:59:00Z">
                <w:pPr>
                  <w:jc w:val="center"/>
                </w:pPr>
              </w:pPrChange>
            </w:pPr>
            <w:r w:rsidRPr="001A0189">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3D7FB73" w14:textId="77777777" w:rsidR="00E4220D" w:rsidRPr="00DE0150" w:rsidRDefault="00E4220D">
            <w:pPr>
              <w:pStyle w:val="TAC"/>
              <w:pPrChange w:id="11716"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6FD65D91" w14:textId="77777777" w:rsidR="00E4220D" w:rsidRPr="00DE0150" w:rsidRDefault="00E4220D">
            <w:pPr>
              <w:pStyle w:val="TAC"/>
              <w:pPrChange w:id="11717"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DD06802" w14:textId="77777777" w:rsidR="00E4220D" w:rsidRPr="00DE0150" w:rsidRDefault="00E4220D">
            <w:pPr>
              <w:pStyle w:val="TAC"/>
              <w:pPrChange w:id="11718" w:author="LGEc" w:date="2025-05-09T12:59:00Z">
                <w:pPr>
                  <w:jc w:val="center"/>
                </w:pPr>
              </w:pPrChange>
            </w:pPr>
            <w:r w:rsidRPr="001A0189">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F32D099" w14:textId="77777777" w:rsidR="00E4220D" w:rsidRPr="00DE0150" w:rsidRDefault="00E4220D">
            <w:pPr>
              <w:pStyle w:val="TAC"/>
              <w:pPrChange w:id="11719"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2B793614" w14:textId="77777777" w:rsidR="00E4220D" w:rsidRPr="00DE0150" w:rsidRDefault="00E4220D">
            <w:pPr>
              <w:pStyle w:val="TAC"/>
              <w:pPrChange w:id="11720"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641C7574" w14:textId="77777777" w:rsidR="00E4220D" w:rsidRPr="00DE0150" w:rsidRDefault="00E4220D">
            <w:pPr>
              <w:pStyle w:val="TAC"/>
              <w:pPrChange w:id="11721" w:author="LGEc" w:date="2025-05-09T12:59: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32D2DB54" w14:textId="77777777" w:rsidR="00E4220D" w:rsidRPr="00DE0150" w:rsidRDefault="00E4220D">
            <w:pPr>
              <w:pStyle w:val="TAC"/>
              <w:pPrChange w:id="11722" w:author="LGEc" w:date="2025-05-09T12:59: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E34E67A" w14:textId="77777777" w:rsidR="00E4220D" w:rsidRPr="00DE0150" w:rsidRDefault="00E4220D">
            <w:pPr>
              <w:pStyle w:val="TAC"/>
              <w:pPrChange w:id="11723" w:author="LGEc" w:date="2025-05-09T12:59: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2E7AC2AB" w14:textId="77777777" w:rsidR="00E4220D" w:rsidRPr="00DE0150" w:rsidRDefault="00E4220D">
            <w:pPr>
              <w:pStyle w:val="TAC"/>
              <w:pPrChange w:id="11724" w:author="LGEc" w:date="2025-05-09T12:59:00Z">
                <w:pPr>
                  <w:jc w:val="center"/>
                </w:pPr>
              </w:pPrChange>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68AE6A0" w14:textId="77777777" w:rsidR="00E4220D" w:rsidRPr="00DE0150" w:rsidRDefault="00E4220D">
            <w:pPr>
              <w:pStyle w:val="TAC"/>
              <w:pPrChange w:id="11725" w:author="LGEc" w:date="2025-05-09T12:59:00Z">
                <w:pPr>
                  <w:jc w:val="center"/>
                </w:pPr>
              </w:pPrChange>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9BE4D10" w14:textId="77777777" w:rsidR="00E4220D" w:rsidRPr="00E93C0F" w:rsidRDefault="00E4220D">
            <w:pPr>
              <w:pStyle w:val="TAC"/>
              <w:pPrChange w:id="11726" w:author="LGEc" w:date="2025-05-09T12:59:00Z">
                <w:pPr>
                  <w:jc w:val="center"/>
                </w:pPr>
              </w:pPrChange>
            </w:pPr>
            <w:r w:rsidRPr="001A0189">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49F167B" w14:textId="77777777" w:rsidR="00E4220D" w:rsidRPr="009B6CA1" w:rsidRDefault="00E4220D">
            <w:pPr>
              <w:pStyle w:val="TAC"/>
              <w:pPrChange w:id="11727" w:author="LGEc" w:date="2025-05-09T12:59:00Z">
                <w:pPr>
                  <w:jc w:val="center"/>
                </w:pPr>
              </w:pPrChange>
            </w:pPr>
            <w:r w:rsidRPr="001A0189">
              <w:rPr>
                <w:rFonts w:hint="eastAsia"/>
              </w:rPr>
              <w:t>10.3</w:t>
            </w:r>
          </w:p>
        </w:tc>
      </w:tr>
    </w:tbl>
    <w:p w14:paraId="1C0F572C" w14:textId="77777777" w:rsidR="00E4220D" w:rsidRPr="00491A77" w:rsidRDefault="00E4220D" w:rsidP="00E4220D">
      <w:pPr>
        <w:pStyle w:val="ad"/>
        <w:rPr>
          <w:rFonts w:eastAsiaTheme="minorEastAsia"/>
          <w:lang w:eastAsia="ko-KR"/>
        </w:rPr>
      </w:pPr>
    </w:p>
    <w:p w14:paraId="7AB34806" w14:textId="77777777" w:rsidR="00E4220D" w:rsidRDefault="00E4220D">
      <w:pPr>
        <w:spacing w:after="0"/>
        <w:rPr>
          <w:rFonts w:ascii="Arial" w:hAnsi="Arial"/>
          <w:b/>
        </w:rPr>
      </w:pPr>
      <w:r>
        <w:br w:type="page"/>
      </w:r>
    </w:p>
    <w:p w14:paraId="138FF9A5" w14:textId="799F98BB" w:rsidR="00E4220D" w:rsidRPr="008801B9" w:rsidRDefault="00E4220D" w:rsidP="00E4220D">
      <w:pPr>
        <w:pStyle w:val="TH"/>
      </w:pPr>
      <w:r w:rsidRPr="008801B9">
        <w:lastRenderedPageBreak/>
        <w:t xml:space="preserve">Table </w:t>
      </w:r>
      <w:r w:rsidRPr="00863324">
        <w:rPr>
          <w:lang w:eastAsia="en-GB"/>
        </w:rPr>
        <w:t>6.</w:t>
      </w:r>
      <w:r>
        <w:rPr>
          <w:lang w:eastAsia="en-GB"/>
        </w:rPr>
        <w:t>2</w:t>
      </w:r>
      <w:r w:rsidRPr="00863324">
        <w:rPr>
          <w:lang w:eastAsia="en-GB"/>
        </w:rPr>
        <w:t>.2.</w:t>
      </w:r>
      <w:r>
        <w:rPr>
          <w:lang w:eastAsia="en-GB"/>
        </w:rPr>
        <w:t>1.1</w:t>
      </w:r>
      <w:r w:rsidRPr="008801B9">
        <w:t>-16: PSSCH/PSCCH MPR simulation results for SL Non-contiguous CA with 2x20dBm+1LO</w:t>
      </w:r>
    </w:p>
    <w:tbl>
      <w:tblPr>
        <w:tblW w:w="11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tblGrid>
      <w:tr w:rsidR="00E4220D" w:rsidRPr="00491A77" w14:paraId="52AD4E46" w14:textId="77777777" w:rsidTr="00E4220D">
        <w:trPr>
          <w:trHeight w:hRule="exact" w:val="266"/>
          <w:jc w:val="center"/>
        </w:trPr>
        <w:tc>
          <w:tcPr>
            <w:tcW w:w="988" w:type="dxa"/>
            <w:vMerge w:val="restart"/>
            <w:shd w:val="clear" w:color="auto" w:fill="auto"/>
            <w:noWrap/>
            <w:vAlign w:val="center"/>
            <w:hideMark/>
          </w:tcPr>
          <w:p w14:paraId="1568ED6F" w14:textId="77777777" w:rsidR="00E4220D" w:rsidRPr="00A45F58" w:rsidRDefault="00E4220D">
            <w:pPr>
              <w:pStyle w:val="TAC"/>
              <w:rPr>
                <w:rFonts w:eastAsia="굴림"/>
                <w:lang w:eastAsia="zh-CN"/>
              </w:rPr>
              <w:pPrChange w:id="11728" w:author="LGEc" w:date="2025-05-09T12:59:00Z">
                <w:pPr>
                  <w:jc w:val="center"/>
                </w:pPr>
              </w:pPrChange>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75698187" w14:textId="77777777" w:rsidR="00E4220D" w:rsidRPr="00A45F58" w:rsidRDefault="00E4220D">
            <w:pPr>
              <w:pStyle w:val="TAH"/>
              <w:pPrChange w:id="11729" w:author="LGEc" w:date="2025-05-09T12:5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B9B1FD0" w14:textId="77777777" w:rsidR="00E4220D" w:rsidRPr="00A45F58" w:rsidRDefault="00E4220D">
            <w:pPr>
              <w:pStyle w:val="TAH"/>
              <w:pPrChange w:id="11730" w:author="LGEc" w:date="2025-05-09T12:59: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204D7F" w14:textId="77777777" w:rsidR="00E4220D" w:rsidRPr="00A45F58" w:rsidRDefault="00E4220D">
            <w:pPr>
              <w:pStyle w:val="TAH"/>
              <w:pPrChange w:id="11731" w:author="LGEc" w:date="2025-05-09T12:59: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49E05F" w14:textId="77777777" w:rsidR="00E4220D" w:rsidRPr="00A45F58" w:rsidRDefault="00E4220D">
            <w:pPr>
              <w:pStyle w:val="TAH"/>
              <w:pPrChange w:id="11732" w:author="LGEc" w:date="2025-05-09T12:59: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31712E" w14:textId="77777777" w:rsidR="00E4220D" w:rsidRPr="00A45F58" w:rsidRDefault="00E4220D">
            <w:pPr>
              <w:pStyle w:val="TAH"/>
              <w:pPrChange w:id="11733" w:author="LGEc" w:date="2025-05-09T12:59: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FD54A" w14:textId="77777777" w:rsidR="00E4220D" w:rsidRPr="00A45F58" w:rsidRDefault="00E4220D">
            <w:pPr>
              <w:pStyle w:val="TAH"/>
              <w:pPrChange w:id="11734" w:author="LGEc" w:date="2025-05-09T12:59: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366114" w14:textId="77777777" w:rsidR="00E4220D" w:rsidRPr="00A45F58" w:rsidRDefault="00E4220D">
            <w:pPr>
              <w:pStyle w:val="TAH"/>
              <w:pPrChange w:id="11735" w:author="LGEc" w:date="2025-05-09T12:59: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73D5F" w14:textId="77777777" w:rsidR="00E4220D" w:rsidRPr="00A45F58" w:rsidRDefault="00E4220D">
            <w:pPr>
              <w:pStyle w:val="TAH"/>
              <w:pPrChange w:id="11736" w:author="LGEc" w:date="2025-05-09T12:59: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3A17CA" w14:textId="77777777" w:rsidR="00E4220D" w:rsidRPr="00A45F58" w:rsidRDefault="00E4220D">
            <w:pPr>
              <w:pStyle w:val="TAH"/>
              <w:pPrChange w:id="11737" w:author="LGEc" w:date="2025-05-09T12:59: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F75A7" w14:textId="77777777" w:rsidR="00E4220D" w:rsidRPr="00A45F58" w:rsidRDefault="00E4220D">
            <w:pPr>
              <w:pStyle w:val="TAH"/>
              <w:pPrChange w:id="11738" w:author="LGEc" w:date="2025-05-09T12:59:00Z">
                <w:pPr>
                  <w:jc w:val="center"/>
                </w:pPr>
              </w:pPrChange>
            </w:pPr>
            <w:r>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15644" w14:textId="77777777" w:rsidR="00E4220D" w:rsidRPr="00A45F58" w:rsidRDefault="00E4220D">
            <w:pPr>
              <w:pStyle w:val="TAH"/>
              <w:pPrChange w:id="11739" w:author="LGEc" w:date="2025-05-09T12:59:00Z">
                <w:pPr>
                  <w:jc w:val="center"/>
                </w:pPr>
              </w:pPrChange>
            </w:pPr>
            <w:r>
              <w:t>#10</w:t>
            </w:r>
          </w:p>
        </w:tc>
        <w:tc>
          <w:tcPr>
            <w:tcW w:w="723" w:type="dxa"/>
            <w:tcBorders>
              <w:top w:val="nil"/>
              <w:left w:val="single" w:sz="4" w:space="0" w:color="auto"/>
              <w:bottom w:val="nil"/>
              <w:right w:val="nil"/>
            </w:tcBorders>
            <w:shd w:val="clear" w:color="auto" w:fill="auto"/>
            <w:noWrap/>
            <w:vAlign w:val="center"/>
          </w:tcPr>
          <w:p w14:paraId="38975D4C"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21E30A59" w14:textId="77777777" w:rsidR="00E4220D" w:rsidRPr="00A45F58"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1E10B4BA" w14:textId="77777777" w:rsidR="00E4220D" w:rsidRPr="00A45F58" w:rsidRDefault="00E4220D" w:rsidP="009D1F4B">
            <w:pPr>
              <w:jc w:val="center"/>
              <w:rPr>
                <w:color w:val="000000"/>
              </w:rPr>
            </w:pPr>
          </w:p>
        </w:tc>
      </w:tr>
      <w:tr w:rsidR="00E4220D" w:rsidRPr="00491A77" w14:paraId="4EFB1856" w14:textId="77777777" w:rsidTr="00E4220D">
        <w:trPr>
          <w:trHeight w:hRule="exact" w:val="266"/>
          <w:jc w:val="center"/>
        </w:trPr>
        <w:tc>
          <w:tcPr>
            <w:tcW w:w="988" w:type="dxa"/>
            <w:vMerge/>
            <w:shd w:val="clear" w:color="auto" w:fill="auto"/>
            <w:noWrap/>
            <w:hideMark/>
          </w:tcPr>
          <w:p w14:paraId="5DA0B68F" w14:textId="77777777" w:rsidR="00E4220D" w:rsidRPr="00A45F58" w:rsidRDefault="00E4220D">
            <w:pPr>
              <w:pStyle w:val="TAC"/>
              <w:pPrChange w:id="11740" w:author="LGEc" w:date="2025-05-09T12:59:00Z">
                <w:pPr>
                  <w:jc w:val="center"/>
                </w:pPr>
              </w:pPrChange>
            </w:pPr>
          </w:p>
        </w:tc>
        <w:tc>
          <w:tcPr>
            <w:tcW w:w="1134" w:type="dxa"/>
            <w:shd w:val="clear" w:color="auto" w:fill="auto"/>
            <w:noWrap/>
            <w:vAlign w:val="center"/>
            <w:hideMark/>
          </w:tcPr>
          <w:p w14:paraId="798871B3" w14:textId="77777777" w:rsidR="00E4220D" w:rsidRPr="009B6CA1" w:rsidRDefault="00E4220D">
            <w:pPr>
              <w:pStyle w:val="TAC"/>
              <w:pPrChange w:id="11741"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27ED37F" w14:textId="77777777" w:rsidR="00E4220D" w:rsidRPr="00F726BE" w:rsidRDefault="00E4220D">
            <w:pPr>
              <w:pStyle w:val="TAC"/>
              <w:pPrChange w:id="11742"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6845F2A" w14:textId="77777777" w:rsidR="00E4220D" w:rsidRPr="00F726BE" w:rsidRDefault="00E4220D">
            <w:pPr>
              <w:pStyle w:val="TAC"/>
              <w:pPrChange w:id="1174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F43B8A9" w14:textId="77777777" w:rsidR="00E4220D" w:rsidRPr="00F726BE" w:rsidRDefault="00E4220D">
            <w:pPr>
              <w:pStyle w:val="TAC"/>
              <w:pPrChange w:id="11744"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40FF32D" w14:textId="77777777" w:rsidR="00E4220D" w:rsidRPr="00F726BE" w:rsidRDefault="00E4220D">
            <w:pPr>
              <w:pStyle w:val="TAC"/>
              <w:pPrChange w:id="11745" w:author="LGEc" w:date="2025-05-09T13:00:00Z">
                <w:pPr>
                  <w:jc w:val="center"/>
                </w:pPr>
              </w:pPrChange>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2F0DFA4" w14:textId="77777777" w:rsidR="00E4220D" w:rsidRPr="00F726BE" w:rsidRDefault="00E4220D">
            <w:pPr>
              <w:pStyle w:val="TAC"/>
              <w:pPrChange w:id="11746"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6DC04555" w14:textId="77777777" w:rsidR="00E4220D" w:rsidRPr="00F726BE" w:rsidRDefault="00E4220D">
            <w:pPr>
              <w:pStyle w:val="TAC"/>
              <w:pPrChange w:id="11747"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430B4E9" w14:textId="77777777" w:rsidR="00E4220D" w:rsidRPr="00F726BE" w:rsidRDefault="00E4220D">
            <w:pPr>
              <w:pStyle w:val="TAC"/>
              <w:pPrChange w:id="11748"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990FC2" w14:textId="77777777" w:rsidR="00E4220D" w:rsidRPr="00F726BE" w:rsidRDefault="00E4220D">
            <w:pPr>
              <w:pStyle w:val="TAC"/>
              <w:pPrChange w:id="11749"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9FE5966" w14:textId="77777777" w:rsidR="00E4220D" w:rsidRPr="00F726BE" w:rsidRDefault="00E4220D">
            <w:pPr>
              <w:pStyle w:val="TAC"/>
              <w:pPrChange w:id="11750"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4DB86250" w14:textId="77777777" w:rsidR="00E4220D" w:rsidRPr="00F726BE" w:rsidRDefault="00E4220D">
            <w:pPr>
              <w:pStyle w:val="TAC"/>
              <w:pPrChange w:id="11751" w:author="LGEc" w:date="2025-05-09T13:00:00Z">
                <w:pPr>
                  <w:jc w:val="center"/>
                </w:pPr>
              </w:pPrChange>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35A0831C" w14:textId="77777777" w:rsidR="00E4220D" w:rsidRPr="00F726BE" w:rsidRDefault="00E4220D">
            <w:pPr>
              <w:pStyle w:val="TAC"/>
              <w:pPrChange w:id="11752" w:author="LGEc" w:date="2025-05-09T13:00:00Z">
                <w:pPr>
                  <w:jc w:val="center"/>
                </w:pPr>
              </w:pPrChange>
            </w:pPr>
          </w:p>
        </w:tc>
        <w:tc>
          <w:tcPr>
            <w:tcW w:w="723" w:type="dxa"/>
            <w:tcBorders>
              <w:top w:val="nil"/>
              <w:left w:val="nil"/>
              <w:bottom w:val="nil"/>
              <w:right w:val="nil"/>
            </w:tcBorders>
            <w:shd w:val="clear" w:color="auto" w:fill="auto"/>
            <w:noWrap/>
            <w:vAlign w:val="center"/>
          </w:tcPr>
          <w:p w14:paraId="69D2A029" w14:textId="77777777" w:rsidR="00E4220D" w:rsidRPr="009B6CA1" w:rsidRDefault="00E4220D">
            <w:pPr>
              <w:pStyle w:val="TAC"/>
              <w:pPrChange w:id="11753" w:author="LGEc" w:date="2025-05-09T13:00:00Z">
                <w:pPr>
                  <w:jc w:val="center"/>
                </w:pPr>
              </w:pPrChange>
            </w:pPr>
          </w:p>
        </w:tc>
        <w:tc>
          <w:tcPr>
            <w:tcW w:w="723" w:type="dxa"/>
            <w:tcBorders>
              <w:top w:val="nil"/>
              <w:left w:val="nil"/>
              <w:bottom w:val="nil"/>
              <w:right w:val="nil"/>
            </w:tcBorders>
            <w:shd w:val="clear" w:color="auto" w:fill="auto"/>
            <w:noWrap/>
            <w:vAlign w:val="center"/>
          </w:tcPr>
          <w:p w14:paraId="505740AD" w14:textId="77777777" w:rsidR="00E4220D" w:rsidRPr="009B6CA1" w:rsidRDefault="00E4220D">
            <w:pPr>
              <w:pStyle w:val="TAC"/>
              <w:pPrChange w:id="11754" w:author="LGEc" w:date="2025-05-09T13:00:00Z">
                <w:pPr>
                  <w:jc w:val="center"/>
                </w:pPr>
              </w:pPrChange>
            </w:pPr>
          </w:p>
        </w:tc>
      </w:tr>
      <w:tr w:rsidR="00E4220D" w:rsidRPr="00491A77" w14:paraId="674B64C1" w14:textId="77777777" w:rsidTr="00E4220D">
        <w:trPr>
          <w:trHeight w:hRule="exact" w:val="266"/>
          <w:jc w:val="center"/>
        </w:trPr>
        <w:tc>
          <w:tcPr>
            <w:tcW w:w="988" w:type="dxa"/>
            <w:vMerge/>
            <w:shd w:val="clear" w:color="auto" w:fill="auto"/>
            <w:vAlign w:val="center"/>
            <w:hideMark/>
          </w:tcPr>
          <w:p w14:paraId="11E16F17" w14:textId="77777777" w:rsidR="00E4220D" w:rsidRPr="00A45F58" w:rsidRDefault="00E4220D">
            <w:pPr>
              <w:pStyle w:val="TAC"/>
              <w:pPrChange w:id="11755" w:author="LGEc" w:date="2025-05-09T12:59:00Z">
                <w:pPr/>
              </w:pPrChange>
            </w:pPr>
          </w:p>
        </w:tc>
        <w:tc>
          <w:tcPr>
            <w:tcW w:w="1134" w:type="dxa"/>
            <w:shd w:val="clear" w:color="auto" w:fill="auto"/>
            <w:noWrap/>
            <w:vAlign w:val="center"/>
            <w:hideMark/>
          </w:tcPr>
          <w:p w14:paraId="106F82A6" w14:textId="77777777" w:rsidR="00E4220D" w:rsidRPr="009B6CA1" w:rsidRDefault="00E4220D">
            <w:pPr>
              <w:pStyle w:val="TAC"/>
              <w:pPrChange w:id="11756"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0F3E41C" w14:textId="77777777" w:rsidR="00E4220D" w:rsidRPr="00F726BE" w:rsidRDefault="00E4220D">
            <w:pPr>
              <w:pStyle w:val="TAC"/>
              <w:pPrChange w:id="11757"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782DCCA" w14:textId="77777777" w:rsidR="00E4220D" w:rsidRPr="00F726BE" w:rsidRDefault="00E4220D">
            <w:pPr>
              <w:pStyle w:val="TAC"/>
              <w:pPrChange w:id="1175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25D0A54" w14:textId="77777777" w:rsidR="00E4220D" w:rsidRPr="00F726BE" w:rsidRDefault="00E4220D">
            <w:pPr>
              <w:pStyle w:val="TAC"/>
              <w:pPrChange w:id="11759"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4661DCEE" w14:textId="77777777" w:rsidR="00E4220D" w:rsidRPr="00F726BE" w:rsidRDefault="00E4220D">
            <w:pPr>
              <w:pStyle w:val="TAC"/>
              <w:pPrChange w:id="11760" w:author="LGEc" w:date="2025-05-09T13:00:00Z">
                <w:pPr>
                  <w:jc w:val="center"/>
                </w:pPr>
              </w:pPrChange>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3657AF1" w14:textId="77777777" w:rsidR="00E4220D" w:rsidRPr="00F726BE" w:rsidRDefault="00E4220D">
            <w:pPr>
              <w:pStyle w:val="TAC"/>
              <w:pPrChange w:id="11761"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572A5048" w14:textId="77777777" w:rsidR="00E4220D" w:rsidRPr="00F726BE" w:rsidRDefault="00E4220D">
            <w:pPr>
              <w:pStyle w:val="TAC"/>
              <w:pPrChange w:id="11762"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D56C71B" w14:textId="77777777" w:rsidR="00E4220D" w:rsidRPr="00F726BE" w:rsidRDefault="00E4220D">
            <w:pPr>
              <w:pStyle w:val="TAC"/>
              <w:pPrChange w:id="11763"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210E54" w14:textId="77777777" w:rsidR="00E4220D" w:rsidRPr="00F726BE" w:rsidRDefault="00E4220D">
            <w:pPr>
              <w:pStyle w:val="TAC"/>
              <w:pPrChange w:id="11764"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02F9D35" w14:textId="77777777" w:rsidR="00E4220D" w:rsidRPr="00F726BE" w:rsidRDefault="00E4220D">
            <w:pPr>
              <w:pStyle w:val="TAC"/>
              <w:pPrChange w:id="11765"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6DAEDB49" w14:textId="77777777" w:rsidR="00E4220D" w:rsidRPr="00F726BE" w:rsidRDefault="00E4220D">
            <w:pPr>
              <w:pStyle w:val="TAC"/>
              <w:pPrChange w:id="11766" w:author="LGEc" w:date="2025-05-09T13:00:00Z">
                <w:pPr>
                  <w:jc w:val="center"/>
                </w:pPr>
              </w:pPrChange>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681F620C" w14:textId="77777777" w:rsidR="00E4220D" w:rsidRPr="00F726BE" w:rsidRDefault="00E4220D">
            <w:pPr>
              <w:pStyle w:val="TAC"/>
              <w:pPrChange w:id="11767" w:author="LGEc" w:date="2025-05-09T13:00:00Z">
                <w:pPr>
                  <w:jc w:val="center"/>
                </w:pPr>
              </w:pPrChange>
            </w:pPr>
          </w:p>
        </w:tc>
        <w:tc>
          <w:tcPr>
            <w:tcW w:w="723" w:type="dxa"/>
            <w:tcBorders>
              <w:top w:val="nil"/>
              <w:left w:val="nil"/>
              <w:bottom w:val="nil"/>
              <w:right w:val="nil"/>
            </w:tcBorders>
            <w:shd w:val="clear" w:color="auto" w:fill="auto"/>
            <w:noWrap/>
            <w:vAlign w:val="center"/>
          </w:tcPr>
          <w:p w14:paraId="1701612B" w14:textId="77777777" w:rsidR="00E4220D" w:rsidRPr="009B6CA1" w:rsidRDefault="00E4220D">
            <w:pPr>
              <w:pStyle w:val="TAC"/>
              <w:pPrChange w:id="11768" w:author="LGEc" w:date="2025-05-09T13:00:00Z">
                <w:pPr>
                  <w:jc w:val="center"/>
                </w:pPr>
              </w:pPrChange>
            </w:pPr>
          </w:p>
        </w:tc>
        <w:tc>
          <w:tcPr>
            <w:tcW w:w="723" w:type="dxa"/>
            <w:tcBorders>
              <w:top w:val="nil"/>
              <w:left w:val="nil"/>
              <w:bottom w:val="nil"/>
              <w:right w:val="nil"/>
            </w:tcBorders>
            <w:shd w:val="clear" w:color="auto" w:fill="auto"/>
            <w:noWrap/>
            <w:vAlign w:val="center"/>
          </w:tcPr>
          <w:p w14:paraId="2AF97D4C" w14:textId="77777777" w:rsidR="00E4220D" w:rsidRPr="009B6CA1" w:rsidRDefault="00E4220D">
            <w:pPr>
              <w:pStyle w:val="TAC"/>
              <w:pPrChange w:id="11769" w:author="LGEc" w:date="2025-05-09T13:00:00Z">
                <w:pPr>
                  <w:jc w:val="center"/>
                </w:pPr>
              </w:pPrChange>
            </w:pPr>
          </w:p>
        </w:tc>
      </w:tr>
      <w:tr w:rsidR="00E4220D" w:rsidRPr="00491A77" w14:paraId="52A33F30" w14:textId="77777777" w:rsidTr="00E4220D">
        <w:trPr>
          <w:trHeight w:hRule="exact" w:val="266"/>
          <w:jc w:val="center"/>
        </w:trPr>
        <w:tc>
          <w:tcPr>
            <w:tcW w:w="988" w:type="dxa"/>
            <w:vMerge/>
            <w:shd w:val="clear" w:color="auto" w:fill="auto"/>
            <w:vAlign w:val="center"/>
            <w:hideMark/>
          </w:tcPr>
          <w:p w14:paraId="5265238B" w14:textId="77777777" w:rsidR="00E4220D" w:rsidRPr="00A45F58" w:rsidRDefault="00E4220D">
            <w:pPr>
              <w:pStyle w:val="TAC"/>
              <w:pPrChange w:id="11770" w:author="LGEc" w:date="2025-05-09T12:59:00Z">
                <w:pPr/>
              </w:pPrChange>
            </w:pPr>
          </w:p>
        </w:tc>
        <w:tc>
          <w:tcPr>
            <w:tcW w:w="1134" w:type="dxa"/>
            <w:shd w:val="clear" w:color="auto" w:fill="auto"/>
            <w:noWrap/>
            <w:vAlign w:val="center"/>
            <w:hideMark/>
          </w:tcPr>
          <w:p w14:paraId="0D1166C3" w14:textId="77777777" w:rsidR="00E4220D" w:rsidRPr="009B6CA1" w:rsidRDefault="00E4220D">
            <w:pPr>
              <w:pStyle w:val="TAC"/>
              <w:pPrChange w:id="11771"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6FA00374" w14:textId="77777777" w:rsidR="00E4220D" w:rsidRPr="00F726BE" w:rsidRDefault="00E4220D">
            <w:pPr>
              <w:pStyle w:val="TAC"/>
              <w:pPrChange w:id="11772"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8B17751" w14:textId="77777777" w:rsidR="00E4220D" w:rsidRPr="00F726BE" w:rsidRDefault="00E4220D">
            <w:pPr>
              <w:pStyle w:val="TAC"/>
              <w:pPrChange w:id="1177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B3B5A21" w14:textId="77777777" w:rsidR="00E4220D" w:rsidRPr="00F726BE" w:rsidRDefault="00E4220D">
            <w:pPr>
              <w:pStyle w:val="TAC"/>
              <w:pPrChange w:id="11774"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2EFD9FEC" w14:textId="77777777" w:rsidR="00E4220D" w:rsidRPr="00F726BE" w:rsidRDefault="00E4220D">
            <w:pPr>
              <w:pStyle w:val="TAC"/>
              <w:pPrChange w:id="11775" w:author="LGEc" w:date="2025-05-09T13:00:00Z">
                <w:pPr>
                  <w:jc w:val="center"/>
                </w:pPr>
              </w:pPrChange>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2ECE4FE" w14:textId="77777777" w:rsidR="00E4220D" w:rsidRPr="00F726BE" w:rsidRDefault="00E4220D">
            <w:pPr>
              <w:pStyle w:val="TAC"/>
              <w:pPrChange w:id="11776"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6519D051" w14:textId="77777777" w:rsidR="00E4220D" w:rsidRPr="00F726BE" w:rsidRDefault="00E4220D">
            <w:pPr>
              <w:pStyle w:val="TAC"/>
              <w:pPrChange w:id="11777"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A59B0C8" w14:textId="77777777" w:rsidR="00E4220D" w:rsidRPr="00F726BE" w:rsidRDefault="00E4220D">
            <w:pPr>
              <w:pStyle w:val="TAC"/>
              <w:pPrChange w:id="11778"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DFBE13" w14:textId="77777777" w:rsidR="00E4220D" w:rsidRPr="00F726BE" w:rsidRDefault="00E4220D">
            <w:pPr>
              <w:pStyle w:val="TAC"/>
              <w:pPrChange w:id="11779"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B8BBB71" w14:textId="77777777" w:rsidR="00E4220D" w:rsidRPr="00F726BE" w:rsidRDefault="00E4220D">
            <w:pPr>
              <w:pStyle w:val="TAC"/>
              <w:pPrChange w:id="11780"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5AA29E0A" w14:textId="77777777" w:rsidR="00E4220D" w:rsidRPr="00F726BE" w:rsidRDefault="00E4220D">
            <w:pPr>
              <w:pStyle w:val="TAC"/>
              <w:pPrChange w:id="11781" w:author="LGEc" w:date="2025-05-09T13:00:00Z">
                <w:pPr>
                  <w:jc w:val="center"/>
                </w:pPr>
              </w:pPrChange>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2B95C41E" w14:textId="77777777" w:rsidR="00E4220D" w:rsidRPr="00F726BE" w:rsidRDefault="00E4220D">
            <w:pPr>
              <w:pStyle w:val="TAC"/>
              <w:pPrChange w:id="11782" w:author="LGEc" w:date="2025-05-09T13:00:00Z">
                <w:pPr>
                  <w:jc w:val="center"/>
                </w:pPr>
              </w:pPrChange>
            </w:pPr>
          </w:p>
        </w:tc>
        <w:tc>
          <w:tcPr>
            <w:tcW w:w="723" w:type="dxa"/>
            <w:tcBorders>
              <w:top w:val="nil"/>
              <w:left w:val="nil"/>
              <w:bottom w:val="nil"/>
              <w:right w:val="nil"/>
            </w:tcBorders>
            <w:shd w:val="clear" w:color="auto" w:fill="auto"/>
            <w:noWrap/>
            <w:vAlign w:val="center"/>
          </w:tcPr>
          <w:p w14:paraId="2B918E9D" w14:textId="77777777" w:rsidR="00E4220D" w:rsidRPr="009B6CA1" w:rsidRDefault="00E4220D">
            <w:pPr>
              <w:pStyle w:val="TAC"/>
              <w:pPrChange w:id="11783" w:author="LGEc" w:date="2025-05-09T13:00:00Z">
                <w:pPr>
                  <w:jc w:val="center"/>
                </w:pPr>
              </w:pPrChange>
            </w:pPr>
          </w:p>
        </w:tc>
        <w:tc>
          <w:tcPr>
            <w:tcW w:w="723" w:type="dxa"/>
            <w:tcBorders>
              <w:top w:val="nil"/>
              <w:left w:val="nil"/>
              <w:bottom w:val="nil"/>
              <w:right w:val="nil"/>
            </w:tcBorders>
            <w:shd w:val="clear" w:color="auto" w:fill="auto"/>
            <w:noWrap/>
            <w:vAlign w:val="center"/>
          </w:tcPr>
          <w:p w14:paraId="0A18DD1A" w14:textId="77777777" w:rsidR="00E4220D" w:rsidRPr="009B6CA1" w:rsidRDefault="00E4220D">
            <w:pPr>
              <w:pStyle w:val="TAC"/>
              <w:pPrChange w:id="11784" w:author="LGEc" w:date="2025-05-09T13:00:00Z">
                <w:pPr>
                  <w:jc w:val="center"/>
                </w:pPr>
              </w:pPrChange>
            </w:pPr>
          </w:p>
        </w:tc>
      </w:tr>
      <w:tr w:rsidR="00E4220D" w:rsidRPr="00491A77" w14:paraId="097E98B5" w14:textId="77777777" w:rsidTr="00E4220D">
        <w:trPr>
          <w:trHeight w:hRule="exact" w:val="266"/>
          <w:jc w:val="center"/>
        </w:trPr>
        <w:tc>
          <w:tcPr>
            <w:tcW w:w="988" w:type="dxa"/>
            <w:vMerge/>
            <w:shd w:val="clear" w:color="auto" w:fill="auto"/>
            <w:vAlign w:val="center"/>
            <w:hideMark/>
          </w:tcPr>
          <w:p w14:paraId="5BBC079A" w14:textId="77777777" w:rsidR="00E4220D" w:rsidRPr="00A45F58" w:rsidRDefault="00E4220D">
            <w:pPr>
              <w:pStyle w:val="TAC"/>
              <w:pPrChange w:id="11785" w:author="LGEc" w:date="2025-05-09T12:59:00Z">
                <w:pPr/>
              </w:pPrChange>
            </w:pPr>
          </w:p>
        </w:tc>
        <w:tc>
          <w:tcPr>
            <w:tcW w:w="1134" w:type="dxa"/>
            <w:shd w:val="clear" w:color="auto" w:fill="auto"/>
            <w:noWrap/>
            <w:vAlign w:val="center"/>
            <w:hideMark/>
          </w:tcPr>
          <w:p w14:paraId="577C7FC0" w14:textId="77777777" w:rsidR="00E4220D" w:rsidRPr="009B6CA1" w:rsidRDefault="00E4220D">
            <w:pPr>
              <w:pStyle w:val="TAC"/>
              <w:pPrChange w:id="11786"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E3DDCAA" w14:textId="77777777" w:rsidR="00E4220D" w:rsidRPr="00F726BE" w:rsidRDefault="00E4220D">
            <w:pPr>
              <w:pStyle w:val="TAC"/>
              <w:pPrChange w:id="11787"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6473F87" w14:textId="77777777" w:rsidR="00E4220D" w:rsidRPr="00F726BE" w:rsidRDefault="00E4220D">
            <w:pPr>
              <w:pStyle w:val="TAC"/>
              <w:pPrChange w:id="1178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65CC261" w14:textId="77777777" w:rsidR="00E4220D" w:rsidRPr="00F726BE" w:rsidRDefault="00E4220D">
            <w:pPr>
              <w:pStyle w:val="TAC"/>
              <w:pPrChange w:id="11789"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5F9A071C" w14:textId="77777777" w:rsidR="00E4220D" w:rsidRPr="00F726BE" w:rsidRDefault="00E4220D">
            <w:pPr>
              <w:pStyle w:val="TAC"/>
              <w:pPrChange w:id="11790" w:author="LGEc" w:date="2025-05-09T13:00:00Z">
                <w:pPr>
                  <w:jc w:val="center"/>
                </w:pPr>
              </w:pPrChange>
            </w:pPr>
            <w:r w:rsidRPr="001A0189">
              <w:rPr>
                <w:rFonts w:hint="eastAsia"/>
              </w:rPr>
              <w:t>7.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30FB163" w14:textId="77777777" w:rsidR="00E4220D" w:rsidRPr="00F726BE" w:rsidRDefault="00E4220D">
            <w:pPr>
              <w:pStyle w:val="TAC"/>
              <w:pPrChange w:id="11791"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C14F23C" w14:textId="77777777" w:rsidR="00E4220D" w:rsidRPr="00F726BE" w:rsidRDefault="00E4220D">
            <w:pPr>
              <w:pStyle w:val="TAC"/>
              <w:pPrChange w:id="11792"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A9DEEBE" w14:textId="77777777" w:rsidR="00E4220D" w:rsidRPr="00F726BE" w:rsidRDefault="00E4220D">
            <w:pPr>
              <w:pStyle w:val="TAC"/>
              <w:pPrChange w:id="11793"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7DCCE1C" w14:textId="77777777" w:rsidR="00E4220D" w:rsidRPr="00F726BE" w:rsidRDefault="00E4220D">
            <w:pPr>
              <w:pStyle w:val="TAC"/>
              <w:pPrChange w:id="11794"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CDBCEE7" w14:textId="77777777" w:rsidR="00E4220D" w:rsidRPr="00F726BE" w:rsidRDefault="00E4220D">
            <w:pPr>
              <w:pStyle w:val="TAC"/>
              <w:pPrChange w:id="11795"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F2F2F2"/>
            <w:noWrap/>
            <w:vAlign w:val="center"/>
          </w:tcPr>
          <w:p w14:paraId="779D5FBD" w14:textId="77777777" w:rsidR="00E4220D" w:rsidRPr="00F726BE" w:rsidRDefault="00E4220D">
            <w:pPr>
              <w:pStyle w:val="TAC"/>
              <w:pPrChange w:id="11796" w:author="LGEc" w:date="2025-05-09T13:00:00Z">
                <w:pPr>
                  <w:jc w:val="center"/>
                </w:pPr>
              </w:pPrChange>
            </w:pPr>
            <w:r w:rsidRPr="001A0189">
              <w:rPr>
                <w:rFonts w:hint="eastAsia"/>
              </w:rPr>
              <w:t>7.5</w:t>
            </w:r>
          </w:p>
        </w:tc>
        <w:tc>
          <w:tcPr>
            <w:tcW w:w="723" w:type="dxa"/>
            <w:tcBorders>
              <w:top w:val="nil"/>
              <w:left w:val="single" w:sz="4" w:space="0" w:color="auto"/>
              <w:bottom w:val="nil"/>
              <w:right w:val="nil"/>
            </w:tcBorders>
            <w:shd w:val="clear" w:color="auto" w:fill="auto"/>
            <w:noWrap/>
            <w:vAlign w:val="center"/>
          </w:tcPr>
          <w:p w14:paraId="6B6EBE1C" w14:textId="77777777" w:rsidR="00E4220D" w:rsidRPr="00F726BE" w:rsidRDefault="00E4220D">
            <w:pPr>
              <w:pStyle w:val="TAC"/>
              <w:pPrChange w:id="11797" w:author="LGEc" w:date="2025-05-09T13:00:00Z">
                <w:pPr>
                  <w:jc w:val="center"/>
                </w:pPr>
              </w:pPrChange>
            </w:pPr>
          </w:p>
        </w:tc>
        <w:tc>
          <w:tcPr>
            <w:tcW w:w="723" w:type="dxa"/>
            <w:tcBorders>
              <w:top w:val="nil"/>
              <w:left w:val="nil"/>
              <w:bottom w:val="nil"/>
              <w:right w:val="nil"/>
            </w:tcBorders>
            <w:shd w:val="clear" w:color="auto" w:fill="auto"/>
            <w:noWrap/>
            <w:vAlign w:val="center"/>
          </w:tcPr>
          <w:p w14:paraId="12801A1B" w14:textId="77777777" w:rsidR="00E4220D" w:rsidRPr="009B6CA1" w:rsidRDefault="00E4220D">
            <w:pPr>
              <w:pStyle w:val="TAC"/>
              <w:pPrChange w:id="11798" w:author="LGEc" w:date="2025-05-09T13:00:00Z">
                <w:pPr>
                  <w:jc w:val="center"/>
                </w:pPr>
              </w:pPrChange>
            </w:pPr>
          </w:p>
        </w:tc>
        <w:tc>
          <w:tcPr>
            <w:tcW w:w="723" w:type="dxa"/>
            <w:tcBorders>
              <w:top w:val="nil"/>
              <w:left w:val="nil"/>
              <w:bottom w:val="nil"/>
              <w:right w:val="nil"/>
            </w:tcBorders>
            <w:shd w:val="clear" w:color="auto" w:fill="auto"/>
            <w:noWrap/>
            <w:vAlign w:val="center"/>
          </w:tcPr>
          <w:p w14:paraId="577640DE" w14:textId="77777777" w:rsidR="00E4220D" w:rsidRPr="009B6CA1" w:rsidRDefault="00E4220D">
            <w:pPr>
              <w:pStyle w:val="TAC"/>
              <w:pPrChange w:id="11799" w:author="LGEc" w:date="2025-05-09T13:00:00Z">
                <w:pPr>
                  <w:jc w:val="center"/>
                </w:pPr>
              </w:pPrChange>
            </w:pPr>
          </w:p>
        </w:tc>
      </w:tr>
      <w:tr w:rsidR="00E4220D" w:rsidRPr="00491A77" w14:paraId="7F19F230" w14:textId="77777777" w:rsidTr="00E4220D">
        <w:trPr>
          <w:trHeight w:hRule="exact" w:val="266"/>
          <w:jc w:val="center"/>
        </w:trPr>
        <w:tc>
          <w:tcPr>
            <w:tcW w:w="988" w:type="dxa"/>
            <w:vMerge/>
            <w:shd w:val="clear" w:color="auto" w:fill="auto"/>
            <w:noWrap/>
            <w:vAlign w:val="center"/>
            <w:hideMark/>
          </w:tcPr>
          <w:p w14:paraId="58B516EB" w14:textId="77777777" w:rsidR="00E4220D" w:rsidRPr="00A45F58" w:rsidRDefault="00E4220D">
            <w:pPr>
              <w:pStyle w:val="TAC"/>
              <w:pPrChange w:id="11800" w:author="LGEc" w:date="2025-05-09T12:59:00Z">
                <w:pPr>
                  <w:jc w:val="center"/>
                </w:pPr>
              </w:pPrChange>
            </w:pPr>
          </w:p>
        </w:tc>
        <w:tc>
          <w:tcPr>
            <w:tcW w:w="1134" w:type="dxa"/>
            <w:shd w:val="clear" w:color="auto" w:fill="auto"/>
            <w:noWrap/>
            <w:vAlign w:val="center"/>
            <w:hideMark/>
          </w:tcPr>
          <w:p w14:paraId="363D13EE" w14:textId="77777777" w:rsidR="00E4220D" w:rsidRPr="009B6CA1" w:rsidRDefault="00E4220D">
            <w:pPr>
              <w:pStyle w:val="TAH"/>
              <w:pPrChange w:id="11801" w:author="LGEc" w:date="2025-05-09T15:40: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0327424" w14:textId="77777777" w:rsidR="00E4220D" w:rsidRPr="00F726BE" w:rsidRDefault="00E4220D">
            <w:pPr>
              <w:pStyle w:val="TAH"/>
              <w:pPrChange w:id="11802" w:author="LGEc" w:date="2025-05-09T15:40:00Z">
                <w:pPr>
                  <w:jc w:val="center"/>
                </w:pPr>
              </w:pPrChange>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E6B63" w14:textId="77777777" w:rsidR="00E4220D" w:rsidRPr="00F726BE" w:rsidRDefault="00E4220D">
            <w:pPr>
              <w:pStyle w:val="TAH"/>
              <w:pPrChange w:id="11803" w:author="LGEc" w:date="2025-05-09T15:40:00Z">
                <w:pPr>
                  <w:jc w:val="center"/>
                </w:pPr>
              </w:pPrChange>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8A746D" w14:textId="77777777" w:rsidR="00E4220D" w:rsidRPr="00F726BE" w:rsidRDefault="00E4220D">
            <w:pPr>
              <w:pStyle w:val="TAH"/>
              <w:pPrChange w:id="11804" w:author="LGEc" w:date="2025-05-09T15:40:00Z">
                <w:pPr>
                  <w:jc w:val="center"/>
                </w:pPr>
              </w:pPrChange>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A17408" w14:textId="77777777" w:rsidR="00E4220D" w:rsidRPr="00F726BE" w:rsidRDefault="00E4220D">
            <w:pPr>
              <w:pStyle w:val="TAH"/>
              <w:pPrChange w:id="11805" w:author="LGEc" w:date="2025-05-09T15:40:00Z">
                <w:pPr>
                  <w:jc w:val="center"/>
                </w:pPr>
              </w:pPrChange>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D2941" w14:textId="77777777" w:rsidR="00E4220D" w:rsidRPr="00F726BE" w:rsidRDefault="00E4220D">
            <w:pPr>
              <w:pStyle w:val="TAH"/>
              <w:pPrChange w:id="11806" w:author="LGEc" w:date="2025-05-09T15:40:00Z">
                <w:pPr>
                  <w:jc w:val="center"/>
                </w:pPr>
              </w:pPrChange>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46DFE" w14:textId="77777777" w:rsidR="00E4220D" w:rsidRPr="00F726BE" w:rsidRDefault="00E4220D">
            <w:pPr>
              <w:pStyle w:val="TAH"/>
              <w:pPrChange w:id="11807" w:author="LGEc" w:date="2025-05-09T15:40:00Z">
                <w:pPr>
                  <w:jc w:val="center"/>
                </w:pPr>
              </w:pPrChange>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C78C6" w14:textId="77777777" w:rsidR="00E4220D" w:rsidRPr="00F726BE" w:rsidRDefault="00E4220D">
            <w:pPr>
              <w:pStyle w:val="TAH"/>
              <w:pPrChange w:id="11808" w:author="LGEc" w:date="2025-05-09T15:40:00Z">
                <w:pPr>
                  <w:jc w:val="center"/>
                </w:pPr>
              </w:pPrChange>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130D" w14:textId="77777777" w:rsidR="00E4220D" w:rsidRPr="00F726BE" w:rsidRDefault="00E4220D">
            <w:pPr>
              <w:pStyle w:val="TAH"/>
              <w:pPrChange w:id="11809" w:author="LGEc" w:date="2025-05-09T15:40:00Z">
                <w:pPr>
                  <w:jc w:val="center"/>
                </w:pPr>
              </w:pPrChange>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1D2BB" w14:textId="77777777" w:rsidR="00E4220D" w:rsidRPr="00F726BE" w:rsidRDefault="00E4220D">
            <w:pPr>
              <w:pStyle w:val="TAH"/>
              <w:pPrChange w:id="11810" w:author="LGEc" w:date="2025-05-09T15:40:00Z">
                <w:pPr>
                  <w:jc w:val="center"/>
                </w:pPr>
              </w:pPrChange>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E372F" w14:textId="77777777" w:rsidR="00E4220D" w:rsidRPr="00F726BE" w:rsidRDefault="00E4220D">
            <w:pPr>
              <w:pStyle w:val="TAH"/>
              <w:pPrChange w:id="11811" w:author="LGEc" w:date="2025-05-09T15:40:00Z">
                <w:pPr>
                  <w:jc w:val="center"/>
                </w:pPr>
              </w:pPrChange>
            </w:pPr>
            <w:r w:rsidRPr="00F726BE">
              <w:t>#20</w:t>
            </w:r>
          </w:p>
        </w:tc>
        <w:tc>
          <w:tcPr>
            <w:tcW w:w="723" w:type="dxa"/>
            <w:tcBorders>
              <w:top w:val="nil"/>
              <w:left w:val="single" w:sz="4" w:space="0" w:color="auto"/>
              <w:bottom w:val="nil"/>
              <w:right w:val="nil"/>
            </w:tcBorders>
            <w:shd w:val="clear" w:color="auto" w:fill="auto"/>
            <w:noWrap/>
            <w:vAlign w:val="center"/>
          </w:tcPr>
          <w:p w14:paraId="75B7EB73" w14:textId="77777777" w:rsidR="00E4220D" w:rsidRPr="00F726BE" w:rsidRDefault="00E4220D">
            <w:pPr>
              <w:pStyle w:val="TAC"/>
              <w:pPrChange w:id="11812" w:author="LGEc" w:date="2025-05-09T13:00:00Z">
                <w:pPr>
                  <w:jc w:val="center"/>
                </w:pPr>
              </w:pPrChange>
            </w:pPr>
          </w:p>
        </w:tc>
        <w:tc>
          <w:tcPr>
            <w:tcW w:w="723" w:type="dxa"/>
            <w:tcBorders>
              <w:top w:val="nil"/>
              <w:left w:val="nil"/>
              <w:bottom w:val="nil"/>
              <w:right w:val="nil"/>
            </w:tcBorders>
            <w:shd w:val="clear" w:color="auto" w:fill="auto"/>
            <w:noWrap/>
            <w:vAlign w:val="center"/>
          </w:tcPr>
          <w:p w14:paraId="2BD091C4" w14:textId="77777777" w:rsidR="00E4220D" w:rsidRPr="009B6CA1" w:rsidRDefault="00E4220D">
            <w:pPr>
              <w:pStyle w:val="TAC"/>
              <w:pPrChange w:id="11813" w:author="LGEc" w:date="2025-05-09T13:00:00Z">
                <w:pPr>
                  <w:jc w:val="center"/>
                </w:pPr>
              </w:pPrChange>
            </w:pPr>
          </w:p>
        </w:tc>
        <w:tc>
          <w:tcPr>
            <w:tcW w:w="723" w:type="dxa"/>
            <w:tcBorders>
              <w:top w:val="nil"/>
              <w:left w:val="nil"/>
              <w:bottom w:val="nil"/>
              <w:right w:val="nil"/>
            </w:tcBorders>
            <w:shd w:val="clear" w:color="auto" w:fill="auto"/>
            <w:noWrap/>
            <w:vAlign w:val="center"/>
          </w:tcPr>
          <w:p w14:paraId="7B74D0C2" w14:textId="77777777" w:rsidR="00E4220D" w:rsidRPr="009B6CA1" w:rsidRDefault="00E4220D">
            <w:pPr>
              <w:pStyle w:val="TAC"/>
              <w:pPrChange w:id="11814" w:author="LGEc" w:date="2025-05-09T13:00:00Z">
                <w:pPr>
                  <w:jc w:val="center"/>
                </w:pPr>
              </w:pPrChange>
            </w:pPr>
          </w:p>
        </w:tc>
      </w:tr>
      <w:tr w:rsidR="00E4220D" w:rsidRPr="00491A77" w14:paraId="5C65ED46" w14:textId="77777777" w:rsidTr="00E4220D">
        <w:trPr>
          <w:trHeight w:hRule="exact" w:val="266"/>
          <w:jc w:val="center"/>
        </w:trPr>
        <w:tc>
          <w:tcPr>
            <w:tcW w:w="988" w:type="dxa"/>
            <w:vMerge/>
            <w:shd w:val="clear" w:color="auto" w:fill="auto"/>
            <w:noWrap/>
            <w:hideMark/>
          </w:tcPr>
          <w:p w14:paraId="216D20F6" w14:textId="77777777" w:rsidR="00E4220D" w:rsidRPr="00A45F58" w:rsidRDefault="00E4220D">
            <w:pPr>
              <w:pStyle w:val="TAC"/>
              <w:pPrChange w:id="11815" w:author="LGEc" w:date="2025-05-09T12:59:00Z">
                <w:pPr>
                  <w:jc w:val="center"/>
                </w:pPr>
              </w:pPrChange>
            </w:pPr>
          </w:p>
        </w:tc>
        <w:tc>
          <w:tcPr>
            <w:tcW w:w="1134" w:type="dxa"/>
            <w:shd w:val="clear" w:color="auto" w:fill="auto"/>
            <w:noWrap/>
            <w:vAlign w:val="center"/>
            <w:hideMark/>
          </w:tcPr>
          <w:p w14:paraId="72964B37" w14:textId="77777777" w:rsidR="00E4220D" w:rsidRPr="009B6CA1" w:rsidRDefault="00E4220D">
            <w:pPr>
              <w:pStyle w:val="TAC"/>
              <w:pPrChange w:id="11816"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0AD0729F" w14:textId="77777777" w:rsidR="00E4220D" w:rsidRPr="00F726BE" w:rsidRDefault="00E4220D">
            <w:pPr>
              <w:pStyle w:val="TAC"/>
              <w:pPrChange w:id="11817"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9C9F821" w14:textId="77777777" w:rsidR="00E4220D" w:rsidRPr="00F726BE" w:rsidRDefault="00E4220D">
            <w:pPr>
              <w:pStyle w:val="TAC"/>
              <w:pPrChange w:id="1181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440F6EF" w14:textId="77777777" w:rsidR="00E4220D" w:rsidRPr="00F726BE" w:rsidRDefault="00E4220D">
            <w:pPr>
              <w:pStyle w:val="TAC"/>
              <w:pPrChange w:id="11819"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B4E0CDC" w14:textId="77777777" w:rsidR="00E4220D" w:rsidRPr="00F726BE" w:rsidRDefault="00E4220D">
            <w:pPr>
              <w:pStyle w:val="TAC"/>
              <w:pPrChange w:id="11820"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C502C30" w14:textId="77777777" w:rsidR="00E4220D" w:rsidRPr="00F726BE" w:rsidRDefault="00E4220D">
            <w:pPr>
              <w:pStyle w:val="TAC"/>
              <w:pPrChange w:id="11821"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ABC063B" w14:textId="77777777" w:rsidR="00E4220D" w:rsidRPr="00F726BE" w:rsidRDefault="00E4220D">
            <w:pPr>
              <w:pStyle w:val="TAC"/>
              <w:pPrChange w:id="1182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A47C246" w14:textId="77777777" w:rsidR="00E4220D" w:rsidRPr="00F726BE" w:rsidRDefault="00E4220D">
            <w:pPr>
              <w:pStyle w:val="TAC"/>
              <w:pPrChange w:id="11823" w:author="LGEc" w:date="2025-05-09T13:00:00Z">
                <w:pPr>
                  <w:jc w:val="center"/>
                </w:pPr>
              </w:pPrChange>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DF4E426" w14:textId="77777777" w:rsidR="00E4220D" w:rsidRPr="00F726BE" w:rsidRDefault="00E4220D">
            <w:pPr>
              <w:pStyle w:val="TAC"/>
              <w:pPrChange w:id="11824"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6E17527" w14:textId="77777777" w:rsidR="00E4220D" w:rsidRPr="00F726BE" w:rsidRDefault="00E4220D">
            <w:pPr>
              <w:pStyle w:val="TAC"/>
              <w:pPrChange w:id="11825" w:author="LGEc" w:date="2025-05-09T13:00:00Z">
                <w:pPr>
                  <w:jc w:val="center"/>
                </w:pPr>
              </w:pPrChange>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6258097F" w14:textId="77777777" w:rsidR="00E4220D" w:rsidRPr="00F726BE" w:rsidRDefault="00E4220D">
            <w:pPr>
              <w:pStyle w:val="TAC"/>
              <w:pPrChange w:id="11826" w:author="LGEc" w:date="2025-05-09T13:00:00Z">
                <w:pPr>
                  <w:jc w:val="center"/>
                </w:pPr>
              </w:pPrChange>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66712D0B" w14:textId="77777777" w:rsidR="00E4220D" w:rsidRPr="00F726BE" w:rsidRDefault="00E4220D">
            <w:pPr>
              <w:pStyle w:val="TAC"/>
              <w:pPrChange w:id="11827" w:author="LGEc" w:date="2025-05-09T13:00:00Z">
                <w:pPr>
                  <w:jc w:val="center"/>
                </w:pPr>
              </w:pPrChange>
            </w:pPr>
          </w:p>
        </w:tc>
        <w:tc>
          <w:tcPr>
            <w:tcW w:w="723" w:type="dxa"/>
            <w:tcBorders>
              <w:top w:val="nil"/>
              <w:left w:val="nil"/>
              <w:bottom w:val="nil"/>
              <w:right w:val="nil"/>
            </w:tcBorders>
            <w:shd w:val="clear" w:color="auto" w:fill="auto"/>
            <w:noWrap/>
            <w:vAlign w:val="center"/>
          </w:tcPr>
          <w:p w14:paraId="1ED9EC05" w14:textId="77777777" w:rsidR="00E4220D" w:rsidRPr="009B6CA1" w:rsidRDefault="00E4220D">
            <w:pPr>
              <w:pStyle w:val="TAC"/>
              <w:pPrChange w:id="11828" w:author="LGEc" w:date="2025-05-09T13:00:00Z">
                <w:pPr>
                  <w:jc w:val="center"/>
                </w:pPr>
              </w:pPrChange>
            </w:pPr>
          </w:p>
        </w:tc>
        <w:tc>
          <w:tcPr>
            <w:tcW w:w="723" w:type="dxa"/>
            <w:tcBorders>
              <w:top w:val="nil"/>
              <w:left w:val="nil"/>
              <w:bottom w:val="nil"/>
              <w:right w:val="nil"/>
            </w:tcBorders>
            <w:shd w:val="clear" w:color="auto" w:fill="auto"/>
            <w:noWrap/>
            <w:vAlign w:val="center"/>
          </w:tcPr>
          <w:p w14:paraId="29403A4F" w14:textId="77777777" w:rsidR="00E4220D" w:rsidRPr="009B6CA1" w:rsidRDefault="00E4220D">
            <w:pPr>
              <w:pStyle w:val="TAC"/>
              <w:pPrChange w:id="11829" w:author="LGEc" w:date="2025-05-09T13:00:00Z">
                <w:pPr>
                  <w:jc w:val="center"/>
                </w:pPr>
              </w:pPrChange>
            </w:pPr>
          </w:p>
        </w:tc>
      </w:tr>
      <w:tr w:rsidR="00E4220D" w:rsidRPr="00491A77" w14:paraId="7A2A082B" w14:textId="77777777" w:rsidTr="00E4220D">
        <w:trPr>
          <w:trHeight w:hRule="exact" w:val="266"/>
          <w:jc w:val="center"/>
        </w:trPr>
        <w:tc>
          <w:tcPr>
            <w:tcW w:w="988" w:type="dxa"/>
            <w:vMerge/>
            <w:shd w:val="clear" w:color="auto" w:fill="auto"/>
            <w:vAlign w:val="center"/>
            <w:hideMark/>
          </w:tcPr>
          <w:p w14:paraId="4D4C7F41" w14:textId="77777777" w:rsidR="00E4220D" w:rsidRPr="00A45F58" w:rsidRDefault="00E4220D">
            <w:pPr>
              <w:pStyle w:val="TAC"/>
              <w:pPrChange w:id="11830" w:author="LGEc" w:date="2025-05-09T12:59:00Z">
                <w:pPr/>
              </w:pPrChange>
            </w:pPr>
          </w:p>
        </w:tc>
        <w:tc>
          <w:tcPr>
            <w:tcW w:w="1134" w:type="dxa"/>
            <w:shd w:val="clear" w:color="auto" w:fill="auto"/>
            <w:noWrap/>
            <w:vAlign w:val="center"/>
            <w:hideMark/>
          </w:tcPr>
          <w:p w14:paraId="0ABABEE0" w14:textId="77777777" w:rsidR="00E4220D" w:rsidRPr="009B6CA1" w:rsidRDefault="00E4220D">
            <w:pPr>
              <w:pStyle w:val="TAC"/>
              <w:pPrChange w:id="11831"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39395E2F" w14:textId="77777777" w:rsidR="00E4220D" w:rsidRPr="00F726BE" w:rsidRDefault="00E4220D">
            <w:pPr>
              <w:pStyle w:val="TAC"/>
              <w:pPrChange w:id="11832"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8DEFD80" w14:textId="77777777" w:rsidR="00E4220D" w:rsidRPr="00F726BE" w:rsidRDefault="00E4220D">
            <w:pPr>
              <w:pStyle w:val="TAC"/>
              <w:pPrChange w:id="1183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DAFFBD4" w14:textId="77777777" w:rsidR="00E4220D" w:rsidRPr="00F726BE" w:rsidRDefault="00E4220D">
            <w:pPr>
              <w:pStyle w:val="TAC"/>
              <w:pPrChange w:id="11834"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35CD62B" w14:textId="77777777" w:rsidR="00E4220D" w:rsidRPr="00F726BE" w:rsidRDefault="00E4220D">
            <w:pPr>
              <w:pStyle w:val="TAC"/>
              <w:pPrChange w:id="11835"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B912DE0" w14:textId="77777777" w:rsidR="00E4220D" w:rsidRPr="00F726BE" w:rsidRDefault="00E4220D">
            <w:pPr>
              <w:pStyle w:val="TAC"/>
              <w:pPrChange w:id="11836"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B99C6C4" w14:textId="77777777" w:rsidR="00E4220D" w:rsidRPr="00F726BE" w:rsidRDefault="00E4220D">
            <w:pPr>
              <w:pStyle w:val="TAC"/>
              <w:pPrChange w:id="11837"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756AFF41" w14:textId="77777777" w:rsidR="00E4220D" w:rsidRPr="00F726BE" w:rsidRDefault="00E4220D">
            <w:pPr>
              <w:pStyle w:val="TAC"/>
              <w:pPrChange w:id="11838" w:author="LGEc" w:date="2025-05-09T13:00:00Z">
                <w:pPr>
                  <w:jc w:val="center"/>
                </w:pPr>
              </w:pPrChange>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4CF4758" w14:textId="77777777" w:rsidR="00E4220D" w:rsidRPr="00F726BE" w:rsidRDefault="00E4220D">
            <w:pPr>
              <w:pStyle w:val="TAC"/>
              <w:pPrChange w:id="11839"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3EF0AFA5" w14:textId="77777777" w:rsidR="00E4220D" w:rsidRPr="00F726BE" w:rsidRDefault="00E4220D">
            <w:pPr>
              <w:pStyle w:val="TAC"/>
              <w:pPrChange w:id="11840" w:author="LGEc" w:date="2025-05-09T13:00:00Z">
                <w:pPr>
                  <w:jc w:val="center"/>
                </w:pPr>
              </w:pPrChange>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328F1B05" w14:textId="77777777" w:rsidR="00E4220D" w:rsidRPr="00F726BE" w:rsidRDefault="00E4220D">
            <w:pPr>
              <w:pStyle w:val="TAC"/>
              <w:pPrChange w:id="11841" w:author="LGEc" w:date="2025-05-09T13:00:00Z">
                <w:pPr>
                  <w:jc w:val="center"/>
                </w:pPr>
              </w:pPrChange>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370C4CA2" w14:textId="77777777" w:rsidR="00E4220D" w:rsidRPr="00F726BE" w:rsidRDefault="00E4220D">
            <w:pPr>
              <w:pStyle w:val="TAC"/>
              <w:pPrChange w:id="11842" w:author="LGEc" w:date="2025-05-09T13:00:00Z">
                <w:pPr>
                  <w:jc w:val="center"/>
                </w:pPr>
              </w:pPrChange>
            </w:pPr>
          </w:p>
        </w:tc>
        <w:tc>
          <w:tcPr>
            <w:tcW w:w="723" w:type="dxa"/>
            <w:tcBorders>
              <w:top w:val="nil"/>
              <w:left w:val="nil"/>
              <w:bottom w:val="nil"/>
              <w:right w:val="nil"/>
            </w:tcBorders>
            <w:shd w:val="clear" w:color="auto" w:fill="auto"/>
            <w:noWrap/>
            <w:vAlign w:val="center"/>
          </w:tcPr>
          <w:p w14:paraId="6DE4B712" w14:textId="77777777" w:rsidR="00E4220D" w:rsidRPr="009B6CA1" w:rsidRDefault="00E4220D">
            <w:pPr>
              <w:pStyle w:val="TAC"/>
              <w:pPrChange w:id="11843" w:author="LGEc" w:date="2025-05-09T13:00:00Z">
                <w:pPr>
                  <w:jc w:val="center"/>
                </w:pPr>
              </w:pPrChange>
            </w:pPr>
          </w:p>
        </w:tc>
        <w:tc>
          <w:tcPr>
            <w:tcW w:w="723" w:type="dxa"/>
            <w:tcBorders>
              <w:top w:val="nil"/>
              <w:left w:val="nil"/>
              <w:bottom w:val="nil"/>
              <w:right w:val="nil"/>
            </w:tcBorders>
            <w:shd w:val="clear" w:color="auto" w:fill="auto"/>
            <w:noWrap/>
            <w:vAlign w:val="center"/>
          </w:tcPr>
          <w:p w14:paraId="7A500DAB" w14:textId="77777777" w:rsidR="00E4220D" w:rsidRPr="009B6CA1" w:rsidRDefault="00E4220D">
            <w:pPr>
              <w:pStyle w:val="TAC"/>
              <w:pPrChange w:id="11844" w:author="LGEc" w:date="2025-05-09T13:00:00Z">
                <w:pPr>
                  <w:jc w:val="center"/>
                </w:pPr>
              </w:pPrChange>
            </w:pPr>
          </w:p>
        </w:tc>
      </w:tr>
      <w:tr w:rsidR="00E4220D" w:rsidRPr="00491A77" w14:paraId="62444137" w14:textId="77777777" w:rsidTr="00E4220D">
        <w:trPr>
          <w:trHeight w:hRule="exact" w:val="266"/>
          <w:jc w:val="center"/>
        </w:trPr>
        <w:tc>
          <w:tcPr>
            <w:tcW w:w="988" w:type="dxa"/>
            <w:vMerge/>
            <w:shd w:val="clear" w:color="auto" w:fill="auto"/>
            <w:vAlign w:val="center"/>
            <w:hideMark/>
          </w:tcPr>
          <w:p w14:paraId="39885ACC" w14:textId="77777777" w:rsidR="00E4220D" w:rsidRPr="00A45F58" w:rsidRDefault="00E4220D">
            <w:pPr>
              <w:pStyle w:val="TAC"/>
              <w:pPrChange w:id="11845" w:author="LGEc" w:date="2025-05-09T12:59:00Z">
                <w:pPr/>
              </w:pPrChange>
            </w:pPr>
          </w:p>
        </w:tc>
        <w:tc>
          <w:tcPr>
            <w:tcW w:w="1134" w:type="dxa"/>
            <w:shd w:val="clear" w:color="auto" w:fill="auto"/>
            <w:noWrap/>
            <w:vAlign w:val="center"/>
            <w:hideMark/>
          </w:tcPr>
          <w:p w14:paraId="3F1023A5" w14:textId="77777777" w:rsidR="00E4220D" w:rsidRPr="009B6CA1" w:rsidRDefault="00E4220D">
            <w:pPr>
              <w:pStyle w:val="TAC"/>
              <w:pPrChange w:id="11846"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9343B1E" w14:textId="77777777" w:rsidR="00E4220D" w:rsidRPr="00F726BE" w:rsidRDefault="00E4220D">
            <w:pPr>
              <w:pStyle w:val="TAC"/>
              <w:pPrChange w:id="11847"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3CCE75C" w14:textId="77777777" w:rsidR="00E4220D" w:rsidRPr="00F726BE" w:rsidRDefault="00E4220D">
            <w:pPr>
              <w:pStyle w:val="TAC"/>
              <w:pPrChange w:id="1184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6D478C2" w14:textId="77777777" w:rsidR="00E4220D" w:rsidRPr="00F726BE" w:rsidRDefault="00E4220D">
            <w:pPr>
              <w:pStyle w:val="TAC"/>
              <w:pPrChange w:id="11849"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0297722" w14:textId="77777777" w:rsidR="00E4220D" w:rsidRPr="00F726BE" w:rsidRDefault="00E4220D">
            <w:pPr>
              <w:pStyle w:val="TAC"/>
              <w:pPrChange w:id="11850"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1CBFFDC" w14:textId="77777777" w:rsidR="00E4220D" w:rsidRPr="00F726BE" w:rsidRDefault="00E4220D">
            <w:pPr>
              <w:pStyle w:val="TAC"/>
              <w:pPrChange w:id="11851"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A2370B7" w14:textId="77777777" w:rsidR="00E4220D" w:rsidRPr="00F726BE" w:rsidRDefault="00E4220D">
            <w:pPr>
              <w:pStyle w:val="TAC"/>
              <w:pPrChange w:id="1185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CA7F57F" w14:textId="77777777" w:rsidR="00E4220D" w:rsidRPr="00F726BE" w:rsidRDefault="00E4220D">
            <w:pPr>
              <w:pStyle w:val="TAC"/>
              <w:pPrChange w:id="11853" w:author="LGEc" w:date="2025-05-09T13:00:00Z">
                <w:pPr>
                  <w:jc w:val="center"/>
                </w:pPr>
              </w:pPrChange>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281DAE2" w14:textId="77777777" w:rsidR="00E4220D" w:rsidRPr="00F726BE" w:rsidRDefault="00E4220D">
            <w:pPr>
              <w:pStyle w:val="TAC"/>
              <w:pPrChange w:id="11854"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AB6F077" w14:textId="77777777" w:rsidR="00E4220D" w:rsidRPr="00F726BE" w:rsidRDefault="00E4220D">
            <w:pPr>
              <w:pStyle w:val="TAC"/>
              <w:pPrChange w:id="11855" w:author="LGEc" w:date="2025-05-09T13:00:00Z">
                <w:pPr>
                  <w:jc w:val="center"/>
                </w:pPr>
              </w:pPrChange>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2733A8F9" w14:textId="77777777" w:rsidR="00E4220D" w:rsidRPr="00F726BE" w:rsidRDefault="00E4220D">
            <w:pPr>
              <w:pStyle w:val="TAC"/>
              <w:pPrChange w:id="11856" w:author="LGEc" w:date="2025-05-09T13:00:00Z">
                <w:pPr>
                  <w:jc w:val="center"/>
                </w:pPr>
              </w:pPrChange>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03E62497" w14:textId="77777777" w:rsidR="00E4220D" w:rsidRPr="00F726BE" w:rsidRDefault="00E4220D">
            <w:pPr>
              <w:pStyle w:val="TAC"/>
              <w:pPrChange w:id="11857" w:author="LGEc" w:date="2025-05-09T13:00:00Z">
                <w:pPr>
                  <w:jc w:val="center"/>
                </w:pPr>
              </w:pPrChange>
            </w:pPr>
          </w:p>
        </w:tc>
        <w:tc>
          <w:tcPr>
            <w:tcW w:w="723" w:type="dxa"/>
            <w:tcBorders>
              <w:top w:val="nil"/>
              <w:left w:val="nil"/>
              <w:bottom w:val="nil"/>
              <w:right w:val="nil"/>
            </w:tcBorders>
            <w:shd w:val="clear" w:color="auto" w:fill="auto"/>
            <w:noWrap/>
            <w:vAlign w:val="center"/>
          </w:tcPr>
          <w:p w14:paraId="2F1656F3" w14:textId="77777777" w:rsidR="00E4220D" w:rsidRPr="009B6CA1" w:rsidRDefault="00E4220D">
            <w:pPr>
              <w:pStyle w:val="TAC"/>
              <w:pPrChange w:id="11858" w:author="LGEc" w:date="2025-05-09T13:00:00Z">
                <w:pPr>
                  <w:jc w:val="center"/>
                </w:pPr>
              </w:pPrChange>
            </w:pPr>
          </w:p>
        </w:tc>
        <w:tc>
          <w:tcPr>
            <w:tcW w:w="723" w:type="dxa"/>
            <w:tcBorders>
              <w:top w:val="nil"/>
              <w:left w:val="nil"/>
              <w:bottom w:val="nil"/>
              <w:right w:val="nil"/>
            </w:tcBorders>
            <w:shd w:val="clear" w:color="auto" w:fill="auto"/>
            <w:noWrap/>
            <w:vAlign w:val="center"/>
          </w:tcPr>
          <w:p w14:paraId="0712748F" w14:textId="77777777" w:rsidR="00E4220D" w:rsidRPr="009B6CA1" w:rsidRDefault="00E4220D">
            <w:pPr>
              <w:pStyle w:val="TAC"/>
              <w:pPrChange w:id="11859" w:author="LGEc" w:date="2025-05-09T13:00:00Z">
                <w:pPr>
                  <w:jc w:val="center"/>
                </w:pPr>
              </w:pPrChange>
            </w:pPr>
          </w:p>
        </w:tc>
      </w:tr>
      <w:tr w:rsidR="00E4220D" w:rsidRPr="00491A77" w14:paraId="44D9E94D" w14:textId="77777777" w:rsidTr="00E4220D">
        <w:trPr>
          <w:trHeight w:hRule="exact" w:val="266"/>
          <w:jc w:val="center"/>
        </w:trPr>
        <w:tc>
          <w:tcPr>
            <w:tcW w:w="988" w:type="dxa"/>
            <w:vMerge/>
            <w:shd w:val="clear" w:color="auto" w:fill="auto"/>
            <w:vAlign w:val="center"/>
            <w:hideMark/>
          </w:tcPr>
          <w:p w14:paraId="6F86D8C8" w14:textId="77777777" w:rsidR="00E4220D" w:rsidRPr="00A45F58" w:rsidRDefault="00E4220D">
            <w:pPr>
              <w:pStyle w:val="TAC"/>
              <w:pPrChange w:id="11860" w:author="LGEc" w:date="2025-05-09T12:59:00Z">
                <w:pPr/>
              </w:pPrChange>
            </w:pPr>
          </w:p>
        </w:tc>
        <w:tc>
          <w:tcPr>
            <w:tcW w:w="1134" w:type="dxa"/>
            <w:shd w:val="clear" w:color="auto" w:fill="auto"/>
            <w:noWrap/>
            <w:vAlign w:val="center"/>
            <w:hideMark/>
          </w:tcPr>
          <w:p w14:paraId="23376FE3" w14:textId="77777777" w:rsidR="00E4220D" w:rsidRPr="009B6CA1" w:rsidRDefault="00E4220D">
            <w:pPr>
              <w:pStyle w:val="TAC"/>
              <w:pPrChange w:id="11861"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20CC1B6D" w14:textId="77777777" w:rsidR="00E4220D" w:rsidRPr="00F726BE" w:rsidRDefault="00E4220D">
            <w:pPr>
              <w:pStyle w:val="TAC"/>
              <w:pPrChange w:id="11862"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4F4C5" w14:textId="77777777" w:rsidR="00E4220D" w:rsidRPr="00F726BE" w:rsidRDefault="00E4220D">
            <w:pPr>
              <w:pStyle w:val="TAC"/>
              <w:pPrChange w:id="1186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D6F110A" w14:textId="77777777" w:rsidR="00E4220D" w:rsidRPr="00F726BE" w:rsidRDefault="00E4220D">
            <w:pPr>
              <w:pStyle w:val="TAC"/>
              <w:pPrChange w:id="11864"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8EDA6EB" w14:textId="77777777" w:rsidR="00E4220D" w:rsidRPr="00F726BE" w:rsidRDefault="00E4220D">
            <w:pPr>
              <w:pStyle w:val="TAC"/>
              <w:pPrChange w:id="11865"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02949A2" w14:textId="77777777" w:rsidR="00E4220D" w:rsidRPr="00F726BE" w:rsidRDefault="00E4220D">
            <w:pPr>
              <w:pStyle w:val="TAC"/>
              <w:pPrChange w:id="11866"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AFA9188" w14:textId="77777777" w:rsidR="00E4220D" w:rsidRPr="00F726BE" w:rsidRDefault="00E4220D">
            <w:pPr>
              <w:pStyle w:val="TAC"/>
              <w:pPrChange w:id="11867"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9AE0BC3" w14:textId="77777777" w:rsidR="00E4220D" w:rsidRPr="00F726BE" w:rsidRDefault="00E4220D">
            <w:pPr>
              <w:pStyle w:val="TAC"/>
              <w:pPrChange w:id="11868" w:author="LGEc" w:date="2025-05-09T13:00: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5060D56" w14:textId="77777777" w:rsidR="00E4220D" w:rsidRPr="00F726BE" w:rsidRDefault="00E4220D">
            <w:pPr>
              <w:pStyle w:val="TAC"/>
              <w:pPrChange w:id="11869"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43A5963" w14:textId="77777777" w:rsidR="00E4220D" w:rsidRPr="00F726BE" w:rsidRDefault="00E4220D">
            <w:pPr>
              <w:pStyle w:val="TAC"/>
              <w:pPrChange w:id="11870" w:author="LGEc" w:date="2025-05-09T13:00:00Z">
                <w:pPr>
                  <w:jc w:val="center"/>
                </w:pPr>
              </w:pPrChange>
            </w:pPr>
            <w:r w:rsidRPr="001A0189">
              <w:rPr>
                <w:rFonts w:hint="eastAsia"/>
              </w:rPr>
              <w:t>11.5</w:t>
            </w:r>
          </w:p>
        </w:tc>
        <w:tc>
          <w:tcPr>
            <w:tcW w:w="722" w:type="dxa"/>
            <w:tcBorders>
              <w:top w:val="single" w:sz="4" w:space="0" w:color="auto"/>
              <w:left w:val="single" w:sz="4" w:space="0" w:color="auto"/>
              <w:bottom w:val="single" w:sz="4" w:space="0" w:color="auto"/>
              <w:right w:val="nil"/>
            </w:tcBorders>
            <w:shd w:val="clear" w:color="000000" w:fill="C7C7C7"/>
            <w:noWrap/>
            <w:vAlign w:val="center"/>
          </w:tcPr>
          <w:p w14:paraId="6D83E6D5" w14:textId="77777777" w:rsidR="00E4220D" w:rsidRPr="00F726BE" w:rsidRDefault="00E4220D">
            <w:pPr>
              <w:pStyle w:val="TAC"/>
              <w:pPrChange w:id="11871" w:author="LGEc" w:date="2025-05-09T13:00:00Z">
                <w:pPr>
                  <w:jc w:val="center"/>
                </w:pPr>
              </w:pPrChange>
            </w:pPr>
            <w:r w:rsidRPr="001A0189">
              <w:rPr>
                <w:rFonts w:hint="eastAsia"/>
              </w:rPr>
              <w:t>11.5</w:t>
            </w:r>
          </w:p>
        </w:tc>
        <w:tc>
          <w:tcPr>
            <w:tcW w:w="723" w:type="dxa"/>
            <w:tcBorders>
              <w:top w:val="nil"/>
              <w:left w:val="single" w:sz="4" w:space="0" w:color="auto"/>
              <w:bottom w:val="nil"/>
              <w:right w:val="nil"/>
            </w:tcBorders>
            <w:shd w:val="clear" w:color="auto" w:fill="auto"/>
            <w:noWrap/>
            <w:vAlign w:val="center"/>
          </w:tcPr>
          <w:p w14:paraId="783B583C" w14:textId="77777777" w:rsidR="00E4220D" w:rsidRPr="00F726BE" w:rsidRDefault="00E4220D">
            <w:pPr>
              <w:pStyle w:val="TAC"/>
              <w:pPrChange w:id="11872" w:author="LGEc" w:date="2025-05-09T13:00:00Z">
                <w:pPr>
                  <w:jc w:val="center"/>
                </w:pPr>
              </w:pPrChange>
            </w:pPr>
          </w:p>
        </w:tc>
        <w:tc>
          <w:tcPr>
            <w:tcW w:w="723" w:type="dxa"/>
            <w:tcBorders>
              <w:top w:val="nil"/>
              <w:left w:val="nil"/>
              <w:bottom w:val="nil"/>
              <w:right w:val="nil"/>
            </w:tcBorders>
            <w:shd w:val="clear" w:color="auto" w:fill="auto"/>
            <w:noWrap/>
            <w:vAlign w:val="center"/>
          </w:tcPr>
          <w:p w14:paraId="17B4F481" w14:textId="77777777" w:rsidR="00E4220D" w:rsidRPr="009B6CA1" w:rsidRDefault="00E4220D">
            <w:pPr>
              <w:pStyle w:val="TAC"/>
              <w:pPrChange w:id="11873" w:author="LGEc" w:date="2025-05-09T13:00:00Z">
                <w:pPr>
                  <w:jc w:val="center"/>
                </w:pPr>
              </w:pPrChange>
            </w:pPr>
          </w:p>
        </w:tc>
        <w:tc>
          <w:tcPr>
            <w:tcW w:w="723" w:type="dxa"/>
            <w:tcBorders>
              <w:top w:val="nil"/>
              <w:left w:val="nil"/>
              <w:bottom w:val="nil"/>
              <w:right w:val="nil"/>
            </w:tcBorders>
            <w:shd w:val="clear" w:color="auto" w:fill="auto"/>
            <w:noWrap/>
            <w:vAlign w:val="center"/>
          </w:tcPr>
          <w:p w14:paraId="1414B256" w14:textId="77777777" w:rsidR="00E4220D" w:rsidRPr="009B6CA1" w:rsidRDefault="00E4220D">
            <w:pPr>
              <w:pStyle w:val="TAC"/>
              <w:pPrChange w:id="11874" w:author="LGEc" w:date="2025-05-09T13:00:00Z">
                <w:pPr>
                  <w:jc w:val="center"/>
                </w:pPr>
              </w:pPrChange>
            </w:pPr>
          </w:p>
        </w:tc>
      </w:tr>
      <w:tr w:rsidR="00E4220D" w:rsidRPr="00491A77" w14:paraId="7C4B14CB" w14:textId="77777777" w:rsidTr="00E4220D">
        <w:trPr>
          <w:trHeight w:hRule="exact" w:val="266"/>
          <w:jc w:val="center"/>
        </w:trPr>
        <w:tc>
          <w:tcPr>
            <w:tcW w:w="988" w:type="dxa"/>
            <w:vMerge w:val="restart"/>
            <w:shd w:val="clear" w:color="auto" w:fill="auto"/>
            <w:noWrap/>
            <w:vAlign w:val="center"/>
            <w:hideMark/>
          </w:tcPr>
          <w:p w14:paraId="76D80AE8" w14:textId="77777777" w:rsidR="00E4220D" w:rsidRPr="00A45F58" w:rsidRDefault="00E4220D">
            <w:pPr>
              <w:pStyle w:val="TAC"/>
              <w:pPrChange w:id="11875" w:author="LGEc" w:date="2025-05-09T12:59:00Z">
                <w:pPr>
                  <w:jc w:val="center"/>
                </w:pPr>
              </w:pPrChange>
            </w:pPr>
            <w:r>
              <w:t>'10</w:t>
            </w:r>
            <w:r w:rsidRPr="00A45F58">
              <w:t>MHz</w:t>
            </w:r>
            <w:r>
              <w:t>+G50MHz+10MHz</w:t>
            </w:r>
            <w:r w:rsidRPr="00A45F58">
              <w:t>'</w:t>
            </w:r>
          </w:p>
        </w:tc>
        <w:tc>
          <w:tcPr>
            <w:tcW w:w="1134" w:type="dxa"/>
            <w:shd w:val="clear" w:color="auto" w:fill="auto"/>
            <w:noWrap/>
            <w:vAlign w:val="center"/>
            <w:hideMark/>
          </w:tcPr>
          <w:p w14:paraId="5927619D" w14:textId="77777777" w:rsidR="00E4220D" w:rsidRPr="009B6CA1" w:rsidRDefault="00E4220D">
            <w:pPr>
              <w:pStyle w:val="TAH"/>
              <w:pPrChange w:id="11876" w:author="LGEc" w:date="2025-05-09T15:40: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56D89D46" w14:textId="77777777" w:rsidR="00E4220D" w:rsidRPr="00F726BE" w:rsidRDefault="00E4220D">
            <w:pPr>
              <w:pStyle w:val="TAH"/>
              <w:pPrChange w:id="11877" w:author="LGEc" w:date="2025-05-09T15:40:00Z">
                <w:pPr>
                  <w:jc w:val="center"/>
                </w:pPr>
              </w:pPrChange>
            </w:pPr>
            <w:r w:rsidRPr="00F726BE">
              <w:t>#21</w:t>
            </w:r>
          </w:p>
        </w:tc>
        <w:tc>
          <w:tcPr>
            <w:tcW w:w="723" w:type="dxa"/>
            <w:tcBorders>
              <w:top w:val="single" w:sz="4" w:space="0" w:color="auto"/>
              <w:bottom w:val="single" w:sz="4" w:space="0" w:color="auto"/>
            </w:tcBorders>
            <w:shd w:val="clear" w:color="auto" w:fill="auto"/>
            <w:noWrap/>
            <w:vAlign w:val="center"/>
            <w:hideMark/>
          </w:tcPr>
          <w:p w14:paraId="4F166D15" w14:textId="77777777" w:rsidR="00E4220D" w:rsidRPr="00F726BE" w:rsidRDefault="00E4220D">
            <w:pPr>
              <w:pStyle w:val="TAH"/>
              <w:pPrChange w:id="11878" w:author="LGEc" w:date="2025-05-09T15:40:00Z">
                <w:pPr>
                  <w:jc w:val="center"/>
                </w:pPr>
              </w:pPrChange>
            </w:pPr>
            <w:r w:rsidRPr="00F726BE">
              <w:t>#22</w:t>
            </w:r>
          </w:p>
        </w:tc>
        <w:tc>
          <w:tcPr>
            <w:tcW w:w="723" w:type="dxa"/>
            <w:tcBorders>
              <w:top w:val="single" w:sz="4" w:space="0" w:color="auto"/>
              <w:bottom w:val="single" w:sz="4" w:space="0" w:color="auto"/>
            </w:tcBorders>
            <w:shd w:val="clear" w:color="auto" w:fill="auto"/>
            <w:noWrap/>
            <w:vAlign w:val="center"/>
            <w:hideMark/>
          </w:tcPr>
          <w:p w14:paraId="2A6392A0" w14:textId="77777777" w:rsidR="00E4220D" w:rsidRPr="00F726BE" w:rsidRDefault="00E4220D">
            <w:pPr>
              <w:pStyle w:val="TAH"/>
              <w:pPrChange w:id="11879" w:author="LGEc" w:date="2025-05-09T15:40:00Z">
                <w:pPr>
                  <w:jc w:val="center"/>
                </w:pPr>
              </w:pPrChange>
            </w:pPr>
            <w:r w:rsidRPr="00F726BE">
              <w:t>#23</w:t>
            </w:r>
          </w:p>
        </w:tc>
        <w:tc>
          <w:tcPr>
            <w:tcW w:w="723" w:type="dxa"/>
            <w:tcBorders>
              <w:top w:val="single" w:sz="4" w:space="0" w:color="auto"/>
              <w:bottom w:val="single" w:sz="4" w:space="0" w:color="auto"/>
            </w:tcBorders>
            <w:shd w:val="clear" w:color="auto" w:fill="auto"/>
            <w:noWrap/>
            <w:vAlign w:val="center"/>
            <w:hideMark/>
          </w:tcPr>
          <w:p w14:paraId="48FCCF5A" w14:textId="77777777" w:rsidR="00E4220D" w:rsidRPr="00F726BE" w:rsidRDefault="00E4220D">
            <w:pPr>
              <w:pStyle w:val="TAH"/>
              <w:pPrChange w:id="11880" w:author="LGEc" w:date="2025-05-09T15:40:00Z">
                <w:pPr>
                  <w:jc w:val="center"/>
                </w:pPr>
              </w:pPrChange>
            </w:pPr>
            <w:r w:rsidRPr="00F726BE">
              <w:t>#24</w:t>
            </w:r>
          </w:p>
        </w:tc>
        <w:tc>
          <w:tcPr>
            <w:tcW w:w="722" w:type="dxa"/>
            <w:tcBorders>
              <w:top w:val="single" w:sz="4" w:space="0" w:color="auto"/>
              <w:bottom w:val="single" w:sz="4" w:space="0" w:color="auto"/>
            </w:tcBorders>
            <w:shd w:val="clear" w:color="auto" w:fill="auto"/>
            <w:noWrap/>
            <w:vAlign w:val="center"/>
            <w:hideMark/>
          </w:tcPr>
          <w:p w14:paraId="25AB979F" w14:textId="77777777" w:rsidR="00E4220D" w:rsidRPr="00F726BE" w:rsidRDefault="00E4220D">
            <w:pPr>
              <w:pStyle w:val="TAH"/>
              <w:pPrChange w:id="11881" w:author="LGEc" w:date="2025-05-09T15:40:00Z">
                <w:pPr>
                  <w:jc w:val="center"/>
                </w:pPr>
              </w:pPrChange>
            </w:pPr>
            <w:r w:rsidRPr="00F726BE">
              <w:t>#25</w:t>
            </w:r>
          </w:p>
        </w:tc>
        <w:tc>
          <w:tcPr>
            <w:tcW w:w="723" w:type="dxa"/>
            <w:tcBorders>
              <w:top w:val="single" w:sz="4" w:space="0" w:color="auto"/>
              <w:bottom w:val="single" w:sz="4" w:space="0" w:color="auto"/>
            </w:tcBorders>
            <w:shd w:val="clear" w:color="auto" w:fill="auto"/>
            <w:noWrap/>
            <w:vAlign w:val="center"/>
            <w:hideMark/>
          </w:tcPr>
          <w:p w14:paraId="42E48621" w14:textId="77777777" w:rsidR="00E4220D" w:rsidRPr="00F726BE" w:rsidRDefault="00E4220D">
            <w:pPr>
              <w:pStyle w:val="TAH"/>
              <w:pPrChange w:id="11882" w:author="LGEc" w:date="2025-05-09T15:40:00Z">
                <w:pPr>
                  <w:jc w:val="center"/>
                </w:pPr>
              </w:pPrChange>
            </w:pPr>
            <w:r w:rsidRPr="00F726BE">
              <w:t>#26</w:t>
            </w:r>
          </w:p>
        </w:tc>
        <w:tc>
          <w:tcPr>
            <w:tcW w:w="723" w:type="dxa"/>
            <w:tcBorders>
              <w:top w:val="single" w:sz="4" w:space="0" w:color="auto"/>
              <w:bottom w:val="single" w:sz="4" w:space="0" w:color="auto"/>
            </w:tcBorders>
            <w:shd w:val="clear" w:color="auto" w:fill="auto"/>
            <w:noWrap/>
            <w:vAlign w:val="center"/>
            <w:hideMark/>
          </w:tcPr>
          <w:p w14:paraId="53FA71E2" w14:textId="77777777" w:rsidR="00E4220D" w:rsidRPr="00F726BE" w:rsidRDefault="00E4220D">
            <w:pPr>
              <w:pStyle w:val="TAH"/>
              <w:pPrChange w:id="11883" w:author="LGEc" w:date="2025-05-09T15:40:00Z">
                <w:pPr>
                  <w:jc w:val="center"/>
                </w:pPr>
              </w:pPrChange>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49EFD965" w14:textId="77777777" w:rsidR="00E4220D" w:rsidRPr="00F726BE" w:rsidRDefault="00E4220D">
            <w:pPr>
              <w:pStyle w:val="TAH"/>
              <w:pPrChange w:id="11884" w:author="LGEc" w:date="2025-05-09T15:40:00Z">
                <w:pPr>
                  <w:jc w:val="center"/>
                </w:pPr>
              </w:pPrChange>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3DFEB" w14:textId="77777777" w:rsidR="00E4220D" w:rsidRPr="00F726BE" w:rsidRDefault="00E4220D">
            <w:pPr>
              <w:pStyle w:val="TAH"/>
              <w:pPrChange w:id="11885" w:author="LGEc" w:date="2025-05-09T15:40:00Z">
                <w:pPr>
                  <w:jc w:val="center"/>
                </w:pPr>
              </w:pPrChange>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20740" w14:textId="77777777" w:rsidR="00E4220D" w:rsidRPr="00F726BE" w:rsidRDefault="00E4220D">
            <w:pPr>
              <w:pStyle w:val="TAH"/>
              <w:pPrChange w:id="11886" w:author="LGEc" w:date="2025-05-09T15:40:00Z">
                <w:pPr>
                  <w:jc w:val="center"/>
                </w:pPr>
              </w:pPrChange>
            </w:pPr>
            <w:r w:rsidRPr="00F726BE">
              <w:t>#30</w:t>
            </w:r>
          </w:p>
        </w:tc>
        <w:tc>
          <w:tcPr>
            <w:tcW w:w="723" w:type="dxa"/>
            <w:tcBorders>
              <w:top w:val="nil"/>
              <w:left w:val="single" w:sz="4" w:space="0" w:color="auto"/>
              <w:bottom w:val="nil"/>
              <w:right w:val="nil"/>
            </w:tcBorders>
            <w:shd w:val="clear" w:color="auto" w:fill="auto"/>
            <w:noWrap/>
            <w:vAlign w:val="center"/>
          </w:tcPr>
          <w:p w14:paraId="3CBCE3AA" w14:textId="77777777" w:rsidR="00E4220D" w:rsidRPr="00F726BE" w:rsidRDefault="00E4220D">
            <w:pPr>
              <w:pStyle w:val="TAC"/>
              <w:pPrChange w:id="11887" w:author="LGEc" w:date="2025-05-09T13:00:00Z">
                <w:pPr>
                  <w:jc w:val="center"/>
                </w:pPr>
              </w:pPrChange>
            </w:pPr>
          </w:p>
        </w:tc>
        <w:tc>
          <w:tcPr>
            <w:tcW w:w="723" w:type="dxa"/>
            <w:tcBorders>
              <w:top w:val="nil"/>
              <w:left w:val="nil"/>
              <w:bottom w:val="nil"/>
              <w:right w:val="nil"/>
            </w:tcBorders>
            <w:shd w:val="clear" w:color="auto" w:fill="auto"/>
            <w:noWrap/>
            <w:vAlign w:val="center"/>
          </w:tcPr>
          <w:p w14:paraId="3576BA30" w14:textId="77777777" w:rsidR="00E4220D" w:rsidRPr="009B6CA1" w:rsidRDefault="00E4220D">
            <w:pPr>
              <w:pStyle w:val="TAC"/>
              <w:pPrChange w:id="11888" w:author="LGEc" w:date="2025-05-09T13:00:00Z">
                <w:pPr>
                  <w:jc w:val="center"/>
                </w:pPr>
              </w:pPrChange>
            </w:pPr>
          </w:p>
        </w:tc>
        <w:tc>
          <w:tcPr>
            <w:tcW w:w="723" w:type="dxa"/>
            <w:tcBorders>
              <w:top w:val="nil"/>
              <w:left w:val="nil"/>
              <w:bottom w:val="nil"/>
              <w:right w:val="nil"/>
            </w:tcBorders>
            <w:shd w:val="clear" w:color="auto" w:fill="auto"/>
            <w:noWrap/>
            <w:vAlign w:val="center"/>
          </w:tcPr>
          <w:p w14:paraId="26D19D94" w14:textId="77777777" w:rsidR="00E4220D" w:rsidRPr="009B6CA1" w:rsidRDefault="00E4220D">
            <w:pPr>
              <w:pStyle w:val="TAC"/>
              <w:pPrChange w:id="11889" w:author="LGEc" w:date="2025-05-09T13:00:00Z">
                <w:pPr>
                  <w:jc w:val="center"/>
                </w:pPr>
              </w:pPrChange>
            </w:pPr>
          </w:p>
        </w:tc>
      </w:tr>
      <w:tr w:rsidR="00E4220D" w:rsidRPr="00491A77" w14:paraId="19443BBA" w14:textId="77777777" w:rsidTr="00E4220D">
        <w:trPr>
          <w:trHeight w:hRule="exact" w:val="266"/>
          <w:jc w:val="center"/>
        </w:trPr>
        <w:tc>
          <w:tcPr>
            <w:tcW w:w="988" w:type="dxa"/>
            <w:vMerge/>
            <w:shd w:val="clear" w:color="auto" w:fill="auto"/>
            <w:noWrap/>
            <w:hideMark/>
          </w:tcPr>
          <w:p w14:paraId="6769B0EC" w14:textId="77777777" w:rsidR="00E4220D" w:rsidRPr="00A45F58" w:rsidRDefault="00E4220D">
            <w:pPr>
              <w:pStyle w:val="TAC"/>
              <w:pPrChange w:id="11890" w:author="LGEc" w:date="2025-05-09T12:59:00Z">
                <w:pPr>
                  <w:jc w:val="center"/>
                </w:pPr>
              </w:pPrChange>
            </w:pPr>
          </w:p>
        </w:tc>
        <w:tc>
          <w:tcPr>
            <w:tcW w:w="1134" w:type="dxa"/>
            <w:shd w:val="clear" w:color="auto" w:fill="auto"/>
            <w:noWrap/>
            <w:vAlign w:val="center"/>
            <w:hideMark/>
          </w:tcPr>
          <w:p w14:paraId="5CB52D44" w14:textId="77777777" w:rsidR="00E4220D" w:rsidRPr="009B6CA1" w:rsidRDefault="00E4220D">
            <w:pPr>
              <w:pStyle w:val="TAC"/>
              <w:pPrChange w:id="11891"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D967A3F" w14:textId="77777777" w:rsidR="00E4220D" w:rsidRPr="00F726BE" w:rsidRDefault="00E4220D">
            <w:pPr>
              <w:pStyle w:val="TAC"/>
              <w:pPrChange w:id="11892"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0DC95FD" w14:textId="77777777" w:rsidR="00E4220D" w:rsidRPr="00F726BE" w:rsidRDefault="00E4220D">
            <w:pPr>
              <w:pStyle w:val="TAC"/>
              <w:pPrChange w:id="11893"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972A8E2" w14:textId="77777777" w:rsidR="00E4220D" w:rsidRPr="00F726BE" w:rsidRDefault="00E4220D">
            <w:pPr>
              <w:pStyle w:val="TAC"/>
              <w:pPrChange w:id="11894"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EC5B2C1" w14:textId="77777777" w:rsidR="00E4220D" w:rsidRPr="00F726BE" w:rsidRDefault="00E4220D">
            <w:pPr>
              <w:pStyle w:val="TAC"/>
              <w:pPrChange w:id="11895"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167747C" w14:textId="77777777" w:rsidR="00E4220D" w:rsidRPr="00F726BE" w:rsidRDefault="00E4220D">
            <w:pPr>
              <w:pStyle w:val="TAC"/>
              <w:pPrChange w:id="11896"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28EC9D7D" w14:textId="77777777" w:rsidR="00E4220D" w:rsidRPr="00F726BE" w:rsidRDefault="00E4220D">
            <w:pPr>
              <w:pStyle w:val="TAC"/>
              <w:pPrChange w:id="11897"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8629DF4" w14:textId="77777777" w:rsidR="00E4220D" w:rsidRPr="00F726BE" w:rsidRDefault="00E4220D">
            <w:pPr>
              <w:pStyle w:val="TAC"/>
              <w:pPrChange w:id="11898"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A524F71" w14:textId="77777777" w:rsidR="00E4220D" w:rsidRPr="00F726BE" w:rsidRDefault="00E4220D">
            <w:pPr>
              <w:pStyle w:val="TAC"/>
              <w:pPrChange w:id="11899"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2BE658F" w14:textId="77777777" w:rsidR="00E4220D" w:rsidRPr="00F726BE" w:rsidRDefault="00E4220D">
            <w:pPr>
              <w:pStyle w:val="TAC"/>
              <w:pPrChange w:id="11900"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3D4B120A" w14:textId="77777777" w:rsidR="00E4220D" w:rsidRPr="00F726BE" w:rsidRDefault="00E4220D">
            <w:pPr>
              <w:pStyle w:val="TAC"/>
              <w:pPrChange w:id="11901" w:author="LGEc" w:date="2025-05-09T13:00:00Z">
                <w:pPr>
                  <w:jc w:val="center"/>
                </w:pPr>
              </w:pPrChange>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03FFE37A" w14:textId="77777777" w:rsidR="00E4220D" w:rsidRPr="00F726BE" w:rsidRDefault="00E4220D">
            <w:pPr>
              <w:pStyle w:val="TAC"/>
              <w:pPrChange w:id="11902" w:author="LGEc" w:date="2025-05-09T13:00:00Z">
                <w:pPr>
                  <w:jc w:val="center"/>
                </w:pPr>
              </w:pPrChange>
            </w:pPr>
          </w:p>
        </w:tc>
        <w:tc>
          <w:tcPr>
            <w:tcW w:w="723" w:type="dxa"/>
            <w:tcBorders>
              <w:top w:val="nil"/>
              <w:left w:val="nil"/>
              <w:bottom w:val="nil"/>
              <w:right w:val="nil"/>
            </w:tcBorders>
            <w:shd w:val="clear" w:color="auto" w:fill="auto"/>
            <w:noWrap/>
            <w:vAlign w:val="center"/>
          </w:tcPr>
          <w:p w14:paraId="0AC66AA2" w14:textId="77777777" w:rsidR="00E4220D" w:rsidRPr="009B6CA1" w:rsidRDefault="00E4220D">
            <w:pPr>
              <w:pStyle w:val="TAC"/>
              <w:pPrChange w:id="11903" w:author="LGEc" w:date="2025-05-09T13:00:00Z">
                <w:pPr>
                  <w:jc w:val="center"/>
                </w:pPr>
              </w:pPrChange>
            </w:pPr>
          </w:p>
        </w:tc>
        <w:tc>
          <w:tcPr>
            <w:tcW w:w="723" w:type="dxa"/>
            <w:tcBorders>
              <w:top w:val="nil"/>
              <w:left w:val="nil"/>
              <w:bottom w:val="nil"/>
              <w:right w:val="nil"/>
            </w:tcBorders>
            <w:shd w:val="clear" w:color="auto" w:fill="auto"/>
            <w:noWrap/>
            <w:vAlign w:val="center"/>
          </w:tcPr>
          <w:p w14:paraId="78F57BE0" w14:textId="77777777" w:rsidR="00E4220D" w:rsidRPr="009B6CA1" w:rsidRDefault="00E4220D">
            <w:pPr>
              <w:pStyle w:val="TAC"/>
              <w:pPrChange w:id="11904" w:author="LGEc" w:date="2025-05-09T13:00:00Z">
                <w:pPr>
                  <w:jc w:val="center"/>
                </w:pPr>
              </w:pPrChange>
            </w:pPr>
          </w:p>
        </w:tc>
      </w:tr>
      <w:tr w:rsidR="00E4220D" w:rsidRPr="00491A77" w14:paraId="6CA4A4D4" w14:textId="77777777" w:rsidTr="00E4220D">
        <w:trPr>
          <w:trHeight w:hRule="exact" w:val="266"/>
          <w:jc w:val="center"/>
        </w:trPr>
        <w:tc>
          <w:tcPr>
            <w:tcW w:w="988" w:type="dxa"/>
            <w:vMerge/>
            <w:shd w:val="clear" w:color="auto" w:fill="auto"/>
            <w:vAlign w:val="center"/>
            <w:hideMark/>
          </w:tcPr>
          <w:p w14:paraId="69B41620" w14:textId="77777777" w:rsidR="00E4220D" w:rsidRPr="00A45F58" w:rsidRDefault="00E4220D">
            <w:pPr>
              <w:pStyle w:val="TAC"/>
              <w:pPrChange w:id="11905" w:author="LGEc" w:date="2025-05-09T12:59:00Z">
                <w:pPr>
                  <w:jc w:val="center"/>
                </w:pPr>
              </w:pPrChange>
            </w:pPr>
          </w:p>
        </w:tc>
        <w:tc>
          <w:tcPr>
            <w:tcW w:w="1134" w:type="dxa"/>
            <w:shd w:val="clear" w:color="auto" w:fill="auto"/>
            <w:noWrap/>
            <w:vAlign w:val="center"/>
            <w:hideMark/>
          </w:tcPr>
          <w:p w14:paraId="3CC1B55F" w14:textId="77777777" w:rsidR="00E4220D" w:rsidRPr="009B6CA1" w:rsidRDefault="00E4220D">
            <w:pPr>
              <w:pStyle w:val="TAC"/>
              <w:pPrChange w:id="11906"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CACAC"/>
            <w:noWrap/>
            <w:vAlign w:val="center"/>
          </w:tcPr>
          <w:p w14:paraId="6E57DEFE" w14:textId="77777777" w:rsidR="00E4220D" w:rsidRPr="00F726BE" w:rsidRDefault="00E4220D">
            <w:pPr>
              <w:pStyle w:val="TAC"/>
              <w:pPrChange w:id="11907"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C129C2D" w14:textId="77777777" w:rsidR="00E4220D" w:rsidRPr="00F726BE" w:rsidRDefault="00E4220D">
            <w:pPr>
              <w:pStyle w:val="TAC"/>
              <w:pPrChange w:id="11908"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0FE4563" w14:textId="77777777" w:rsidR="00E4220D" w:rsidRPr="00F726BE" w:rsidRDefault="00E4220D">
            <w:pPr>
              <w:pStyle w:val="TAC"/>
              <w:pPrChange w:id="11909"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5B8B50B" w14:textId="77777777" w:rsidR="00E4220D" w:rsidRPr="00F726BE" w:rsidRDefault="00E4220D">
            <w:pPr>
              <w:pStyle w:val="TAC"/>
              <w:pPrChange w:id="11910"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A0624D0" w14:textId="77777777" w:rsidR="00E4220D" w:rsidRPr="00F726BE" w:rsidRDefault="00E4220D">
            <w:pPr>
              <w:pStyle w:val="TAC"/>
              <w:pPrChange w:id="11911"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8BF13C9" w14:textId="77777777" w:rsidR="00E4220D" w:rsidRPr="00F726BE" w:rsidRDefault="00E4220D">
            <w:pPr>
              <w:pStyle w:val="TAC"/>
              <w:pPrChange w:id="11912"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566BFC9" w14:textId="77777777" w:rsidR="00E4220D" w:rsidRPr="00F726BE" w:rsidRDefault="00E4220D">
            <w:pPr>
              <w:pStyle w:val="TAC"/>
              <w:pPrChange w:id="11913" w:author="LGEc" w:date="2025-05-09T13:00:00Z">
                <w:pPr>
                  <w:jc w:val="center"/>
                </w:pPr>
              </w:pPrChange>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1D883F3" w14:textId="77777777" w:rsidR="00E4220D" w:rsidRPr="00F726BE" w:rsidRDefault="00E4220D">
            <w:pPr>
              <w:pStyle w:val="TAC"/>
              <w:pPrChange w:id="11914"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A4AB38D" w14:textId="77777777" w:rsidR="00E4220D" w:rsidRPr="00F726BE" w:rsidRDefault="00E4220D">
            <w:pPr>
              <w:pStyle w:val="TAC"/>
              <w:pPrChange w:id="11915"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4ED723DB" w14:textId="77777777" w:rsidR="00E4220D" w:rsidRPr="00F726BE" w:rsidRDefault="00E4220D">
            <w:pPr>
              <w:pStyle w:val="TAC"/>
              <w:pPrChange w:id="11916" w:author="LGEc" w:date="2025-05-09T13:00:00Z">
                <w:pPr>
                  <w:jc w:val="center"/>
                </w:pPr>
              </w:pPrChange>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2E876E2A" w14:textId="77777777" w:rsidR="00E4220D" w:rsidRPr="00F726BE" w:rsidRDefault="00E4220D">
            <w:pPr>
              <w:pStyle w:val="TAC"/>
              <w:pPrChange w:id="11917" w:author="LGEc" w:date="2025-05-09T13:00:00Z">
                <w:pPr>
                  <w:jc w:val="center"/>
                </w:pPr>
              </w:pPrChange>
            </w:pPr>
          </w:p>
        </w:tc>
        <w:tc>
          <w:tcPr>
            <w:tcW w:w="723" w:type="dxa"/>
            <w:tcBorders>
              <w:top w:val="nil"/>
              <w:left w:val="nil"/>
              <w:bottom w:val="nil"/>
              <w:right w:val="nil"/>
            </w:tcBorders>
            <w:shd w:val="clear" w:color="auto" w:fill="auto"/>
            <w:noWrap/>
            <w:vAlign w:val="center"/>
          </w:tcPr>
          <w:p w14:paraId="1C9A006D" w14:textId="77777777" w:rsidR="00E4220D" w:rsidRPr="009B6CA1" w:rsidRDefault="00E4220D">
            <w:pPr>
              <w:pStyle w:val="TAC"/>
              <w:pPrChange w:id="11918" w:author="LGEc" w:date="2025-05-09T13:00:00Z">
                <w:pPr>
                  <w:jc w:val="center"/>
                </w:pPr>
              </w:pPrChange>
            </w:pPr>
          </w:p>
        </w:tc>
        <w:tc>
          <w:tcPr>
            <w:tcW w:w="723" w:type="dxa"/>
            <w:tcBorders>
              <w:top w:val="nil"/>
              <w:left w:val="nil"/>
              <w:bottom w:val="nil"/>
              <w:right w:val="nil"/>
            </w:tcBorders>
            <w:shd w:val="clear" w:color="auto" w:fill="auto"/>
            <w:noWrap/>
            <w:vAlign w:val="center"/>
          </w:tcPr>
          <w:p w14:paraId="5B0F0DCB" w14:textId="77777777" w:rsidR="00E4220D" w:rsidRPr="009B6CA1" w:rsidRDefault="00E4220D">
            <w:pPr>
              <w:pStyle w:val="TAC"/>
              <w:pPrChange w:id="11919" w:author="LGEc" w:date="2025-05-09T13:00:00Z">
                <w:pPr>
                  <w:jc w:val="center"/>
                </w:pPr>
              </w:pPrChange>
            </w:pPr>
          </w:p>
        </w:tc>
      </w:tr>
      <w:tr w:rsidR="00E4220D" w:rsidRPr="00491A77" w14:paraId="2C3FA655" w14:textId="77777777" w:rsidTr="00E4220D">
        <w:trPr>
          <w:trHeight w:hRule="exact" w:val="266"/>
          <w:jc w:val="center"/>
        </w:trPr>
        <w:tc>
          <w:tcPr>
            <w:tcW w:w="988" w:type="dxa"/>
            <w:vMerge/>
            <w:shd w:val="clear" w:color="auto" w:fill="auto"/>
            <w:vAlign w:val="center"/>
            <w:hideMark/>
          </w:tcPr>
          <w:p w14:paraId="03545720" w14:textId="77777777" w:rsidR="00E4220D" w:rsidRPr="00A45F58" w:rsidRDefault="00E4220D">
            <w:pPr>
              <w:pStyle w:val="TAC"/>
              <w:pPrChange w:id="11920" w:author="LGEc" w:date="2025-05-09T12:59:00Z">
                <w:pPr>
                  <w:jc w:val="center"/>
                </w:pPr>
              </w:pPrChange>
            </w:pPr>
          </w:p>
        </w:tc>
        <w:tc>
          <w:tcPr>
            <w:tcW w:w="1134" w:type="dxa"/>
            <w:shd w:val="clear" w:color="auto" w:fill="auto"/>
            <w:noWrap/>
            <w:vAlign w:val="center"/>
            <w:hideMark/>
          </w:tcPr>
          <w:p w14:paraId="559F0EB6" w14:textId="77777777" w:rsidR="00E4220D" w:rsidRPr="009B6CA1" w:rsidRDefault="00E4220D">
            <w:pPr>
              <w:pStyle w:val="TAC"/>
              <w:pPrChange w:id="11921"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2043CC7" w14:textId="77777777" w:rsidR="00E4220D" w:rsidRPr="00F726BE" w:rsidRDefault="00E4220D">
            <w:pPr>
              <w:pStyle w:val="TAC"/>
              <w:pPrChange w:id="11922"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79C74EA" w14:textId="77777777" w:rsidR="00E4220D" w:rsidRPr="00F726BE" w:rsidRDefault="00E4220D">
            <w:pPr>
              <w:pStyle w:val="TAC"/>
              <w:pPrChange w:id="11923"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83DE796" w14:textId="77777777" w:rsidR="00E4220D" w:rsidRPr="00F726BE" w:rsidRDefault="00E4220D">
            <w:pPr>
              <w:pStyle w:val="TAC"/>
              <w:pPrChange w:id="11924"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9EA3046" w14:textId="77777777" w:rsidR="00E4220D" w:rsidRPr="00F726BE" w:rsidRDefault="00E4220D">
            <w:pPr>
              <w:pStyle w:val="TAC"/>
              <w:pPrChange w:id="11925"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84AAB8C" w14:textId="77777777" w:rsidR="00E4220D" w:rsidRPr="00F726BE" w:rsidRDefault="00E4220D">
            <w:pPr>
              <w:pStyle w:val="TAC"/>
              <w:pPrChange w:id="11926"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3A3E396" w14:textId="77777777" w:rsidR="00E4220D" w:rsidRPr="00F726BE" w:rsidRDefault="00E4220D">
            <w:pPr>
              <w:pStyle w:val="TAC"/>
              <w:pPrChange w:id="11927"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15EE780" w14:textId="77777777" w:rsidR="00E4220D" w:rsidRPr="00F726BE" w:rsidRDefault="00E4220D">
            <w:pPr>
              <w:pStyle w:val="TAC"/>
              <w:pPrChange w:id="11928"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0E41CFF" w14:textId="77777777" w:rsidR="00E4220D" w:rsidRPr="00F726BE" w:rsidRDefault="00E4220D">
            <w:pPr>
              <w:pStyle w:val="TAC"/>
              <w:pPrChange w:id="11929"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A395A73" w14:textId="77777777" w:rsidR="00E4220D" w:rsidRPr="00F726BE" w:rsidRDefault="00E4220D">
            <w:pPr>
              <w:pStyle w:val="TAC"/>
              <w:pPrChange w:id="11930"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754FB242" w14:textId="77777777" w:rsidR="00E4220D" w:rsidRPr="00F726BE" w:rsidRDefault="00E4220D">
            <w:pPr>
              <w:pStyle w:val="TAC"/>
              <w:pPrChange w:id="11931" w:author="LGEc" w:date="2025-05-09T13:00:00Z">
                <w:pPr>
                  <w:jc w:val="center"/>
                </w:pPr>
              </w:pPrChange>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0D768EEE" w14:textId="77777777" w:rsidR="00E4220D" w:rsidRPr="00F726BE" w:rsidRDefault="00E4220D">
            <w:pPr>
              <w:pStyle w:val="TAC"/>
              <w:pPrChange w:id="11932" w:author="LGEc" w:date="2025-05-09T13:00:00Z">
                <w:pPr>
                  <w:jc w:val="center"/>
                </w:pPr>
              </w:pPrChange>
            </w:pPr>
          </w:p>
        </w:tc>
        <w:tc>
          <w:tcPr>
            <w:tcW w:w="723" w:type="dxa"/>
            <w:tcBorders>
              <w:top w:val="nil"/>
              <w:left w:val="nil"/>
              <w:bottom w:val="nil"/>
              <w:right w:val="nil"/>
            </w:tcBorders>
            <w:shd w:val="clear" w:color="auto" w:fill="auto"/>
            <w:noWrap/>
            <w:vAlign w:val="center"/>
          </w:tcPr>
          <w:p w14:paraId="18560B2B" w14:textId="77777777" w:rsidR="00E4220D" w:rsidRPr="009B6CA1" w:rsidRDefault="00E4220D">
            <w:pPr>
              <w:pStyle w:val="TAC"/>
              <w:pPrChange w:id="11933" w:author="LGEc" w:date="2025-05-09T13:00:00Z">
                <w:pPr>
                  <w:jc w:val="center"/>
                </w:pPr>
              </w:pPrChange>
            </w:pPr>
          </w:p>
        </w:tc>
        <w:tc>
          <w:tcPr>
            <w:tcW w:w="723" w:type="dxa"/>
            <w:tcBorders>
              <w:top w:val="nil"/>
              <w:left w:val="nil"/>
              <w:bottom w:val="nil"/>
              <w:right w:val="nil"/>
            </w:tcBorders>
            <w:shd w:val="clear" w:color="auto" w:fill="auto"/>
            <w:noWrap/>
            <w:vAlign w:val="center"/>
          </w:tcPr>
          <w:p w14:paraId="37F727C5" w14:textId="77777777" w:rsidR="00E4220D" w:rsidRPr="009B6CA1" w:rsidRDefault="00E4220D">
            <w:pPr>
              <w:pStyle w:val="TAC"/>
              <w:pPrChange w:id="11934" w:author="LGEc" w:date="2025-05-09T13:00:00Z">
                <w:pPr>
                  <w:jc w:val="center"/>
                </w:pPr>
              </w:pPrChange>
            </w:pPr>
          </w:p>
        </w:tc>
      </w:tr>
      <w:tr w:rsidR="00E4220D" w:rsidRPr="00491A77" w14:paraId="1C3EC808" w14:textId="77777777" w:rsidTr="00E4220D">
        <w:trPr>
          <w:trHeight w:hRule="exact" w:val="266"/>
          <w:jc w:val="center"/>
        </w:trPr>
        <w:tc>
          <w:tcPr>
            <w:tcW w:w="988" w:type="dxa"/>
            <w:vMerge/>
            <w:shd w:val="clear" w:color="auto" w:fill="auto"/>
            <w:vAlign w:val="center"/>
            <w:hideMark/>
          </w:tcPr>
          <w:p w14:paraId="20DCD390" w14:textId="77777777" w:rsidR="00E4220D" w:rsidRPr="00A45F58" w:rsidRDefault="00E4220D">
            <w:pPr>
              <w:pStyle w:val="TAC"/>
              <w:pPrChange w:id="11935" w:author="LGEc" w:date="2025-05-09T12:59:00Z">
                <w:pPr>
                  <w:jc w:val="center"/>
                </w:pPr>
              </w:pPrChange>
            </w:pPr>
          </w:p>
        </w:tc>
        <w:tc>
          <w:tcPr>
            <w:tcW w:w="1134" w:type="dxa"/>
            <w:shd w:val="clear" w:color="auto" w:fill="auto"/>
            <w:noWrap/>
            <w:vAlign w:val="center"/>
            <w:hideMark/>
          </w:tcPr>
          <w:p w14:paraId="52ACF621" w14:textId="77777777" w:rsidR="00E4220D" w:rsidRPr="009B6CA1" w:rsidRDefault="00E4220D">
            <w:pPr>
              <w:pStyle w:val="TAC"/>
              <w:pPrChange w:id="11936"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06B4061" w14:textId="77777777" w:rsidR="00E4220D" w:rsidRPr="00F726BE" w:rsidRDefault="00E4220D">
            <w:pPr>
              <w:pStyle w:val="TAC"/>
              <w:pPrChange w:id="11937"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D91B4C3" w14:textId="77777777" w:rsidR="00E4220D" w:rsidRPr="00F726BE" w:rsidRDefault="00E4220D">
            <w:pPr>
              <w:pStyle w:val="TAC"/>
              <w:pPrChange w:id="11938"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9D0696B" w14:textId="77777777" w:rsidR="00E4220D" w:rsidRPr="00F726BE" w:rsidRDefault="00E4220D">
            <w:pPr>
              <w:pStyle w:val="TAC"/>
              <w:pPrChange w:id="11939"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B68F9C5" w14:textId="77777777" w:rsidR="00E4220D" w:rsidRPr="00F726BE" w:rsidRDefault="00E4220D">
            <w:pPr>
              <w:pStyle w:val="TAC"/>
              <w:pPrChange w:id="11940"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542FAD8" w14:textId="77777777" w:rsidR="00E4220D" w:rsidRPr="00F726BE" w:rsidRDefault="00E4220D">
            <w:pPr>
              <w:pStyle w:val="TAC"/>
              <w:pPrChange w:id="11941"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59E091B" w14:textId="77777777" w:rsidR="00E4220D" w:rsidRPr="00F726BE" w:rsidRDefault="00E4220D">
            <w:pPr>
              <w:pStyle w:val="TAC"/>
              <w:pPrChange w:id="11942"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AD04C70" w14:textId="77777777" w:rsidR="00E4220D" w:rsidRPr="00F726BE" w:rsidRDefault="00E4220D">
            <w:pPr>
              <w:pStyle w:val="TAC"/>
              <w:pPrChange w:id="11943"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41159A7" w14:textId="77777777" w:rsidR="00E4220D" w:rsidRPr="00F726BE" w:rsidRDefault="00E4220D">
            <w:pPr>
              <w:pStyle w:val="TAC"/>
              <w:pPrChange w:id="11944"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8A923F9" w14:textId="77777777" w:rsidR="00E4220D" w:rsidRPr="00F726BE" w:rsidRDefault="00E4220D">
            <w:pPr>
              <w:pStyle w:val="TAC"/>
              <w:pPrChange w:id="11945"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1BD5EC2A" w14:textId="77777777" w:rsidR="00E4220D" w:rsidRPr="00F726BE" w:rsidRDefault="00E4220D">
            <w:pPr>
              <w:pStyle w:val="TAC"/>
              <w:pPrChange w:id="11946" w:author="LGEc" w:date="2025-05-09T13:00:00Z">
                <w:pPr>
                  <w:jc w:val="center"/>
                </w:pPr>
              </w:pPrChange>
            </w:pPr>
            <w:r w:rsidRPr="001A0189">
              <w:rPr>
                <w:rFonts w:hint="eastAsia"/>
              </w:rPr>
              <w:t>11.9</w:t>
            </w:r>
          </w:p>
        </w:tc>
        <w:tc>
          <w:tcPr>
            <w:tcW w:w="723" w:type="dxa"/>
            <w:tcBorders>
              <w:top w:val="nil"/>
              <w:left w:val="single" w:sz="4" w:space="0" w:color="auto"/>
              <w:bottom w:val="nil"/>
              <w:right w:val="nil"/>
            </w:tcBorders>
            <w:shd w:val="clear" w:color="auto" w:fill="auto"/>
            <w:noWrap/>
            <w:vAlign w:val="center"/>
          </w:tcPr>
          <w:p w14:paraId="78D1BF87" w14:textId="77777777" w:rsidR="00E4220D" w:rsidRPr="00F726BE" w:rsidRDefault="00E4220D">
            <w:pPr>
              <w:pStyle w:val="TAC"/>
              <w:pPrChange w:id="11947" w:author="LGEc" w:date="2025-05-09T13:00:00Z">
                <w:pPr>
                  <w:jc w:val="center"/>
                </w:pPr>
              </w:pPrChange>
            </w:pPr>
          </w:p>
        </w:tc>
        <w:tc>
          <w:tcPr>
            <w:tcW w:w="723" w:type="dxa"/>
            <w:tcBorders>
              <w:top w:val="nil"/>
              <w:left w:val="nil"/>
              <w:bottom w:val="nil"/>
              <w:right w:val="nil"/>
            </w:tcBorders>
            <w:shd w:val="clear" w:color="auto" w:fill="auto"/>
            <w:noWrap/>
            <w:vAlign w:val="center"/>
          </w:tcPr>
          <w:p w14:paraId="21AD87B2" w14:textId="77777777" w:rsidR="00E4220D" w:rsidRPr="009B6CA1" w:rsidRDefault="00E4220D">
            <w:pPr>
              <w:pStyle w:val="TAC"/>
              <w:pPrChange w:id="11948" w:author="LGEc" w:date="2025-05-09T13:00:00Z">
                <w:pPr>
                  <w:jc w:val="center"/>
                </w:pPr>
              </w:pPrChange>
            </w:pPr>
          </w:p>
        </w:tc>
        <w:tc>
          <w:tcPr>
            <w:tcW w:w="723" w:type="dxa"/>
            <w:tcBorders>
              <w:top w:val="nil"/>
              <w:left w:val="nil"/>
              <w:bottom w:val="nil"/>
              <w:right w:val="nil"/>
            </w:tcBorders>
            <w:shd w:val="clear" w:color="auto" w:fill="auto"/>
            <w:noWrap/>
            <w:vAlign w:val="center"/>
          </w:tcPr>
          <w:p w14:paraId="193B6FA3" w14:textId="77777777" w:rsidR="00E4220D" w:rsidRPr="009B6CA1" w:rsidRDefault="00E4220D">
            <w:pPr>
              <w:pStyle w:val="TAC"/>
              <w:pPrChange w:id="11949" w:author="LGEc" w:date="2025-05-09T13:00:00Z">
                <w:pPr>
                  <w:jc w:val="center"/>
                </w:pPr>
              </w:pPrChange>
            </w:pPr>
          </w:p>
        </w:tc>
      </w:tr>
      <w:tr w:rsidR="00E4220D" w:rsidRPr="00A45F58" w14:paraId="3014AD77" w14:textId="77777777" w:rsidTr="00E4220D">
        <w:trPr>
          <w:trHeight w:hRule="exact" w:val="266"/>
          <w:jc w:val="center"/>
        </w:trPr>
        <w:tc>
          <w:tcPr>
            <w:tcW w:w="988" w:type="dxa"/>
            <w:vMerge/>
            <w:shd w:val="clear" w:color="auto" w:fill="auto"/>
            <w:vAlign w:val="center"/>
            <w:hideMark/>
          </w:tcPr>
          <w:p w14:paraId="2F8C9ABF" w14:textId="77777777" w:rsidR="00E4220D" w:rsidRPr="00A45F58" w:rsidRDefault="00E4220D">
            <w:pPr>
              <w:pStyle w:val="TAC"/>
              <w:pPrChange w:id="11950" w:author="LGEc" w:date="2025-05-09T12:59: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961EF" w14:textId="77777777" w:rsidR="00E4220D" w:rsidRPr="009B6CA1" w:rsidRDefault="00E4220D">
            <w:pPr>
              <w:pStyle w:val="TAH"/>
              <w:pPrChange w:id="11951"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CEF1C8" w14:textId="77777777" w:rsidR="00E4220D" w:rsidRPr="00F726BE" w:rsidRDefault="00E4220D">
            <w:pPr>
              <w:pStyle w:val="TAH"/>
              <w:pPrChange w:id="11952" w:author="LGEc" w:date="2025-05-09T15:40:00Z">
                <w:pPr>
                  <w:jc w:val="center"/>
                </w:pPr>
              </w:pPrChange>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E44F9" w14:textId="77777777" w:rsidR="00E4220D" w:rsidRPr="00F726BE" w:rsidRDefault="00E4220D">
            <w:pPr>
              <w:pStyle w:val="TAH"/>
              <w:pPrChange w:id="11953" w:author="LGEc" w:date="2025-05-09T15:40:00Z">
                <w:pPr>
                  <w:jc w:val="center"/>
                </w:pPr>
              </w:pPrChange>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48CA96" w14:textId="77777777" w:rsidR="00E4220D" w:rsidRPr="00F726BE" w:rsidRDefault="00E4220D">
            <w:pPr>
              <w:pStyle w:val="TAH"/>
              <w:pPrChange w:id="11954" w:author="LGEc" w:date="2025-05-09T15:40:00Z">
                <w:pPr>
                  <w:jc w:val="center"/>
                </w:pPr>
              </w:pPrChange>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90DD4B" w14:textId="77777777" w:rsidR="00E4220D" w:rsidRPr="00F726BE" w:rsidRDefault="00E4220D">
            <w:pPr>
              <w:pStyle w:val="TAH"/>
              <w:pPrChange w:id="11955" w:author="LGEc" w:date="2025-05-09T15:40:00Z">
                <w:pPr>
                  <w:jc w:val="center"/>
                </w:pPr>
              </w:pPrChange>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866960" w14:textId="77777777" w:rsidR="00E4220D" w:rsidRPr="00F726BE" w:rsidRDefault="00E4220D">
            <w:pPr>
              <w:pStyle w:val="TAH"/>
              <w:pPrChange w:id="11956" w:author="LGEc" w:date="2025-05-09T15:40:00Z">
                <w:pPr>
                  <w:jc w:val="center"/>
                </w:pPr>
              </w:pPrChange>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856DB3" w14:textId="77777777" w:rsidR="00E4220D" w:rsidRPr="00F726BE" w:rsidRDefault="00E4220D">
            <w:pPr>
              <w:pStyle w:val="TAH"/>
              <w:pPrChange w:id="11957" w:author="LGEc" w:date="2025-05-09T15:40:00Z">
                <w:pPr>
                  <w:jc w:val="center"/>
                </w:pPr>
              </w:pPrChange>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6675" w14:textId="77777777" w:rsidR="00E4220D" w:rsidRPr="00F726BE" w:rsidRDefault="00E4220D">
            <w:pPr>
              <w:pStyle w:val="TAH"/>
              <w:pPrChange w:id="11958" w:author="LGEc" w:date="2025-05-09T15:40:00Z">
                <w:pPr>
                  <w:jc w:val="center"/>
                </w:pPr>
              </w:pPrChange>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D8F11" w14:textId="77777777" w:rsidR="00E4220D" w:rsidRPr="00F726BE" w:rsidRDefault="00E4220D">
            <w:pPr>
              <w:pStyle w:val="TAH"/>
              <w:pPrChange w:id="11959" w:author="LGEc" w:date="2025-05-09T15:40:00Z">
                <w:pPr>
                  <w:jc w:val="center"/>
                </w:pPr>
              </w:pPrChange>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63CB1" w14:textId="77777777" w:rsidR="00E4220D" w:rsidRPr="00F726BE" w:rsidRDefault="00E4220D">
            <w:pPr>
              <w:pStyle w:val="TAH"/>
              <w:pPrChange w:id="11960" w:author="LGEc" w:date="2025-05-09T15:40:00Z">
                <w:pPr>
                  <w:jc w:val="center"/>
                </w:pPr>
              </w:pPrChange>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33103" w14:textId="77777777" w:rsidR="00E4220D" w:rsidRPr="00F726BE" w:rsidRDefault="00E4220D">
            <w:pPr>
              <w:pStyle w:val="TAH"/>
              <w:pPrChange w:id="11961" w:author="LGEc" w:date="2025-05-09T15:40:00Z">
                <w:pPr>
                  <w:jc w:val="center"/>
                </w:pPr>
              </w:pPrChange>
            </w:pPr>
            <w:r w:rsidRPr="00F726BE">
              <w:t>#40</w:t>
            </w:r>
          </w:p>
        </w:tc>
        <w:tc>
          <w:tcPr>
            <w:tcW w:w="723" w:type="dxa"/>
            <w:tcBorders>
              <w:top w:val="nil"/>
              <w:left w:val="single" w:sz="4" w:space="0" w:color="auto"/>
              <w:bottom w:val="nil"/>
              <w:right w:val="nil"/>
            </w:tcBorders>
            <w:shd w:val="clear" w:color="auto" w:fill="auto"/>
            <w:noWrap/>
            <w:vAlign w:val="center"/>
          </w:tcPr>
          <w:p w14:paraId="702C0A57" w14:textId="77777777" w:rsidR="00E4220D" w:rsidRPr="00F726BE" w:rsidRDefault="00E4220D">
            <w:pPr>
              <w:pStyle w:val="TAC"/>
              <w:pPrChange w:id="11962" w:author="LGEc" w:date="2025-05-09T13:00:00Z">
                <w:pPr>
                  <w:jc w:val="center"/>
                </w:pPr>
              </w:pPrChange>
            </w:pPr>
          </w:p>
        </w:tc>
        <w:tc>
          <w:tcPr>
            <w:tcW w:w="723" w:type="dxa"/>
            <w:tcBorders>
              <w:top w:val="nil"/>
              <w:left w:val="nil"/>
              <w:bottom w:val="nil"/>
              <w:right w:val="nil"/>
            </w:tcBorders>
            <w:shd w:val="clear" w:color="auto" w:fill="auto"/>
            <w:noWrap/>
            <w:vAlign w:val="center"/>
          </w:tcPr>
          <w:p w14:paraId="6495AC08" w14:textId="77777777" w:rsidR="00E4220D" w:rsidRPr="00F726BE" w:rsidRDefault="00E4220D">
            <w:pPr>
              <w:pStyle w:val="TAC"/>
              <w:pPrChange w:id="11963" w:author="LGEc" w:date="2025-05-09T13:00:00Z">
                <w:pPr>
                  <w:jc w:val="center"/>
                </w:pPr>
              </w:pPrChange>
            </w:pPr>
          </w:p>
        </w:tc>
        <w:tc>
          <w:tcPr>
            <w:tcW w:w="723" w:type="dxa"/>
            <w:tcBorders>
              <w:top w:val="nil"/>
              <w:left w:val="nil"/>
              <w:bottom w:val="nil"/>
              <w:right w:val="nil"/>
            </w:tcBorders>
            <w:shd w:val="clear" w:color="auto" w:fill="auto"/>
            <w:noWrap/>
            <w:vAlign w:val="center"/>
          </w:tcPr>
          <w:p w14:paraId="5CF595A2" w14:textId="77777777" w:rsidR="00E4220D" w:rsidRPr="009B6CA1" w:rsidRDefault="00E4220D">
            <w:pPr>
              <w:pStyle w:val="TAC"/>
              <w:pPrChange w:id="11964" w:author="LGEc" w:date="2025-05-09T13:00:00Z">
                <w:pPr>
                  <w:jc w:val="center"/>
                </w:pPr>
              </w:pPrChange>
            </w:pPr>
          </w:p>
        </w:tc>
      </w:tr>
      <w:tr w:rsidR="00E4220D" w:rsidRPr="00A45F58" w14:paraId="6F964EF8" w14:textId="77777777" w:rsidTr="00E4220D">
        <w:trPr>
          <w:trHeight w:hRule="exact" w:val="266"/>
          <w:jc w:val="center"/>
        </w:trPr>
        <w:tc>
          <w:tcPr>
            <w:tcW w:w="988" w:type="dxa"/>
            <w:vMerge/>
            <w:shd w:val="clear" w:color="auto" w:fill="auto"/>
            <w:vAlign w:val="center"/>
            <w:hideMark/>
          </w:tcPr>
          <w:p w14:paraId="244F84D9" w14:textId="77777777" w:rsidR="00E4220D" w:rsidRPr="00A45F58" w:rsidRDefault="00E4220D">
            <w:pPr>
              <w:pStyle w:val="TAC"/>
              <w:pPrChange w:id="11965" w:author="LGEc" w:date="2025-05-09T12:59: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851C6" w14:textId="77777777" w:rsidR="00E4220D" w:rsidRPr="009B6CA1" w:rsidRDefault="00E4220D">
            <w:pPr>
              <w:pStyle w:val="TAC"/>
              <w:pPrChange w:id="11966"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6955E3B5" w14:textId="77777777" w:rsidR="00E4220D" w:rsidRPr="00F726BE" w:rsidRDefault="00E4220D">
            <w:pPr>
              <w:pStyle w:val="TAC"/>
              <w:pPrChange w:id="11967"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1F0D7B3C" w14:textId="77777777" w:rsidR="00E4220D" w:rsidRPr="00F726BE" w:rsidRDefault="00E4220D">
            <w:pPr>
              <w:pStyle w:val="TAC"/>
              <w:pPrChange w:id="11968"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33D7686" w14:textId="77777777" w:rsidR="00E4220D" w:rsidRPr="00F726BE" w:rsidRDefault="00E4220D">
            <w:pPr>
              <w:pStyle w:val="TAC"/>
              <w:pPrChange w:id="11969"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7F8E8B1" w14:textId="77777777" w:rsidR="00E4220D" w:rsidRPr="00F726BE" w:rsidRDefault="00E4220D">
            <w:pPr>
              <w:pStyle w:val="TAC"/>
              <w:pPrChange w:id="11970" w:author="LGEc" w:date="2025-05-09T13:00:00Z">
                <w:pPr>
                  <w:jc w:val="center"/>
                </w:pPr>
              </w:pPrChange>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303AB5D" w14:textId="77777777" w:rsidR="00E4220D" w:rsidRPr="00F726BE" w:rsidRDefault="00E4220D">
            <w:pPr>
              <w:pStyle w:val="TAC"/>
              <w:pPrChange w:id="11971"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2ED1D931" w14:textId="77777777" w:rsidR="00E4220D" w:rsidRPr="00F726BE" w:rsidRDefault="00E4220D">
            <w:pPr>
              <w:pStyle w:val="TAC"/>
              <w:pPrChange w:id="11972"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385EE70" w14:textId="77777777" w:rsidR="00E4220D" w:rsidRPr="00F726BE" w:rsidRDefault="00E4220D">
            <w:pPr>
              <w:pStyle w:val="TAC"/>
              <w:pPrChange w:id="11973" w:author="LGEc" w:date="2025-05-09T13:00:00Z">
                <w:pPr>
                  <w:jc w:val="center"/>
                </w:pPr>
              </w:pPrChange>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04191D07" w14:textId="77777777" w:rsidR="00E4220D" w:rsidRPr="00F726BE" w:rsidRDefault="00E4220D">
            <w:pPr>
              <w:pStyle w:val="TAC"/>
              <w:pPrChange w:id="11974" w:author="LGEc" w:date="2025-05-09T13:00:00Z">
                <w:pPr>
                  <w:jc w:val="center"/>
                </w:pPr>
              </w:pPrChange>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27B3CF4" w14:textId="77777777" w:rsidR="00E4220D" w:rsidRPr="00F726BE" w:rsidRDefault="00E4220D">
            <w:pPr>
              <w:pStyle w:val="TAC"/>
              <w:pPrChange w:id="11975" w:author="LGEc" w:date="2025-05-09T13:00:00Z">
                <w:pPr>
                  <w:jc w:val="center"/>
                </w:pPr>
              </w:pPrChange>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5CDE4B4F" w14:textId="77777777" w:rsidR="00E4220D" w:rsidRPr="00F726BE" w:rsidRDefault="00E4220D">
            <w:pPr>
              <w:pStyle w:val="TAC"/>
              <w:pPrChange w:id="11976" w:author="LGEc" w:date="2025-05-09T13:00:00Z">
                <w:pPr>
                  <w:jc w:val="center"/>
                </w:pPr>
              </w:pPrChange>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56FBFA67" w14:textId="77777777" w:rsidR="00E4220D" w:rsidRPr="00F726BE" w:rsidRDefault="00E4220D">
            <w:pPr>
              <w:pStyle w:val="TAC"/>
              <w:pPrChange w:id="11977" w:author="LGEc" w:date="2025-05-09T13:00:00Z">
                <w:pPr>
                  <w:jc w:val="center"/>
                </w:pPr>
              </w:pPrChange>
            </w:pPr>
          </w:p>
        </w:tc>
        <w:tc>
          <w:tcPr>
            <w:tcW w:w="723" w:type="dxa"/>
            <w:tcBorders>
              <w:top w:val="nil"/>
              <w:left w:val="nil"/>
              <w:bottom w:val="nil"/>
              <w:right w:val="nil"/>
            </w:tcBorders>
            <w:shd w:val="clear" w:color="auto" w:fill="auto"/>
            <w:noWrap/>
            <w:vAlign w:val="center"/>
          </w:tcPr>
          <w:p w14:paraId="1BC2200E" w14:textId="77777777" w:rsidR="00E4220D" w:rsidRPr="00F726BE" w:rsidRDefault="00E4220D">
            <w:pPr>
              <w:pStyle w:val="TAC"/>
              <w:pPrChange w:id="11978" w:author="LGEc" w:date="2025-05-09T13:00:00Z">
                <w:pPr>
                  <w:jc w:val="center"/>
                </w:pPr>
              </w:pPrChange>
            </w:pPr>
          </w:p>
        </w:tc>
        <w:tc>
          <w:tcPr>
            <w:tcW w:w="723" w:type="dxa"/>
            <w:tcBorders>
              <w:top w:val="nil"/>
              <w:left w:val="nil"/>
              <w:bottom w:val="nil"/>
              <w:right w:val="nil"/>
            </w:tcBorders>
            <w:shd w:val="clear" w:color="auto" w:fill="auto"/>
            <w:noWrap/>
            <w:vAlign w:val="center"/>
          </w:tcPr>
          <w:p w14:paraId="01547C60" w14:textId="77777777" w:rsidR="00E4220D" w:rsidRPr="009B6CA1" w:rsidRDefault="00E4220D">
            <w:pPr>
              <w:pStyle w:val="TAC"/>
              <w:pPrChange w:id="11979" w:author="LGEc" w:date="2025-05-09T13:00:00Z">
                <w:pPr>
                  <w:jc w:val="center"/>
                </w:pPr>
              </w:pPrChange>
            </w:pPr>
          </w:p>
        </w:tc>
      </w:tr>
      <w:tr w:rsidR="00E4220D" w:rsidRPr="00A45F58" w14:paraId="7F3D1105" w14:textId="77777777" w:rsidTr="00E4220D">
        <w:trPr>
          <w:trHeight w:hRule="exact" w:val="266"/>
          <w:jc w:val="center"/>
        </w:trPr>
        <w:tc>
          <w:tcPr>
            <w:tcW w:w="988" w:type="dxa"/>
            <w:vMerge/>
            <w:shd w:val="clear" w:color="auto" w:fill="auto"/>
            <w:vAlign w:val="center"/>
            <w:hideMark/>
          </w:tcPr>
          <w:p w14:paraId="7460659E" w14:textId="77777777" w:rsidR="00E4220D" w:rsidRPr="00A45F58" w:rsidRDefault="00E4220D">
            <w:pPr>
              <w:pStyle w:val="TAC"/>
              <w:pPrChange w:id="11980"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276366" w14:textId="77777777" w:rsidR="00E4220D" w:rsidRPr="009B6CA1" w:rsidRDefault="00E4220D">
            <w:pPr>
              <w:pStyle w:val="TAC"/>
              <w:pPrChange w:id="11981"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4F1D036A" w14:textId="77777777" w:rsidR="00E4220D" w:rsidRPr="00F726BE" w:rsidRDefault="00E4220D">
            <w:pPr>
              <w:pStyle w:val="TAC"/>
              <w:pPrChange w:id="11982"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718DEAA" w14:textId="77777777" w:rsidR="00E4220D" w:rsidRPr="00F726BE" w:rsidRDefault="00E4220D">
            <w:pPr>
              <w:pStyle w:val="TAC"/>
              <w:pPrChange w:id="11983"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022DB7B" w14:textId="77777777" w:rsidR="00E4220D" w:rsidRPr="00F726BE" w:rsidRDefault="00E4220D">
            <w:pPr>
              <w:pStyle w:val="TAC"/>
              <w:pPrChange w:id="11984"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44AA83E" w14:textId="77777777" w:rsidR="00E4220D" w:rsidRPr="00F726BE" w:rsidRDefault="00E4220D">
            <w:pPr>
              <w:pStyle w:val="TAC"/>
              <w:pPrChange w:id="11985" w:author="LGEc" w:date="2025-05-09T13:00:00Z">
                <w:pPr>
                  <w:jc w:val="center"/>
                </w:pPr>
              </w:pPrChange>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F2532F5" w14:textId="77777777" w:rsidR="00E4220D" w:rsidRPr="00F726BE" w:rsidRDefault="00E4220D">
            <w:pPr>
              <w:pStyle w:val="TAC"/>
              <w:pPrChange w:id="11986"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120C076" w14:textId="77777777" w:rsidR="00E4220D" w:rsidRPr="00F726BE" w:rsidRDefault="00E4220D">
            <w:pPr>
              <w:pStyle w:val="TAC"/>
              <w:pPrChange w:id="11987"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40845871" w14:textId="77777777" w:rsidR="00E4220D" w:rsidRPr="00F726BE" w:rsidRDefault="00E4220D">
            <w:pPr>
              <w:pStyle w:val="TAC"/>
              <w:pPrChange w:id="11988" w:author="LGEc" w:date="2025-05-09T13:00:00Z">
                <w:pPr>
                  <w:jc w:val="center"/>
                </w:pPr>
              </w:pPrChange>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3041BE45" w14:textId="77777777" w:rsidR="00E4220D" w:rsidRPr="00F726BE" w:rsidRDefault="00E4220D">
            <w:pPr>
              <w:pStyle w:val="TAC"/>
              <w:pPrChange w:id="11989" w:author="LGEc" w:date="2025-05-09T13:00:00Z">
                <w:pPr>
                  <w:jc w:val="center"/>
                </w:pPr>
              </w:pPrChange>
            </w:pPr>
            <w:r w:rsidRPr="001A0189">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652D2106" w14:textId="77777777" w:rsidR="00E4220D" w:rsidRPr="00F726BE" w:rsidRDefault="00E4220D">
            <w:pPr>
              <w:pStyle w:val="TAC"/>
              <w:pPrChange w:id="11990" w:author="LGEc" w:date="2025-05-09T13:00:00Z">
                <w:pPr>
                  <w:jc w:val="center"/>
                </w:pPr>
              </w:pPrChange>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0F58D9B8" w14:textId="77777777" w:rsidR="00E4220D" w:rsidRPr="00F726BE" w:rsidRDefault="00E4220D">
            <w:pPr>
              <w:pStyle w:val="TAC"/>
              <w:pPrChange w:id="11991" w:author="LGEc" w:date="2025-05-09T13:00:00Z">
                <w:pPr>
                  <w:jc w:val="center"/>
                </w:pPr>
              </w:pPrChange>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5EA528F4" w14:textId="77777777" w:rsidR="00E4220D" w:rsidRPr="00F726BE" w:rsidRDefault="00E4220D">
            <w:pPr>
              <w:pStyle w:val="TAC"/>
              <w:pPrChange w:id="11992" w:author="LGEc" w:date="2025-05-09T13:00:00Z">
                <w:pPr>
                  <w:jc w:val="center"/>
                </w:pPr>
              </w:pPrChange>
            </w:pPr>
          </w:p>
        </w:tc>
        <w:tc>
          <w:tcPr>
            <w:tcW w:w="723" w:type="dxa"/>
            <w:tcBorders>
              <w:top w:val="nil"/>
              <w:left w:val="nil"/>
              <w:bottom w:val="nil"/>
              <w:right w:val="nil"/>
            </w:tcBorders>
            <w:shd w:val="clear" w:color="auto" w:fill="auto"/>
            <w:noWrap/>
            <w:vAlign w:val="center"/>
          </w:tcPr>
          <w:p w14:paraId="012112EE" w14:textId="77777777" w:rsidR="00E4220D" w:rsidRPr="00F726BE" w:rsidRDefault="00E4220D">
            <w:pPr>
              <w:pStyle w:val="TAC"/>
              <w:pPrChange w:id="11993" w:author="LGEc" w:date="2025-05-09T13:00:00Z">
                <w:pPr>
                  <w:jc w:val="center"/>
                </w:pPr>
              </w:pPrChange>
            </w:pPr>
          </w:p>
        </w:tc>
        <w:tc>
          <w:tcPr>
            <w:tcW w:w="723" w:type="dxa"/>
            <w:tcBorders>
              <w:top w:val="nil"/>
              <w:left w:val="nil"/>
              <w:bottom w:val="nil"/>
              <w:right w:val="nil"/>
            </w:tcBorders>
            <w:shd w:val="clear" w:color="auto" w:fill="auto"/>
            <w:noWrap/>
            <w:vAlign w:val="center"/>
          </w:tcPr>
          <w:p w14:paraId="6CDFD25B" w14:textId="77777777" w:rsidR="00E4220D" w:rsidRPr="009B6CA1" w:rsidRDefault="00E4220D">
            <w:pPr>
              <w:pStyle w:val="TAC"/>
              <w:pPrChange w:id="11994" w:author="LGEc" w:date="2025-05-09T13:00:00Z">
                <w:pPr>
                  <w:jc w:val="center"/>
                </w:pPr>
              </w:pPrChange>
            </w:pPr>
          </w:p>
        </w:tc>
      </w:tr>
      <w:tr w:rsidR="00E4220D" w:rsidRPr="00A45F58" w14:paraId="2B199037" w14:textId="77777777" w:rsidTr="00E4220D">
        <w:trPr>
          <w:trHeight w:hRule="exact" w:val="266"/>
          <w:jc w:val="center"/>
        </w:trPr>
        <w:tc>
          <w:tcPr>
            <w:tcW w:w="988" w:type="dxa"/>
            <w:vMerge/>
            <w:shd w:val="clear" w:color="auto" w:fill="auto"/>
            <w:vAlign w:val="center"/>
            <w:hideMark/>
          </w:tcPr>
          <w:p w14:paraId="64C2F9D4" w14:textId="77777777" w:rsidR="00E4220D" w:rsidRPr="00A45F58" w:rsidRDefault="00E4220D">
            <w:pPr>
              <w:pStyle w:val="TAC"/>
              <w:pPrChange w:id="11995"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73486" w14:textId="77777777" w:rsidR="00E4220D" w:rsidRPr="009B6CA1" w:rsidRDefault="00E4220D">
            <w:pPr>
              <w:pStyle w:val="TAC"/>
              <w:pPrChange w:id="11996"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74A6D1D7" w14:textId="77777777" w:rsidR="00E4220D" w:rsidRPr="00F726BE" w:rsidRDefault="00E4220D">
            <w:pPr>
              <w:pStyle w:val="TAC"/>
              <w:pPrChange w:id="11997"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ECD2B27" w14:textId="77777777" w:rsidR="00E4220D" w:rsidRPr="00F726BE" w:rsidRDefault="00E4220D">
            <w:pPr>
              <w:pStyle w:val="TAC"/>
              <w:pPrChange w:id="11998"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FFD4F5B" w14:textId="77777777" w:rsidR="00E4220D" w:rsidRPr="00F726BE" w:rsidRDefault="00E4220D">
            <w:pPr>
              <w:pStyle w:val="TAC"/>
              <w:pPrChange w:id="11999"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3DA4E3F" w14:textId="77777777" w:rsidR="00E4220D" w:rsidRPr="00F726BE" w:rsidRDefault="00E4220D">
            <w:pPr>
              <w:pStyle w:val="TAC"/>
              <w:pPrChange w:id="12000" w:author="LGEc" w:date="2025-05-09T13:00:00Z">
                <w:pPr>
                  <w:jc w:val="center"/>
                </w:pPr>
              </w:pPrChange>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8F887DA" w14:textId="77777777" w:rsidR="00E4220D" w:rsidRPr="00F726BE" w:rsidRDefault="00E4220D">
            <w:pPr>
              <w:pStyle w:val="TAC"/>
              <w:pPrChange w:id="12001"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1807C2E" w14:textId="77777777" w:rsidR="00E4220D" w:rsidRPr="00F726BE" w:rsidRDefault="00E4220D">
            <w:pPr>
              <w:pStyle w:val="TAC"/>
              <w:pPrChange w:id="12002"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928BD37" w14:textId="77777777" w:rsidR="00E4220D" w:rsidRPr="00F726BE" w:rsidRDefault="00E4220D">
            <w:pPr>
              <w:pStyle w:val="TAC"/>
              <w:pPrChange w:id="12003" w:author="LGEc" w:date="2025-05-09T13:00:00Z">
                <w:pPr>
                  <w:jc w:val="center"/>
                </w:pPr>
              </w:pPrChange>
            </w:pPr>
            <w:r w:rsidRPr="001A0189">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AEFABEB" w14:textId="77777777" w:rsidR="00E4220D" w:rsidRPr="00F726BE" w:rsidRDefault="00E4220D">
            <w:pPr>
              <w:pStyle w:val="TAC"/>
              <w:pPrChange w:id="12004" w:author="LGEc" w:date="2025-05-09T13:00:00Z">
                <w:pPr>
                  <w:jc w:val="center"/>
                </w:pPr>
              </w:pPrChange>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7A30E0A" w14:textId="77777777" w:rsidR="00E4220D" w:rsidRPr="00F726BE" w:rsidRDefault="00E4220D">
            <w:pPr>
              <w:pStyle w:val="TAC"/>
              <w:pPrChange w:id="12005" w:author="LGEc" w:date="2025-05-09T13:00:00Z">
                <w:pPr>
                  <w:jc w:val="center"/>
                </w:pPr>
              </w:pPrChange>
            </w:pPr>
            <w:r w:rsidRPr="001A0189">
              <w:rPr>
                <w:rFonts w:hint="eastAsia"/>
              </w:rPr>
              <w:t>9.5</w:t>
            </w:r>
          </w:p>
        </w:tc>
        <w:tc>
          <w:tcPr>
            <w:tcW w:w="722" w:type="dxa"/>
            <w:tcBorders>
              <w:top w:val="single" w:sz="4" w:space="0" w:color="auto"/>
              <w:left w:val="single" w:sz="4" w:space="0" w:color="auto"/>
              <w:bottom w:val="single" w:sz="4" w:space="0" w:color="auto"/>
              <w:right w:val="nil"/>
            </w:tcBorders>
            <w:shd w:val="clear" w:color="000000" w:fill="DCDCDC"/>
            <w:noWrap/>
            <w:vAlign w:val="center"/>
          </w:tcPr>
          <w:p w14:paraId="455E9443" w14:textId="77777777" w:rsidR="00E4220D" w:rsidRPr="00F726BE" w:rsidRDefault="00E4220D">
            <w:pPr>
              <w:pStyle w:val="TAC"/>
              <w:pPrChange w:id="12006" w:author="LGEc" w:date="2025-05-09T13:00:00Z">
                <w:pPr>
                  <w:jc w:val="center"/>
                </w:pPr>
              </w:pPrChange>
            </w:pPr>
            <w:r w:rsidRPr="001A0189">
              <w:rPr>
                <w:rFonts w:hint="eastAsia"/>
              </w:rPr>
              <w:t>9.5</w:t>
            </w:r>
          </w:p>
        </w:tc>
        <w:tc>
          <w:tcPr>
            <w:tcW w:w="723" w:type="dxa"/>
            <w:tcBorders>
              <w:top w:val="nil"/>
              <w:left w:val="single" w:sz="4" w:space="0" w:color="auto"/>
              <w:bottom w:val="nil"/>
              <w:right w:val="nil"/>
            </w:tcBorders>
            <w:shd w:val="clear" w:color="auto" w:fill="auto"/>
            <w:noWrap/>
            <w:vAlign w:val="center"/>
          </w:tcPr>
          <w:p w14:paraId="586AA747" w14:textId="77777777" w:rsidR="00E4220D" w:rsidRPr="00F726BE" w:rsidRDefault="00E4220D">
            <w:pPr>
              <w:pStyle w:val="TAC"/>
              <w:pPrChange w:id="12007" w:author="LGEc" w:date="2025-05-09T13:00:00Z">
                <w:pPr>
                  <w:jc w:val="center"/>
                </w:pPr>
              </w:pPrChange>
            </w:pPr>
          </w:p>
        </w:tc>
        <w:tc>
          <w:tcPr>
            <w:tcW w:w="723" w:type="dxa"/>
            <w:tcBorders>
              <w:top w:val="nil"/>
              <w:left w:val="nil"/>
              <w:bottom w:val="nil"/>
              <w:right w:val="nil"/>
            </w:tcBorders>
            <w:shd w:val="clear" w:color="auto" w:fill="auto"/>
            <w:noWrap/>
            <w:vAlign w:val="center"/>
          </w:tcPr>
          <w:p w14:paraId="0EA03FF0" w14:textId="77777777" w:rsidR="00E4220D" w:rsidRPr="00F726BE" w:rsidRDefault="00E4220D">
            <w:pPr>
              <w:pStyle w:val="TAC"/>
              <w:pPrChange w:id="12008" w:author="LGEc" w:date="2025-05-09T13:00:00Z">
                <w:pPr>
                  <w:jc w:val="center"/>
                </w:pPr>
              </w:pPrChange>
            </w:pPr>
          </w:p>
        </w:tc>
        <w:tc>
          <w:tcPr>
            <w:tcW w:w="723" w:type="dxa"/>
            <w:tcBorders>
              <w:top w:val="nil"/>
              <w:left w:val="nil"/>
              <w:bottom w:val="nil"/>
              <w:right w:val="nil"/>
            </w:tcBorders>
            <w:shd w:val="clear" w:color="auto" w:fill="auto"/>
            <w:noWrap/>
            <w:vAlign w:val="center"/>
          </w:tcPr>
          <w:p w14:paraId="34C1984E" w14:textId="77777777" w:rsidR="00E4220D" w:rsidRPr="009B6CA1" w:rsidRDefault="00E4220D">
            <w:pPr>
              <w:pStyle w:val="TAC"/>
              <w:pPrChange w:id="12009" w:author="LGEc" w:date="2025-05-09T13:00:00Z">
                <w:pPr>
                  <w:jc w:val="center"/>
                </w:pPr>
              </w:pPrChange>
            </w:pPr>
          </w:p>
        </w:tc>
      </w:tr>
      <w:tr w:rsidR="00E4220D" w:rsidRPr="00A45F58" w14:paraId="486E0219" w14:textId="77777777" w:rsidTr="00E4220D">
        <w:trPr>
          <w:trHeight w:hRule="exact" w:val="266"/>
          <w:jc w:val="center"/>
        </w:trPr>
        <w:tc>
          <w:tcPr>
            <w:tcW w:w="988" w:type="dxa"/>
            <w:vMerge/>
            <w:shd w:val="clear" w:color="auto" w:fill="auto"/>
            <w:vAlign w:val="center"/>
            <w:hideMark/>
          </w:tcPr>
          <w:p w14:paraId="0EBE5BD6" w14:textId="77777777" w:rsidR="00E4220D" w:rsidRPr="00A45F58" w:rsidRDefault="00E4220D">
            <w:pPr>
              <w:pStyle w:val="TAC"/>
              <w:pPrChange w:id="12010" w:author="LGEc" w:date="2025-05-09T12:59: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D5C9A7" w14:textId="77777777" w:rsidR="00E4220D" w:rsidRPr="009B6CA1" w:rsidRDefault="00E4220D">
            <w:pPr>
              <w:pStyle w:val="TAC"/>
              <w:pPrChange w:id="12011"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C4C4C4"/>
            <w:noWrap/>
            <w:vAlign w:val="center"/>
          </w:tcPr>
          <w:p w14:paraId="1FA5EC41" w14:textId="77777777" w:rsidR="00E4220D" w:rsidRPr="00F726BE" w:rsidRDefault="00E4220D">
            <w:pPr>
              <w:pStyle w:val="TAC"/>
              <w:pPrChange w:id="12012"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B653242" w14:textId="77777777" w:rsidR="00E4220D" w:rsidRPr="00F726BE" w:rsidRDefault="00E4220D">
            <w:pPr>
              <w:pStyle w:val="TAC"/>
              <w:pPrChange w:id="12013"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445F41B" w14:textId="77777777" w:rsidR="00E4220D" w:rsidRPr="00F726BE" w:rsidRDefault="00E4220D">
            <w:pPr>
              <w:pStyle w:val="TAC"/>
              <w:pPrChange w:id="12014"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AB27963" w14:textId="77777777" w:rsidR="00E4220D" w:rsidRPr="00F726BE" w:rsidRDefault="00E4220D">
            <w:pPr>
              <w:pStyle w:val="TAC"/>
              <w:pPrChange w:id="12015" w:author="LGEc" w:date="2025-05-09T13:00:00Z">
                <w:pPr>
                  <w:jc w:val="center"/>
                </w:pPr>
              </w:pPrChange>
            </w:pPr>
            <w:r w:rsidRPr="001A0189">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BE7B30B" w14:textId="77777777" w:rsidR="00E4220D" w:rsidRPr="00F726BE" w:rsidRDefault="00E4220D">
            <w:pPr>
              <w:pStyle w:val="TAC"/>
              <w:pPrChange w:id="12016"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2CC6C02" w14:textId="77777777" w:rsidR="00E4220D" w:rsidRPr="00F726BE" w:rsidRDefault="00E4220D">
            <w:pPr>
              <w:pStyle w:val="TAC"/>
              <w:pPrChange w:id="12017"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27587FB7" w14:textId="77777777" w:rsidR="00E4220D" w:rsidRPr="00F726BE" w:rsidRDefault="00E4220D">
            <w:pPr>
              <w:pStyle w:val="TAC"/>
              <w:pPrChange w:id="12018" w:author="LGEc" w:date="2025-05-09T13:00:00Z">
                <w:pPr>
                  <w:jc w:val="center"/>
                </w:pPr>
              </w:pPrChange>
            </w:pPr>
            <w:r w:rsidRPr="001A0189">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928540B" w14:textId="77777777" w:rsidR="00E4220D" w:rsidRPr="00F726BE" w:rsidRDefault="00E4220D">
            <w:pPr>
              <w:pStyle w:val="TAC"/>
              <w:pPrChange w:id="12019" w:author="LGEc" w:date="2025-05-09T13:00: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B2CE530" w14:textId="77777777" w:rsidR="00E4220D" w:rsidRPr="00F726BE" w:rsidRDefault="00E4220D">
            <w:pPr>
              <w:pStyle w:val="TAC"/>
              <w:pPrChange w:id="12020" w:author="LGEc" w:date="2025-05-09T13:00:00Z">
                <w:pPr>
                  <w:jc w:val="center"/>
                </w:pPr>
              </w:pPrChange>
            </w:pPr>
            <w:r w:rsidRPr="001A0189">
              <w:rPr>
                <w:rFonts w:hint="eastAsia"/>
              </w:rPr>
              <w:t>11.5</w:t>
            </w:r>
          </w:p>
        </w:tc>
        <w:tc>
          <w:tcPr>
            <w:tcW w:w="722" w:type="dxa"/>
            <w:tcBorders>
              <w:top w:val="single" w:sz="4" w:space="0" w:color="auto"/>
              <w:left w:val="single" w:sz="4" w:space="0" w:color="auto"/>
              <w:bottom w:val="single" w:sz="4" w:space="0" w:color="auto"/>
              <w:right w:val="nil"/>
            </w:tcBorders>
            <w:shd w:val="clear" w:color="000000" w:fill="C7C7C7"/>
            <w:noWrap/>
            <w:vAlign w:val="center"/>
          </w:tcPr>
          <w:p w14:paraId="34614F4F" w14:textId="77777777" w:rsidR="00E4220D" w:rsidRPr="00F726BE" w:rsidRDefault="00E4220D">
            <w:pPr>
              <w:pStyle w:val="TAC"/>
              <w:pPrChange w:id="12021" w:author="LGEc" w:date="2025-05-09T13:00:00Z">
                <w:pPr>
                  <w:jc w:val="center"/>
                </w:pPr>
              </w:pPrChange>
            </w:pPr>
            <w:r w:rsidRPr="001A0189">
              <w:rPr>
                <w:rFonts w:hint="eastAsia"/>
              </w:rPr>
              <w:t>11.5</w:t>
            </w:r>
          </w:p>
        </w:tc>
        <w:tc>
          <w:tcPr>
            <w:tcW w:w="723" w:type="dxa"/>
            <w:tcBorders>
              <w:top w:val="nil"/>
              <w:left w:val="single" w:sz="4" w:space="0" w:color="auto"/>
              <w:bottom w:val="single" w:sz="4" w:space="0" w:color="auto"/>
              <w:right w:val="nil"/>
            </w:tcBorders>
            <w:shd w:val="clear" w:color="auto" w:fill="auto"/>
            <w:noWrap/>
            <w:vAlign w:val="center"/>
          </w:tcPr>
          <w:p w14:paraId="142C60B2" w14:textId="77777777" w:rsidR="00E4220D" w:rsidRPr="00F726BE" w:rsidRDefault="00E4220D">
            <w:pPr>
              <w:pStyle w:val="TAC"/>
              <w:pPrChange w:id="12022" w:author="LGEc" w:date="2025-05-09T13:00:00Z">
                <w:pPr>
                  <w:jc w:val="center"/>
                </w:pPr>
              </w:pPrChange>
            </w:pPr>
          </w:p>
        </w:tc>
        <w:tc>
          <w:tcPr>
            <w:tcW w:w="723" w:type="dxa"/>
            <w:tcBorders>
              <w:top w:val="nil"/>
              <w:left w:val="nil"/>
              <w:bottom w:val="single" w:sz="4" w:space="0" w:color="auto"/>
              <w:right w:val="nil"/>
            </w:tcBorders>
            <w:shd w:val="clear" w:color="auto" w:fill="auto"/>
            <w:noWrap/>
            <w:vAlign w:val="center"/>
          </w:tcPr>
          <w:p w14:paraId="05863BB9" w14:textId="77777777" w:rsidR="00E4220D" w:rsidRPr="00F726BE" w:rsidRDefault="00E4220D">
            <w:pPr>
              <w:pStyle w:val="TAC"/>
              <w:pPrChange w:id="12023" w:author="LGEc" w:date="2025-05-09T13:00:00Z">
                <w:pPr>
                  <w:jc w:val="center"/>
                </w:pPr>
              </w:pPrChange>
            </w:pPr>
          </w:p>
        </w:tc>
        <w:tc>
          <w:tcPr>
            <w:tcW w:w="723" w:type="dxa"/>
            <w:tcBorders>
              <w:top w:val="nil"/>
              <w:left w:val="nil"/>
              <w:bottom w:val="single" w:sz="4" w:space="0" w:color="auto"/>
              <w:right w:val="nil"/>
            </w:tcBorders>
            <w:shd w:val="clear" w:color="auto" w:fill="auto"/>
            <w:noWrap/>
            <w:vAlign w:val="center"/>
          </w:tcPr>
          <w:p w14:paraId="09ADDE62" w14:textId="77777777" w:rsidR="00E4220D" w:rsidRPr="009B6CA1" w:rsidRDefault="00E4220D">
            <w:pPr>
              <w:pStyle w:val="TAC"/>
              <w:pPrChange w:id="12024" w:author="LGEc" w:date="2025-05-09T13:00:00Z">
                <w:pPr>
                  <w:jc w:val="center"/>
                </w:pPr>
              </w:pPrChange>
            </w:pPr>
          </w:p>
        </w:tc>
      </w:tr>
      <w:tr w:rsidR="00E4220D" w:rsidRPr="00A45F58" w14:paraId="59067B26" w14:textId="77777777" w:rsidTr="00E4220D">
        <w:trPr>
          <w:trHeight w:hRule="exact" w:val="266"/>
          <w:jc w:val="center"/>
        </w:trPr>
        <w:tc>
          <w:tcPr>
            <w:tcW w:w="988" w:type="dxa"/>
            <w:vMerge w:val="restart"/>
            <w:shd w:val="clear" w:color="auto" w:fill="auto"/>
            <w:vAlign w:val="center"/>
          </w:tcPr>
          <w:p w14:paraId="3F535C5D" w14:textId="77777777" w:rsidR="00E4220D" w:rsidRPr="00A45F58" w:rsidRDefault="00E4220D">
            <w:pPr>
              <w:pStyle w:val="TAC"/>
              <w:pPrChange w:id="12025" w:author="LGEc" w:date="2025-05-09T12:59:00Z">
                <w:pPr/>
              </w:pPrChange>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0B291C" w14:textId="77777777" w:rsidR="00E4220D" w:rsidRPr="009B6CA1" w:rsidRDefault="00E4220D">
            <w:pPr>
              <w:pStyle w:val="TAH"/>
              <w:pPrChange w:id="12026"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3350265" w14:textId="77777777" w:rsidR="00E4220D" w:rsidRPr="00F726BE" w:rsidRDefault="00E4220D">
            <w:pPr>
              <w:pStyle w:val="TAH"/>
              <w:pPrChange w:id="12027" w:author="LGEc" w:date="2025-05-09T15:40:00Z">
                <w:pPr>
                  <w:jc w:val="center"/>
                </w:pPr>
              </w:pPrChange>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9B3D6" w14:textId="77777777" w:rsidR="00E4220D" w:rsidRPr="00F726BE" w:rsidRDefault="00E4220D">
            <w:pPr>
              <w:pStyle w:val="TAH"/>
              <w:pPrChange w:id="12028" w:author="LGEc" w:date="2025-05-09T15:40:00Z">
                <w:pPr>
                  <w:jc w:val="center"/>
                </w:pPr>
              </w:pPrChange>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64D5BD" w14:textId="77777777" w:rsidR="00E4220D" w:rsidRPr="00F726BE" w:rsidRDefault="00E4220D">
            <w:pPr>
              <w:pStyle w:val="TAH"/>
              <w:pPrChange w:id="12029" w:author="LGEc" w:date="2025-05-09T15:40:00Z">
                <w:pPr>
                  <w:jc w:val="center"/>
                </w:pPr>
              </w:pPrChange>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686198" w14:textId="77777777" w:rsidR="00E4220D" w:rsidRPr="00F726BE" w:rsidRDefault="00E4220D">
            <w:pPr>
              <w:pStyle w:val="TAH"/>
              <w:pPrChange w:id="12030" w:author="LGEc" w:date="2025-05-09T15:40:00Z">
                <w:pPr>
                  <w:jc w:val="center"/>
                </w:pPr>
              </w:pPrChange>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74C4F5" w14:textId="77777777" w:rsidR="00E4220D" w:rsidRPr="00F726BE" w:rsidRDefault="00E4220D">
            <w:pPr>
              <w:pStyle w:val="TAH"/>
              <w:pPrChange w:id="12031" w:author="LGEc" w:date="2025-05-09T15:40:00Z">
                <w:pPr>
                  <w:jc w:val="center"/>
                </w:pPr>
              </w:pPrChange>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4C271" w14:textId="77777777" w:rsidR="00E4220D" w:rsidRPr="00F726BE" w:rsidRDefault="00E4220D">
            <w:pPr>
              <w:pStyle w:val="TAH"/>
              <w:pPrChange w:id="12032" w:author="LGEc" w:date="2025-05-09T15:40:00Z">
                <w:pPr>
                  <w:jc w:val="center"/>
                </w:pPr>
              </w:pPrChange>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46848" w14:textId="77777777" w:rsidR="00E4220D" w:rsidRPr="00F726BE" w:rsidRDefault="00E4220D">
            <w:pPr>
              <w:pStyle w:val="TAH"/>
              <w:pPrChange w:id="12033" w:author="LGEc" w:date="2025-05-09T15:40:00Z">
                <w:pPr>
                  <w:jc w:val="center"/>
                </w:pPr>
              </w:pPrChange>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1561F" w14:textId="77777777" w:rsidR="00E4220D" w:rsidRPr="00F726BE" w:rsidRDefault="00E4220D">
            <w:pPr>
              <w:pStyle w:val="TAH"/>
              <w:pPrChange w:id="12034" w:author="LGEc" w:date="2025-05-09T15:40:00Z">
                <w:pPr>
                  <w:jc w:val="center"/>
                </w:pPr>
              </w:pPrChange>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18D12" w14:textId="77777777" w:rsidR="00E4220D" w:rsidRPr="00F726BE" w:rsidRDefault="00E4220D">
            <w:pPr>
              <w:pStyle w:val="TAH"/>
              <w:pPrChange w:id="12035" w:author="LGEc" w:date="2025-05-09T15:40:00Z">
                <w:pPr>
                  <w:jc w:val="center"/>
                </w:pPr>
              </w:pPrChange>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DD303" w14:textId="77777777" w:rsidR="00E4220D" w:rsidRPr="00F726BE" w:rsidRDefault="00E4220D">
            <w:pPr>
              <w:pStyle w:val="TAH"/>
              <w:pPrChange w:id="12036" w:author="LGEc" w:date="2025-05-09T15:40:00Z">
                <w:pPr>
                  <w:jc w:val="center"/>
                </w:pPr>
              </w:pPrChange>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51FFD" w14:textId="77777777" w:rsidR="00E4220D" w:rsidRPr="00F726BE" w:rsidRDefault="00E4220D">
            <w:pPr>
              <w:pStyle w:val="TAH"/>
              <w:pPrChange w:id="12037" w:author="LGEc" w:date="2025-05-09T15:40:00Z">
                <w:pPr>
                  <w:jc w:val="center"/>
                </w:pPr>
              </w:pPrChange>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8F72A" w14:textId="77777777" w:rsidR="00E4220D" w:rsidRPr="00F726BE" w:rsidRDefault="00E4220D">
            <w:pPr>
              <w:pStyle w:val="TAH"/>
              <w:pPrChange w:id="12038" w:author="LGEc" w:date="2025-05-09T15:40:00Z">
                <w:pPr>
                  <w:jc w:val="center"/>
                </w:pPr>
              </w:pPrChange>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FEE052" w14:textId="77777777" w:rsidR="00E4220D" w:rsidRPr="009B6CA1" w:rsidRDefault="00E4220D">
            <w:pPr>
              <w:pStyle w:val="TAH"/>
              <w:pPrChange w:id="12039" w:author="LGEc" w:date="2025-05-09T15:40:00Z">
                <w:pPr>
                  <w:jc w:val="center"/>
                </w:pPr>
              </w:pPrChange>
            </w:pPr>
            <w:r w:rsidRPr="00F726BE">
              <w:t>#53</w:t>
            </w:r>
          </w:p>
        </w:tc>
      </w:tr>
      <w:tr w:rsidR="00E4220D" w:rsidRPr="00A45F58" w14:paraId="4C5E5E62" w14:textId="77777777" w:rsidTr="00E4220D">
        <w:trPr>
          <w:trHeight w:hRule="exact" w:val="266"/>
          <w:jc w:val="center"/>
        </w:trPr>
        <w:tc>
          <w:tcPr>
            <w:tcW w:w="988" w:type="dxa"/>
            <w:vMerge/>
            <w:shd w:val="clear" w:color="auto" w:fill="auto"/>
            <w:vAlign w:val="center"/>
          </w:tcPr>
          <w:p w14:paraId="68AF4D39"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27D8B" w14:textId="77777777" w:rsidR="00E4220D" w:rsidRPr="009B6CA1" w:rsidRDefault="00E4220D">
            <w:pPr>
              <w:pStyle w:val="TAC"/>
              <w:pPrChange w:id="12040"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406FE4F" w14:textId="77777777" w:rsidR="00E4220D" w:rsidRPr="00F726BE" w:rsidRDefault="00E4220D">
            <w:pPr>
              <w:pStyle w:val="TAC"/>
              <w:pPrChange w:id="12041"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56FB1D" w14:textId="77777777" w:rsidR="00E4220D" w:rsidRPr="00F726BE" w:rsidRDefault="00E4220D">
            <w:pPr>
              <w:pStyle w:val="TAC"/>
              <w:pPrChange w:id="1204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2EC35EB" w14:textId="77777777" w:rsidR="00E4220D" w:rsidRPr="00F726BE" w:rsidRDefault="00E4220D">
            <w:pPr>
              <w:pStyle w:val="TAC"/>
              <w:pPrChange w:id="12043"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ADD3C8E" w14:textId="77777777" w:rsidR="00E4220D" w:rsidRPr="00F726BE" w:rsidRDefault="00E4220D">
            <w:pPr>
              <w:pStyle w:val="TAC"/>
              <w:pPrChange w:id="12044"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468F8A9" w14:textId="77777777" w:rsidR="00E4220D" w:rsidRPr="00F726BE" w:rsidRDefault="00E4220D">
            <w:pPr>
              <w:pStyle w:val="TAC"/>
              <w:pPrChange w:id="12045"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A186CDE" w14:textId="77777777" w:rsidR="00E4220D" w:rsidRPr="00F726BE" w:rsidRDefault="00E4220D">
            <w:pPr>
              <w:pStyle w:val="TAC"/>
              <w:pPrChange w:id="1204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6157C0F" w14:textId="77777777" w:rsidR="00E4220D" w:rsidRPr="00F726BE" w:rsidRDefault="00E4220D">
            <w:pPr>
              <w:pStyle w:val="TAC"/>
              <w:pPrChange w:id="12047"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50538" w14:textId="77777777" w:rsidR="00E4220D" w:rsidRPr="00F726BE" w:rsidRDefault="00E4220D">
            <w:pPr>
              <w:pStyle w:val="TAC"/>
              <w:pPrChange w:id="1204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FE610E8" w14:textId="77777777" w:rsidR="00E4220D" w:rsidRPr="00F726BE" w:rsidRDefault="00E4220D">
            <w:pPr>
              <w:pStyle w:val="TAC"/>
              <w:pPrChange w:id="12049"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8236CC6" w14:textId="77777777" w:rsidR="00E4220D" w:rsidRPr="00F726BE" w:rsidRDefault="00E4220D">
            <w:pPr>
              <w:pStyle w:val="TAC"/>
              <w:pPrChange w:id="1205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210AF43" w14:textId="77777777" w:rsidR="00E4220D" w:rsidRPr="00F726BE" w:rsidRDefault="00E4220D">
            <w:pPr>
              <w:pStyle w:val="TAC"/>
              <w:pPrChange w:id="12051"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520742E" w14:textId="77777777" w:rsidR="00E4220D" w:rsidRPr="00F726BE" w:rsidRDefault="00E4220D">
            <w:pPr>
              <w:pStyle w:val="TAC"/>
              <w:pPrChange w:id="1205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915F68D" w14:textId="77777777" w:rsidR="00E4220D" w:rsidRPr="009B6CA1" w:rsidRDefault="00E4220D">
            <w:pPr>
              <w:pStyle w:val="TAC"/>
              <w:pPrChange w:id="12053" w:author="LGEc" w:date="2025-05-09T13:00:00Z">
                <w:pPr>
                  <w:jc w:val="center"/>
                </w:pPr>
              </w:pPrChange>
            </w:pPr>
            <w:r w:rsidRPr="001A0189">
              <w:rPr>
                <w:rFonts w:hint="eastAsia"/>
              </w:rPr>
              <w:t>11.2</w:t>
            </w:r>
          </w:p>
        </w:tc>
      </w:tr>
      <w:tr w:rsidR="00E4220D" w:rsidRPr="00A45F58" w14:paraId="7743AA50" w14:textId="77777777" w:rsidTr="00E4220D">
        <w:trPr>
          <w:trHeight w:hRule="exact" w:val="266"/>
          <w:jc w:val="center"/>
        </w:trPr>
        <w:tc>
          <w:tcPr>
            <w:tcW w:w="988" w:type="dxa"/>
            <w:vMerge/>
            <w:shd w:val="clear" w:color="auto" w:fill="auto"/>
            <w:vAlign w:val="center"/>
          </w:tcPr>
          <w:p w14:paraId="5B57AD6B"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A4B737" w14:textId="77777777" w:rsidR="00E4220D" w:rsidRPr="009B6CA1" w:rsidRDefault="00E4220D">
            <w:pPr>
              <w:pStyle w:val="TAC"/>
              <w:pPrChange w:id="12054"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CACAC"/>
            <w:noWrap/>
            <w:vAlign w:val="center"/>
          </w:tcPr>
          <w:p w14:paraId="43158E8C" w14:textId="77777777" w:rsidR="00E4220D" w:rsidRPr="00F726BE" w:rsidRDefault="00E4220D">
            <w:pPr>
              <w:pStyle w:val="TAC"/>
              <w:pPrChange w:id="12055"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D0A7B55" w14:textId="77777777" w:rsidR="00E4220D" w:rsidRPr="00F726BE" w:rsidRDefault="00E4220D">
            <w:pPr>
              <w:pStyle w:val="TAC"/>
              <w:pPrChange w:id="1205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62A49FE" w14:textId="77777777" w:rsidR="00E4220D" w:rsidRPr="00F726BE" w:rsidRDefault="00E4220D">
            <w:pPr>
              <w:pStyle w:val="TAC"/>
              <w:pPrChange w:id="12057"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F654E25" w14:textId="77777777" w:rsidR="00E4220D" w:rsidRPr="00F726BE" w:rsidRDefault="00E4220D">
            <w:pPr>
              <w:pStyle w:val="TAC"/>
              <w:pPrChange w:id="12058"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C73B61D" w14:textId="77777777" w:rsidR="00E4220D" w:rsidRPr="00F726BE" w:rsidRDefault="00E4220D">
            <w:pPr>
              <w:pStyle w:val="TAC"/>
              <w:pPrChange w:id="12059"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E1E33C0" w14:textId="77777777" w:rsidR="00E4220D" w:rsidRPr="00F726BE" w:rsidRDefault="00E4220D">
            <w:pPr>
              <w:pStyle w:val="TAC"/>
              <w:pPrChange w:id="1206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7B435F2" w14:textId="77777777" w:rsidR="00E4220D" w:rsidRPr="00F726BE" w:rsidRDefault="00E4220D">
            <w:pPr>
              <w:pStyle w:val="TAC"/>
              <w:pPrChange w:id="12061"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7868604" w14:textId="77777777" w:rsidR="00E4220D" w:rsidRPr="00F726BE" w:rsidRDefault="00E4220D">
            <w:pPr>
              <w:pStyle w:val="TAC"/>
              <w:pPrChange w:id="1206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ED02017" w14:textId="77777777" w:rsidR="00E4220D" w:rsidRPr="00F726BE" w:rsidRDefault="00E4220D">
            <w:pPr>
              <w:pStyle w:val="TAC"/>
              <w:pPrChange w:id="12063"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16C0DFC" w14:textId="77777777" w:rsidR="00E4220D" w:rsidRPr="00F726BE" w:rsidRDefault="00E4220D">
            <w:pPr>
              <w:pStyle w:val="TAC"/>
              <w:pPrChange w:id="12064"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59617182" w14:textId="77777777" w:rsidR="00E4220D" w:rsidRPr="00F726BE" w:rsidRDefault="00E4220D">
            <w:pPr>
              <w:pStyle w:val="TAC"/>
              <w:pPrChange w:id="12065"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A4C76E6" w14:textId="77777777" w:rsidR="00E4220D" w:rsidRPr="00F726BE" w:rsidRDefault="00E4220D">
            <w:pPr>
              <w:pStyle w:val="TAC"/>
              <w:pPrChange w:id="1206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27A13E5" w14:textId="77777777" w:rsidR="00E4220D" w:rsidRPr="009B6CA1" w:rsidRDefault="00E4220D">
            <w:pPr>
              <w:pStyle w:val="TAC"/>
              <w:pPrChange w:id="12067" w:author="LGEc" w:date="2025-05-09T13:00:00Z">
                <w:pPr>
                  <w:jc w:val="center"/>
                </w:pPr>
              </w:pPrChange>
            </w:pPr>
            <w:r w:rsidRPr="001A0189">
              <w:rPr>
                <w:rFonts w:hint="eastAsia"/>
              </w:rPr>
              <w:t>11.2</w:t>
            </w:r>
          </w:p>
        </w:tc>
      </w:tr>
      <w:tr w:rsidR="00E4220D" w:rsidRPr="00A45F58" w14:paraId="6EA6D92B" w14:textId="77777777" w:rsidTr="00E4220D">
        <w:trPr>
          <w:trHeight w:hRule="exact" w:val="266"/>
          <w:jc w:val="center"/>
        </w:trPr>
        <w:tc>
          <w:tcPr>
            <w:tcW w:w="988" w:type="dxa"/>
            <w:vMerge/>
            <w:shd w:val="clear" w:color="auto" w:fill="auto"/>
            <w:vAlign w:val="center"/>
          </w:tcPr>
          <w:p w14:paraId="79E9A51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032AA" w14:textId="77777777" w:rsidR="00E4220D" w:rsidRPr="009B6CA1" w:rsidRDefault="00E4220D">
            <w:pPr>
              <w:pStyle w:val="TAC"/>
              <w:pPrChange w:id="12068"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254513D" w14:textId="77777777" w:rsidR="00E4220D" w:rsidRPr="00F726BE" w:rsidRDefault="00E4220D">
            <w:pPr>
              <w:pStyle w:val="TAC"/>
              <w:pPrChange w:id="12069"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BD74D2" w14:textId="77777777" w:rsidR="00E4220D" w:rsidRPr="00F726BE" w:rsidRDefault="00E4220D">
            <w:pPr>
              <w:pStyle w:val="TAC"/>
              <w:pPrChange w:id="1207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A373FBC" w14:textId="77777777" w:rsidR="00E4220D" w:rsidRPr="00F726BE" w:rsidRDefault="00E4220D">
            <w:pPr>
              <w:pStyle w:val="TAC"/>
              <w:pPrChange w:id="12071"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494BF8E" w14:textId="77777777" w:rsidR="00E4220D" w:rsidRPr="00F726BE" w:rsidRDefault="00E4220D">
            <w:pPr>
              <w:pStyle w:val="TAC"/>
              <w:pPrChange w:id="12072"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9855D29" w14:textId="77777777" w:rsidR="00E4220D" w:rsidRPr="00F726BE" w:rsidRDefault="00E4220D">
            <w:pPr>
              <w:pStyle w:val="TAC"/>
              <w:pPrChange w:id="12073"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C53DF09" w14:textId="77777777" w:rsidR="00E4220D" w:rsidRPr="00F726BE" w:rsidRDefault="00E4220D">
            <w:pPr>
              <w:pStyle w:val="TAC"/>
              <w:pPrChange w:id="12074"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8A040BF" w14:textId="77777777" w:rsidR="00E4220D" w:rsidRPr="00F726BE" w:rsidRDefault="00E4220D">
            <w:pPr>
              <w:pStyle w:val="TAC"/>
              <w:pPrChange w:id="12075" w:author="LGEc" w:date="2025-05-09T13:00:00Z">
                <w:pPr>
                  <w:jc w:val="center"/>
                </w:pPr>
              </w:pPrChange>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6E0CF8D" w14:textId="77777777" w:rsidR="00E4220D" w:rsidRPr="00F726BE" w:rsidRDefault="00E4220D">
            <w:pPr>
              <w:pStyle w:val="TAC"/>
              <w:pPrChange w:id="1207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9875134" w14:textId="77777777" w:rsidR="00E4220D" w:rsidRPr="00F726BE" w:rsidRDefault="00E4220D">
            <w:pPr>
              <w:pStyle w:val="TAC"/>
              <w:pPrChange w:id="12077"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74310D5" w14:textId="77777777" w:rsidR="00E4220D" w:rsidRPr="00F726BE" w:rsidRDefault="00E4220D">
            <w:pPr>
              <w:pStyle w:val="TAC"/>
              <w:pPrChange w:id="1207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2E98629" w14:textId="77777777" w:rsidR="00E4220D" w:rsidRPr="00F726BE" w:rsidRDefault="00E4220D">
            <w:pPr>
              <w:pStyle w:val="TAC"/>
              <w:pPrChange w:id="12079"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3CC9102" w14:textId="77777777" w:rsidR="00E4220D" w:rsidRPr="00F726BE" w:rsidRDefault="00E4220D">
            <w:pPr>
              <w:pStyle w:val="TAC"/>
              <w:pPrChange w:id="1208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9E3E9D3" w14:textId="77777777" w:rsidR="00E4220D" w:rsidRPr="009B6CA1" w:rsidRDefault="00E4220D">
            <w:pPr>
              <w:pStyle w:val="TAC"/>
              <w:pPrChange w:id="12081" w:author="LGEc" w:date="2025-05-09T13:00:00Z">
                <w:pPr>
                  <w:jc w:val="center"/>
                </w:pPr>
              </w:pPrChange>
            </w:pPr>
            <w:r w:rsidRPr="001A0189">
              <w:rPr>
                <w:rFonts w:hint="eastAsia"/>
              </w:rPr>
              <w:t>11.2</w:t>
            </w:r>
          </w:p>
        </w:tc>
      </w:tr>
      <w:tr w:rsidR="00E4220D" w:rsidRPr="00A45F58" w14:paraId="67C6326A" w14:textId="77777777" w:rsidTr="00E4220D">
        <w:trPr>
          <w:trHeight w:hRule="exact" w:val="266"/>
          <w:jc w:val="center"/>
        </w:trPr>
        <w:tc>
          <w:tcPr>
            <w:tcW w:w="988" w:type="dxa"/>
            <w:vMerge/>
            <w:shd w:val="clear" w:color="auto" w:fill="auto"/>
            <w:vAlign w:val="center"/>
          </w:tcPr>
          <w:p w14:paraId="11E635BE"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87BE3" w14:textId="77777777" w:rsidR="00E4220D" w:rsidRPr="009B6CA1" w:rsidRDefault="00E4220D">
            <w:pPr>
              <w:pStyle w:val="TAC"/>
              <w:pPrChange w:id="12082"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5A58058" w14:textId="77777777" w:rsidR="00E4220D" w:rsidRPr="00F726BE" w:rsidRDefault="00E4220D">
            <w:pPr>
              <w:pStyle w:val="TAC"/>
              <w:pPrChange w:id="12083"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9397161" w14:textId="77777777" w:rsidR="00E4220D" w:rsidRPr="00F726BE" w:rsidRDefault="00E4220D">
            <w:pPr>
              <w:pStyle w:val="TAC"/>
              <w:pPrChange w:id="12084"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BBF8609" w14:textId="77777777" w:rsidR="00E4220D" w:rsidRPr="00F726BE" w:rsidRDefault="00E4220D">
            <w:pPr>
              <w:pStyle w:val="TAC"/>
              <w:pPrChange w:id="12085"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D85BB0B" w14:textId="77777777" w:rsidR="00E4220D" w:rsidRPr="00F726BE" w:rsidRDefault="00E4220D">
            <w:pPr>
              <w:pStyle w:val="TAC"/>
              <w:pPrChange w:id="12086"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E65828B" w14:textId="77777777" w:rsidR="00E4220D" w:rsidRPr="00F726BE" w:rsidRDefault="00E4220D">
            <w:pPr>
              <w:pStyle w:val="TAC"/>
              <w:pPrChange w:id="12087"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74DD767" w14:textId="77777777" w:rsidR="00E4220D" w:rsidRPr="00F726BE" w:rsidRDefault="00E4220D">
            <w:pPr>
              <w:pStyle w:val="TAC"/>
              <w:pPrChange w:id="1208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04D5A24" w14:textId="77777777" w:rsidR="00E4220D" w:rsidRPr="00F726BE" w:rsidRDefault="00E4220D">
            <w:pPr>
              <w:pStyle w:val="TAC"/>
              <w:pPrChange w:id="12089" w:author="LGEc" w:date="2025-05-09T13:00:00Z">
                <w:pPr>
                  <w:jc w:val="center"/>
                </w:pPr>
              </w:pPrChange>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287FB1B" w14:textId="77777777" w:rsidR="00E4220D" w:rsidRPr="00F726BE" w:rsidRDefault="00E4220D">
            <w:pPr>
              <w:pStyle w:val="TAC"/>
              <w:pPrChange w:id="1209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5B92774" w14:textId="77777777" w:rsidR="00E4220D" w:rsidRPr="00F726BE" w:rsidRDefault="00E4220D">
            <w:pPr>
              <w:pStyle w:val="TAC"/>
              <w:pPrChange w:id="12091"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B2B75AB" w14:textId="77777777" w:rsidR="00E4220D" w:rsidRPr="00F726BE" w:rsidRDefault="00E4220D">
            <w:pPr>
              <w:pStyle w:val="TAC"/>
              <w:pPrChange w:id="1209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D4DE383" w14:textId="77777777" w:rsidR="00E4220D" w:rsidRPr="00F726BE" w:rsidRDefault="00E4220D">
            <w:pPr>
              <w:pStyle w:val="TAC"/>
              <w:pPrChange w:id="12093"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01DC984" w14:textId="77777777" w:rsidR="00E4220D" w:rsidRPr="00F726BE" w:rsidRDefault="00E4220D">
            <w:pPr>
              <w:pStyle w:val="TAC"/>
              <w:pPrChange w:id="12094"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1C8BE3F" w14:textId="77777777" w:rsidR="00E4220D" w:rsidRPr="009B6CA1" w:rsidRDefault="00E4220D">
            <w:pPr>
              <w:pStyle w:val="TAC"/>
              <w:pPrChange w:id="12095" w:author="LGEc" w:date="2025-05-09T13:00:00Z">
                <w:pPr>
                  <w:jc w:val="center"/>
                </w:pPr>
              </w:pPrChange>
            </w:pPr>
            <w:r w:rsidRPr="001A0189">
              <w:rPr>
                <w:rFonts w:hint="eastAsia"/>
              </w:rPr>
              <w:t>11.2</w:t>
            </w:r>
          </w:p>
        </w:tc>
      </w:tr>
      <w:tr w:rsidR="00E4220D" w:rsidRPr="00A45F58" w14:paraId="376B5838" w14:textId="77777777" w:rsidTr="00E4220D">
        <w:trPr>
          <w:trHeight w:hRule="exact" w:val="266"/>
          <w:jc w:val="center"/>
        </w:trPr>
        <w:tc>
          <w:tcPr>
            <w:tcW w:w="988" w:type="dxa"/>
            <w:vMerge/>
            <w:shd w:val="clear" w:color="auto" w:fill="auto"/>
            <w:vAlign w:val="center"/>
          </w:tcPr>
          <w:p w14:paraId="3988EE2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24A88E" w14:textId="77777777" w:rsidR="00E4220D" w:rsidRPr="009B6CA1" w:rsidRDefault="00E4220D">
            <w:pPr>
              <w:pStyle w:val="TAH"/>
              <w:pPrChange w:id="12096"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A632261" w14:textId="77777777" w:rsidR="00E4220D" w:rsidRPr="00F726BE" w:rsidRDefault="00E4220D">
            <w:pPr>
              <w:pStyle w:val="TAH"/>
              <w:pPrChange w:id="12097" w:author="LGEc" w:date="2025-05-09T15:40:00Z">
                <w:pPr>
                  <w:jc w:val="center"/>
                </w:pPr>
              </w:pPrChange>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AD86D" w14:textId="77777777" w:rsidR="00E4220D" w:rsidRPr="00F726BE" w:rsidRDefault="00E4220D">
            <w:pPr>
              <w:pStyle w:val="TAH"/>
              <w:pPrChange w:id="12098" w:author="LGEc" w:date="2025-05-09T15:40:00Z">
                <w:pPr>
                  <w:jc w:val="center"/>
                </w:pPr>
              </w:pPrChange>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DAABC" w14:textId="77777777" w:rsidR="00E4220D" w:rsidRPr="00F726BE" w:rsidRDefault="00E4220D">
            <w:pPr>
              <w:pStyle w:val="TAH"/>
              <w:pPrChange w:id="12099" w:author="LGEc" w:date="2025-05-09T15:40:00Z">
                <w:pPr>
                  <w:jc w:val="center"/>
                </w:pPr>
              </w:pPrChange>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BBFAB" w14:textId="77777777" w:rsidR="00E4220D" w:rsidRPr="00F726BE" w:rsidRDefault="00E4220D">
            <w:pPr>
              <w:pStyle w:val="TAH"/>
              <w:pPrChange w:id="12100" w:author="LGEc" w:date="2025-05-09T15:40:00Z">
                <w:pPr>
                  <w:jc w:val="center"/>
                </w:pPr>
              </w:pPrChange>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4E701" w14:textId="77777777" w:rsidR="00E4220D" w:rsidRPr="00F726BE" w:rsidRDefault="00E4220D">
            <w:pPr>
              <w:pStyle w:val="TAH"/>
              <w:pPrChange w:id="12101" w:author="LGEc" w:date="2025-05-09T15:40:00Z">
                <w:pPr>
                  <w:jc w:val="center"/>
                </w:pPr>
              </w:pPrChange>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1EC9B6" w14:textId="77777777" w:rsidR="00E4220D" w:rsidRPr="00F726BE" w:rsidRDefault="00E4220D">
            <w:pPr>
              <w:pStyle w:val="TAH"/>
              <w:pPrChange w:id="12102" w:author="LGEc" w:date="2025-05-09T15:40:00Z">
                <w:pPr>
                  <w:jc w:val="center"/>
                </w:pPr>
              </w:pPrChange>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2D155F" w14:textId="77777777" w:rsidR="00E4220D" w:rsidRPr="00F726BE" w:rsidRDefault="00E4220D">
            <w:pPr>
              <w:pStyle w:val="TAH"/>
              <w:pPrChange w:id="12103" w:author="LGEc" w:date="2025-05-09T15:40:00Z">
                <w:pPr>
                  <w:jc w:val="center"/>
                </w:pPr>
              </w:pPrChange>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9B794" w14:textId="77777777" w:rsidR="00E4220D" w:rsidRPr="00F726BE" w:rsidRDefault="00E4220D">
            <w:pPr>
              <w:pStyle w:val="TAH"/>
              <w:pPrChange w:id="12104" w:author="LGEc" w:date="2025-05-09T15:40:00Z">
                <w:pPr>
                  <w:jc w:val="center"/>
                </w:pPr>
              </w:pPrChange>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468FB" w14:textId="77777777" w:rsidR="00E4220D" w:rsidRPr="00F726BE" w:rsidRDefault="00E4220D">
            <w:pPr>
              <w:pStyle w:val="TAH"/>
              <w:pPrChange w:id="12105" w:author="LGEc" w:date="2025-05-09T15:40:00Z">
                <w:pPr>
                  <w:jc w:val="center"/>
                </w:pPr>
              </w:pPrChange>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C3236" w14:textId="77777777" w:rsidR="00E4220D" w:rsidRPr="00F726BE" w:rsidRDefault="00E4220D">
            <w:pPr>
              <w:pStyle w:val="TAH"/>
              <w:pPrChange w:id="12106" w:author="LGEc" w:date="2025-05-09T15:40:00Z">
                <w:pPr>
                  <w:jc w:val="center"/>
                </w:pPr>
              </w:pPrChange>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7F10F7" w14:textId="77777777" w:rsidR="00E4220D" w:rsidRPr="00F726BE" w:rsidRDefault="00E4220D">
            <w:pPr>
              <w:pStyle w:val="TAH"/>
              <w:pPrChange w:id="12107" w:author="LGEc" w:date="2025-05-09T15:40:00Z">
                <w:pPr>
                  <w:jc w:val="center"/>
                </w:pPr>
              </w:pPrChange>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ABB47" w14:textId="77777777" w:rsidR="00E4220D" w:rsidRPr="00F726BE" w:rsidRDefault="00E4220D">
            <w:pPr>
              <w:pStyle w:val="TAH"/>
              <w:pPrChange w:id="12108" w:author="LGEc" w:date="2025-05-09T15:40:00Z">
                <w:pPr>
                  <w:jc w:val="center"/>
                </w:pPr>
              </w:pPrChange>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AF940B" w14:textId="77777777" w:rsidR="00E4220D" w:rsidRPr="009B6CA1" w:rsidRDefault="00E4220D">
            <w:pPr>
              <w:pStyle w:val="TAH"/>
              <w:pPrChange w:id="12109" w:author="LGEc" w:date="2025-05-09T15:40:00Z">
                <w:pPr>
                  <w:jc w:val="center"/>
                </w:pPr>
              </w:pPrChange>
            </w:pPr>
            <w:r w:rsidRPr="00F726BE">
              <w:t>#66</w:t>
            </w:r>
          </w:p>
        </w:tc>
      </w:tr>
      <w:tr w:rsidR="00E4220D" w:rsidRPr="00A45F58" w14:paraId="4C28E86E" w14:textId="77777777" w:rsidTr="00E4220D">
        <w:trPr>
          <w:trHeight w:hRule="exact" w:val="266"/>
          <w:jc w:val="center"/>
        </w:trPr>
        <w:tc>
          <w:tcPr>
            <w:tcW w:w="988" w:type="dxa"/>
            <w:vMerge/>
            <w:shd w:val="clear" w:color="auto" w:fill="auto"/>
            <w:vAlign w:val="center"/>
          </w:tcPr>
          <w:p w14:paraId="2C242267"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89CE4" w14:textId="77777777" w:rsidR="00E4220D" w:rsidRPr="009B6CA1" w:rsidRDefault="00E4220D">
            <w:pPr>
              <w:pStyle w:val="TAC"/>
              <w:pPrChange w:id="12110"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59B797A4" w14:textId="77777777" w:rsidR="00E4220D" w:rsidRPr="00F726BE" w:rsidRDefault="00E4220D">
            <w:pPr>
              <w:pStyle w:val="TAC"/>
              <w:pPrChange w:id="12111"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3414CFC" w14:textId="77777777" w:rsidR="00E4220D" w:rsidRPr="00F726BE" w:rsidRDefault="00E4220D">
            <w:pPr>
              <w:pStyle w:val="TAC"/>
              <w:pPrChange w:id="12112"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B33661F" w14:textId="77777777" w:rsidR="00E4220D" w:rsidRPr="00F726BE" w:rsidRDefault="00E4220D">
            <w:pPr>
              <w:pStyle w:val="TAC"/>
              <w:pPrChange w:id="1211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DE16F6D" w14:textId="77777777" w:rsidR="00E4220D" w:rsidRPr="00F726BE" w:rsidRDefault="00E4220D">
            <w:pPr>
              <w:pStyle w:val="TAC"/>
              <w:pPrChange w:id="12114" w:author="LGEc" w:date="2025-05-09T13:00:00Z">
                <w:pPr>
                  <w:jc w:val="center"/>
                </w:pPr>
              </w:pPrChange>
            </w:pPr>
            <w:r w:rsidRPr="001A0189">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C7CA354" w14:textId="77777777" w:rsidR="00E4220D" w:rsidRPr="00F726BE" w:rsidRDefault="00E4220D">
            <w:pPr>
              <w:pStyle w:val="TAC"/>
              <w:pPrChange w:id="12115"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492BBBC" w14:textId="77777777" w:rsidR="00E4220D" w:rsidRPr="00F726BE" w:rsidRDefault="00E4220D">
            <w:pPr>
              <w:pStyle w:val="TAC"/>
              <w:pPrChange w:id="12116"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C38FCA2" w14:textId="77777777" w:rsidR="00E4220D" w:rsidRPr="00F726BE" w:rsidRDefault="00E4220D">
            <w:pPr>
              <w:pStyle w:val="TAC"/>
              <w:pPrChange w:id="12117"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08474" w14:textId="77777777" w:rsidR="00E4220D" w:rsidRPr="00F726BE" w:rsidRDefault="00E4220D">
            <w:pPr>
              <w:pStyle w:val="TAC"/>
              <w:pPrChange w:id="1211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326396C" w14:textId="77777777" w:rsidR="00E4220D" w:rsidRPr="00F726BE" w:rsidRDefault="00E4220D">
            <w:pPr>
              <w:pStyle w:val="TAC"/>
              <w:pPrChange w:id="12119"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C75B18F" w14:textId="77777777" w:rsidR="00E4220D" w:rsidRPr="00F726BE" w:rsidRDefault="00E4220D">
            <w:pPr>
              <w:pStyle w:val="TAC"/>
              <w:pPrChange w:id="1212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A29A62C" w14:textId="77777777" w:rsidR="00E4220D" w:rsidRPr="00F726BE" w:rsidRDefault="00E4220D">
            <w:pPr>
              <w:pStyle w:val="TAC"/>
              <w:pPrChange w:id="12121"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AD8BD0E" w14:textId="77777777" w:rsidR="00E4220D" w:rsidRPr="00F726BE" w:rsidRDefault="00E4220D">
            <w:pPr>
              <w:pStyle w:val="TAC"/>
              <w:pPrChange w:id="1212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7D9781D" w14:textId="77777777" w:rsidR="00E4220D" w:rsidRPr="009B6CA1" w:rsidRDefault="00E4220D">
            <w:pPr>
              <w:pStyle w:val="TAC"/>
              <w:pPrChange w:id="12123" w:author="LGEc" w:date="2025-05-09T13:00:00Z">
                <w:pPr>
                  <w:jc w:val="center"/>
                </w:pPr>
              </w:pPrChange>
            </w:pPr>
            <w:r w:rsidRPr="001A0189">
              <w:rPr>
                <w:rFonts w:hint="eastAsia"/>
              </w:rPr>
              <w:t>7.5</w:t>
            </w:r>
          </w:p>
        </w:tc>
      </w:tr>
      <w:tr w:rsidR="00E4220D" w:rsidRPr="00A45F58" w14:paraId="71936D4F" w14:textId="77777777" w:rsidTr="00E4220D">
        <w:trPr>
          <w:trHeight w:hRule="exact" w:val="266"/>
          <w:jc w:val="center"/>
        </w:trPr>
        <w:tc>
          <w:tcPr>
            <w:tcW w:w="988" w:type="dxa"/>
            <w:vMerge/>
            <w:shd w:val="clear" w:color="auto" w:fill="auto"/>
            <w:vAlign w:val="center"/>
          </w:tcPr>
          <w:p w14:paraId="5869A37E"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20950" w14:textId="77777777" w:rsidR="00E4220D" w:rsidRPr="009B6CA1" w:rsidRDefault="00E4220D">
            <w:pPr>
              <w:pStyle w:val="TAC"/>
              <w:pPrChange w:id="12124"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341C3B86" w14:textId="77777777" w:rsidR="00E4220D" w:rsidRPr="00F726BE" w:rsidRDefault="00E4220D">
            <w:pPr>
              <w:pStyle w:val="TAC"/>
              <w:pPrChange w:id="12125"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A244804" w14:textId="77777777" w:rsidR="00E4220D" w:rsidRPr="00F726BE" w:rsidRDefault="00E4220D">
            <w:pPr>
              <w:pStyle w:val="TAC"/>
              <w:pPrChange w:id="12126"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CEB8E1B" w14:textId="77777777" w:rsidR="00E4220D" w:rsidRPr="00F726BE" w:rsidRDefault="00E4220D">
            <w:pPr>
              <w:pStyle w:val="TAC"/>
              <w:pPrChange w:id="12127"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3B774AF" w14:textId="77777777" w:rsidR="00E4220D" w:rsidRPr="00F726BE" w:rsidRDefault="00E4220D">
            <w:pPr>
              <w:pStyle w:val="TAC"/>
              <w:pPrChange w:id="12128" w:author="LGEc" w:date="2025-05-09T13:00:00Z">
                <w:pPr>
                  <w:jc w:val="center"/>
                </w:pPr>
              </w:pPrChange>
            </w:pPr>
            <w:r w:rsidRPr="001A0189">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0040D02" w14:textId="77777777" w:rsidR="00E4220D" w:rsidRPr="00F726BE" w:rsidRDefault="00E4220D">
            <w:pPr>
              <w:pStyle w:val="TAC"/>
              <w:pPrChange w:id="12129"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673B861" w14:textId="77777777" w:rsidR="00E4220D" w:rsidRPr="00F726BE" w:rsidRDefault="00E4220D">
            <w:pPr>
              <w:pStyle w:val="TAC"/>
              <w:pPrChange w:id="12130"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107532FD" w14:textId="77777777" w:rsidR="00E4220D" w:rsidRPr="00F726BE" w:rsidRDefault="00E4220D">
            <w:pPr>
              <w:pStyle w:val="TAC"/>
              <w:pPrChange w:id="1213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B31DBC3" w14:textId="77777777" w:rsidR="00E4220D" w:rsidRPr="00F726BE" w:rsidRDefault="00E4220D">
            <w:pPr>
              <w:pStyle w:val="TAC"/>
              <w:pPrChange w:id="1213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2C8CF76" w14:textId="77777777" w:rsidR="00E4220D" w:rsidRPr="00F726BE" w:rsidRDefault="00E4220D">
            <w:pPr>
              <w:pStyle w:val="TAC"/>
              <w:pPrChange w:id="12133"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CCBB304" w14:textId="77777777" w:rsidR="00E4220D" w:rsidRPr="00F726BE" w:rsidRDefault="00E4220D">
            <w:pPr>
              <w:pStyle w:val="TAC"/>
              <w:pPrChange w:id="12134"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D9F6F6E" w14:textId="77777777" w:rsidR="00E4220D" w:rsidRPr="00F726BE" w:rsidRDefault="00E4220D">
            <w:pPr>
              <w:pStyle w:val="TAC"/>
              <w:pPrChange w:id="12135"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88293AD" w14:textId="77777777" w:rsidR="00E4220D" w:rsidRPr="00F726BE" w:rsidRDefault="00E4220D">
            <w:pPr>
              <w:pStyle w:val="TAC"/>
              <w:pPrChange w:id="1213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467F69E" w14:textId="77777777" w:rsidR="00E4220D" w:rsidRPr="009B6CA1" w:rsidRDefault="00E4220D">
            <w:pPr>
              <w:pStyle w:val="TAC"/>
              <w:pPrChange w:id="12137" w:author="LGEc" w:date="2025-05-09T13:00:00Z">
                <w:pPr>
                  <w:jc w:val="center"/>
                </w:pPr>
              </w:pPrChange>
            </w:pPr>
            <w:r w:rsidRPr="001A0189">
              <w:rPr>
                <w:rFonts w:hint="eastAsia"/>
              </w:rPr>
              <w:t>7.5</w:t>
            </w:r>
          </w:p>
        </w:tc>
      </w:tr>
      <w:tr w:rsidR="00E4220D" w:rsidRPr="00A45F58" w14:paraId="6E3198B4" w14:textId="77777777" w:rsidTr="00E4220D">
        <w:trPr>
          <w:trHeight w:hRule="exact" w:val="266"/>
          <w:jc w:val="center"/>
        </w:trPr>
        <w:tc>
          <w:tcPr>
            <w:tcW w:w="988" w:type="dxa"/>
            <w:vMerge/>
            <w:shd w:val="clear" w:color="auto" w:fill="auto"/>
            <w:vAlign w:val="center"/>
          </w:tcPr>
          <w:p w14:paraId="3FD5711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0C098" w14:textId="77777777" w:rsidR="00E4220D" w:rsidRPr="009B6CA1" w:rsidRDefault="00E4220D">
            <w:pPr>
              <w:pStyle w:val="TAC"/>
              <w:pPrChange w:id="12138"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6CC9725D" w14:textId="77777777" w:rsidR="00E4220D" w:rsidRPr="00F726BE" w:rsidRDefault="00E4220D">
            <w:pPr>
              <w:pStyle w:val="TAC"/>
              <w:pPrChange w:id="12139"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7355067" w14:textId="77777777" w:rsidR="00E4220D" w:rsidRPr="00F726BE" w:rsidRDefault="00E4220D">
            <w:pPr>
              <w:pStyle w:val="TAC"/>
              <w:pPrChange w:id="12140"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35A2136" w14:textId="77777777" w:rsidR="00E4220D" w:rsidRPr="00F726BE" w:rsidRDefault="00E4220D">
            <w:pPr>
              <w:pStyle w:val="TAC"/>
              <w:pPrChange w:id="12141"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53B8EB62" w14:textId="77777777" w:rsidR="00E4220D" w:rsidRPr="00F726BE" w:rsidRDefault="00E4220D">
            <w:pPr>
              <w:pStyle w:val="TAC"/>
              <w:pPrChange w:id="12142" w:author="LGEc" w:date="2025-05-09T13:00:00Z">
                <w:pPr>
                  <w:jc w:val="center"/>
                </w:pPr>
              </w:pPrChange>
            </w:pPr>
            <w:r w:rsidRPr="001A0189">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82AF57A" w14:textId="77777777" w:rsidR="00E4220D" w:rsidRPr="00F726BE" w:rsidRDefault="00E4220D">
            <w:pPr>
              <w:pStyle w:val="TAC"/>
              <w:pPrChange w:id="12143"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3183239" w14:textId="77777777" w:rsidR="00E4220D" w:rsidRPr="00F726BE" w:rsidRDefault="00E4220D">
            <w:pPr>
              <w:pStyle w:val="TAC"/>
              <w:pPrChange w:id="12144"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24B7392" w14:textId="77777777" w:rsidR="00E4220D" w:rsidRPr="00F726BE" w:rsidRDefault="00E4220D">
            <w:pPr>
              <w:pStyle w:val="TAC"/>
              <w:pPrChange w:id="12145"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39D9116" w14:textId="77777777" w:rsidR="00E4220D" w:rsidRPr="00F726BE" w:rsidRDefault="00E4220D">
            <w:pPr>
              <w:pStyle w:val="TAC"/>
              <w:pPrChange w:id="1214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ED3EC4E" w14:textId="77777777" w:rsidR="00E4220D" w:rsidRPr="00F726BE" w:rsidRDefault="00E4220D">
            <w:pPr>
              <w:pStyle w:val="TAC"/>
              <w:pPrChange w:id="12147" w:author="LGEc" w:date="2025-05-09T13:00:00Z">
                <w:pPr>
                  <w:jc w:val="center"/>
                </w:pPr>
              </w:pPrChange>
            </w:pPr>
            <w:r w:rsidRPr="001A0189">
              <w:rPr>
                <w:rFonts w:hint="eastAsia"/>
              </w:rPr>
              <w:t>7.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31D5B16" w14:textId="77777777" w:rsidR="00E4220D" w:rsidRPr="00F726BE" w:rsidRDefault="00E4220D">
            <w:pPr>
              <w:pStyle w:val="TAC"/>
              <w:pPrChange w:id="12148"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83BF9F1" w14:textId="77777777" w:rsidR="00E4220D" w:rsidRPr="00F726BE" w:rsidRDefault="00E4220D">
            <w:pPr>
              <w:pStyle w:val="TAC"/>
              <w:pPrChange w:id="12149"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FF046B4" w14:textId="77777777" w:rsidR="00E4220D" w:rsidRPr="00F726BE" w:rsidRDefault="00E4220D">
            <w:pPr>
              <w:pStyle w:val="TAC"/>
              <w:pPrChange w:id="1215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FD5420E" w14:textId="77777777" w:rsidR="00E4220D" w:rsidRPr="009B6CA1" w:rsidRDefault="00E4220D">
            <w:pPr>
              <w:pStyle w:val="TAC"/>
              <w:pPrChange w:id="12151" w:author="LGEc" w:date="2025-05-09T13:00:00Z">
                <w:pPr>
                  <w:jc w:val="center"/>
                </w:pPr>
              </w:pPrChange>
            </w:pPr>
            <w:r w:rsidRPr="001A0189">
              <w:rPr>
                <w:rFonts w:hint="eastAsia"/>
              </w:rPr>
              <w:t>7.5</w:t>
            </w:r>
          </w:p>
        </w:tc>
      </w:tr>
      <w:tr w:rsidR="00E4220D" w:rsidRPr="00A45F58" w14:paraId="6C21EDFC" w14:textId="77777777" w:rsidTr="00E4220D">
        <w:trPr>
          <w:trHeight w:hRule="exact" w:val="266"/>
          <w:jc w:val="center"/>
        </w:trPr>
        <w:tc>
          <w:tcPr>
            <w:tcW w:w="988" w:type="dxa"/>
            <w:vMerge/>
            <w:shd w:val="clear" w:color="auto" w:fill="auto"/>
            <w:vAlign w:val="center"/>
          </w:tcPr>
          <w:p w14:paraId="7FBC2A65"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37261" w14:textId="77777777" w:rsidR="00E4220D" w:rsidRPr="009B6CA1" w:rsidRDefault="00E4220D">
            <w:pPr>
              <w:pStyle w:val="TAC"/>
              <w:pPrChange w:id="12152"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F2F2F2"/>
            <w:noWrap/>
            <w:vAlign w:val="center"/>
          </w:tcPr>
          <w:p w14:paraId="2F37DFA9" w14:textId="77777777" w:rsidR="00E4220D" w:rsidRPr="00F726BE" w:rsidRDefault="00E4220D">
            <w:pPr>
              <w:pStyle w:val="TAC"/>
              <w:pPrChange w:id="1215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D8C29F1" w14:textId="77777777" w:rsidR="00E4220D" w:rsidRPr="00F726BE" w:rsidRDefault="00E4220D">
            <w:pPr>
              <w:pStyle w:val="TAC"/>
              <w:pPrChange w:id="12154"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531CA55" w14:textId="77777777" w:rsidR="00E4220D" w:rsidRPr="00F726BE" w:rsidRDefault="00E4220D">
            <w:pPr>
              <w:pStyle w:val="TAC"/>
              <w:pPrChange w:id="12155"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22BF92A" w14:textId="77777777" w:rsidR="00E4220D" w:rsidRPr="00F726BE" w:rsidRDefault="00E4220D">
            <w:pPr>
              <w:pStyle w:val="TAC"/>
              <w:pPrChange w:id="12156" w:author="LGEc" w:date="2025-05-09T13:00: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C02BBBE" w14:textId="77777777" w:rsidR="00E4220D" w:rsidRPr="00F726BE" w:rsidRDefault="00E4220D">
            <w:pPr>
              <w:pStyle w:val="TAC"/>
              <w:pPrChange w:id="12157"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FE928B0" w14:textId="77777777" w:rsidR="00E4220D" w:rsidRPr="00F726BE" w:rsidRDefault="00E4220D">
            <w:pPr>
              <w:pStyle w:val="TAC"/>
              <w:pPrChange w:id="12158"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ECAB86A" w14:textId="77777777" w:rsidR="00E4220D" w:rsidRPr="00F726BE" w:rsidRDefault="00E4220D">
            <w:pPr>
              <w:pStyle w:val="TAC"/>
              <w:pPrChange w:id="12159"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2117121" w14:textId="77777777" w:rsidR="00E4220D" w:rsidRPr="00F726BE" w:rsidRDefault="00E4220D">
            <w:pPr>
              <w:pStyle w:val="TAC"/>
              <w:pPrChange w:id="12160"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22DE8C9" w14:textId="77777777" w:rsidR="00E4220D" w:rsidRPr="00F726BE" w:rsidRDefault="00E4220D">
            <w:pPr>
              <w:pStyle w:val="TAC"/>
              <w:pPrChange w:id="12161" w:author="LGEc" w:date="2025-05-09T13:00:00Z">
                <w:pPr>
                  <w:jc w:val="center"/>
                </w:pPr>
              </w:pPrChange>
            </w:pPr>
            <w:r w:rsidRPr="001A0189">
              <w:rPr>
                <w:rFonts w:hint="eastAsia"/>
              </w:rPr>
              <w:t>11.5</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6485324" w14:textId="77777777" w:rsidR="00E4220D" w:rsidRPr="00F726BE" w:rsidRDefault="00E4220D">
            <w:pPr>
              <w:pStyle w:val="TAC"/>
              <w:pPrChange w:id="12162"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FAA6A09" w14:textId="77777777" w:rsidR="00E4220D" w:rsidRPr="00F726BE" w:rsidRDefault="00E4220D">
            <w:pPr>
              <w:pStyle w:val="TAC"/>
              <w:pPrChange w:id="12163"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7B2D2EF" w14:textId="77777777" w:rsidR="00E4220D" w:rsidRPr="00F726BE" w:rsidRDefault="00E4220D">
            <w:pPr>
              <w:pStyle w:val="TAC"/>
              <w:pPrChange w:id="12164"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252D160" w14:textId="77777777" w:rsidR="00E4220D" w:rsidRPr="009B6CA1" w:rsidRDefault="00E4220D">
            <w:pPr>
              <w:pStyle w:val="TAC"/>
              <w:pPrChange w:id="12165" w:author="LGEc" w:date="2025-05-09T13:00:00Z">
                <w:pPr>
                  <w:jc w:val="center"/>
                </w:pPr>
              </w:pPrChange>
            </w:pPr>
            <w:r w:rsidRPr="001A0189">
              <w:rPr>
                <w:rFonts w:hint="eastAsia"/>
              </w:rPr>
              <w:t>11.5</w:t>
            </w:r>
          </w:p>
        </w:tc>
      </w:tr>
      <w:tr w:rsidR="00E4220D" w:rsidRPr="00A45F58" w14:paraId="0412B0F9" w14:textId="77777777" w:rsidTr="00E4220D">
        <w:trPr>
          <w:trHeight w:hRule="exact" w:val="266"/>
          <w:jc w:val="center"/>
        </w:trPr>
        <w:tc>
          <w:tcPr>
            <w:tcW w:w="988" w:type="dxa"/>
            <w:vMerge w:val="restart"/>
            <w:shd w:val="clear" w:color="auto" w:fill="auto"/>
            <w:vAlign w:val="center"/>
          </w:tcPr>
          <w:p w14:paraId="6CB3DEC5" w14:textId="77777777" w:rsidR="00E4220D" w:rsidRPr="00A45F58" w:rsidRDefault="00E4220D" w:rsidP="009D1F4B">
            <w:pPr>
              <w:rPr>
                <w:color w:val="000000"/>
              </w:rPr>
            </w:pPr>
            <w:r w:rsidRPr="00EC00D5">
              <w:rPr>
                <w:rStyle w:val="TACCar"/>
                <w:rFonts w:eastAsia="바탕"/>
                <w:rPrChange w:id="12166" w:author="LGEc" w:date="2025-05-09T13:00:00Z">
                  <w:rPr>
                    <w:color w:val="000000"/>
                  </w:rPr>
                </w:rPrChange>
              </w:rPr>
              <w:t>'10MHz+G40MHz+20MHz'</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62B78" w14:textId="77777777" w:rsidR="00E4220D" w:rsidRPr="009B6CA1" w:rsidRDefault="00E4220D">
            <w:pPr>
              <w:pStyle w:val="TAH"/>
              <w:pPrChange w:id="12167"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F6E76D5" w14:textId="77777777" w:rsidR="00E4220D" w:rsidRPr="00F726BE" w:rsidRDefault="00E4220D">
            <w:pPr>
              <w:pStyle w:val="TAH"/>
              <w:pPrChange w:id="12168" w:author="LGEc" w:date="2025-05-09T15:40:00Z">
                <w:pPr>
                  <w:jc w:val="center"/>
                </w:pPr>
              </w:pPrChange>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193DC" w14:textId="77777777" w:rsidR="00E4220D" w:rsidRPr="00F726BE" w:rsidRDefault="00E4220D">
            <w:pPr>
              <w:pStyle w:val="TAH"/>
              <w:pPrChange w:id="12169" w:author="LGEc" w:date="2025-05-09T15:40:00Z">
                <w:pPr>
                  <w:jc w:val="center"/>
                </w:pPr>
              </w:pPrChange>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22787" w14:textId="77777777" w:rsidR="00E4220D" w:rsidRPr="00F726BE" w:rsidRDefault="00E4220D">
            <w:pPr>
              <w:pStyle w:val="TAH"/>
              <w:pPrChange w:id="12170" w:author="LGEc" w:date="2025-05-09T15:40:00Z">
                <w:pPr>
                  <w:jc w:val="center"/>
                </w:pPr>
              </w:pPrChange>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34043" w14:textId="77777777" w:rsidR="00E4220D" w:rsidRPr="00F726BE" w:rsidRDefault="00E4220D">
            <w:pPr>
              <w:pStyle w:val="TAH"/>
              <w:pPrChange w:id="12171" w:author="LGEc" w:date="2025-05-09T15:40:00Z">
                <w:pPr>
                  <w:jc w:val="center"/>
                </w:pPr>
              </w:pPrChange>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4F221" w14:textId="77777777" w:rsidR="00E4220D" w:rsidRPr="00F726BE" w:rsidRDefault="00E4220D">
            <w:pPr>
              <w:pStyle w:val="TAH"/>
              <w:pPrChange w:id="12172" w:author="LGEc" w:date="2025-05-09T15:40:00Z">
                <w:pPr>
                  <w:jc w:val="center"/>
                </w:pPr>
              </w:pPrChange>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59A0C7" w14:textId="77777777" w:rsidR="00E4220D" w:rsidRPr="00F726BE" w:rsidRDefault="00E4220D">
            <w:pPr>
              <w:pStyle w:val="TAH"/>
              <w:pPrChange w:id="12173" w:author="LGEc" w:date="2025-05-09T15:40:00Z">
                <w:pPr>
                  <w:jc w:val="center"/>
                </w:pPr>
              </w:pPrChange>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79B308" w14:textId="77777777" w:rsidR="00E4220D" w:rsidRPr="00F726BE" w:rsidRDefault="00E4220D">
            <w:pPr>
              <w:pStyle w:val="TAH"/>
              <w:pPrChange w:id="12174" w:author="LGEc" w:date="2025-05-09T15:40:00Z">
                <w:pPr>
                  <w:jc w:val="center"/>
                </w:pPr>
              </w:pPrChange>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6115A" w14:textId="77777777" w:rsidR="00E4220D" w:rsidRPr="00F726BE" w:rsidRDefault="00E4220D">
            <w:pPr>
              <w:pStyle w:val="TAH"/>
              <w:pPrChange w:id="12175" w:author="LGEc" w:date="2025-05-09T15:40:00Z">
                <w:pPr>
                  <w:jc w:val="center"/>
                </w:pPr>
              </w:pPrChange>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45C33" w14:textId="77777777" w:rsidR="00E4220D" w:rsidRPr="00F726BE" w:rsidRDefault="00E4220D">
            <w:pPr>
              <w:pStyle w:val="TAH"/>
              <w:pPrChange w:id="12176" w:author="LGEc" w:date="2025-05-09T15:40:00Z">
                <w:pPr>
                  <w:jc w:val="center"/>
                </w:pPr>
              </w:pPrChange>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1D456" w14:textId="77777777" w:rsidR="00E4220D" w:rsidRPr="00F726BE" w:rsidRDefault="00E4220D">
            <w:pPr>
              <w:pStyle w:val="TAH"/>
              <w:pPrChange w:id="12177" w:author="LGEc" w:date="2025-05-09T15:40:00Z">
                <w:pPr>
                  <w:jc w:val="center"/>
                </w:pPr>
              </w:pPrChange>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BCFD7" w14:textId="77777777" w:rsidR="00E4220D" w:rsidRPr="00F726BE" w:rsidRDefault="00E4220D">
            <w:pPr>
              <w:pStyle w:val="TAH"/>
              <w:pPrChange w:id="12178" w:author="LGEc" w:date="2025-05-09T15:40:00Z">
                <w:pPr>
                  <w:jc w:val="center"/>
                </w:pPr>
              </w:pPrChange>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515AD3" w14:textId="77777777" w:rsidR="00E4220D" w:rsidRPr="00F726BE" w:rsidRDefault="00E4220D">
            <w:pPr>
              <w:pStyle w:val="TAH"/>
              <w:pPrChange w:id="12179" w:author="LGEc" w:date="2025-05-09T15:40:00Z">
                <w:pPr>
                  <w:jc w:val="center"/>
                </w:pPr>
              </w:pPrChange>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623D4" w14:textId="77777777" w:rsidR="00E4220D" w:rsidRPr="009B6CA1" w:rsidRDefault="00E4220D">
            <w:pPr>
              <w:pStyle w:val="TAH"/>
              <w:pPrChange w:id="12180" w:author="LGEc" w:date="2025-05-09T15:40:00Z">
                <w:pPr>
                  <w:jc w:val="center"/>
                </w:pPr>
              </w:pPrChange>
            </w:pPr>
            <w:r w:rsidRPr="00F726BE">
              <w:t>#70</w:t>
            </w:r>
          </w:p>
        </w:tc>
      </w:tr>
      <w:tr w:rsidR="00E4220D" w:rsidRPr="00A45F58" w14:paraId="16395507" w14:textId="77777777" w:rsidTr="00E4220D">
        <w:trPr>
          <w:trHeight w:hRule="exact" w:val="266"/>
          <w:jc w:val="center"/>
        </w:trPr>
        <w:tc>
          <w:tcPr>
            <w:tcW w:w="988" w:type="dxa"/>
            <w:vMerge/>
            <w:shd w:val="clear" w:color="auto" w:fill="auto"/>
            <w:vAlign w:val="center"/>
          </w:tcPr>
          <w:p w14:paraId="5C1C052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F0BC0" w14:textId="77777777" w:rsidR="00E4220D" w:rsidRPr="009B6CA1" w:rsidRDefault="00E4220D">
            <w:pPr>
              <w:pStyle w:val="TAC"/>
              <w:pPrChange w:id="12181"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872A962" w14:textId="77777777" w:rsidR="00E4220D" w:rsidRPr="00F726BE" w:rsidRDefault="00E4220D">
            <w:pPr>
              <w:pStyle w:val="TAC"/>
              <w:pPrChange w:id="12182"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1D8C5E8" w14:textId="77777777" w:rsidR="00E4220D" w:rsidRPr="00F726BE" w:rsidRDefault="00E4220D">
            <w:pPr>
              <w:pStyle w:val="TAC"/>
              <w:pPrChange w:id="12183"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42D1CB0" w14:textId="77777777" w:rsidR="00E4220D" w:rsidRPr="00F726BE" w:rsidRDefault="00E4220D">
            <w:pPr>
              <w:pStyle w:val="TAC"/>
              <w:pPrChange w:id="12184"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1B269C0" w14:textId="77777777" w:rsidR="00E4220D" w:rsidRPr="00F726BE" w:rsidRDefault="00E4220D">
            <w:pPr>
              <w:pStyle w:val="TAC"/>
              <w:pPrChange w:id="12185"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248FAE1D" w14:textId="77777777" w:rsidR="00E4220D" w:rsidRPr="00F726BE" w:rsidRDefault="00E4220D">
            <w:pPr>
              <w:pStyle w:val="TAC"/>
              <w:pPrChange w:id="12186"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7174D53" w14:textId="77777777" w:rsidR="00E4220D" w:rsidRPr="00F726BE" w:rsidRDefault="00E4220D">
            <w:pPr>
              <w:pStyle w:val="TAC"/>
              <w:pPrChange w:id="12187"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3FE4B3D" w14:textId="77777777" w:rsidR="00E4220D" w:rsidRPr="00F726BE" w:rsidRDefault="00E4220D">
            <w:pPr>
              <w:pStyle w:val="TAC"/>
              <w:pPrChange w:id="12188" w:author="LGEc" w:date="2025-05-09T13:00:00Z">
                <w:pPr>
                  <w:jc w:val="center"/>
                </w:pPr>
              </w:pPrChange>
            </w:pPr>
            <w:r w:rsidRPr="001A0189">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D990DB9" w14:textId="77777777" w:rsidR="00E4220D" w:rsidRPr="00F726BE" w:rsidRDefault="00E4220D">
            <w:pPr>
              <w:pStyle w:val="TAC"/>
              <w:pPrChange w:id="12189"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3B02C48" w14:textId="77777777" w:rsidR="00E4220D" w:rsidRPr="00F726BE" w:rsidRDefault="00E4220D">
            <w:pPr>
              <w:pStyle w:val="TAC"/>
              <w:pPrChange w:id="12190"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89F70DD" w14:textId="77777777" w:rsidR="00E4220D" w:rsidRPr="00F726BE" w:rsidRDefault="00E4220D">
            <w:pPr>
              <w:pStyle w:val="TAC"/>
              <w:pPrChange w:id="12191" w:author="LGEc" w:date="2025-05-09T13:00: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7B9BCA8" w14:textId="77777777" w:rsidR="00E4220D" w:rsidRPr="00F726BE" w:rsidRDefault="00E4220D">
            <w:pPr>
              <w:pStyle w:val="TAC"/>
              <w:pPrChange w:id="12192"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B8741DD" w14:textId="77777777" w:rsidR="00E4220D" w:rsidRPr="00F726BE" w:rsidRDefault="00E4220D">
            <w:pPr>
              <w:pStyle w:val="TAC"/>
              <w:pPrChange w:id="12193"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EF6840A" w14:textId="77777777" w:rsidR="00E4220D" w:rsidRPr="009B6CA1" w:rsidRDefault="00E4220D">
            <w:pPr>
              <w:pStyle w:val="TAC"/>
              <w:pPrChange w:id="12194" w:author="LGEc" w:date="2025-05-09T13:00:00Z">
                <w:pPr>
                  <w:jc w:val="center"/>
                </w:pPr>
              </w:pPrChange>
            </w:pPr>
            <w:r w:rsidRPr="001A0189">
              <w:rPr>
                <w:rFonts w:hint="eastAsia"/>
              </w:rPr>
              <w:t>11.2</w:t>
            </w:r>
          </w:p>
        </w:tc>
      </w:tr>
      <w:tr w:rsidR="00E4220D" w:rsidRPr="00A45F58" w14:paraId="6D3AA106" w14:textId="77777777" w:rsidTr="00E4220D">
        <w:trPr>
          <w:trHeight w:hRule="exact" w:val="266"/>
          <w:jc w:val="center"/>
        </w:trPr>
        <w:tc>
          <w:tcPr>
            <w:tcW w:w="988" w:type="dxa"/>
            <w:vMerge/>
            <w:shd w:val="clear" w:color="auto" w:fill="auto"/>
            <w:vAlign w:val="center"/>
          </w:tcPr>
          <w:p w14:paraId="307FB075"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133D9" w14:textId="77777777" w:rsidR="00E4220D" w:rsidRPr="009B6CA1" w:rsidRDefault="00E4220D">
            <w:pPr>
              <w:pStyle w:val="TAC"/>
              <w:pPrChange w:id="12195"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1C4EE047" w14:textId="77777777" w:rsidR="00E4220D" w:rsidRPr="00F726BE" w:rsidRDefault="00E4220D">
            <w:pPr>
              <w:pStyle w:val="TAC"/>
              <w:pPrChange w:id="12196"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8FED278" w14:textId="77777777" w:rsidR="00E4220D" w:rsidRPr="00F726BE" w:rsidRDefault="00E4220D">
            <w:pPr>
              <w:pStyle w:val="TAC"/>
              <w:pPrChange w:id="12197"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2DD14CC" w14:textId="77777777" w:rsidR="00E4220D" w:rsidRPr="00F726BE" w:rsidRDefault="00E4220D">
            <w:pPr>
              <w:pStyle w:val="TAC"/>
              <w:pPrChange w:id="12198"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673895B" w14:textId="77777777" w:rsidR="00E4220D" w:rsidRPr="00F726BE" w:rsidRDefault="00E4220D">
            <w:pPr>
              <w:pStyle w:val="TAC"/>
              <w:pPrChange w:id="12199"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969718E" w14:textId="77777777" w:rsidR="00E4220D" w:rsidRPr="00F726BE" w:rsidRDefault="00E4220D">
            <w:pPr>
              <w:pStyle w:val="TAC"/>
              <w:pPrChange w:id="12200"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D362AFA" w14:textId="77777777" w:rsidR="00E4220D" w:rsidRPr="00F726BE" w:rsidRDefault="00E4220D">
            <w:pPr>
              <w:pStyle w:val="TAC"/>
              <w:pPrChange w:id="12201"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21BA338" w14:textId="77777777" w:rsidR="00E4220D" w:rsidRPr="00F726BE" w:rsidRDefault="00E4220D">
            <w:pPr>
              <w:pStyle w:val="TAC"/>
              <w:pPrChange w:id="12202"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951727D" w14:textId="77777777" w:rsidR="00E4220D" w:rsidRPr="00F726BE" w:rsidRDefault="00E4220D">
            <w:pPr>
              <w:pStyle w:val="TAC"/>
              <w:pPrChange w:id="12203" w:author="LGEc" w:date="2025-05-09T13:00:00Z">
                <w:pPr>
                  <w:jc w:val="center"/>
                </w:pPr>
              </w:pPrChange>
            </w:pPr>
            <w:r w:rsidRPr="001A0189">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4A1E268" w14:textId="77777777" w:rsidR="00E4220D" w:rsidRPr="00F726BE" w:rsidRDefault="00E4220D">
            <w:pPr>
              <w:pStyle w:val="TAC"/>
              <w:pPrChange w:id="12204"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1775DB7" w14:textId="77777777" w:rsidR="00E4220D" w:rsidRPr="00F726BE" w:rsidRDefault="00E4220D">
            <w:pPr>
              <w:pStyle w:val="TAC"/>
              <w:pPrChange w:id="12205" w:author="LGEc" w:date="2025-05-09T13:00: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7B52F637" w14:textId="77777777" w:rsidR="00E4220D" w:rsidRPr="00F726BE" w:rsidRDefault="00E4220D">
            <w:pPr>
              <w:pStyle w:val="TAC"/>
              <w:pPrChange w:id="12206"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8BC99C9" w14:textId="77777777" w:rsidR="00E4220D" w:rsidRPr="00F726BE" w:rsidRDefault="00E4220D">
            <w:pPr>
              <w:pStyle w:val="TAC"/>
              <w:pPrChange w:id="12207"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6648CF6" w14:textId="77777777" w:rsidR="00E4220D" w:rsidRPr="009B6CA1" w:rsidRDefault="00E4220D">
            <w:pPr>
              <w:pStyle w:val="TAC"/>
              <w:pPrChange w:id="12208" w:author="LGEc" w:date="2025-05-09T13:00:00Z">
                <w:pPr>
                  <w:jc w:val="center"/>
                </w:pPr>
              </w:pPrChange>
            </w:pPr>
            <w:r w:rsidRPr="001A0189">
              <w:rPr>
                <w:rFonts w:hint="eastAsia"/>
              </w:rPr>
              <w:t>11.2</w:t>
            </w:r>
          </w:p>
        </w:tc>
      </w:tr>
      <w:tr w:rsidR="00E4220D" w:rsidRPr="00A45F58" w14:paraId="6322EEBC" w14:textId="77777777" w:rsidTr="00E4220D">
        <w:trPr>
          <w:trHeight w:hRule="exact" w:val="266"/>
          <w:jc w:val="center"/>
        </w:trPr>
        <w:tc>
          <w:tcPr>
            <w:tcW w:w="988" w:type="dxa"/>
            <w:vMerge/>
            <w:shd w:val="clear" w:color="auto" w:fill="auto"/>
            <w:vAlign w:val="center"/>
          </w:tcPr>
          <w:p w14:paraId="7D405930"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AA89F0" w14:textId="77777777" w:rsidR="00E4220D" w:rsidRPr="009B6CA1" w:rsidRDefault="00E4220D">
            <w:pPr>
              <w:pStyle w:val="TAC"/>
              <w:pPrChange w:id="12209"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17A8DA3" w14:textId="77777777" w:rsidR="00E4220D" w:rsidRPr="00F726BE" w:rsidRDefault="00E4220D">
            <w:pPr>
              <w:pStyle w:val="TAC"/>
              <w:pPrChange w:id="12210"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5986AB3" w14:textId="77777777" w:rsidR="00E4220D" w:rsidRPr="00F726BE" w:rsidRDefault="00E4220D">
            <w:pPr>
              <w:pStyle w:val="TAC"/>
              <w:pPrChange w:id="12211"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3422F9F" w14:textId="77777777" w:rsidR="00E4220D" w:rsidRPr="00F726BE" w:rsidRDefault="00E4220D">
            <w:pPr>
              <w:pStyle w:val="TAC"/>
              <w:pPrChange w:id="12212"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D298B08" w14:textId="77777777" w:rsidR="00E4220D" w:rsidRPr="00F726BE" w:rsidRDefault="00E4220D">
            <w:pPr>
              <w:pStyle w:val="TAC"/>
              <w:pPrChange w:id="12213"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DC76216" w14:textId="77777777" w:rsidR="00E4220D" w:rsidRPr="00F726BE" w:rsidRDefault="00E4220D">
            <w:pPr>
              <w:pStyle w:val="TAC"/>
              <w:pPrChange w:id="12214"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50ACEF7" w14:textId="77777777" w:rsidR="00E4220D" w:rsidRPr="00F726BE" w:rsidRDefault="00E4220D">
            <w:pPr>
              <w:pStyle w:val="TAC"/>
              <w:pPrChange w:id="12215"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AB2C5ED" w14:textId="77777777" w:rsidR="00E4220D" w:rsidRPr="00F726BE" w:rsidRDefault="00E4220D">
            <w:pPr>
              <w:pStyle w:val="TAC"/>
              <w:pPrChange w:id="12216"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75FFA07" w14:textId="77777777" w:rsidR="00E4220D" w:rsidRPr="00F726BE" w:rsidRDefault="00E4220D">
            <w:pPr>
              <w:pStyle w:val="TAC"/>
              <w:pPrChange w:id="12217"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807ABB8" w14:textId="77777777" w:rsidR="00E4220D" w:rsidRPr="00F726BE" w:rsidRDefault="00E4220D">
            <w:pPr>
              <w:pStyle w:val="TAC"/>
              <w:pPrChange w:id="12218"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9538F21" w14:textId="77777777" w:rsidR="00E4220D" w:rsidRPr="00F726BE" w:rsidRDefault="00E4220D">
            <w:pPr>
              <w:pStyle w:val="TAC"/>
              <w:pPrChange w:id="12219" w:author="LGEc" w:date="2025-05-09T13:00: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45A6C44C" w14:textId="77777777" w:rsidR="00E4220D" w:rsidRPr="00F726BE" w:rsidRDefault="00E4220D">
            <w:pPr>
              <w:pStyle w:val="TAC"/>
              <w:pPrChange w:id="12220"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9C57340" w14:textId="77777777" w:rsidR="00E4220D" w:rsidRPr="00F726BE" w:rsidRDefault="00E4220D">
            <w:pPr>
              <w:pStyle w:val="TAC"/>
              <w:pPrChange w:id="12221"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6E31759" w14:textId="77777777" w:rsidR="00E4220D" w:rsidRPr="009B6CA1" w:rsidRDefault="00E4220D">
            <w:pPr>
              <w:pStyle w:val="TAC"/>
              <w:pPrChange w:id="12222" w:author="LGEc" w:date="2025-05-09T13:00:00Z">
                <w:pPr>
                  <w:jc w:val="center"/>
                </w:pPr>
              </w:pPrChange>
            </w:pPr>
            <w:r w:rsidRPr="001A0189">
              <w:rPr>
                <w:rFonts w:hint="eastAsia"/>
              </w:rPr>
              <w:t>11.2</w:t>
            </w:r>
          </w:p>
        </w:tc>
      </w:tr>
      <w:tr w:rsidR="00E4220D" w:rsidRPr="00A45F58" w14:paraId="59306F60" w14:textId="77777777" w:rsidTr="00E4220D">
        <w:trPr>
          <w:trHeight w:hRule="exact" w:val="266"/>
          <w:jc w:val="center"/>
        </w:trPr>
        <w:tc>
          <w:tcPr>
            <w:tcW w:w="988" w:type="dxa"/>
            <w:vMerge/>
            <w:shd w:val="clear" w:color="auto" w:fill="auto"/>
            <w:vAlign w:val="center"/>
          </w:tcPr>
          <w:p w14:paraId="4E2D84A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47CDA5" w14:textId="77777777" w:rsidR="00E4220D" w:rsidRPr="009B6CA1" w:rsidRDefault="00E4220D">
            <w:pPr>
              <w:pStyle w:val="TAC"/>
              <w:pPrChange w:id="12223"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4A902E4" w14:textId="77777777" w:rsidR="00E4220D" w:rsidRPr="00F726BE" w:rsidRDefault="00E4220D">
            <w:pPr>
              <w:pStyle w:val="TAC"/>
              <w:pPrChange w:id="12224"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2E0B766" w14:textId="77777777" w:rsidR="00E4220D" w:rsidRPr="00F726BE" w:rsidRDefault="00E4220D">
            <w:pPr>
              <w:pStyle w:val="TAC"/>
              <w:pPrChange w:id="12225" w:author="LGEc" w:date="2025-05-09T13:00:00Z">
                <w:pPr>
                  <w:jc w:val="center"/>
                </w:pPr>
              </w:pPrChange>
            </w:pPr>
            <w:r w:rsidRPr="001A0189">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11E8A457" w14:textId="77777777" w:rsidR="00E4220D" w:rsidRPr="00F726BE" w:rsidRDefault="00E4220D">
            <w:pPr>
              <w:pStyle w:val="TAC"/>
              <w:pPrChange w:id="12226" w:author="LGEc" w:date="2025-05-09T13:00:00Z">
                <w:pPr>
                  <w:jc w:val="center"/>
                </w:pPr>
              </w:pPrChange>
            </w:pPr>
            <w:r w:rsidRPr="001A0189">
              <w:rPr>
                <w:rFonts w:hint="eastAsia"/>
              </w:rPr>
              <w:t>13.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4F560BE" w14:textId="77777777" w:rsidR="00E4220D" w:rsidRPr="00F726BE" w:rsidRDefault="00E4220D">
            <w:pPr>
              <w:pStyle w:val="TAC"/>
              <w:pPrChange w:id="12227" w:author="LGEc" w:date="2025-05-09T13:00:00Z">
                <w:pPr>
                  <w:jc w:val="center"/>
                </w:pPr>
              </w:pPrChange>
            </w:pPr>
            <w:r w:rsidRPr="001A0189">
              <w:rPr>
                <w:rFonts w:hint="eastAsia"/>
              </w:rPr>
              <w:t>13.9</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748D2945" w14:textId="77777777" w:rsidR="00E4220D" w:rsidRPr="00F726BE" w:rsidRDefault="00E4220D">
            <w:pPr>
              <w:pStyle w:val="TAC"/>
              <w:pPrChange w:id="12228"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6752A82" w14:textId="77777777" w:rsidR="00E4220D" w:rsidRPr="00F726BE" w:rsidRDefault="00E4220D">
            <w:pPr>
              <w:pStyle w:val="TAC"/>
              <w:pPrChange w:id="12229" w:author="LGEc" w:date="2025-05-09T13:00:00Z">
                <w:pPr>
                  <w:jc w:val="center"/>
                </w:pPr>
              </w:pPrChange>
            </w:pPr>
            <w:r w:rsidRPr="001A0189">
              <w:rPr>
                <w:rFonts w:hint="eastAsia"/>
              </w:rPr>
              <w:t>13.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7ECB38A" w14:textId="77777777" w:rsidR="00E4220D" w:rsidRPr="00F726BE" w:rsidRDefault="00E4220D">
            <w:pPr>
              <w:pStyle w:val="TAC"/>
              <w:pPrChange w:id="12230"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EB087B5" w14:textId="77777777" w:rsidR="00E4220D" w:rsidRPr="00F726BE" w:rsidRDefault="00E4220D">
            <w:pPr>
              <w:pStyle w:val="TAC"/>
              <w:pPrChange w:id="12231" w:author="LGEc" w:date="2025-05-09T13:00:00Z">
                <w:pPr>
                  <w:jc w:val="center"/>
                </w:pPr>
              </w:pPrChange>
            </w:pPr>
            <w:r w:rsidRPr="001A0189">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552E4AD" w14:textId="77777777" w:rsidR="00E4220D" w:rsidRPr="00F726BE" w:rsidRDefault="00E4220D">
            <w:pPr>
              <w:pStyle w:val="TAC"/>
              <w:pPrChange w:id="12232" w:author="LGEc" w:date="2025-05-09T13:00:00Z">
                <w:pPr>
                  <w:jc w:val="center"/>
                </w:pPr>
              </w:pPrChange>
            </w:pPr>
            <w:r w:rsidRPr="001A0189">
              <w:rPr>
                <w:rFonts w:hint="eastAsia"/>
              </w:rPr>
              <w:t>11.9</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81B83FB" w14:textId="77777777" w:rsidR="00E4220D" w:rsidRPr="00F726BE" w:rsidRDefault="00E4220D">
            <w:pPr>
              <w:pStyle w:val="TAC"/>
              <w:pPrChange w:id="12233" w:author="LGEc" w:date="2025-05-09T13:00:00Z">
                <w:pPr>
                  <w:jc w:val="center"/>
                </w:pPr>
              </w:pPrChange>
            </w:pPr>
            <w:r w:rsidRPr="001A0189">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2A32ACB" w14:textId="77777777" w:rsidR="00E4220D" w:rsidRPr="00F726BE" w:rsidRDefault="00E4220D">
            <w:pPr>
              <w:pStyle w:val="TAC"/>
              <w:pPrChange w:id="12234"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8AD9C44" w14:textId="77777777" w:rsidR="00E4220D" w:rsidRPr="00F726BE" w:rsidRDefault="00E4220D">
            <w:pPr>
              <w:pStyle w:val="TAC"/>
              <w:pPrChange w:id="12235" w:author="LGEc" w:date="2025-05-09T13:00:00Z">
                <w:pPr>
                  <w:jc w:val="center"/>
                </w:pPr>
              </w:pPrChange>
            </w:pPr>
            <w:r w:rsidRPr="001A0189">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750B379" w14:textId="77777777" w:rsidR="00E4220D" w:rsidRPr="009B6CA1" w:rsidRDefault="00E4220D">
            <w:pPr>
              <w:pStyle w:val="TAC"/>
              <w:pPrChange w:id="12236" w:author="LGEc" w:date="2025-05-09T13:00:00Z">
                <w:pPr>
                  <w:jc w:val="center"/>
                </w:pPr>
              </w:pPrChange>
            </w:pPr>
            <w:r w:rsidRPr="001A0189">
              <w:rPr>
                <w:rFonts w:hint="eastAsia"/>
              </w:rPr>
              <w:t>11.2</w:t>
            </w:r>
          </w:p>
        </w:tc>
      </w:tr>
      <w:tr w:rsidR="00E4220D" w:rsidRPr="00A45F58" w14:paraId="3C7B6733" w14:textId="77777777" w:rsidTr="00E4220D">
        <w:trPr>
          <w:trHeight w:hRule="exact" w:val="266"/>
          <w:jc w:val="center"/>
        </w:trPr>
        <w:tc>
          <w:tcPr>
            <w:tcW w:w="988" w:type="dxa"/>
            <w:vMerge/>
            <w:shd w:val="clear" w:color="auto" w:fill="auto"/>
            <w:vAlign w:val="center"/>
          </w:tcPr>
          <w:p w14:paraId="322DAA3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E8C360" w14:textId="77777777" w:rsidR="00E4220D" w:rsidRPr="009B6CA1" w:rsidRDefault="00E4220D">
            <w:pPr>
              <w:pStyle w:val="TAH"/>
              <w:pPrChange w:id="12237"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9BEBDB" w14:textId="77777777" w:rsidR="00E4220D" w:rsidRPr="00F726BE" w:rsidRDefault="00E4220D">
            <w:pPr>
              <w:pStyle w:val="TAH"/>
              <w:pPrChange w:id="12238" w:author="LGEc" w:date="2025-05-09T15:40:00Z">
                <w:pPr>
                  <w:jc w:val="center"/>
                </w:pPr>
              </w:pPrChange>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3E9F5" w14:textId="77777777" w:rsidR="00E4220D" w:rsidRPr="00F726BE" w:rsidRDefault="00E4220D">
            <w:pPr>
              <w:pStyle w:val="TAH"/>
              <w:pPrChange w:id="12239" w:author="LGEc" w:date="2025-05-09T15:40:00Z">
                <w:pPr>
                  <w:jc w:val="center"/>
                </w:pPr>
              </w:pPrChange>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314BA" w14:textId="77777777" w:rsidR="00E4220D" w:rsidRPr="00F726BE" w:rsidRDefault="00E4220D">
            <w:pPr>
              <w:pStyle w:val="TAH"/>
              <w:pPrChange w:id="12240" w:author="LGEc" w:date="2025-05-09T15:40:00Z">
                <w:pPr>
                  <w:jc w:val="center"/>
                </w:pPr>
              </w:pPrChange>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DEEA4F" w14:textId="77777777" w:rsidR="00E4220D" w:rsidRPr="00F726BE" w:rsidRDefault="00E4220D">
            <w:pPr>
              <w:pStyle w:val="TAH"/>
              <w:pPrChange w:id="12241" w:author="LGEc" w:date="2025-05-09T15:40:00Z">
                <w:pPr>
                  <w:jc w:val="center"/>
                </w:pPr>
              </w:pPrChange>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F834C" w14:textId="77777777" w:rsidR="00E4220D" w:rsidRPr="00F726BE" w:rsidRDefault="00E4220D">
            <w:pPr>
              <w:pStyle w:val="TAH"/>
              <w:pPrChange w:id="12242" w:author="LGEc" w:date="2025-05-09T15:40:00Z">
                <w:pPr>
                  <w:jc w:val="center"/>
                </w:pPr>
              </w:pPrChange>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CCB57" w14:textId="77777777" w:rsidR="00E4220D" w:rsidRPr="00F726BE" w:rsidRDefault="00E4220D">
            <w:pPr>
              <w:pStyle w:val="TAH"/>
              <w:pPrChange w:id="12243" w:author="LGEc" w:date="2025-05-09T15:40:00Z">
                <w:pPr>
                  <w:jc w:val="center"/>
                </w:pPr>
              </w:pPrChange>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41D120" w14:textId="77777777" w:rsidR="00E4220D" w:rsidRPr="00F726BE" w:rsidRDefault="00E4220D">
            <w:pPr>
              <w:pStyle w:val="TAH"/>
              <w:pPrChange w:id="12244" w:author="LGEc" w:date="2025-05-09T15:40:00Z">
                <w:pPr>
                  <w:jc w:val="center"/>
                </w:pPr>
              </w:pPrChange>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090AA" w14:textId="77777777" w:rsidR="00E4220D" w:rsidRPr="00F726BE" w:rsidRDefault="00E4220D">
            <w:pPr>
              <w:pStyle w:val="TAH"/>
              <w:pPrChange w:id="12245" w:author="LGEc" w:date="2025-05-09T15:40:00Z">
                <w:pPr>
                  <w:jc w:val="center"/>
                </w:pPr>
              </w:pPrChange>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AB401" w14:textId="77777777" w:rsidR="00E4220D" w:rsidRPr="00F726BE" w:rsidRDefault="00E4220D">
            <w:pPr>
              <w:pStyle w:val="TAH"/>
              <w:pPrChange w:id="12246" w:author="LGEc" w:date="2025-05-09T15:40:00Z">
                <w:pPr>
                  <w:jc w:val="center"/>
                </w:pPr>
              </w:pPrChange>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879EF" w14:textId="77777777" w:rsidR="00E4220D" w:rsidRPr="00F726BE" w:rsidRDefault="00E4220D">
            <w:pPr>
              <w:pStyle w:val="TAH"/>
              <w:pPrChange w:id="12247" w:author="LGEc" w:date="2025-05-09T15:40:00Z">
                <w:pPr>
                  <w:jc w:val="center"/>
                </w:pPr>
              </w:pPrChange>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8A8B10" w14:textId="77777777" w:rsidR="00E4220D" w:rsidRPr="00F726BE" w:rsidRDefault="00E4220D">
            <w:pPr>
              <w:pStyle w:val="TAH"/>
              <w:pPrChange w:id="12248" w:author="LGEc" w:date="2025-05-09T15:40:00Z">
                <w:pPr>
                  <w:jc w:val="center"/>
                </w:pPr>
              </w:pPrChange>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59200" w14:textId="77777777" w:rsidR="00E4220D" w:rsidRPr="00F726BE" w:rsidRDefault="00E4220D">
            <w:pPr>
              <w:pStyle w:val="TAH"/>
              <w:pPrChange w:id="12249" w:author="LGEc" w:date="2025-05-09T15:40:00Z">
                <w:pPr>
                  <w:jc w:val="center"/>
                </w:pPr>
              </w:pPrChange>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EAB6A" w14:textId="77777777" w:rsidR="00E4220D" w:rsidRPr="009B6CA1" w:rsidRDefault="00E4220D">
            <w:pPr>
              <w:pStyle w:val="TAH"/>
              <w:pPrChange w:id="12250" w:author="LGEc" w:date="2025-05-09T15:40:00Z">
                <w:pPr>
                  <w:jc w:val="center"/>
                </w:pPr>
              </w:pPrChange>
            </w:pPr>
            <w:r w:rsidRPr="00F726BE">
              <w:t>#92</w:t>
            </w:r>
          </w:p>
        </w:tc>
      </w:tr>
      <w:tr w:rsidR="00E4220D" w:rsidRPr="00A45F58" w14:paraId="0DA345F7" w14:textId="77777777" w:rsidTr="00E4220D">
        <w:trPr>
          <w:trHeight w:hRule="exact" w:val="266"/>
          <w:jc w:val="center"/>
        </w:trPr>
        <w:tc>
          <w:tcPr>
            <w:tcW w:w="988" w:type="dxa"/>
            <w:vMerge/>
            <w:shd w:val="clear" w:color="auto" w:fill="auto"/>
            <w:vAlign w:val="center"/>
          </w:tcPr>
          <w:p w14:paraId="6532EDA3"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D36572" w14:textId="77777777" w:rsidR="00E4220D" w:rsidRPr="009B6CA1" w:rsidRDefault="00E4220D">
            <w:pPr>
              <w:pStyle w:val="TAC"/>
              <w:pPrChange w:id="12251"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61E7C172" w14:textId="77777777" w:rsidR="00E4220D" w:rsidRPr="00F726BE" w:rsidRDefault="00E4220D">
            <w:pPr>
              <w:pStyle w:val="TAC"/>
              <w:pPrChange w:id="12252" w:author="LGEc" w:date="2025-05-09T13:00:00Z">
                <w:pPr>
                  <w:jc w:val="center"/>
                </w:pPr>
              </w:pPrChange>
            </w:pPr>
            <w:r w:rsidRPr="001A0189">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2F51626" w14:textId="77777777" w:rsidR="00E4220D" w:rsidRPr="00F726BE" w:rsidRDefault="00E4220D">
            <w:pPr>
              <w:pStyle w:val="TAC"/>
              <w:pPrChange w:id="12253"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F5F5A36" w14:textId="77777777" w:rsidR="00E4220D" w:rsidRPr="00F726BE" w:rsidRDefault="00E4220D">
            <w:pPr>
              <w:pStyle w:val="TAC"/>
              <w:pPrChange w:id="12254"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814C279" w14:textId="77777777" w:rsidR="00E4220D" w:rsidRPr="00F726BE" w:rsidRDefault="00E4220D">
            <w:pPr>
              <w:pStyle w:val="TAC"/>
              <w:pPrChange w:id="12255" w:author="LGEc" w:date="2025-05-09T13:00:00Z">
                <w:pPr>
                  <w:jc w:val="center"/>
                </w:pPr>
              </w:pPrChange>
            </w:pPr>
            <w:r w:rsidRPr="001A0189">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E8E8E8"/>
            <w:noWrap/>
            <w:vAlign w:val="center"/>
          </w:tcPr>
          <w:p w14:paraId="7F759BA2" w14:textId="77777777" w:rsidR="00E4220D" w:rsidRPr="00F726BE" w:rsidRDefault="00E4220D">
            <w:pPr>
              <w:pStyle w:val="TAC"/>
              <w:pPrChange w:id="12256" w:author="LGEc" w:date="2025-05-09T13:00:00Z">
                <w:pPr>
                  <w:jc w:val="center"/>
                </w:pPr>
              </w:pPrChange>
            </w:pPr>
            <w:r w:rsidRPr="001A0189">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5DE08378" w14:textId="77777777" w:rsidR="00E4220D" w:rsidRPr="00F726BE" w:rsidRDefault="00E4220D">
            <w:pPr>
              <w:pStyle w:val="TAC"/>
              <w:pPrChange w:id="12257"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92088E9" w14:textId="77777777" w:rsidR="00E4220D" w:rsidRPr="00F726BE" w:rsidRDefault="00E4220D">
            <w:pPr>
              <w:pStyle w:val="TAC"/>
              <w:pPrChange w:id="12258"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030FEDA" w14:textId="77777777" w:rsidR="00E4220D" w:rsidRPr="00F726BE" w:rsidRDefault="00E4220D">
            <w:pPr>
              <w:pStyle w:val="TAC"/>
              <w:pPrChange w:id="12259"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ADD17B" w14:textId="77777777" w:rsidR="00E4220D" w:rsidRPr="00F726BE" w:rsidRDefault="00E4220D">
            <w:pPr>
              <w:pStyle w:val="TAC"/>
              <w:pPrChange w:id="12260" w:author="LGEc" w:date="2025-05-09T13:00:00Z">
                <w:pPr>
                  <w:jc w:val="center"/>
                </w:pPr>
              </w:pPrChange>
            </w:pPr>
            <w:r w:rsidRPr="001A0189">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14A1ED2" w14:textId="77777777" w:rsidR="00E4220D" w:rsidRPr="00F726BE" w:rsidRDefault="00E4220D">
            <w:pPr>
              <w:pStyle w:val="TAC"/>
              <w:pPrChange w:id="12261"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238D2E8A" w14:textId="77777777" w:rsidR="00E4220D" w:rsidRPr="00F726BE" w:rsidRDefault="00E4220D">
            <w:pPr>
              <w:pStyle w:val="TAC"/>
              <w:pPrChange w:id="12262"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A3F2C36" w14:textId="77777777" w:rsidR="00E4220D" w:rsidRPr="00F726BE" w:rsidRDefault="00E4220D">
            <w:pPr>
              <w:pStyle w:val="TAC"/>
              <w:pPrChange w:id="12263"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49009C7" w14:textId="77777777" w:rsidR="00E4220D" w:rsidRPr="009B6CA1" w:rsidRDefault="00E4220D">
            <w:pPr>
              <w:pStyle w:val="TAC"/>
              <w:pPrChange w:id="12264" w:author="LGEc" w:date="2025-05-09T13:00:00Z">
                <w:pPr>
                  <w:jc w:val="center"/>
                </w:pPr>
              </w:pPrChange>
            </w:pPr>
            <w:r w:rsidRPr="001A0189">
              <w:rPr>
                <w:rFonts w:hint="eastAsia"/>
              </w:rPr>
              <w:t>7.5</w:t>
            </w:r>
          </w:p>
        </w:tc>
      </w:tr>
      <w:tr w:rsidR="00E4220D" w:rsidRPr="00A45F58" w14:paraId="4CFBB26C" w14:textId="77777777" w:rsidTr="00E4220D">
        <w:trPr>
          <w:trHeight w:hRule="exact" w:val="266"/>
          <w:jc w:val="center"/>
        </w:trPr>
        <w:tc>
          <w:tcPr>
            <w:tcW w:w="988" w:type="dxa"/>
            <w:vMerge/>
            <w:shd w:val="clear" w:color="auto" w:fill="auto"/>
            <w:vAlign w:val="center"/>
          </w:tcPr>
          <w:p w14:paraId="4BBFD817"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1CF83" w14:textId="77777777" w:rsidR="00E4220D" w:rsidRPr="009B6CA1" w:rsidRDefault="00E4220D">
            <w:pPr>
              <w:pStyle w:val="TAC"/>
              <w:pPrChange w:id="12265"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CFCFCF"/>
            <w:noWrap/>
            <w:vAlign w:val="center"/>
          </w:tcPr>
          <w:p w14:paraId="2112904F" w14:textId="77777777" w:rsidR="00E4220D" w:rsidRPr="00DE0150" w:rsidRDefault="00E4220D">
            <w:pPr>
              <w:pStyle w:val="TAC"/>
              <w:pPrChange w:id="12266" w:author="LGEc" w:date="2025-05-09T13:00:00Z">
                <w:pPr>
                  <w:jc w:val="center"/>
                </w:pPr>
              </w:pPrChange>
            </w:pPr>
            <w:r w:rsidRPr="001A0189">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036F79F" w14:textId="77777777" w:rsidR="00E4220D" w:rsidRPr="00DE0150" w:rsidRDefault="00E4220D">
            <w:pPr>
              <w:pStyle w:val="TAC"/>
              <w:pPrChange w:id="12267"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7C66F32" w14:textId="77777777" w:rsidR="00E4220D" w:rsidRPr="00DE0150" w:rsidRDefault="00E4220D">
            <w:pPr>
              <w:pStyle w:val="TAC"/>
              <w:pPrChange w:id="12268"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2A4A23C" w14:textId="77777777" w:rsidR="00E4220D" w:rsidRPr="00DE0150" w:rsidRDefault="00E4220D">
            <w:pPr>
              <w:pStyle w:val="TAC"/>
              <w:pPrChange w:id="12269" w:author="LGEc" w:date="2025-05-09T13:00:00Z">
                <w:pPr>
                  <w:jc w:val="center"/>
                </w:pPr>
              </w:pPrChange>
            </w:pPr>
            <w:r w:rsidRPr="001A0189">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10F0C62B" w14:textId="77777777" w:rsidR="00E4220D" w:rsidRPr="00DE0150" w:rsidRDefault="00E4220D">
            <w:pPr>
              <w:pStyle w:val="TAC"/>
              <w:pPrChange w:id="12270" w:author="LGEc" w:date="2025-05-09T13:00:00Z">
                <w:pPr>
                  <w:jc w:val="center"/>
                </w:pPr>
              </w:pPrChange>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FEF2873" w14:textId="77777777" w:rsidR="00E4220D" w:rsidRPr="00DE0150" w:rsidRDefault="00E4220D">
            <w:pPr>
              <w:pStyle w:val="TAC"/>
              <w:pPrChange w:id="1227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14EFB2E6" w14:textId="77777777" w:rsidR="00E4220D" w:rsidRPr="00DE0150" w:rsidRDefault="00E4220D">
            <w:pPr>
              <w:pStyle w:val="TAC"/>
              <w:pPrChange w:id="12272"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AAEE36B" w14:textId="77777777" w:rsidR="00E4220D" w:rsidRPr="00DE0150" w:rsidRDefault="00E4220D">
            <w:pPr>
              <w:pStyle w:val="TAC"/>
              <w:pPrChange w:id="12273"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2574CC0" w14:textId="77777777" w:rsidR="00E4220D" w:rsidRPr="00DE0150" w:rsidRDefault="00E4220D">
            <w:pPr>
              <w:pStyle w:val="TAC"/>
              <w:pPrChange w:id="12274" w:author="LGEc" w:date="2025-05-09T13:00:00Z">
                <w:pPr>
                  <w:jc w:val="center"/>
                </w:pPr>
              </w:pPrChange>
            </w:pPr>
            <w:r w:rsidRPr="001A0189">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A282329" w14:textId="77777777" w:rsidR="00E4220D" w:rsidRPr="00DE0150" w:rsidRDefault="00E4220D">
            <w:pPr>
              <w:pStyle w:val="TAC"/>
              <w:pPrChange w:id="12275"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50D9CBB0" w14:textId="77777777" w:rsidR="00E4220D" w:rsidRPr="00DE0150" w:rsidRDefault="00E4220D">
            <w:pPr>
              <w:pStyle w:val="TAC"/>
              <w:pPrChange w:id="12276"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4E67F913" w14:textId="77777777" w:rsidR="00E4220D" w:rsidRPr="00E93C0F" w:rsidRDefault="00E4220D">
            <w:pPr>
              <w:pStyle w:val="TAC"/>
              <w:pPrChange w:id="12277"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05CB3B74" w14:textId="77777777" w:rsidR="00E4220D" w:rsidRPr="009B6CA1" w:rsidRDefault="00E4220D">
            <w:pPr>
              <w:pStyle w:val="TAC"/>
              <w:pPrChange w:id="12278" w:author="LGEc" w:date="2025-05-09T13:00:00Z">
                <w:pPr>
                  <w:jc w:val="center"/>
                </w:pPr>
              </w:pPrChange>
            </w:pPr>
            <w:r w:rsidRPr="001A0189">
              <w:rPr>
                <w:rFonts w:hint="eastAsia"/>
              </w:rPr>
              <w:t>7.5</w:t>
            </w:r>
          </w:p>
        </w:tc>
      </w:tr>
      <w:tr w:rsidR="00E4220D" w:rsidRPr="00A45F58" w14:paraId="3B69E4BD" w14:textId="77777777" w:rsidTr="00E4220D">
        <w:trPr>
          <w:trHeight w:hRule="exact" w:val="266"/>
          <w:jc w:val="center"/>
        </w:trPr>
        <w:tc>
          <w:tcPr>
            <w:tcW w:w="988" w:type="dxa"/>
            <w:vMerge/>
            <w:shd w:val="clear" w:color="auto" w:fill="auto"/>
            <w:vAlign w:val="center"/>
          </w:tcPr>
          <w:p w14:paraId="6EF8B8C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527BF" w14:textId="77777777" w:rsidR="00E4220D" w:rsidRPr="009B6CA1" w:rsidRDefault="00E4220D">
            <w:pPr>
              <w:pStyle w:val="TAC"/>
              <w:pPrChange w:id="12279"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4A629DA2" w14:textId="77777777" w:rsidR="00E4220D" w:rsidRPr="00DE0150" w:rsidRDefault="00E4220D">
            <w:pPr>
              <w:pStyle w:val="TAC"/>
              <w:pPrChange w:id="12280"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446221F" w14:textId="77777777" w:rsidR="00E4220D" w:rsidRPr="00DE0150" w:rsidRDefault="00E4220D">
            <w:pPr>
              <w:pStyle w:val="TAC"/>
              <w:pPrChange w:id="12281"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5197EA09" w14:textId="77777777" w:rsidR="00E4220D" w:rsidRPr="00DE0150" w:rsidRDefault="00E4220D">
            <w:pPr>
              <w:pStyle w:val="TAC"/>
              <w:pPrChange w:id="12282" w:author="LGEc" w:date="2025-05-09T13:00:00Z">
                <w:pPr>
                  <w:jc w:val="center"/>
                </w:pPr>
              </w:pPrChange>
            </w:pPr>
            <w:r w:rsidRPr="001A0189">
              <w:rPr>
                <w:rFonts w:hint="eastAsia"/>
              </w:rPr>
              <w:t>10.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BFA2EE4" w14:textId="77777777" w:rsidR="00E4220D" w:rsidRPr="00DE0150" w:rsidRDefault="00E4220D">
            <w:pPr>
              <w:pStyle w:val="TAC"/>
              <w:pPrChange w:id="12283" w:author="LGEc" w:date="2025-05-09T13:00:00Z">
                <w:pPr>
                  <w:jc w:val="center"/>
                </w:pPr>
              </w:pPrChange>
            </w:pPr>
            <w:r w:rsidRPr="001A0189">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7E5AF94" w14:textId="77777777" w:rsidR="00E4220D" w:rsidRPr="00DE0150" w:rsidRDefault="00E4220D">
            <w:pPr>
              <w:pStyle w:val="TAC"/>
              <w:pPrChange w:id="12284" w:author="LGEc" w:date="2025-05-09T13:00:00Z">
                <w:pPr>
                  <w:jc w:val="center"/>
                </w:pPr>
              </w:pPrChange>
            </w:pPr>
            <w:r w:rsidRPr="001A0189">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218D96EF" w14:textId="77777777" w:rsidR="00E4220D" w:rsidRPr="00DE0150" w:rsidRDefault="00E4220D">
            <w:pPr>
              <w:pStyle w:val="TAC"/>
              <w:pPrChange w:id="12285"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4FE42451" w14:textId="77777777" w:rsidR="00E4220D" w:rsidRPr="00DE0150" w:rsidRDefault="00E4220D">
            <w:pPr>
              <w:pStyle w:val="TAC"/>
              <w:pPrChange w:id="12286"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7E521AED" w14:textId="77777777" w:rsidR="00E4220D" w:rsidRPr="00DE0150" w:rsidRDefault="00E4220D">
            <w:pPr>
              <w:pStyle w:val="TAC"/>
              <w:pPrChange w:id="12287"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2EDFFEB1" w14:textId="77777777" w:rsidR="00E4220D" w:rsidRPr="00DE0150" w:rsidRDefault="00E4220D">
            <w:pPr>
              <w:pStyle w:val="TAC"/>
              <w:pPrChange w:id="12288" w:author="LGEc" w:date="2025-05-09T13:00:00Z">
                <w:pPr>
                  <w:jc w:val="center"/>
                </w:pPr>
              </w:pPrChange>
            </w:pPr>
            <w:r w:rsidRPr="001A0189">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623AAB3C" w14:textId="77777777" w:rsidR="00E4220D" w:rsidRPr="00DE0150" w:rsidRDefault="00E4220D">
            <w:pPr>
              <w:pStyle w:val="TAC"/>
              <w:pPrChange w:id="12289"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7FC7FBF4" w14:textId="77777777" w:rsidR="00E4220D" w:rsidRPr="00DE0150" w:rsidRDefault="00E4220D">
            <w:pPr>
              <w:pStyle w:val="TAC"/>
              <w:pPrChange w:id="12290"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3619B3B5" w14:textId="77777777" w:rsidR="00E4220D" w:rsidRPr="00E93C0F" w:rsidRDefault="00E4220D">
            <w:pPr>
              <w:pStyle w:val="TAC"/>
              <w:pPrChange w:id="12291" w:author="LGEc" w:date="2025-05-09T13:00:00Z">
                <w:pPr>
                  <w:jc w:val="center"/>
                </w:pPr>
              </w:pPrChange>
            </w:pPr>
            <w:r w:rsidRPr="001A0189">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F2F2F2"/>
            <w:noWrap/>
            <w:vAlign w:val="center"/>
          </w:tcPr>
          <w:p w14:paraId="130FE82B" w14:textId="77777777" w:rsidR="00E4220D" w:rsidRPr="009B6CA1" w:rsidRDefault="00E4220D">
            <w:pPr>
              <w:pStyle w:val="TAC"/>
              <w:pPrChange w:id="12292" w:author="LGEc" w:date="2025-05-09T13:00:00Z">
                <w:pPr>
                  <w:jc w:val="center"/>
                </w:pPr>
              </w:pPrChange>
            </w:pPr>
            <w:r w:rsidRPr="001A0189">
              <w:rPr>
                <w:rFonts w:hint="eastAsia"/>
              </w:rPr>
              <w:t>7.5</w:t>
            </w:r>
          </w:p>
        </w:tc>
      </w:tr>
      <w:tr w:rsidR="00E4220D" w:rsidRPr="00A45F58" w14:paraId="19DF87B2" w14:textId="77777777" w:rsidTr="00E4220D">
        <w:trPr>
          <w:trHeight w:hRule="exact" w:val="266"/>
          <w:jc w:val="center"/>
        </w:trPr>
        <w:tc>
          <w:tcPr>
            <w:tcW w:w="988" w:type="dxa"/>
            <w:vMerge/>
            <w:shd w:val="clear" w:color="auto" w:fill="auto"/>
            <w:vAlign w:val="center"/>
          </w:tcPr>
          <w:p w14:paraId="6878ECF1"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6C1EE" w14:textId="77777777" w:rsidR="00E4220D" w:rsidRPr="009B6CA1" w:rsidRDefault="00E4220D">
            <w:pPr>
              <w:pStyle w:val="TAC"/>
              <w:pPrChange w:id="12293"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23EA7BEA" w14:textId="77777777" w:rsidR="00E4220D" w:rsidRPr="00DE0150" w:rsidRDefault="00E4220D">
            <w:pPr>
              <w:pStyle w:val="TAC"/>
              <w:pPrChange w:id="12294"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5A0792D" w14:textId="77777777" w:rsidR="00E4220D" w:rsidRPr="00DE0150" w:rsidRDefault="00E4220D">
            <w:pPr>
              <w:pStyle w:val="TAC"/>
              <w:pPrChange w:id="12295"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855BAE5" w14:textId="77777777" w:rsidR="00E4220D" w:rsidRPr="00DE0150" w:rsidRDefault="00E4220D">
            <w:pPr>
              <w:pStyle w:val="TAC"/>
              <w:pPrChange w:id="12296" w:author="LGEc" w:date="2025-05-09T13:00:00Z">
                <w:pPr>
                  <w:jc w:val="center"/>
                </w:pPr>
              </w:pPrChange>
            </w:pPr>
            <w:r w:rsidRPr="001A0189">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7BEFAD4B" w14:textId="77777777" w:rsidR="00E4220D" w:rsidRPr="00DE0150" w:rsidRDefault="00E4220D">
            <w:pPr>
              <w:pStyle w:val="TAC"/>
              <w:pPrChange w:id="12297" w:author="LGEc" w:date="2025-05-09T13:00:00Z">
                <w:pPr>
                  <w:jc w:val="center"/>
                </w:pPr>
              </w:pPrChange>
            </w:pPr>
            <w:r w:rsidRPr="001A0189">
              <w:rPr>
                <w:rFonts w:hint="eastAsia"/>
              </w:rPr>
              <w:t>11.3</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4D808BD" w14:textId="77777777" w:rsidR="00E4220D" w:rsidRPr="00DE0150" w:rsidRDefault="00E4220D">
            <w:pPr>
              <w:pStyle w:val="TAC"/>
              <w:pPrChange w:id="12298" w:author="LGEc" w:date="2025-05-09T13:00:00Z">
                <w:pPr>
                  <w:jc w:val="center"/>
                </w:pPr>
              </w:pPrChange>
            </w:pPr>
            <w:r w:rsidRPr="001A0189">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ED4031D" w14:textId="77777777" w:rsidR="00E4220D" w:rsidRPr="00DE0150" w:rsidRDefault="00E4220D">
            <w:pPr>
              <w:pStyle w:val="TAC"/>
              <w:pPrChange w:id="12299"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0688622E" w14:textId="77777777" w:rsidR="00E4220D" w:rsidRPr="00DE0150" w:rsidRDefault="00E4220D">
            <w:pPr>
              <w:pStyle w:val="TAC"/>
              <w:pPrChange w:id="12300"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92B2EBE" w14:textId="77777777" w:rsidR="00E4220D" w:rsidRPr="00DE0150" w:rsidRDefault="00E4220D">
            <w:pPr>
              <w:pStyle w:val="TAC"/>
              <w:pPrChange w:id="12301"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8ACF30F" w14:textId="77777777" w:rsidR="00E4220D" w:rsidRPr="00DE0150" w:rsidRDefault="00E4220D">
            <w:pPr>
              <w:pStyle w:val="TAC"/>
              <w:pPrChange w:id="12302" w:author="LGEc" w:date="2025-05-09T13:00:00Z">
                <w:pPr>
                  <w:jc w:val="center"/>
                </w:pPr>
              </w:pPrChange>
            </w:pPr>
            <w:r w:rsidRPr="001A0189">
              <w:rPr>
                <w:rFonts w:hint="eastAsia"/>
              </w:rPr>
              <w:t>11.5</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DF55D98" w14:textId="77777777" w:rsidR="00E4220D" w:rsidRPr="00DE0150" w:rsidRDefault="00E4220D">
            <w:pPr>
              <w:pStyle w:val="TAC"/>
              <w:pPrChange w:id="12303"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9144D36" w14:textId="77777777" w:rsidR="00E4220D" w:rsidRPr="00DE0150" w:rsidRDefault="00E4220D">
            <w:pPr>
              <w:pStyle w:val="TAC"/>
              <w:pPrChange w:id="12304"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AE2E4E9" w14:textId="77777777" w:rsidR="00E4220D" w:rsidRPr="00E93C0F" w:rsidRDefault="00E4220D">
            <w:pPr>
              <w:pStyle w:val="TAC"/>
              <w:pPrChange w:id="12305" w:author="LGEc" w:date="2025-05-09T13:00:00Z">
                <w:pPr>
                  <w:jc w:val="center"/>
                </w:pPr>
              </w:pPrChange>
            </w:pPr>
            <w:r w:rsidRPr="001A0189">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D74A5BF" w14:textId="77777777" w:rsidR="00E4220D" w:rsidRPr="009B6CA1" w:rsidRDefault="00E4220D">
            <w:pPr>
              <w:pStyle w:val="TAC"/>
              <w:pPrChange w:id="12306" w:author="LGEc" w:date="2025-05-09T13:00:00Z">
                <w:pPr>
                  <w:jc w:val="center"/>
                </w:pPr>
              </w:pPrChange>
            </w:pPr>
            <w:r w:rsidRPr="001A0189">
              <w:rPr>
                <w:rFonts w:hint="eastAsia"/>
              </w:rPr>
              <w:t>11.5</w:t>
            </w:r>
          </w:p>
        </w:tc>
      </w:tr>
    </w:tbl>
    <w:p w14:paraId="2F6582F8" w14:textId="77777777" w:rsidR="00E4220D" w:rsidRPr="00491A77" w:rsidRDefault="00E4220D" w:rsidP="00E4220D">
      <w:pPr>
        <w:pStyle w:val="ad"/>
        <w:rPr>
          <w:rFonts w:eastAsiaTheme="minorEastAsia"/>
          <w:lang w:eastAsia="ko-KR"/>
        </w:rPr>
      </w:pPr>
    </w:p>
    <w:p w14:paraId="70F16234" w14:textId="77777777" w:rsidR="00E4220D" w:rsidRDefault="00E4220D">
      <w:pPr>
        <w:spacing w:after="0"/>
        <w:rPr>
          <w:rFonts w:ascii="Arial" w:hAnsi="Arial"/>
          <w:b/>
        </w:rPr>
      </w:pPr>
      <w:r>
        <w:br w:type="page"/>
      </w:r>
    </w:p>
    <w:p w14:paraId="645E2C9F" w14:textId="4861F499" w:rsidR="00E4220D" w:rsidRPr="008801B9" w:rsidRDefault="00E4220D" w:rsidP="00E4220D">
      <w:pPr>
        <w:pStyle w:val="TH"/>
      </w:pPr>
      <w:r w:rsidRPr="008801B9">
        <w:lastRenderedPageBreak/>
        <w:t xml:space="preserve">Table </w:t>
      </w:r>
      <w:r w:rsidRPr="00863324">
        <w:rPr>
          <w:lang w:eastAsia="en-GB"/>
        </w:rPr>
        <w:t>6.</w:t>
      </w:r>
      <w:r>
        <w:rPr>
          <w:lang w:eastAsia="en-GB"/>
        </w:rPr>
        <w:t>2</w:t>
      </w:r>
      <w:r w:rsidRPr="00863324">
        <w:rPr>
          <w:lang w:eastAsia="en-GB"/>
        </w:rPr>
        <w:t>.2.</w:t>
      </w:r>
      <w:r>
        <w:rPr>
          <w:lang w:eastAsia="en-GB"/>
        </w:rPr>
        <w:t>1.1</w:t>
      </w:r>
      <w:r w:rsidRPr="008801B9">
        <w:t>-17: PSSCH/PSCCH MPR simulation results for SL Non-contiguous CA with 2x20dBm+2LO</w:t>
      </w:r>
    </w:p>
    <w:tbl>
      <w:tblPr>
        <w:tblW w:w="11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88"/>
        <w:gridCol w:w="1134"/>
        <w:gridCol w:w="722"/>
        <w:gridCol w:w="723"/>
        <w:gridCol w:w="723"/>
        <w:gridCol w:w="723"/>
        <w:gridCol w:w="722"/>
        <w:gridCol w:w="723"/>
        <w:gridCol w:w="723"/>
        <w:gridCol w:w="723"/>
        <w:gridCol w:w="723"/>
        <w:gridCol w:w="722"/>
        <w:gridCol w:w="723"/>
        <w:gridCol w:w="723"/>
        <w:gridCol w:w="723"/>
      </w:tblGrid>
      <w:tr w:rsidR="00E4220D" w:rsidRPr="00491A77" w14:paraId="0F7F27D2" w14:textId="77777777" w:rsidTr="00E4220D">
        <w:trPr>
          <w:trHeight w:hRule="exact" w:val="266"/>
          <w:jc w:val="center"/>
        </w:trPr>
        <w:tc>
          <w:tcPr>
            <w:tcW w:w="988" w:type="dxa"/>
            <w:vMerge w:val="restart"/>
            <w:shd w:val="clear" w:color="auto" w:fill="auto"/>
            <w:noWrap/>
            <w:vAlign w:val="center"/>
            <w:hideMark/>
          </w:tcPr>
          <w:p w14:paraId="0BE2C960" w14:textId="77777777" w:rsidR="00E4220D" w:rsidRPr="00A45F58" w:rsidRDefault="00E4220D">
            <w:pPr>
              <w:pStyle w:val="TAC"/>
              <w:rPr>
                <w:rFonts w:eastAsia="굴림"/>
                <w:lang w:eastAsia="zh-CN"/>
              </w:rPr>
              <w:pPrChange w:id="12307" w:author="LGEc" w:date="2025-05-09T13:00:00Z">
                <w:pPr>
                  <w:jc w:val="center"/>
                </w:pPr>
              </w:pPrChange>
            </w:pPr>
            <w:r>
              <w:rPr>
                <w:lang w:eastAsia="zh-CN"/>
              </w:rPr>
              <w:t>'10</w:t>
            </w:r>
            <w:r w:rsidRPr="00A45F58">
              <w:rPr>
                <w:lang w:eastAsia="zh-CN"/>
              </w:rPr>
              <w:t>MHz</w:t>
            </w:r>
            <w:r>
              <w:rPr>
                <w:lang w:eastAsia="zh-CN"/>
              </w:rPr>
              <w:t>+G10MHz+10MHz</w:t>
            </w:r>
            <w:r w:rsidRPr="00A45F58">
              <w:rPr>
                <w:lang w:eastAsia="zh-CN"/>
              </w:rPr>
              <w:t>'</w:t>
            </w:r>
          </w:p>
        </w:tc>
        <w:tc>
          <w:tcPr>
            <w:tcW w:w="1134" w:type="dxa"/>
            <w:shd w:val="clear" w:color="auto" w:fill="auto"/>
            <w:noWrap/>
            <w:vAlign w:val="center"/>
            <w:hideMark/>
          </w:tcPr>
          <w:p w14:paraId="165413C9" w14:textId="77777777" w:rsidR="00E4220D" w:rsidRPr="00A45F58" w:rsidRDefault="00E4220D">
            <w:pPr>
              <w:pStyle w:val="TAH"/>
              <w:pPrChange w:id="12308" w:author="LGEc" w:date="2025-05-09T13:00: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287CA6E" w14:textId="77777777" w:rsidR="00E4220D" w:rsidRPr="00F726BE" w:rsidRDefault="00E4220D">
            <w:pPr>
              <w:pStyle w:val="TAH"/>
              <w:pPrChange w:id="12309" w:author="LGEc" w:date="2025-05-09T13:00:00Z">
                <w:pPr>
                  <w:jc w:val="center"/>
                </w:pPr>
              </w:pPrChange>
            </w:pPr>
            <w:r w:rsidRPr="00F726BE">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DB195" w14:textId="77777777" w:rsidR="00E4220D" w:rsidRPr="00F726BE" w:rsidRDefault="00E4220D">
            <w:pPr>
              <w:pStyle w:val="TAH"/>
              <w:pPrChange w:id="12310" w:author="LGEc" w:date="2025-05-09T13:00:00Z">
                <w:pPr>
                  <w:jc w:val="center"/>
                </w:pPr>
              </w:pPrChange>
            </w:pPr>
            <w:r w:rsidRPr="00F726BE">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26FE0" w14:textId="77777777" w:rsidR="00E4220D" w:rsidRPr="00F726BE" w:rsidRDefault="00E4220D">
            <w:pPr>
              <w:pStyle w:val="TAH"/>
              <w:pPrChange w:id="12311" w:author="LGEc" w:date="2025-05-09T13:00:00Z">
                <w:pPr>
                  <w:jc w:val="center"/>
                </w:pPr>
              </w:pPrChange>
            </w:pPr>
            <w:r w:rsidRPr="00F726BE">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AE0E9" w14:textId="77777777" w:rsidR="00E4220D" w:rsidRPr="00F726BE" w:rsidRDefault="00E4220D">
            <w:pPr>
              <w:pStyle w:val="TAH"/>
              <w:pPrChange w:id="12312" w:author="LGEc" w:date="2025-05-09T13:00:00Z">
                <w:pPr>
                  <w:jc w:val="center"/>
                </w:pPr>
              </w:pPrChange>
            </w:pPr>
            <w:r w:rsidRPr="00F726BE">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2F9ED" w14:textId="77777777" w:rsidR="00E4220D" w:rsidRPr="00F726BE" w:rsidRDefault="00E4220D">
            <w:pPr>
              <w:pStyle w:val="TAH"/>
              <w:pPrChange w:id="12313" w:author="LGEc" w:date="2025-05-09T13:00:00Z">
                <w:pPr>
                  <w:jc w:val="center"/>
                </w:pPr>
              </w:pPrChange>
            </w:pPr>
            <w:r w:rsidRPr="00F726BE">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DAC42E" w14:textId="77777777" w:rsidR="00E4220D" w:rsidRPr="00F726BE" w:rsidRDefault="00E4220D">
            <w:pPr>
              <w:pStyle w:val="TAH"/>
              <w:pPrChange w:id="12314" w:author="LGEc" w:date="2025-05-09T13:00:00Z">
                <w:pPr>
                  <w:jc w:val="center"/>
                </w:pPr>
              </w:pPrChange>
            </w:pPr>
            <w:r w:rsidRPr="00F726BE">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4CC55" w14:textId="77777777" w:rsidR="00E4220D" w:rsidRPr="00F726BE" w:rsidRDefault="00E4220D">
            <w:pPr>
              <w:pStyle w:val="TAH"/>
              <w:pPrChange w:id="12315" w:author="LGEc" w:date="2025-05-09T13:00:00Z">
                <w:pPr>
                  <w:jc w:val="center"/>
                </w:pPr>
              </w:pPrChange>
            </w:pPr>
            <w:r w:rsidRPr="00F726BE">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FDEDA" w14:textId="77777777" w:rsidR="00E4220D" w:rsidRPr="00F726BE" w:rsidRDefault="00E4220D">
            <w:pPr>
              <w:pStyle w:val="TAH"/>
              <w:pPrChange w:id="12316" w:author="LGEc" w:date="2025-05-09T13:00:00Z">
                <w:pPr>
                  <w:jc w:val="center"/>
                </w:pPr>
              </w:pPrChange>
            </w:pPr>
            <w:r w:rsidRPr="00F726BE">
              <w:t>#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52258" w14:textId="77777777" w:rsidR="00E4220D" w:rsidRPr="00F726BE" w:rsidRDefault="00E4220D">
            <w:pPr>
              <w:pStyle w:val="TAH"/>
              <w:pPrChange w:id="12317" w:author="LGEc" w:date="2025-05-09T13:00:00Z">
                <w:pPr>
                  <w:jc w:val="center"/>
                </w:pPr>
              </w:pPrChange>
            </w:pPr>
            <w:r w:rsidRPr="00F726BE">
              <w:t>#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358F2" w14:textId="77777777" w:rsidR="00E4220D" w:rsidRPr="00F726BE" w:rsidRDefault="00E4220D">
            <w:pPr>
              <w:pStyle w:val="TAH"/>
              <w:pPrChange w:id="12318" w:author="LGEc" w:date="2025-05-09T13:00:00Z">
                <w:pPr>
                  <w:jc w:val="center"/>
                </w:pPr>
              </w:pPrChange>
            </w:pPr>
            <w:r w:rsidRPr="00F726BE">
              <w:t>#10</w:t>
            </w:r>
          </w:p>
        </w:tc>
        <w:tc>
          <w:tcPr>
            <w:tcW w:w="723" w:type="dxa"/>
            <w:tcBorders>
              <w:top w:val="nil"/>
              <w:left w:val="single" w:sz="4" w:space="0" w:color="auto"/>
              <w:bottom w:val="nil"/>
              <w:right w:val="nil"/>
            </w:tcBorders>
            <w:shd w:val="clear" w:color="auto" w:fill="auto"/>
            <w:noWrap/>
            <w:vAlign w:val="center"/>
          </w:tcPr>
          <w:p w14:paraId="6948009F" w14:textId="77777777" w:rsidR="00E4220D" w:rsidRPr="00F726BE"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0A4CC342" w14:textId="77777777" w:rsidR="00E4220D" w:rsidRPr="00F726BE" w:rsidRDefault="00E4220D" w:rsidP="009D1F4B">
            <w:pPr>
              <w:jc w:val="center"/>
              <w:rPr>
                <w:color w:val="000000"/>
              </w:rPr>
            </w:pPr>
          </w:p>
        </w:tc>
        <w:tc>
          <w:tcPr>
            <w:tcW w:w="723" w:type="dxa"/>
            <w:tcBorders>
              <w:top w:val="nil"/>
              <w:left w:val="nil"/>
              <w:bottom w:val="nil"/>
              <w:right w:val="nil"/>
            </w:tcBorders>
            <w:shd w:val="clear" w:color="auto" w:fill="auto"/>
            <w:noWrap/>
            <w:vAlign w:val="center"/>
          </w:tcPr>
          <w:p w14:paraId="3DEB793E" w14:textId="77777777" w:rsidR="00E4220D" w:rsidRPr="00F726BE" w:rsidRDefault="00E4220D" w:rsidP="009D1F4B">
            <w:pPr>
              <w:jc w:val="center"/>
              <w:rPr>
                <w:color w:val="000000"/>
              </w:rPr>
            </w:pPr>
          </w:p>
        </w:tc>
      </w:tr>
      <w:tr w:rsidR="00E4220D" w:rsidRPr="00491A77" w14:paraId="4B325D65" w14:textId="77777777" w:rsidTr="00E4220D">
        <w:trPr>
          <w:trHeight w:hRule="exact" w:val="266"/>
          <w:jc w:val="center"/>
        </w:trPr>
        <w:tc>
          <w:tcPr>
            <w:tcW w:w="988" w:type="dxa"/>
            <w:vMerge/>
            <w:shd w:val="clear" w:color="auto" w:fill="auto"/>
            <w:noWrap/>
            <w:hideMark/>
          </w:tcPr>
          <w:p w14:paraId="1C274DDA" w14:textId="77777777" w:rsidR="00E4220D" w:rsidRPr="00A45F58" w:rsidRDefault="00E4220D">
            <w:pPr>
              <w:pStyle w:val="TAC"/>
              <w:pPrChange w:id="12319" w:author="LGEc" w:date="2025-05-09T13:00:00Z">
                <w:pPr>
                  <w:jc w:val="center"/>
                </w:pPr>
              </w:pPrChange>
            </w:pPr>
          </w:p>
        </w:tc>
        <w:tc>
          <w:tcPr>
            <w:tcW w:w="1134" w:type="dxa"/>
            <w:shd w:val="clear" w:color="auto" w:fill="auto"/>
            <w:noWrap/>
            <w:vAlign w:val="center"/>
            <w:hideMark/>
          </w:tcPr>
          <w:p w14:paraId="2AE25E44" w14:textId="77777777" w:rsidR="00E4220D" w:rsidRPr="009B6CA1" w:rsidRDefault="00E4220D">
            <w:pPr>
              <w:pStyle w:val="TAC"/>
              <w:pPrChange w:id="12320"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94727C6" w14:textId="77777777" w:rsidR="00E4220D" w:rsidRPr="00F726BE" w:rsidRDefault="00E4220D">
            <w:pPr>
              <w:pStyle w:val="TAC"/>
              <w:pPrChange w:id="1232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CDC54C" w14:textId="77777777" w:rsidR="00E4220D" w:rsidRPr="00F726BE" w:rsidRDefault="00E4220D">
            <w:pPr>
              <w:pStyle w:val="TAC"/>
              <w:pPrChange w:id="12322" w:author="LGEc" w:date="2025-05-09T13:00:00Z">
                <w:pPr>
                  <w:jc w:val="center"/>
                </w:pPr>
              </w:pPrChange>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616E3CD" w14:textId="77777777" w:rsidR="00E4220D" w:rsidRPr="00F726BE" w:rsidRDefault="00E4220D">
            <w:pPr>
              <w:pStyle w:val="TAC"/>
              <w:pPrChange w:id="12323"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72E1E97" w14:textId="77777777" w:rsidR="00E4220D" w:rsidRPr="00F726BE" w:rsidRDefault="00E4220D">
            <w:pPr>
              <w:pStyle w:val="TAC"/>
              <w:pPrChange w:id="12324" w:author="LGEc" w:date="2025-05-09T13:00:00Z">
                <w:pPr>
                  <w:jc w:val="center"/>
                </w:pPr>
              </w:pPrChange>
            </w:pPr>
            <w:r w:rsidRPr="001A0189">
              <w:rPr>
                <w:rFonts w:hint="eastAsia"/>
              </w:rPr>
              <w:t>3.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F586F14" w14:textId="77777777" w:rsidR="00E4220D" w:rsidRPr="00F726BE" w:rsidRDefault="00E4220D">
            <w:pPr>
              <w:pStyle w:val="TAC"/>
              <w:pPrChange w:id="12325"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AA4582" w14:textId="77777777" w:rsidR="00E4220D" w:rsidRPr="00F726BE" w:rsidRDefault="00E4220D">
            <w:pPr>
              <w:pStyle w:val="TAC"/>
              <w:pPrChange w:id="12326" w:author="LGEc" w:date="2025-05-09T13:00:00Z">
                <w:pPr>
                  <w:jc w:val="center"/>
                </w:pPr>
              </w:pPrChange>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5394DCA" w14:textId="77777777" w:rsidR="00E4220D" w:rsidRPr="00F726BE" w:rsidRDefault="00E4220D">
            <w:pPr>
              <w:pStyle w:val="TAC"/>
              <w:pPrChange w:id="12327" w:author="LGEc" w:date="2025-05-09T13:00: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26A15C1" w14:textId="77777777" w:rsidR="00E4220D" w:rsidRPr="00F726BE" w:rsidRDefault="00E4220D">
            <w:pPr>
              <w:pStyle w:val="TAC"/>
              <w:pPrChange w:id="12328"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AD138A6" w14:textId="77777777" w:rsidR="00E4220D" w:rsidRPr="00F726BE" w:rsidRDefault="00E4220D">
            <w:pPr>
              <w:pStyle w:val="TAC"/>
              <w:pPrChange w:id="12329"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1777003D" w14:textId="77777777" w:rsidR="00E4220D" w:rsidRPr="00F726BE" w:rsidRDefault="00E4220D">
            <w:pPr>
              <w:pStyle w:val="TAC"/>
              <w:pPrChange w:id="12330" w:author="LGEc" w:date="2025-05-09T13:00:00Z">
                <w:pPr>
                  <w:jc w:val="center"/>
                </w:pPr>
              </w:pPrChange>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4B50E606" w14:textId="77777777" w:rsidR="00E4220D" w:rsidRPr="00F726BE" w:rsidRDefault="00E4220D">
            <w:pPr>
              <w:pStyle w:val="TAC"/>
              <w:pPrChange w:id="12331" w:author="LGEc" w:date="2025-05-09T13:00:00Z">
                <w:pPr>
                  <w:jc w:val="center"/>
                </w:pPr>
              </w:pPrChange>
            </w:pPr>
          </w:p>
        </w:tc>
        <w:tc>
          <w:tcPr>
            <w:tcW w:w="723" w:type="dxa"/>
            <w:tcBorders>
              <w:top w:val="nil"/>
              <w:left w:val="nil"/>
              <w:bottom w:val="nil"/>
              <w:right w:val="nil"/>
            </w:tcBorders>
            <w:shd w:val="clear" w:color="auto" w:fill="auto"/>
            <w:noWrap/>
            <w:vAlign w:val="center"/>
          </w:tcPr>
          <w:p w14:paraId="7995410E" w14:textId="77777777" w:rsidR="00E4220D" w:rsidRPr="009B6CA1" w:rsidRDefault="00E4220D">
            <w:pPr>
              <w:pStyle w:val="TAC"/>
              <w:pPrChange w:id="12332" w:author="LGEc" w:date="2025-05-09T13:00:00Z">
                <w:pPr>
                  <w:jc w:val="center"/>
                </w:pPr>
              </w:pPrChange>
            </w:pPr>
          </w:p>
        </w:tc>
        <w:tc>
          <w:tcPr>
            <w:tcW w:w="723" w:type="dxa"/>
            <w:tcBorders>
              <w:top w:val="nil"/>
              <w:left w:val="nil"/>
              <w:bottom w:val="nil"/>
              <w:right w:val="nil"/>
            </w:tcBorders>
            <w:shd w:val="clear" w:color="auto" w:fill="auto"/>
            <w:noWrap/>
            <w:vAlign w:val="center"/>
          </w:tcPr>
          <w:p w14:paraId="6DED9DDC" w14:textId="77777777" w:rsidR="00E4220D" w:rsidRPr="009B6CA1" w:rsidRDefault="00E4220D">
            <w:pPr>
              <w:pStyle w:val="TAC"/>
              <w:pPrChange w:id="12333" w:author="LGEc" w:date="2025-05-09T13:00:00Z">
                <w:pPr>
                  <w:jc w:val="center"/>
                </w:pPr>
              </w:pPrChange>
            </w:pPr>
          </w:p>
        </w:tc>
      </w:tr>
      <w:tr w:rsidR="00E4220D" w:rsidRPr="00491A77" w14:paraId="0C191CC1" w14:textId="77777777" w:rsidTr="00E4220D">
        <w:trPr>
          <w:trHeight w:hRule="exact" w:val="266"/>
          <w:jc w:val="center"/>
        </w:trPr>
        <w:tc>
          <w:tcPr>
            <w:tcW w:w="988" w:type="dxa"/>
            <w:vMerge/>
            <w:shd w:val="clear" w:color="auto" w:fill="auto"/>
            <w:vAlign w:val="center"/>
            <w:hideMark/>
          </w:tcPr>
          <w:p w14:paraId="6635C59A" w14:textId="77777777" w:rsidR="00E4220D" w:rsidRPr="00A45F58" w:rsidRDefault="00E4220D">
            <w:pPr>
              <w:pStyle w:val="TAC"/>
              <w:pPrChange w:id="12334" w:author="LGEc" w:date="2025-05-09T13:00:00Z">
                <w:pPr/>
              </w:pPrChange>
            </w:pPr>
          </w:p>
        </w:tc>
        <w:tc>
          <w:tcPr>
            <w:tcW w:w="1134" w:type="dxa"/>
            <w:shd w:val="clear" w:color="auto" w:fill="auto"/>
            <w:noWrap/>
            <w:vAlign w:val="center"/>
            <w:hideMark/>
          </w:tcPr>
          <w:p w14:paraId="37EAA3F3" w14:textId="77777777" w:rsidR="00E4220D" w:rsidRPr="009B6CA1" w:rsidRDefault="00E4220D">
            <w:pPr>
              <w:pStyle w:val="TAC"/>
              <w:pPrChange w:id="12335"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FA0768C" w14:textId="77777777" w:rsidR="00E4220D" w:rsidRPr="00F726BE" w:rsidRDefault="00E4220D">
            <w:pPr>
              <w:pStyle w:val="TAC"/>
              <w:pPrChange w:id="12336"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F0A776" w14:textId="77777777" w:rsidR="00E4220D" w:rsidRPr="00F726BE" w:rsidRDefault="00E4220D">
            <w:pPr>
              <w:pStyle w:val="TAC"/>
              <w:pPrChange w:id="12337" w:author="LGEc" w:date="2025-05-09T13:00:00Z">
                <w:pPr>
                  <w:jc w:val="center"/>
                </w:pPr>
              </w:pPrChange>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0552218" w14:textId="77777777" w:rsidR="00E4220D" w:rsidRPr="00F726BE" w:rsidRDefault="00E4220D">
            <w:pPr>
              <w:pStyle w:val="TAC"/>
              <w:pPrChange w:id="12338"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09F6D2" w14:textId="77777777" w:rsidR="00E4220D" w:rsidRPr="00F726BE" w:rsidRDefault="00E4220D">
            <w:pPr>
              <w:pStyle w:val="TAC"/>
              <w:pPrChange w:id="12339" w:author="LGEc" w:date="2025-05-09T13:00:00Z">
                <w:pPr>
                  <w:jc w:val="center"/>
                </w:pPr>
              </w:pPrChange>
            </w:pPr>
            <w:r w:rsidRPr="001A0189">
              <w:rPr>
                <w:rFonts w:hint="eastAsia"/>
              </w:rPr>
              <w:t>3.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24E92C1" w14:textId="77777777" w:rsidR="00E4220D" w:rsidRPr="00F726BE" w:rsidRDefault="00E4220D">
            <w:pPr>
              <w:pStyle w:val="TAC"/>
              <w:pPrChange w:id="12340"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60E65C" w14:textId="77777777" w:rsidR="00E4220D" w:rsidRPr="00F726BE" w:rsidRDefault="00E4220D">
            <w:pPr>
              <w:pStyle w:val="TAC"/>
              <w:pPrChange w:id="12341" w:author="LGEc" w:date="2025-05-09T13:00:00Z">
                <w:pPr>
                  <w:jc w:val="center"/>
                </w:pPr>
              </w:pPrChange>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3F720EA5" w14:textId="77777777" w:rsidR="00E4220D" w:rsidRPr="00F726BE" w:rsidRDefault="00E4220D">
            <w:pPr>
              <w:pStyle w:val="TAC"/>
              <w:pPrChange w:id="12342"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15A8A4C3" w14:textId="77777777" w:rsidR="00E4220D" w:rsidRPr="00F726BE" w:rsidRDefault="00E4220D">
            <w:pPr>
              <w:pStyle w:val="TAC"/>
              <w:pPrChange w:id="12343"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1C597FF" w14:textId="77777777" w:rsidR="00E4220D" w:rsidRPr="00F726BE" w:rsidRDefault="00E4220D">
            <w:pPr>
              <w:pStyle w:val="TAC"/>
              <w:pPrChange w:id="12344"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1464CC3C" w14:textId="77777777" w:rsidR="00E4220D" w:rsidRPr="00F726BE" w:rsidRDefault="00E4220D">
            <w:pPr>
              <w:pStyle w:val="TAC"/>
              <w:pPrChange w:id="12345" w:author="LGEc" w:date="2025-05-09T13:00:00Z">
                <w:pPr>
                  <w:jc w:val="center"/>
                </w:pPr>
              </w:pPrChange>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79FBCEEC" w14:textId="77777777" w:rsidR="00E4220D" w:rsidRPr="00F726BE" w:rsidRDefault="00E4220D">
            <w:pPr>
              <w:pStyle w:val="TAC"/>
              <w:pPrChange w:id="12346" w:author="LGEc" w:date="2025-05-09T13:00:00Z">
                <w:pPr>
                  <w:jc w:val="center"/>
                </w:pPr>
              </w:pPrChange>
            </w:pPr>
          </w:p>
        </w:tc>
        <w:tc>
          <w:tcPr>
            <w:tcW w:w="723" w:type="dxa"/>
            <w:tcBorders>
              <w:top w:val="nil"/>
              <w:left w:val="nil"/>
              <w:bottom w:val="nil"/>
              <w:right w:val="nil"/>
            </w:tcBorders>
            <w:shd w:val="clear" w:color="auto" w:fill="auto"/>
            <w:noWrap/>
            <w:vAlign w:val="center"/>
          </w:tcPr>
          <w:p w14:paraId="4C3E1C42" w14:textId="77777777" w:rsidR="00E4220D" w:rsidRPr="009B6CA1" w:rsidRDefault="00E4220D">
            <w:pPr>
              <w:pStyle w:val="TAC"/>
              <w:pPrChange w:id="12347" w:author="LGEc" w:date="2025-05-09T13:00:00Z">
                <w:pPr>
                  <w:jc w:val="center"/>
                </w:pPr>
              </w:pPrChange>
            </w:pPr>
          </w:p>
        </w:tc>
        <w:tc>
          <w:tcPr>
            <w:tcW w:w="723" w:type="dxa"/>
            <w:tcBorders>
              <w:top w:val="nil"/>
              <w:left w:val="nil"/>
              <w:bottom w:val="nil"/>
              <w:right w:val="nil"/>
            </w:tcBorders>
            <w:shd w:val="clear" w:color="auto" w:fill="auto"/>
            <w:noWrap/>
            <w:vAlign w:val="center"/>
          </w:tcPr>
          <w:p w14:paraId="05CEF8CE" w14:textId="77777777" w:rsidR="00E4220D" w:rsidRPr="009B6CA1" w:rsidRDefault="00E4220D">
            <w:pPr>
              <w:pStyle w:val="TAC"/>
              <w:pPrChange w:id="12348" w:author="LGEc" w:date="2025-05-09T13:00:00Z">
                <w:pPr>
                  <w:jc w:val="center"/>
                </w:pPr>
              </w:pPrChange>
            </w:pPr>
          </w:p>
        </w:tc>
      </w:tr>
      <w:tr w:rsidR="00E4220D" w:rsidRPr="00491A77" w14:paraId="481245DF" w14:textId="77777777" w:rsidTr="00E4220D">
        <w:trPr>
          <w:trHeight w:hRule="exact" w:val="266"/>
          <w:jc w:val="center"/>
        </w:trPr>
        <w:tc>
          <w:tcPr>
            <w:tcW w:w="988" w:type="dxa"/>
            <w:vMerge/>
            <w:shd w:val="clear" w:color="auto" w:fill="auto"/>
            <w:vAlign w:val="center"/>
            <w:hideMark/>
          </w:tcPr>
          <w:p w14:paraId="3A70CA8A" w14:textId="77777777" w:rsidR="00E4220D" w:rsidRPr="00A45F58" w:rsidRDefault="00E4220D">
            <w:pPr>
              <w:pStyle w:val="TAC"/>
              <w:pPrChange w:id="12349" w:author="LGEc" w:date="2025-05-09T13:00:00Z">
                <w:pPr/>
              </w:pPrChange>
            </w:pPr>
          </w:p>
        </w:tc>
        <w:tc>
          <w:tcPr>
            <w:tcW w:w="1134" w:type="dxa"/>
            <w:shd w:val="clear" w:color="auto" w:fill="auto"/>
            <w:noWrap/>
            <w:vAlign w:val="center"/>
            <w:hideMark/>
          </w:tcPr>
          <w:p w14:paraId="1416F357" w14:textId="77777777" w:rsidR="00E4220D" w:rsidRPr="009B6CA1" w:rsidRDefault="00E4220D">
            <w:pPr>
              <w:pStyle w:val="TAC"/>
              <w:pPrChange w:id="12350"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F8216F6" w14:textId="77777777" w:rsidR="00E4220D" w:rsidRPr="00F726BE" w:rsidRDefault="00E4220D">
            <w:pPr>
              <w:pStyle w:val="TAC"/>
              <w:pPrChange w:id="1235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B7CAB6" w14:textId="77777777" w:rsidR="00E4220D" w:rsidRPr="00F726BE" w:rsidRDefault="00E4220D">
            <w:pPr>
              <w:pStyle w:val="TAC"/>
              <w:pPrChange w:id="12352" w:author="LGEc" w:date="2025-05-09T13:00:00Z">
                <w:pPr>
                  <w:jc w:val="center"/>
                </w:pPr>
              </w:pPrChange>
            </w:pPr>
            <w:r w:rsidRPr="001A0189">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1E87ECF" w14:textId="77777777" w:rsidR="00E4220D" w:rsidRPr="00F726BE" w:rsidRDefault="00E4220D">
            <w:pPr>
              <w:pStyle w:val="TAC"/>
              <w:pPrChange w:id="12353"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55AB1C" w14:textId="77777777" w:rsidR="00E4220D" w:rsidRPr="00F726BE" w:rsidRDefault="00E4220D">
            <w:pPr>
              <w:pStyle w:val="TAC"/>
              <w:pPrChange w:id="12354" w:author="LGEc" w:date="2025-05-09T13:00:00Z">
                <w:pPr>
                  <w:jc w:val="center"/>
                </w:pPr>
              </w:pPrChange>
            </w:pPr>
            <w:r w:rsidRPr="001A0189">
              <w:rPr>
                <w:rFonts w:hint="eastAsia"/>
              </w:rPr>
              <w:t>3.7</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49217D4" w14:textId="77777777" w:rsidR="00E4220D" w:rsidRPr="00F726BE" w:rsidRDefault="00E4220D">
            <w:pPr>
              <w:pStyle w:val="TAC"/>
              <w:pPrChange w:id="12355"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53A904DE" w14:textId="77777777" w:rsidR="00E4220D" w:rsidRPr="00F726BE" w:rsidRDefault="00E4220D">
            <w:pPr>
              <w:pStyle w:val="TAC"/>
              <w:pPrChange w:id="12356"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162CA539" w14:textId="77777777" w:rsidR="00E4220D" w:rsidRPr="00F726BE" w:rsidRDefault="00E4220D">
            <w:pPr>
              <w:pStyle w:val="TAC"/>
              <w:pPrChange w:id="12357"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9CB36C0" w14:textId="77777777" w:rsidR="00E4220D" w:rsidRPr="00F726BE" w:rsidRDefault="00E4220D">
            <w:pPr>
              <w:pStyle w:val="TAC"/>
              <w:pPrChange w:id="12358"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40042B0" w14:textId="77777777" w:rsidR="00E4220D" w:rsidRPr="00F726BE" w:rsidRDefault="00E4220D">
            <w:pPr>
              <w:pStyle w:val="TAC"/>
              <w:pPrChange w:id="12359"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690B12BB" w14:textId="77777777" w:rsidR="00E4220D" w:rsidRPr="00F726BE" w:rsidRDefault="00E4220D">
            <w:pPr>
              <w:pStyle w:val="TAC"/>
              <w:pPrChange w:id="12360" w:author="LGEc" w:date="2025-05-09T13:00:00Z">
                <w:pPr>
                  <w:jc w:val="center"/>
                </w:pPr>
              </w:pPrChange>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68DA83FF" w14:textId="77777777" w:rsidR="00E4220D" w:rsidRPr="00F726BE" w:rsidRDefault="00E4220D">
            <w:pPr>
              <w:pStyle w:val="TAC"/>
              <w:pPrChange w:id="12361" w:author="LGEc" w:date="2025-05-09T13:00:00Z">
                <w:pPr>
                  <w:jc w:val="center"/>
                </w:pPr>
              </w:pPrChange>
            </w:pPr>
          </w:p>
        </w:tc>
        <w:tc>
          <w:tcPr>
            <w:tcW w:w="723" w:type="dxa"/>
            <w:tcBorders>
              <w:top w:val="nil"/>
              <w:left w:val="nil"/>
              <w:bottom w:val="nil"/>
              <w:right w:val="nil"/>
            </w:tcBorders>
            <w:shd w:val="clear" w:color="auto" w:fill="auto"/>
            <w:noWrap/>
            <w:vAlign w:val="center"/>
          </w:tcPr>
          <w:p w14:paraId="2206B557" w14:textId="77777777" w:rsidR="00E4220D" w:rsidRPr="009B6CA1" w:rsidRDefault="00E4220D">
            <w:pPr>
              <w:pStyle w:val="TAC"/>
              <w:pPrChange w:id="12362" w:author="LGEc" w:date="2025-05-09T13:00:00Z">
                <w:pPr>
                  <w:jc w:val="center"/>
                </w:pPr>
              </w:pPrChange>
            </w:pPr>
          </w:p>
        </w:tc>
        <w:tc>
          <w:tcPr>
            <w:tcW w:w="723" w:type="dxa"/>
            <w:tcBorders>
              <w:top w:val="nil"/>
              <w:left w:val="nil"/>
              <w:bottom w:val="nil"/>
              <w:right w:val="nil"/>
            </w:tcBorders>
            <w:shd w:val="clear" w:color="auto" w:fill="auto"/>
            <w:noWrap/>
            <w:vAlign w:val="center"/>
          </w:tcPr>
          <w:p w14:paraId="76678D10" w14:textId="77777777" w:rsidR="00E4220D" w:rsidRPr="009B6CA1" w:rsidRDefault="00E4220D">
            <w:pPr>
              <w:pStyle w:val="TAC"/>
              <w:pPrChange w:id="12363" w:author="LGEc" w:date="2025-05-09T13:00:00Z">
                <w:pPr>
                  <w:jc w:val="center"/>
                </w:pPr>
              </w:pPrChange>
            </w:pPr>
          </w:p>
        </w:tc>
      </w:tr>
      <w:tr w:rsidR="00E4220D" w:rsidRPr="00491A77" w14:paraId="4A2F8B01" w14:textId="77777777" w:rsidTr="00E4220D">
        <w:trPr>
          <w:trHeight w:hRule="exact" w:val="266"/>
          <w:jc w:val="center"/>
        </w:trPr>
        <w:tc>
          <w:tcPr>
            <w:tcW w:w="988" w:type="dxa"/>
            <w:vMerge/>
            <w:shd w:val="clear" w:color="auto" w:fill="auto"/>
            <w:vAlign w:val="center"/>
            <w:hideMark/>
          </w:tcPr>
          <w:p w14:paraId="000F49B7" w14:textId="77777777" w:rsidR="00E4220D" w:rsidRPr="00A45F58" w:rsidRDefault="00E4220D">
            <w:pPr>
              <w:pStyle w:val="TAC"/>
              <w:pPrChange w:id="12364" w:author="LGEc" w:date="2025-05-09T13:00:00Z">
                <w:pPr/>
              </w:pPrChange>
            </w:pPr>
          </w:p>
        </w:tc>
        <w:tc>
          <w:tcPr>
            <w:tcW w:w="1134" w:type="dxa"/>
            <w:shd w:val="clear" w:color="auto" w:fill="auto"/>
            <w:noWrap/>
            <w:vAlign w:val="center"/>
            <w:hideMark/>
          </w:tcPr>
          <w:p w14:paraId="658BB2D1" w14:textId="77777777" w:rsidR="00E4220D" w:rsidRPr="009B6CA1" w:rsidRDefault="00E4220D">
            <w:pPr>
              <w:pStyle w:val="TAC"/>
              <w:pPrChange w:id="12365"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3B57E4C1" w14:textId="77777777" w:rsidR="00E4220D" w:rsidRPr="00F726BE" w:rsidRDefault="00E4220D">
            <w:pPr>
              <w:pStyle w:val="TAC"/>
              <w:pPrChange w:id="12366"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35EF85A6" w14:textId="77777777" w:rsidR="00E4220D" w:rsidRPr="00F726BE" w:rsidRDefault="00E4220D">
            <w:pPr>
              <w:pStyle w:val="TAC"/>
              <w:pPrChange w:id="12367"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0E6FA5C" w14:textId="77777777" w:rsidR="00E4220D" w:rsidRPr="00F726BE" w:rsidRDefault="00E4220D">
            <w:pPr>
              <w:pStyle w:val="TAC"/>
              <w:pPrChange w:id="12368"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781F7914" w14:textId="77777777" w:rsidR="00E4220D" w:rsidRPr="00F726BE" w:rsidRDefault="00E4220D">
            <w:pPr>
              <w:pStyle w:val="TAC"/>
              <w:pPrChange w:id="12369" w:author="LGEc" w:date="2025-05-09T13:00:00Z">
                <w:pPr>
                  <w:jc w:val="center"/>
                </w:pPr>
              </w:pPrChange>
            </w:pPr>
            <w:r w:rsidRPr="001A0189">
              <w:rPr>
                <w:rFonts w:hint="eastAsia"/>
              </w:rPr>
              <w:t>4.1</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A74F66A" w14:textId="77777777" w:rsidR="00E4220D" w:rsidRPr="00F726BE" w:rsidRDefault="00E4220D">
            <w:pPr>
              <w:pStyle w:val="TAC"/>
              <w:pPrChange w:id="12370"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241E2DFB" w14:textId="77777777" w:rsidR="00E4220D" w:rsidRPr="00F726BE" w:rsidRDefault="00E4220D">
            <w:pPr>
              <w:pStyle w:val="TAC"/>
              <w:pPrChange w:id="12371"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34D6B81F" w14:textId="77777777" w:rsidR="00E4220D" w:rsidRPr="00F726BE" w:rsidRDefault="00E4220D">
            <w:pPr>
              <w:pStyle w:val="TAC"/>
              <w:pPrChange w:id="12372"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C62511C" w14:textId="77777777" w:rsidR="00E4220D" w:rsidRPr="00F726BE" w:rsidRDefault="00E4220D">
            <w:pPr>
              <w:pStyle w:val="TAC"/>
              <w:pPrChange w:id="12373"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2CE5C76" w14:textId="77777777" w:rsidR="00E4220D" w:rsidRPr="00F726BE" w:rsidRDefault="00E4220D">
            <w:pPr>
              <w:pStyle w:val="TAC"/>
              <w:pPrChange w:id="12374"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E4E4E4"/>
            <w:noWrap/>
            <w:vAlign w:val="center"/>
          </w:tcPr>
          <w:p w14:paraId="51BE0B09" w14:textId="77777777" w:rsidR="00E4220D" w:rsidRPr="00F726BE" w:rsidRDefault="00E4220D">
            <w:pPr>
              <w:pStyle w:val="TAC"/>
              <w:pPrChange w:id="12375" w:author="LGEc" w:date="2025-05-09T13:00:00Z">
                <w:pPr>
                  <w:jc w:val="center"/>
                </w:pPr>
              </w:pPrChange>
            </w:pPr>
            <w:r w:rsidRPr="001A0189">
              <w:rPr>
                <w:rFonts w:hint="eastAsia"/>
              </w:rPr>
              <w:t>5.5</w:t>
            </w:r>
          </w:p>
        </w:tc>
        <w:tc>
          <w:tcPr>
            <w:tcW w:w="723" w:type="dxa"/>
            <w:tcBorders>
              <w:top w:val="nil"/>
              <w:left w:val="single" w:sz="4" w:space="0" w:color="auto"/>
              <w:bottom w:val="nil"/>
              <w:right w:val="nil"/>
            </w:tcBorders>
            <w:shd w:val="clear" w:color="auto" w:fill="auto"/>
            <w:noWrap/>
            <w:vAlign w:val="center"/>
          </w:tcPr>
          <w:p w14:paraId="02BA2EE4" w14:textId="77777777" w:rsidR="00E4220D" w:rsidRPr="00F726BE" w:rsidRDefault="00E4220D">
            <w:pPr>
              <w:pStyle w:val="TAC"/>
              <w:pPrChange w:id="12376" w:author="LGEc" w:date="2025-05-09T13:00:00Z">
                <w:pPr>
                  <w:jc w:val="center"/>
                </w:pPr>
              </w:pPrChange>
            </w:pPr>
          </w:p>
        </w:tc>
        <w:tc>
          <w:tcPr>
            <w:tcW w:w="723" w:type="dxa"/>
            <w:tcBorders>
              <w:top w:val="nil"/>
              <w:left w:val="nil"/>
              <w:bottom w:val="nil"/>
              <w:right w:val="nil"/>
            </w:tcBorders>
            <w:shd w:val="clear" w:color="auto" w:fill="auto"/>
            <w:noWrap/>
            <w:vAlign w:val="center"/>
          </w:tcPr>
          <w:p w14:paraId="3BA59368" w14:textId="77777777" w:rsidR="00E4220D" w:rsidRPr="009B6CA1" w:rsidRDefault="00E4220D">
            <w:pPr>
              <w:pStyle w:val="TAC"/>
              <w:pPrChange w:id="12377" w:author="LGEc" w:date="2025-05-09T13:00:00Z">
                <w:pPr>
                  <w:jc w:val="center"/>
                </w:pPr>
              </w:pPrChange>
            </w:pPr>
          </w:p>
        </w:tc>
        <w:tc>
          <w:tcPr>
            <w:tcW w:w="723" w:type="dxa"/>
            <w:tcBorders>
              <w:top w:val="nil"/>
              <w:left w:val="nil"/>
              <w:bottom w:val="nil"/>
              <w:right w:val="nil"/>
            </w:tcBorders>
            <w:shd w:val="clear" w:color="auto" w:fill="auto"/>
            <w:noWrap/>
            <w:vAlign w:val="center"/>
          </w:tcPr>
          <w:p w14:paraId="5A14C790" w14:textId="77777777" w:rsidR="00E4220D" w:rsidRPr="009B6CA1" w:rsidRDefault="00E4220D">
            <w:pPr>
              <w:pStyle w:val="TAC"/>
              <w:pPrChange w:id="12378" w:author="LGEc" w:date="2025-05-09T13:00:00Z">
                <w:pPr>
                  <w:jc w:val="center"/>
                </w:pPr>
              </w:pPrChange>
            </w:pPr>
          </w:p>
        </w:tc>
      </w:tr>
      <w:tr w:rsidR="00E4220D" w:rsidRPr="00491A77" w14:paraId="29B99625" w14:textId="77777777" w:rsidTr="00E4220D">
        <w:trPr>
          <w:trHeight w:hRule="exact" w:val="266"/>
          <w:jc w:val="center"/>
        </w:trPr>
        <w:tc>
          <w:tcPr>
            <w:tcW w:w="988" w:type="dxa"/>
            <w:vMerge/>
            <w:shd w:val="clear" w:color="auto" w:fill="auto"/>
            <w:noWrap/>
            <w:vAlign w:val="center"/>
            <w:hideMark/>
          </w:tcPr>
          <w:p w14:paraId="1CF48353" w14:textId="77777777" w:rsidR="00E4220D" w:rsidRPr="00A45F58" w:rsidRDefault="00E4220D">
            <w:pPr>
              <w:pStyle w:val="TAC"/>
              <w:pPrChange w:id="12379" w:author="LGEc" w:date="2025-05-09T13:00:00Z">
                <w:pPr>
                  <w:jc w:val="center"/>
                </w:pPr>
              </w:pPrChange>
            </w:pPr>
          </w:p>
        </w:tc>
        <w:tc>
          <w:tcPr>
            <w:tcW w:w="1134" w:type="dxa"/>
            <w:shd w:val="clear" w:color="auto" w:fill="auto"/>
            <w:noWrap/>
            <w:vAlign w:val="center"/>
            <w:hideMark/>
          </w:tcPr>
          <w:p w14:paraId="6B5ED872" w14:textId="77777777" w:rsidR="00E4220D" w:rsidRPr="009B6CA1" w:rsidRDefault="00E4220D">
            <w:pPr>
              <w:pStyle w:val="TAH"/>
              <w:pPrChange w:id="12380" w:author="LGEc" w:date="2025-05-09T15:40: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0A290B1" w14:textId="77777777" w:rsidR="00E4220D" w:rsidRPr="00F726BE" w:rsidRDefault="00E4220D">
            <w:pPr>
              <w:pStyle w:val="TAH"/>
              <w:pPrChange w:id="12381" w:author="LGEc" w:date="2025-05-09T15:40:00Z">
                <w:pPr>
                  <w:jc w:val="center"/>
                </w:pPr>
              </w:pPrChange>
            </w:pPr>
            <w:r w:rsidRPr="00F726BE">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9592C4" w14:textId="77777777" w:rsidR="00E4220D" w:rsidRPr="00F726BE" w:rsidRDefault="00E4220D">
            <w:pPr>
              <w:pStyle w:val="TAH"/>
              <w:pPrChange w:id="12382" w:author="LGEc" w:date="2025-05-09T15:40:00Z">
                <w:pPr>
                  <w:jc w:val="center"/>
                </w:pPr>
              </w:pPrChange>
            </w:pPr>
            <w:r w:rsidRPr="00F726BE">
              <w:t>#1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C5971" w14:textId="77777777" w:rsidR="00E4220D" w:rsidRPr="00F726BE" w:rsidRDefault="00E4220D">
            <w:pPr>
              <w:pStyle w:val="TAH"/>
              <w:pPrChange w:id="12383" w:author="LGEc" w:date="2025-05-09T15:40:00Z">
                <w:pPr>
                  <w:jc w:val="center"/>
                </w:pPr>
              </w:pPrChange>
            </w:pPr>
            <w:r w:rsidRPr="00F726BE">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047FF" w14:textId="77777777" w:rsidR="00E4220D" w:rsidRPr="00F726BE" w:rsidRDefault="00E4220D">
            <w:pPr>
              <w:pStyle w:val="TAH"/>
              <w:pPrChange w:id="12384" w:author="LGEc" w:date="2025-05-09T15:40:00Z">
                <w:pPr>
                  <w:jc w:val="center"/>
                </w:pPr>
              </w:pPrChange>
            </w:pPr>
            <w:r w:rsidRPr="00F726BE">
              <w:t>#1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6FCE5" w14:textId="77777777" w:rsidR="00E4220D" w:rsidRPr="00F726BE" w:rsidRDefault="00E4220D">
            <w:pPr>
              <w:pStyle w:val="TAH"/>
              <w:pPrChange w:id="12385" w:author="LGEc" w:date="2025-05-09T15:40:00Z">
                <w:pPr>
                  <w:jc w:val="center"/>
                </w:pPr>
              </w:pPrChange>
            </w:pPr>
            <w:r w:rsidRPr="00F726BE">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A0AF63" w14:textId="77777777" w:rsidR="00E4220D" w:rsidRPr="00F726BE" w:rsidRDefault="00E4220D">
            <w:pPr>
              <w:pStyle w:val="TAH"/>
              <w:pPrChange w:id="12386" w:author="LGEc" w:date="2025-05-09T15:40:00Z">
                <w:pPr>
                  <w:jc w:val="center"/>
                </w:pPr>
              </w:pPrChange>
            </w:pPr>
            <w:r w:rsidRPr="00F726BE">
              <w:t>#1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54CC6" w14:textId="77777777" w:rsidR="00E4220D" w:rsidRPr="00F726BE" w:rsidRDefault="00E4220D">
            <w:pPr>
              <w:pStyle w:val="TAH"/>
              <w:pPrChange w:id="12387" w:author="LGEc" w:date="2025-05-09T15:40:00Z">
                <w:pPr>
                  <w:jc w:val="center"/>
                </w:pPr>
              </w:pPrChange>
            </w:pPr>
            <w:r w:rsidRPr="00F726BE">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0EF94F" w14:textId="77777777" w:rsidR="00E4220D" w:rsidRPr="00F726BE" w:rsidRDefault="00E4220D">
            <w:pPr>
              <w:pStyle w:val="TAH"/>
              <w:pPrChange w:id="12388" w:author="LGEc" w:date="2025-05-09T15:40:00Z">
                <w:pPr>
                  <w:jc w:val="center"/>
                </w:pPr>
              </w:pPrChange>
            </w:pPr>
            <w:r w:rsidRPr="00F726BE">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F1A12" w14:textId="77777777" w:rsidR="00E4220D" w:rsidRPr="00F726BE" w:rsidRDefault="00E4220D">
            <w:pPr>
              <w:pStyle w:val="TAH"/>
              <w:pPrChange w:id="12389" w:author="LGEc" w:date="2025-05-09T15:40:00Z">
                <w:pPr>
                  <w:jc w:val="center"/>
                </w:pPr>
              </w:pPrChange>
            </w:pPr>
            <w:r w:rsidRPr="00F726BE">
              <w:t>#1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82497" w14:textId="77777777" w:rsidR="00E4220D" w:rsidRPr="00F726BE" w:rsidRDefault="00E4220D">
            <w:pPr>
              <w:pStyle w:val="TAH"/>
              <w:pPrChange w:id="12390" w:author="LGEc" w:date="2025-05-09T15:40:00Z">
                <w:pPr>
                  <w:jc w:val="center"/>
                </w:pPr>
              </w:pPrChange>
            </w:pPr>
            <w:r w:rsidRPr="00F726BE">
              <w:t>#20</w:t>
            </w:r>
          </w:p>
        </w:tc>
        <w:tc>
          <w:tcPr>
            <w:tcW w:w="723" w:type="dxa"/>
            <w:tcBorders>
              <w:top w:val="nil"/>
              <w:left w:val="single" w:sz="4" w:space="0" w:color="auto"/>
              <w:bottom w:val="nil"/>
              <w:right w:val="nil"/>
            </w:tcBorders>
            <w:shd w:val="clear" w:color="auto" w:fill="auto"/>
            <w:noWrap/>
            <w:vAlign w:val="center"/>
          </w:tcPr>
          <w:p w14:paraId="2E409F08" w14:textId="77777777" w:rsidR="00E4220D" w:rsidRPr="00F726BE" w:rsidRDefault="00E4220D">
            <w:pPr>
              <w:pStyle w:val="TAC"/>
              <w:pPrChange w:id="12391" w:author="LGEc" w:date="2025-05-09T13:00:00Z">
                <w:pPr>
                  <w:jc w:val="center"/>
                </w:pPr>
              </w:pPrChange>
            </w:pPr>
          </w:p>
        </w:tc>
        <w:tc>
          <w:tcPr>
            <w:tcW w:w="723" w:type="dxa"/>
            <w:tcBorders>
              <w:top w:val="nil"/>
              <w:left w:val="nil"/>
              <w:bottom w:val="nil"/>
              <w:right w:val="nil"/>
            </w:tcBorders>
            <w:shd w:val="clear" w:color="auto" w:fill="auto"/>
            <w:noWrap/>
            <w:vAlign w:val="center"/>
          </w:tcPr>
          <w:p w14:paraId="0021B839" w14:textId="77777777" w:rsidR="00E4220D" w:rsidRPr="009B6CA1" w:rsidRDefault="00E4220D">
            <w:pPr>
              <w:pStyle w:val="TAC"/>
              <w:pPrChange w:id="12392" w:author="LGEc" w:date="2025-05-09T13:00:00Z">
                <w:pPr>
                  <w:jc w:val="center"/>
                </w:pPr>
              </w:pPrChange>
            </w:pPr>
          </w:p>
        </w:tc>
        <w:tc>
          <w:tcPr>
            <w:tcW w:w="723" w:type="dxa"/>
            <w:tcBorders>
              <w:top w:val="nil"/>
              <w:left w:val="nil"/>
              <w:bottom w:val="nil"/>
              <w:right w:val="nil"/>
            </w:tcBorders>
            <w:shd w:val="clear" w:color="auto" w:fill="auto"/>
            <w:noWrap/>
            <w:vAlign w:val="center"/>
          </w:tcPr>
          <w:p w14:paraId="28A50CAB" w14:textId="77777777" w:rsidR="00E4220D" w:rsidRPr="009B6CA1" w:rsidRDefault="00E4220D">
            <w:pPr>
              <w:pStyle w:val="TAC"/>
              <w:pPrChange w:id="12393" w:author="LGEc" w:date="2025-05-09T13:00:00Z">
                <w:pPr>
                  <w:jc w:val="center"/>
                </w:pPr>
              </w:pPrChange>
            </w:pPr>
          </w:p>
        </w:tc>
      </w:tr>
      <w:tr w:rsidR="00E4220D" w:rsidRPr="00491A77" w14:paraId="66485A1F" w14:textId="77777777" w:rsidTr="00E4220D">
        <w:trPr>
          <w:trHeight w:hRule="exact" w:val="266"/>
          <w:jc w:val="center"/>
        </w:trPr>
        <w:tc>
          <w:tcPr>
            <w:tcW w:w="988" w:type="dxa"/>
            <w:vMerge/>
            <w:shd w:val="clear" w:color="auto" w:fill="auto"/>
            <w:noWrap/>
            <w:hideMark/>
          </w:tcPr>
          <w:p w14:paraId="4FC1C4EF" w14:textId="77777777" w:rsidR="00E4220D" w:rsidRPr="00A45F58" w:rsidRDefault="00E4220D">
            <w:pPr>
              <w:pStyle w:val="TAC"/>
              <w:pPrChange w:id="12394" w:author="LGEc" w:date="2025-05-09T13:00:00Z">
                <w:pPr>
                  <w:jc w:val="center"/>
                </w:pPr>
              </w:pPrChange>
            </w:pPr>
          </w:p>
        </w:tc>
        <w:tc>
          <w:tcPr>
            <w:tcW w:w="1134" w:type="dxa"/>
            <w:shd w:val="clear" w:color="auto" w:fill="auto"/>
            <w:noWrap/>
            <w:vAlign w:val="center"/>
            <w:hideMark/>
          </w:tcPr>
          <w:p w14:paraId="57ACE734" w14:textId="77777777" w:rsidR="00E4220D" w:rsidRPr="009B6CA1" w:rsidRDefault="00E4220D">
            <w:pPr>
              <w:pStyle w:val="TAC"/>
              <w:pPrChange w:id="12395"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1F2EA2B0" w14:textId="77777777" w:rsidR="00E4220D" w:rsidRPr="00F726BE" w:rsidRDefault="00E4220D">
            <w:pPr>
              <w:pStyle w:val="TAC"/>
              <w:pPrChange w:id="12396"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B2409E2" w14:textId="77777777" w:rsidR="00E4220D" w:rsidRPr="00F726BE" w:rsidRDefault="00E4220D">
            <w:pPr>
              <w:pStyle w:val="TAC"/>
              <w:pPrChange w:id="12397"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09C1C0A" w14:textId="77777777" w:rsidR="00E4220D" w:rsidRPr="00F726BE" w:rsidRDefault="00E4220D">
            <w:pPr>
              <w:pStyle w:val="TAC"/>
              <w:pPrChange w:id="12398"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4FEC658D" w14:textId="77777777" w:rsidR="00E4220D" w:rsidRPr="00F726BE" w:rsidRDefault="00E4220D">
            <w:pPr>
              <w:pStyle w:val="TAC"/>
              <w:pPrChange w:id="12399" w:author="LGEc" w:date="2025-05-09T13:00:00Z">
                <w:pPr>
                  <w:jc w:val="center"/>
                </w:pPr>
              </w:pPrChange>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B00BBB9" w14:textId="77777777" w:rsidR="00E4220D" w:rsidRPr="00F726BE" w:rsidRDefault="00E4220D">
            <w:pPr>
              <w:pStyle w:val="TAC"/>
              <w:pPrChange w:id="1240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62E7875" w14:textId="77777777" w:rsidR="00E4220D" w:rsidRPr="00F726BE" w:rsidRDefault="00E4220D">
            <w:pPr>
              <w:pStyle w:val="TAC"/>
              <w:pPrChange w:id="12401"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FCFE895" w14:textId="77777777" w:rsidR="00E4220D" w:rsidRPr="00F726BE" w:rsidRDefault="00E4220D">
            <w:pPr>
              <w:pStyle w:val="TAC"/>
              <w:pPrChange w:id="12402"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61A924A" w14:textId="77777777" w:rsidR="00E4220D" w:rsidRPr="00F726BE" w:rsidRDefault="00E4220D">
            <w:pPr>
              <w:pStyle w:val="TAC"/>
              <w:pPrChange w:id="12403"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46B0BE2" w14:textId="77777777" w:rsidR="00E4220D" w:rsidRPr="00F726BE" w:rsidRDefault="00E4220D">
            <w:pPr>
              <w:pStyle w:val="TAC"/>
              <w:pPrChange w:id="12404"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9B39F44" w14:textId="77777777" w:rsidR="00E4220D" w:rsidRPr="00F726BE" w:rsidRDefault="00E4220D">
            <w:pPr>
              <w:pStyle w:val="TAC"/>
              <w:pPrChange w:id="12405"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1AF1B618" w14:textId="77777777" w:rsidR="00E4220D" w:rsidRPr="00F726BE" w:rsidRDefault="00E4220D">
            <w:pPr>
              <w:pStyle w:val="TAC"/>
              <w:pPrChange w:id="12406" w:author="LGEc" w:date="2025-05-09T13:00:00Z">
                <w:pPr>
                  <w:jc w:val="center"/>
                </w:pPr>
              </w:pPrChange>
            </w:pPr>
          </w:p>
        </w:tc>
        <w:tc>
          <w:tcPr>
            <w:tcW w:w="723" w:type="dxa"/>
            <w:tcBorders>
              <w:top w:val="nil"/>
              <w:left w:val="nil"/>
              <w:bottom w:val="nil"/>
              <w:right w:val="nil"/>
            </w:tcBorders>
            <w:shd w:val="clear" w:color="auto" w:fill="auto"/>
            <w:noWrap/>
            <w:vAlign w:val="center"/>
          </w:tcPr>
          <w:p w14:paraId="45E367A6" w14:textId="77777777" w:rsidR="00E4220D" w:rsidRPr="009B6CA1" w:rsidRDefault="00E4220D">
            <w:pPr>
              <w:pStyle w:val="TAC"/>
              <w:pPrChange w:id="12407" w:author="LGEc" w:date="2025-05-09T13:00:00Z">
                <w:pPr>
                  <w:jc w:val="center"/>
                </w:pPr>
              </w:pPrChange>
            </w:pPr>
          </w:p>
        </w:tc>
        <w:tc>
          <w:tcPr>
            <w:tcW w:w="723" w:type="dxa"/>
            <w:tcBorders>
              <w:top w:val="nil"/>
              <w:left w:val="nil"/>
              <w:bottom w:val="nil"/>
              <w:right w:val="nil"/>
            </w:tcBorders>
            <w:shd w:val="clear" w:color="auto" w:fill="auto"/>
            <w:noWrap/>
            <w:vAlign w:val="center"/>
          </w:tcPr>
          <w:p w14:paraId="400C163C" w14:textId="77777777" w:rsidR="00E4220D" w:rsidRPr="009B6CA1" w:rsidRDefault="00E4220D">
            <w:pPr>
              <w:pStyle w:val="TAC"/>
              <w:pPrChange w:id="12408" w:author="LGEc" w:date="2025-05-09T13:00:00Z">
                <w:pPr>
                  <w:jc w:val="center"/>
                </w:pPr>
              </w:pPrChange>
            </w:pPr>
          </w:p>
        </w:tc>
      </w:tr>
      <w:tr w:rsidR="00E4220D" w:rsidRPr="00491A77" w14:paraId="1B3F7DA3" w14:textId="77777777" w:rsidTr="00E4220D">
        <w:trPr>
          <w:trHeight w:hRule="exact" w:val="266"/>
          <w:jc w:val="center"/>
        </w:trPr>
        <w:tc>
          <w:tcPr>
            <w:tcW w:w="988" w:type="dxa"/>
            <w:vMerge/>
            <w:shd w:val="clear" w:color="auto" w:fill="auto"/>
            <w:vAlign w:val="center"/>
            <w:hideMark/>
          </w:tcPr>
          <w:p w14:paraId="00B638E6" w14:textId="77777777" w:rsidR="00E4220D" w:rsidRPr="00A45F58" w:rsidRDefault="00E4220D">
            <w:pPr>
              <w:pStyle w:val="TAC"/>
              <w:pPrChange w:id="12409" w:author="LGEc" w:date="2025-05-09T13:00:00Z">
                <w:pPr/>
              </w:pPrChange>
            </w:pPr>
          </w:p>
        </w:tc>
        <w:tc>
          <w:tcPr>
            <w:tcW w:w="1134" w:type="dxa"/>
            <w:shd w:val="clear" w:color="auto" w:fill="auto"/>
            <w:noWrap/>
            <w:vAlign w:val="center"/>
            <w:hideMark/>
          </w:tcPr>
          <w:p w14:paraId="69B176AA" w14:textId="77777777" w:rsidR="00E4220D" w:rsidRPr="009B6CA1" w:rsidRDefault="00E4220D">
            <w:pPr>
              <w:pStyle w:val="TAC"/>
              <w:pPrChange w:id="12410"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582250EB" w14:textId="77777777" w:rsidR="00E4220D" w:rsidRPr="00F726BE" w:rsidRDefault="00E4220D">
            <w:pPr>
              <w:pStyle w:val="TAC"/>
              <w:pPrChange w:id="12411"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378721A9" w14:textId="77777777" w:rsidR="00E4220D" w:rsidRPr="00F726BE" w:rsidRDefault="00E4220D">
            <w:pPr>
              <w:pStyle w:val="TAC"/>
              <w:pPrChange w:id="12412"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6232583" w14:textId="77777777" w:rsidR="00E4220D" w:rsidRPr="00F726BE" w:rsidRDefault="00E4220D">
            <w:pPr>
              <w:pStyle w:val="TAC"/>
              <w:pPrChange w:id="12413"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D62F99E" w14:textId="77777777" w:rsidR="00E4220D" w:rsidRPr="00F726BE" w:rsidRDefault="00E4220D">
            <w:pPr>
              <w:pStyle w:val="TAC"/>
              <w:pPrChange w:id="12414" w:author="LGEc" w:date="2025-05-09T13:00:00Z">
                <w:pPr>
                  <w:jc w:val="center"/>
                </w:pPr>
              </w:pPrChange>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0EF2DE" w14:textId="77777777" w:rsidR="00E4220D" w:rsidRPr="00F726BE" w:rsidRDefault="00E4220D">
            <w:pPr>
              <w:pStyle w:val="TAC"/>
              <w:pPrChange w:id="1241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4D8831FF" w14:textId="77777777" w:rsidR="00E4220D" w:rsidRPr="00F726BE" w:rsidRDefault="00E4220D">
            <w:pPr>
              <w:pStyle w:val="TAC"/>
              <w:pPrChange w:id="12416"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CF2ED82" w14:textId="77777777" w:rsidR="00E4220D" w:rsidRPr="00F726BE" w:rsidRDefault="00E4220D">
            <w:pPr>
              <w:pStyle w:val="TAC"/>
              <w:pPrChange w:id="1241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E8E8752" w14:textId="77777777" w:rsidR="00E4220D" w:rsidRPr="00F726BE" w:rsidRDefault="00E4220D">
            <w:pPr>
              <w:pStyle w:val="TAC"/>
              <w:pPrChange w:id="12418"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CEA0845" w14:textId="77777777" w:rsidR="00E4220D" w:rsidRPr="00F726BE" w:rsidRDefault="00E4220D">
            <w:pPr>
              <w:pStyle w:val="TAC"/>
              <w:pPrChange w:id="12419"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94BEA61" w14:textId="77777777" w:rsidR="00E4220D" w:rsidRPr="00F726BE" w:rsidRDefault="00E4220D">
            <w:pPr>
              <w:pStyle w:val="TAC"/>
              <w:pPrChange w:id="12420"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406B3E44" w14:textId="77777777" w:rsidR="00E4220D" w:rsidRPr="00F726BE" w:rsidRDefault="00E4220D">
            <w:pPr>
              <w:pStyle w:val="TAC"/>
              <w:pPrChange w:id="12421" w:author="LGEc" w:date="2025-05-09T13:00:00Z">
                <w:pPr>
                  <w:jc w:val="center"/>
                </w:pPr>
              </w:pPrChange>
            </w:pPr>
          </w:p>
        </w:tc>
        <w:tc>
          <w:tcPr>
            <w:tcW w:w="723" w:type="dxa"/>
            <w:tcBorders>
              <w:top w:val="nil"/>
              <w:left w:val="nil"/>
              <w:bottom w:val="nil"/>
              <w:right w:val="nil"/>
            </w:tcBorders>
            <w:shd w:val="clear" w:color="auto" w:fill="auto"/>
            <w:noWrap/>
            <w:vAlign w:val="center"/>
          </w:tcPr>
          <w:p w14:paraId="6D4084ED" w14:textId="77777777" w:rsidR="00E4220D" w:rsidRPr="009B6CA1" w:rsidRDefault="00E4220D">
            <w:pPr>
              <w:pStyle w:val="TAC"/>
              <w:pPrChange w:id="12422" w:author="LGEc" w:date="2025-05-09T13:00:00Z">
                <w:pPr>
                  <w:jc w:val="center"/>
                </w:pPr>
              </w:pPrChange>
            </w:pPr>
          </w:p>
        </w:tc>
        <w:tc>
          <w:tcPr>
            <w:tcW w:w="723" w:type="dxa"/>
            <w:tcBorders>
              <w:top w:val="nil"/>
              <w:left w:val="nil"/>
              <w:bottom w:val="nil"/>
              <w:right w:val="nil"/>
            </w:tcBorders>
            <w:shd w:val="clear" w:color="auto" w:fill="auto"/>
            <w:noWrap/>
            <w:vAlign w:val="center"/>
          </w:tcPr>
          <w:p w14:paraId="5F386A36" w14:textId="77777777" w:rsidR="00E4220D" w:rsidRPr="009B6CA1" w:rsidRDefault="00E4220D">
            <w:pPr>
              <w:pStyle w:val="TAC"/>
              <w:pPrChange w:id="12423" w:author="LGEc" w:date="2025-05-09T13:00:00Z">
                <w:pPr>
                  <w:jc w:val="center"/>
                </w:pPr>
              </w:pPrChange>
            </w:pPr>
          </w:p>
        </w:tc>
      </w:tr>
      <w:tr w:rsidR="00E4220D" w:rsidRPr="00491A77" w14:paraId="54105531" w14:textId="77777777" w:rsidTr="00E4220D">
        <w:trPr>
          <w:trHeight w:hRule="exact" w:val="266"/>
          <w:jc w:val="center"/>
        </w:trPr>
        <w:tc>
          <w:tcPr>
            <w:tcW w:w="988" w:type="dxa"/>
            <w:vMerge/>
            <w:shd w:val="clear" w:color="auto" w:fill="auto"/>
            <w:vAlign w:val="center"/>
            <w:hideMark/>
          </w:tcPr>
          <w:p w14:paraId="6DC39155" w14:textId="77777777" w:rsidR="00E4220D" w:rsidRPr="00A45F58" w:rsidRDefault="00E4220D">
            <w:pPr>
              <w:pStyle w:val="TAC"/>
              <w:pPrChange w:id="12424" w:author="LGEc" w:date="2025-05-09T13:00:00Z">
                <w:pPr/>
              </w:pPrChange>
            </w:pPr>
          </w:p>
        </w:tc>
        <w:tc>
          <w:tcPr>
            <w:tcW w:w="1134" w:type="dxa"/>
            <w:shd w:val="clear" w:color="auto" w:fill="auto"/>
            <w:noWrap/>
            <w:vAlign w:val="center"/>
            <w:hideMark/>
          </w:tcPr>
          <w:p w14:paraId="02AB4FC9" w14:textId="77777777" w:rsidR="00E4220D" w:rsidRPr="009B6CA1" w:rsidRDefault="00E4220D">
            <w:pPr>
              <w:pStyle w:val="TAC"/>
              <w:pPrChange w:id="12425"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012086B3" w14:textId="77777777" w:rsidR="00E4220D" w:rsidRPr="00F726BE" w:rsidRDefault="00E4220D">
            <w:pPr>
              <w:pStyle w:val="TAC"/>
              <w:pPrChange w:id="12426"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7DC28BE" w14:textId="77777777" w:rsidR="00E4220D" w:rsidRPr="00F726BE" w:rsidRDefault="00E4220D">
            <w:pPr>
              <w:pStyle w:val="TAC"/>
              <w:pPrChange w:id="12427"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413D5D6" w14:textId="77777777" w:rsidR="00E4220D" w:rsidRPr="00F726BE" w:rsidRDefault="00E4220D">
            <w:pPr>
              <w:pStyle w:val="TAC"/>
              <w:pPrChange w:id="12428"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77FF5126" w14:textId="77777777" w:rsidR="00E4220D" w:rsidRPr="00F726BE" w:rsidRDefault="00E4220D">
            <w:pPr>
              <w:pStyle w:val="TAC"/>
              <w:pPrChange w:id="12429" w:author="LGEc" w:date="2025-05-09T13:00:00Z">
                <w:pPr>
                  <w:jc w:val="center"/>
                </w:pPr>
              </w:pPrChange>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8D919EA" w14:textId="77777777" w:rsidR="00E4220D" w:rsidRPr="00F726BE" w:rsidRDefault="00E4220D">
            <w:pPr>
              <w:pStyle w:val="TAC"/>
              <w:pPrChange w:id="1243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BC3EA44" w14:textId="77777777" w:rsidR="00E4220D" w:rsidRPr="00F726BE" w:rsidRDefault="00E4220D">
            <w:pPr>
              <w:pStyle w:val="TAC"/>
              <w:pPrChange w:id="12431"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5FF1EC1" w14:textId="77777777" w:rsidR="00E4220D" w:rsidRPr="00F726BE" w:rsidRDefault="00E4220D">
            <w:pPr>
              <w:pStyle w:val="TAC"/>
              <w:pPrChange w:id="12432"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74B82BE" w14:textId="77777777" w:rsidR="00E4220D" w:rsidRPr="00F726BE" w:rsidRDefault="00E4220D">
            <w:pPr>
              <w:pStyle w:val="TAC"/>
              <w:pPrChange w:id="12433"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E38872" w14:textId="77777777" w:rsidR="00E4220D" w:rsidRPr="00F726BE" w:rsidRDefault="00E4220D">
            <w:pPr>
              <w:pStyle w:val="TAC"/>
              <w:pPrChange w:id="12434"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31F63397" w14:textId="77777777" w:rsidR="00E4220D" w:rsidRPr="00F726BE" w:rsidRDefault="00E4220D">
            <w:pPr>
              <w:pStyle w:val="TAC"/>
              <w:pPrChange w:id="12435"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4D25E7D8" w14:textId="77777777" w:rsidR="00E4220D" w:rsidRPr="00F726BE" w:rsidRDefault="00E4220D">
            <w:pPr>
              <w:pStyle w:val="TAC"/>
              <w:pPrChange w:id="12436" w:author="LGEc" w:date="2025-05-09T13:00:00Z">
                <w:pPr>
                  <w:jc w:val="center"/>
                </w:pPr>
              </w:pPrChange>
            </w:pPr>
          </w:p>
        </w:tc>
        <w:tc>
          <w:tcPr>
            <w:tcW w:w="723" w:type="dxa"/>
            <w:tcBorders>
              <w:top w:val="nil"/>
              <w:left w:val="nil"/>
              <w:bottom w:val="nil"/>
              <w:right w:val="nil"/>
            </w:tcBorders>
            <w:shd w:val="clear" w:color="auto" w:fill="auto"/>
            <w:noWrap/>
            <w:vAlign w:val="center"/>
          </w:tcPr>
          <w:p w14:paraId="423C27F4" w14:textId="77777777" w:rsidR="00E4220D" w:rsidRPr="009B6CA1" w:rsidRDefault="00E4220D">
            <w:pPr>
              <w:pStyle w:val="TAC"/>
              <w:pPrChange w:id="12437" w:author="LGEc" w:date="2025-05-09T13:00:00Z">
                <w:pPr>
                  <w:jc w:val="center"/>
                </w:pPr>
              </w:pPrChange>
            </w:pPr>
          </w:p>
        </w:tc>
        <w:tc>
          <w:tcPr>
            <w:tcW w:w="723" w:type="dxa"/>
            <w:tcBorders>
              <w:top w:val="nil"/>
              <w:left w:val="nil"/>
              <w:bottom w:val="nil"/>
              <w:right w:val="nil"/>
            </w:tcBorders>
            <w:shd w:val="clear" w:color="auto" w:fill="auto"/>
            <w:noWrap/>
            <w:vAlign w:val="center"/>
          </w:tcPr>
          <w:p w14:paraId="18D5975B" w14:textId="77777777" w:rsidR="00E4220D" w:rsidRPr="009B6CA1" w:rsidRDefault="00E4220D">
            <w:pPr>
              <w:pStyle w:val="TAC"/>
              <w:pPrChange w:id="12438" w:author="LGEc" w:date="2025-05-09T13:00:00Z">
                <w:pPr>
                  <w:jc w:val="center"/>
                </w:pPr>
              </w:pPrChange>
            </w:pPr>
          </w:p>
        </w:tc>
      </w:tr>
      <w:tr w:rsidR="00E4220D" w:rsidRPr="00491A77" w14:paraId="0A470AA0" w14:textId="77777777" w:rsidTr="00E4220D">
        <w:trPr>
          <w:trHeight w:hRule="exact" w:val="266"/>
          <w:jc w:val="center"/>
        </w:trPr>
        <w:tc>
          <w:tcPr>
            <w:tcW w:w="988" w:type="dxa"/>
            <w:vMerge/>
            <w:shd w:val="clear" w:color="auto" w:fill="auto"/>
            <w:vAlign w:val="center"/>
            <w:hideMark/>
          </w:tcPr>
          <w:p w14:paraId="11A12872" w14:textId="77777777" w:rsidR="00E4220D" w:rsidRPr="00A45F58" w:rsidRDefault="00E4220D">
            <w:pPr>
              <w:pStyle w:val="TAC"/>
              <w:pPrChange w:id="12439" w:author="LGEc" w:date="2025-05-09T13:00:00Z">
                <w:pPr/>
              </w:pPrChange>
            </w:pPr>
          </w:p>
        </w:tc>
        <w:tc>
          <w:tcPr>
            <w:tcW w:w="1134" w:type="dxa"/>
            <w:shd w:val="clear" w:color="auto" w:fill="auto"/>
            <w:noWrap/>
            <w:vAlign w:val="center"/>
            <w:hideMark/>
          </w:tcPr>
          <w:p w14:paraId="6E99699D" w14:textId="77777777" w:rsidR="00E4220D" w:rsidRPr="009B6CA1" w:rsidRDefault="00E4220D">
            <w:pPr>
              <w:pStyle w:val="TAC"/>
              <w:pPrChange w:id="12440"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0E75A1D3" w14:textId="77777777" w:rsidR="00E4220D" w:rsidRPr="00F726BE" w:rsidRDefault="00E4220D">
            <w:pPr>
              <w:pStyle w:val="TAC"/>
              <w:pPrChange w:id="12441"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51CDE3CF" w14:textId="77777777" w:rsidR="00E4220D" w:rsidRPr="00F726BE" w:rsidRDefault="00E4220D">
            <w:pPr>
              <w:pStyle w:val="TAC"/>
              <w:pPrChange w:id="12442"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2A952F7" w14:textId="77777777" w:rsidR="00E4220D" w:rsidRPr="00F726BE" w:rsidRDefault="00E4220D">
            <w:pPr>
              <w:pStyle w:val="TAC"/>
              <w:pPrChange w:id="12443"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AEAEA"/>
            <w:noWrap/>
            <w:vAlign w:val="center"/>
          </w:tcPr>
          <w:p w14:paraId="14E0B49C" w14:textId="77777777" w:rsidR="00E4220D" w:rsidRPr="00F726BE" w:rsidRDefault="00E4220D">
            <w:pPr>
              <w:pStyle w:val="TAC"/>
              <w:pPrChange w:id="12444" w:author="LGEc" w:date="2025-05-09T13:00:00Z">
                <w:pPr>
                  <w:jc w:val="center"/>
                </w:pPr>
              </w:pPrChange>
            </w:pPr>
            <w:r w:rsidRPr="001A0189">
              <w:rPr>
                <w:rFonts w:hint="eastAsia"/>
              </w:rPr>
              <w:t>5.9</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B7D8736" w14:textId="77777777" w:rsidR="00E4220D" w:rsidRPr="00F726BE" w:rsidRDefault="00E4220D">
            <w:pPr>
              <w:pStyle w:val="TAC"/>
              <w:pPrChange w:id="1244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9B8E17B" w14:textId="77777777" w:rsidR="00E4220D" w:rsidRPr="00F726BE" w:rsidRDefault="00E4220D">
            <w:pPr>
              <w:pStyle w:val="TAC"/>
              <w:pPrChange w:id="12446"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4AF14BB" w14:textId="77777777" w:rsidR="00E4220D" w:rsidRPr="00F726BE" w:rsidRDefault="00E4220D">
            <w:pPr>
              <w:pStyle w:val="TAC"/>
              <w:pPrChange w:id="1244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BBB3D18" w14:textId="77777777" w:rsidR="00E4220D" w:rsidRPr="00F726BE" w:rsidRDefault="00E4220D">
            <w:pPr>
              <w:pStyle w:val="TAC"/>
              <w:pPrChange w:id="12448"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23C8F7" w14:textId="77777777" w:rsidR="00E4220D" w:rsidRPr="00F726BE" w:rsidRDefault="00E4220D">
            <w:pPr>
              <w:pStyle w:val="TAC"/>
              <w:pPrChange w:id="12449"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4CE18053" w14:textId="77777777" w:rsidR="00E4220D" w:rsidRPr="00F726BE" w:rsidRDefault="00E4220D">
            <w:pPr>
              <w:pStyle w:val="TAC"/>
              <w:pPrChange w:id="12450"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0204CCC5" w14:textId="77777777" w:rsidR="00E4220D" w:rsidRPr="00F726BE" w:rsidRDefault="00E4220D">
            <w:pPr>
              <w:pStyle w:val="TAC"/>
              <w:pPrChange w:id="12451" w:author="LGEc" w:date="2025-05-09T13:00:00Z">
                <w:pPr>
                  <w:jc w:val="center"/>
                </w:pPr>
              </w:pPrChange>
            </w:pPr>
          </w:p>
        </w:tc>
        <w:tc>
          <w:tcPr>
            <w:tcW w:w="723" w:type="dxa"/>
            <w:tcBorders>
              <w:top w:val="nil"/>
              <w:left w:val="nil"/>
              <w:bottom w:val="nil"/>
              <w:right w:val="nil"/>
            </w:tcBorders>
            <w:shd w:val="clear" w:color="auto" w:fill="auto"/>
            <w:noWrap/>
            <w:vAlign w:val="center"/>
          </w:tcPr>
          <w:p w14:paraId="0D30422A" w14:textId="77777777" w:rsidR="00E4220D" w:rsidRPr="009B6CA1" w:rsidRDefault="00E4220D">
            <w:pPr>
              <w:pStyle w:val="TAC"/>
              <w:pPrChange w:id="12452" w:author="LGEc" w:date="2025-05-09T13:00:00Z">
                <w:pPr>
                  <w:jc w:val="center"/>
                </w:pPr>
              </w:pPrChange>
            </w:pPr>
          </w:p>
        </w:tc>
        <w:tc>
          <w:tcPr>
            <w:tcW w:w="723" w:type="dxa"/>
            <w:tcBorders>
              <w:top w:val="nil"/>
              <w:left w:val="nil"/>
              <w:bottom w:val="nil"/>
              <w:right w:val="nil"/>
            </w:tcBorders>
            <w:shd w:val="clear" w:color="auto" w:fill="auto"/>
            <w:noWrap/>
            <w:vAlign w:val="center"/>
          </w:tcPr>
          <w:p w14:paraId="0F66F944" w14:textId="77777777" w:rsidR="00E4220D" w:rsidRPr="009B6CA1" w:rsidRDefault="00E4220D">
            <w:pPr>
              <w:pStyle w:val="TAC"/>
              <w:pPrChange w:id="12453" w:author="LGEc" w:date="2025-05-09T13:00:00Z">
                <w:pPr>
                  <w:jc w:val="center"/>
                </w:pPr>
              </w:pPrChange>
            </w:pPr>
          </w:p>
        </w:tc>
      </w:tr>
      <w:tr w:rsidR="00E4220D" w:rsidRPr="00491A77" w14:paraId="3030F14B" w14:textId="77777777" w:rsidTr="00E4220D">
        <w:trPr>
          <w:trHeight w:hRule="exact" w:val="266"/>
          <w:jc w:val="center"/>
        </w:trPr>
        <w:tc>
          <w:tcPr>
            <w:tcW w:w="988" w:type="dxa"/>
            <w:vMerge w:val="restart"/>
            <w:shd w:val="clear" w:color="auto" w:fill="auto"/>
            <w:noWrap/>
            <w:vAlign w:val="center"/>
            <w:hideMark/>
          </w:tcPr>
          <w:p w14:paraId="626F5EBC" w14:textId="77777777" w:rsidR="00E4220D" w:rsidRPr="00A45F58" w:rsidRDefault="00E4220D">
            <w:pPr>
              <w:pStyle w:val="TAC"/>
              <w:pPrChange w:id="12454" w:author="LGEc" w:date="2025-05-09T13:00:00Z">
                <w:pPr>
                  <w:jc w:val="center"/>
                </w:pPr>
              </w:pPrChange>
            </w:pPr>
            <w:r>
              <w:t>'10</w:t>
            </w:r>
            <w:r w:rsidRPr="00A45F58">
              <w:t>MHz</w:t>
            </w:r>
            <w:r>
              <w:t>+G50MHz+10MHz</w:t>
            </w:r>
            <w:r w:rsidRPr="00A45F58">
              <w:t>'</w:t>
            </w:r>
          </w:p>
        </w:tc>
        <w:tc>
          <w:tcPr>
            <w:tcW w:w="1134" w:type="dxa"/>
            <w:shd w:val="clear" w:color="auto" w:fill="auto"/>
            <w:noWrap/>
            <w:vAlign w:val="center"/>
            <w:hideMark/>
          </w:tcPr>
          <w:p w14:paraId="65923E7E" w14:textId="77777777" w:rsidR="00E4220D" w:rsidRPr="009B6CA1" w:rsidRDefault="00E4220D">
            <w:pPr>
              <w:pStyle w:val="TAH"/>
              <w:pPrChange w:id="12455" w:author="LGEc" w:date="2025-05-09T15:40:00Z">
                <w:pPr>
                  <w:jc w:val="center"/>
                </w:pPr>
              </w:pPrChange>
            </w:pPr>
            <w:r>
              <w:t>Scenario #</w:t>
            </w:r>
          </w:p>
        </w:tc>
        <w:tc>
          <w:tcPr>
            <w:tcW w:w="722" w:type="dxa"/>
            <w:tcBorders>
              <w:top w:val="single" w:sz="4" w:space="0" w:color="auto"/>
              <w:bottom w:val="single" w:sz="4" w:space="0" w:color="auto"/>
            </w:tcBorders>
            <w:shd w:val="clear" w:color="auto" w:fill="auto"/>
            <w:noWrap/>
            <w:vAlign w:val="center"/>
            <w:hideMark/>
          </w:tcPr>
          <w:p w14:paraId="36744CB4" w14:textId="77777777" w:rsidR="00E4220D" w:rsidRPr="00F726BE" w:rsidRDefault="00E4220D">
            <w:pPr>
              <w:pStyle w:val="TAH"/>
              <w:pPrChange w:id="12456" w:author="LGEc" w:date="2025-05-09T15:40:00Z">
                <w:pPr>
                  <w:jc w:val="center"/>
                </w:pPr>
              </w:pPrChange>
            </w:pPr>
            <w:r w:rsidRPr="00F726BE">
              <w:t>#21</w:t>
            </w:r>
          </w:p>
        </w:tc>
        <w:tc>
          <w:tcPr>
            <w:tcW w:w="723" w:type="dxa"/>
            <w:tcBorders>
              <w:top w:val="single" w:sz="4" w:space="0" w:color="auto"/>
              <w:bottom w:val="single" w:sz="4" w:space="0" w:color="auto"/>
            </w:tcBorders>
            <w:shd w:val="clear" w:color="auto" w:fill="auto"/>
            <w:noWrap/>
            <w:vAlign w:val="center"/>
            <w:hideMark/>
          </w:tcPr>
          <w:p w14:paraId="26AF6292" w14:textId="77777777" w:rsidR="00E4220D" w:rsidRPr="00F726BE" w:rsidRDefault="00E4220D">
            <w:pPr>
              <w:pStyle w:val="TAH"/>
              <w:pPrChange w:id="12457" w:author="LGEc" w:date="2025-05-09T15:40:00Z">
                <w:pPr>
                  <w:jc w:val="center"/>
                </w:pPr>
              </w:pPrChange>
            </w:pPr>
            <w:r w:rsidRPr="00F726BE">
              <w:t>#22</w:t>
            </w:r>
          </w:p>
        </w:tc>
        <w:tc>
          <w:tcPr>
            <w:tcW w:w="723" w:type="dxa"/>
            <w:tcBorders>
              <w:top w:val="single" w:sz="4" w:space="0" w:color="auto"/>
              <w:bottom w:val="single" w:sz="4" w:space="0" w:color="auto"/>
            </w:tcBorders>
            <w:shd w:val="clear" w:color="auto" w:fill="auto"/>
            <w:noWrap/>
            <w:vAlign w:val="center"/>
            <w:hideMark/>
          </w:tcPr>
          <w:p w14:paraId="316531F6" w14:textId="77777777" w:rsidR="00E4220D" w:rsidRPr="00F726BE" w:rsidRDefault="00E4220D">
            <w:pPr>
              <w:pStyle w:val="TAH"/>
              <w:pPrChange w:id="12458" w:author="LGEc" w:date="2025-05-09T15:40:00Z">
                <w:pPr>
                  <w:jc w:val="center"/>
                </w:pPr>
              </w:pPrChange>
            </w:pPr>
            <w:r w:rsidRPr="00F726BE">
              <w:t>#23</w:t>
            </w:r>
          </w:p>
        </w:tc>
        <w:tc>
          <w:tcPr>
            <w:tcW w:w="723" w:type="dxa"/>
            <w:tcBorders>
              <w:top w:val="single" w:sz="4" w:space="0" w:color="auto"/>
              <w:bottom w:val="single" w:sz="4" w:space="0" w:color="auto"/>
            </w:tcBorders>
            <w:shd w:val="clear" w:color="auto" w:fill="auto"/>
            <w:noWrap/>
            <w:vAlign w:val="center"/>
            <w:hideMark/>
          </w:tcPr>
          <w:p w14:paraId="123A89AE" w14:textId="77777777" w:rsidR="00E4220D" w:rsidRPr="00F726BE" w:rsidRDefault="00E4220D">
            <w:pPr>
              <w:pStyle w:val="TAH"/>
              <w:pPrChange w:id="12459" w:author="LGEc" w:date="2025-05-09T15:40:00Z">
                <w:pPr>
                  <w:jc w:val="center"/>
                </w:pPr>
              </w:pPrChange>
            </w:pPr>
            <w:r w:rsidRPr="00F726BE">
              <w:t>#24</w:t>
            </w:r>
          </w:p>
        </w:tc>
        <w:tc>
          <w:tcPr>
            <w:tcW w:w="722" w:type="dxa"/>
            <w:tcBorders>
              <w:top w:val="single" w:sz="4" w:space="0" w:color="auto"/>
              <w:bottom w:val="single" w:sz="4" w:space="0" w:color="auto"/>
            </w:tcBorders>
            <w:shd w:val="clear" w:color="auto" w:fill="auto"/>
            <w:noWrap/>
            <w:vAlign w:val="center"/>
            <w:hideMark/>
          </w:tcPr>
          <w:p w14:paraId="6AC08D7C" w14:textId="77777777" w:rsidR="00E4220D" w:rsidRPr="00F726BE" w:rsidRDefault="00E4220D">
            <w:pPr>
              <w:pStyle w:val="TAH"/>
              <w:pPrChange w:id="12460" w:author="LGEc" w:date="2025-05-09T15:40:00Z">
                <w:pPr>
                  <w:jc w:val="center"/>
                </w:pPr>
              </w:pPrChange>
            </w:pPr>
            <w:r w:rsidRPr="00F726BE">
              <w:t>#25</w:t>
            </w:r>
          </w:p>
        </w:tc>
        <w:tc>
          <w:tcPr>
            <w:tcW w:w="723" w:type="dxa"/>
            <w:tcBorders>
              <w:top w:val="single" w:sz="4" w:space="0" w:color="auto"/>
              <w:bottom w:val="single" w:sz="4" w:space="0" w:color="auto"/>
            </w:tcBorders>
            <w:shd w:val="clear" w:color="auto" w:fill="auto"/>
            <w:noWrap/>
            <w:vAlign w:val="center"/>
            <w:hideMark/>
          </w:tcPr>
          <w:p w14:paraId="7800AD81" w14:textId="77777777" w:rsidR="00E4220D" w:rsidRPr="00F726BE" w:rsidRDefault="00E4220D">
            <w:pPr>
              <w:pStyle w:val="TAH"/>
              <w:pPrChange w:id="12461" w:author="LGEc" w:date="2025-05-09T15:40:00Z">
                <w:pPr>
                  <w:jc w:val="center"/>
                </w:pPr>
              </w:pPrChange>
            </w:pPr>
            <w:r w:rsidRPr="00F726BE">
              <w:t>#26</w:t>
            </w:r>
          </w:p>
        </w:tc>
        <w:tc>
          <w:tcPr>
            <w:tcW w:w="723" w:type="dxa"/>
            <w:tcBorders>
              <w:top w:val="single" w:sz="4" w:space="0" w:color="auto"/>
              <w:bottom w:val="single" w:sz="4" w:space="0" w:color="auto"/>
            </w:tcBorders>
            <w:shd w:val="clear" w:color="auto" w:fill="auto"/>
            <w:noWrap/>
            <w:vAlign w:val="center"/>
            <w:hideMark/>
          </w:tcPr>
          <w:p w14:paraId="4D0D1770" w14:textId="77777777" w:rsidR="00E4220D" w:rsidRPr="00F726BE" w:rsidRDefault="00E4220D">
            <w:pPr>
              <w:pStyle w:val="TAH"/>
              <w:pPrChange w:id="12462" w:author="LGEc" w:date="2025-05-09T15:40:00Z">
                <w:pPr>
                  <w:jc w:val="center"/>
                </w:pPr>
              </w:pPrChange>
            </w:pPr>
            <w:r w:rsidRPr="00F726BE">
              <w:t>#27</w:t>
            </w:r>
          </w:p>
        </w:tc>
        <w:tc>
          <w:tcPr>
            <w:tcW w:w="723" w:type="dxa"/>
            <w:tcBorders>
              <w:top w:val="single" w:sz="4" w:space="0" w:color="auto"/>
              <w:bottom w:val="single" w:sz="4" w:space="0" w:color="auto"/>
              <w:right w:val="single" w:sz="4" w:space="0" w:color="auto"/>
            </w:tcBorders>
            <w:shd w:val="clear" w:color="auto" w:fill="auto"/>
            <w:noWrap/>
            <w:vAlign w:val="center"/>
            <w:hideMark/>
          </w:tcPr>
          <w:p w14:paraId="0A48FAFC" w14:textId="77777777" w:rsidR="00E4220D" w:rsidRPr="00F726BE" w:rsidRDefault="00E4220D">
            <w:pPr>
              <w:pStyle w:val="TAH"/>
              <w:pPrChange w:id="12463" w:author="LGEc" w:date="2025-05-09T15:40:00Z">
                <w:pPr>
                  <w:jc w:val="center"/>
                </w:pPr>
              </w:pPrChange>
            </w:pPr>
            <w:r w:rsidRPr="00F726BE">
              <w:t>#2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D13A1D" w14:textId="77777777" w:rsidR="00E4220D" w:rsidRPr="00F726BE" w:rsidRDefault="00E4220D">
            <w:pPr>
              <w:pStyle w:val="TAH"/>
              <w:pPrChange w:id="12464" w:author="LGEc" w:date="2025-05-09T15:40:00Z">
                <w:pPr>
                  <w:jc w:val="center"/>
                </w:pPr>
              </w:pPrChange>
            </w:pPr>
            <w:r w:rsidRPr="00F726BE">
              <w:t>#2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F3696" w14:textId="77777777" w:rsidR="00E4220D" w:rsidRPr="00F726BE" w:rsidRDefault="00E4220D">
            <w:pPr>
              <w:pStyle w:val="TAH"/>
              <w:pPrChange w:id="12465" w:author="LGEc" w:date="2025-05-09T15:40:00Z">
                <w:pPr>
                  <w:jc w:val="center"/>
                </w:pPr>
              </w:pPrChange>
            </w:pPr>
            <w:r w:rsidRPr="00F726BE">
              <w:t>#30</w:t>
            </w:r>
          </w:p>
        </w:tc>
        <w:tc>
          <w:tcPr>
            <w:tcW w:w="723" w:type="dxa"/>
            <w:tcBorders>
              <w:top w:val="nil"/>
              <w:left w:val="single" w:sz="4" w:space="0" w:color="auto"/>
              <w:bottom w:val="nil"/>
              <w:right w:val="nil"/>
            </w:tcBorders>
            <w:shd w:val="clear" w:color="auto" w:fill="auto"/>
            <w:noWrap/>
            <w:vAlign w:val="center"/>
          </w:tcPr>
          <w:p w14:paraId="69CE0057" w14:textId="77777777" w:rsidR="00E4220D" w:rsidRPr="00F726BE" w:rsidRDefault="00E4220D">
            <w:pPr>
              <w:pStyle w:val="TAC"/>
              <w:pPrChange w:id="12466" w:author="LGEc" w:date="2025-05-09T13:00:00Z">
                <w:pPr>
                  <w:jc w:val="center"/>
                </w:pPr>
              </w:pPrChange>
            </w:pPr>
          </w:p>
        </w:tc>
        <w:tc>
          <w:tcPr>
            <w:tcW w:w="723" w:type="dxa"/>
            <w:tcBorders>
              <w:top w:val="nil"/>
              <w:left w:val="nil"/>
              <w:bottom w:val="nil"/>
              <w:right w:val="nil"/>
            </w:tcBorders>
            <w:shd w:val="clear" w:color="auto" w:fill="auto"/>
            <w:noWrap/>
            <w:vAlign w:val="center"/>
          </w:tcPr>
          <w:p w14:paraId="1EF00085" w14:textId="77777777" w:rsidR="00E4220D" w:rsidRPr="009B6CA1" w:rsidRDefault="00E4220D">
            <w:pPr>
              <w:pStyle w:val="TAC"/>
              <w:pPrChange w:id="12467" w:author="LGEc" w:date="2025-05-09T13:00:00Z">
                <w:pPr>
                  <w:jc w:val="center"/>
                </w:pPr>
              </w:pPrChange>
            </w:pPr>
          </w:p>
        </w:tc>
        <w:tc>
          <w:tcPr>
            <w:tcW w:w="723" w:type="dxa"/>
            <w:tcBorders>
              <w:top w:val="nil"/>
              <w:left w:val="nil"/>
              <w:bottom w:val="nil"/>
              <w:right w:val="nil"/>
            </w:tcBorders>
            <w:shd w:val="clear" w:color="auto" w:fill="auto"/>
            <w:noWrap/>
            <w:vAlign w:val="center"/>
          </w:tcPr>
          <w:p w14:paraId="7850ABE8" w14:textId="77777777" w:rsidR="00E4220D" w:rsidRPr="009B6CA1" w:rsidRDefault="00E4220D">
            <w:pPr>
              <w:pStyle w:val="TAC"/>
              <w:pPrChange w:id="12468" w:author="LGEc" w:date="2025-05-09T13:00:00Z">
                <w:pPr>
                  <w:jc w:val="center"/>
                </w:pPr>
              </w:pPrChange>
            </w:pPr>
          </w:p>
        </w:tc>
      </w:tr>
      <w:tr w:rsidR="00E4220D" w:rsidRPr="00491A77" w14:paraId="6EF032AF" w14:textId="77777777" w:rsidTr="00E4220D">
        <w:trPr>
          <w:trHeight w:hRule="exact" w:val="266"/>
          <w:jc w:val="center"/>
        </w:trPr>
        <w:tc>
          <w:tcPr>
            <w:tcW w:w="988" w:type="dxa"/>
            <w:vMerge/>
            <w:shd w:val="clear" w:color="auto" w:fill="auto"/>
            <w:noWrap/>
            <w:hideMark/>
          </w:tcPr>
          <w:p w14:paraId="60A58B95" w14:textId="77777777" w:rsidR="00E4220D" w:rsidRPr="00A45F58" w:rsidRDefault="00E4220D">
            <w:pPr>
              <w:pStyle w:val="TAC"/>
              <w:pPrChange w:id="12469" w:author="LGEc" w:date="2025-05-09T13:00:00Z">
                <w:pPr>
                  <w:jc w:val="center"/>
                </w:pPr>
              </w:pPrChange>
            </w:pPr>
          </w:p>
        </w:tc>
        <w:tc>
          <w:tcPr>
            <w:tcW w:w="1134" w:type="dxa"/>
            <w:shd w:val="clear" w:color="auto" w:fill="auto"/>
            <w:noWrap/>
            <w:vAlign w:val="center"/>
            <w:hideMark/>
          </w:tcPr>
          <w:p w14:paraId="49E8BBF4" w14:textId="77777777" w:rsidR="00E4220D" w:rsidRPr="009B6CA1" w:rsidRDefault="00E4220D">
            <w:pPr>
              <w:pStyle w:val="TAC"/>
              <w:pPrChange w:id="12470"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007F5DE8" w14:textId="77777777" w:rsidR="00E4220D" w:rsidRPr="00F726BE" w:rsidRDefault="00E4220D">
            <w:pPr>
              <w:pStyle w:val="TAC"/>
              <w:pPrChange w:id="1247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1422DBA" w14:textId="77777777" w:rsidR="00E4220D" w:rsidRPr="00F726BE" w:rsidRDefault="00E4220D">
            <w:pPr>
              <w:pStyle w:val="TAC"/>
              <w:pPrChange w:id="12472"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52E104FF" w14:textId="77777777" w:rsidR="00E4220D" w:rsidRPr="00F726BE" w:rsidRDefault="00E4220D">
            <w:pPr>
              <w:pStyle w:val="TAC"/>
              <w:pPrChange w:id="12473"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D899A78" w14:textId="77777777" w:rsidR="00E4220D" w:rsidRPr="00F726BE" w:rsidRDefault="00E4220D">
            <w:pPr>
              <w:pStyle w:val="TAC"/>
              <w:pPrChange w:id="12474" w:author="LGEc" w:date="2025-05-09T13:00:00Z">
                <w:pPr>
                  <w:jc w:val="center"/>
                </w:pPr>
              </w:pPrChange>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42F7B813" w14:textId="77777777" w:rsidR="00E4220D" w:rsidRPr="00F726BE" w:rsidRDefault="00E4220D">
            <w:pPr>
              <w:pStyle w:val="TAC"/>
              <w:pPrChange w:id="12475"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45D7982" w14:textId="77777777" w:rsidR="00E4220D" w:rsidRPr="00F726BE" w:rsidRDefault="00E4220D">
            <w:pPr>
              <w:pStyle w:val="TAC"/>
              <w:pPrChange w:id="12476"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010B4A72" w14:textId="77777777" w:rsidR="00E4220D" w:rsidRPr="00F726BE" w:rsidRDefault="00E4220D">
            <w:pPr>
              <w:pStyle w:val="TAC"/>
              <w:pPrChange w:id="12477"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9339F34" w14:textId="77777777" w:rsidR="00E4220D" w:rsidRPr="00F726BE" w:rsidRDefault="00E4220D">
            <w:pPr>
              <w:pStyle w:val="TAC"/>
              <w:pPrChange w:id="12478"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C6F52AD" w14:textId="77777777" w:rsidR="00E4220D" w:rsidRPr="00F726BE" w:rsidRDefault="00E4220D">
            <w:pPr>
              <w:pStyle w:val="TAC"/>
              <w:pPrChange w:id="12479"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15C39273" w14:textId="77777777" w:rsidR="00E4220D" w:rsidRPr="00F726BE" w:rsidRDefault="00E4220D">
            <w:pPr>
              <w:pStyle w:val="TAC"/>
              <w:pPrChange w:id="12480" w:author="LGEc" w:date="2025-05-09T13:00:00Z">
                <w:pPr>
                  <w:jc w:val="center"/>
                </w:pPr>
              </w:pPrChange>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0AD60E9C" w14:textId="77777777" w:rsidR="00E4220D" w:rsidRPr="00F726BE" w:rsidRDefault="00E4220D">
            <w:pPr>
              <w:pStyle w:val="TAC"/>
              <w:pPrChange w:id="12481" w:author="LGEc" w:date="2025-05-09T13:00:00Z">
                <w:pPr>
                  <w:jc w:val="center"/>
                </w:pPr>
              </w:pPrChange>
            </w:pPr>
          </w:p>
        </w:tc>
        <w:tc>
          <w:tcPr>
            <w:tcW w:w="723" w:type="dxa"/>
            <w:tcBorders>
              <w:top w:val="nil"/>
              <w:left w:val="nil"/>
              <w:bottom w:val="nil"/>
              <w:right w:val="nil"/>
            </w:tcBorders>
            <w:shd w:val="clear" w:color="auto" w:fill="auto"/>
            <w:noWrap/>
            <w:vAlign w:val="center"/>
          </w:tcPr>
          <w:p w14:paraId="50FB3F6D" w14:textId="77777777" w:rsidR="00E4220D" w:rsidRPr="009B6CA1" w:rsidRDefault="00E4220D">
            <w:pPr>
              <w:pStyle w:val="TAC"/>
              <w:pPrChange w:id="12482" w:author="LGEc" w:date="2025-05-09T13:00:00Z">
                <w:pPr>
                  <w:jc w:val="center"/>
                </w:pPr>
              </w:pPrChange>
            </w:pPr>
          </w:p>
        </w:tc>
        <w:tc>
          <w:tcPr>
            <w:tcW w:w="723" w:type="dxa"/>
            <w:tcBorders>
              <w:top w:val="nil"/>
              <w:left w:val="nil"/>
              <w:bottom w:val="nil"/>
              <w:right w:val="nil"/>
            </w:tcBorders>
            <w:shd w:val="clear" w:color="auto" w:fill="auto"/>
            <w:noWrap/>
            <w:vAlign w:val="center"/>
          </w:tcPr>
          <w:p w14:paraId="51BD20BF" w14:textId="77777777" w:rsidR="00E4220D" w:rsidRPr="009B6CA1" w:rsidRDefault="00E4220D">
            <w:pPr>
              <w:pStyle w:val="TAC"/>
              <w:pPrChange w:id="12483" w:author="LGEc" w:date="2025-05-09T13:00:00Z">
                <w:pPr>
                  <w:jc w:val="center"/>
                </w:pPr>
              </w:pPrChange>
            </w:pPr>
          </w:p>
        </w:tc>
      </w:tr>
      <w:tr w:rsidR="00E4220D" w:rsidRPr="00491A77" w14:paraId="37620E9E" w14:textId="77777777" w:rsidTr="00E4220D">
        <w:trPr>
          <w:trHeight w:hRule="exact" w:val="266"/>
          <w:jc w:val="center"/>
        </w:trPr>
        <w:tc>
          <w:tcPr>
            <w:tcW w:w="988" w:type="dxa"/>
            <w:vMerge/>
            <w:shd w:val="clear" w:color="auto" w:fill="auto"/>
            <w:vAlign w:val="center"/>
            <w:hideMark/>
          </w:tcPr>
          <w:p w14:paraId="0FD544E9" w14:textId="77777777" w:rsidR="00E4220D" w:rsidRPr="00A45F58" w:rsidRDefault="00E4220D">
            <w:pPr>
              <w:pStyle w:val="TAC"/>
              <w:pPrChange w:id="12484" w:author="LGEc" w:date="2025-05-09T13:00:00Z">
                <w:pPr>
                  <w:jc w:val="center"/>
                </w:pPr>
              </w:pPrChange>
            </w:pPr>
          </w:p>
        </w:tc>
        <w:tc>
          <w:tcPr>
            <w:tcW w:w="1134" w:type="dxa"/>
            <w:shd w:val="clear" w:color="auto" w:fill="auto"/>
            <w:noWrap/>
            <w:vAlign w:val="center"/>
            <w:hideMark/>
          </w:tcPr>
          <w:p w14:paraId="03C15053" w14:textId="77777777" w:rsidR="00E4220D" w:rsidRPr="009B6CA1" w:rsidRDefault="00E4220D">
            <w:pPr>
              <w:pStyle w:val="TAC"/>
              <w:pPrChange w:id="12485"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A33440A" w14:textId="77777777" w:rsidR="00E4220D" w:rsidRPr="00F726BE" w:rsidRDefault="00E4220D">
            <w:pPr>
              <w:pStyle w:val="TAC"/>
              <w:pPrChange w:id="12486"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BC5FCD7" w14:textId="77777777" w:rsidR="00E4220D" w:rsidRPr="00F726BE" w:rsidRDefault="00E4220D">
            <w:pPr>
              <w:pStyle w:val="TAC"/>
              <w:pPrChange w:id="12487"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45818957" w14:textId="77777777" w:rsidR="00E4220D" w:rsidRPr="00F726BE" w:rsidRDefault="00E4220D">
            <w:pPr>
              <w:pStyle w:val="TAC"/>
              <w:pPrChange w:id="12488"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57EA227" w14:textId="77777777" w:rsidR="00E4220D" w:rsidRPr="00F726BE" w:rsidRDefault="00E4220D">
            <w:pPr>
              <w:pStyle w:val="TAC"/>
              <w:pPrChange w:id="12489" w:author="LGEc" w:date="2025-05-09T13:00:00Z">
                <w:pPr>
                  <w:jc w:val="center"/>
                </w:pPr>
              </w:pPrChange>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361F79F3" w14:textId="77777777" w:rsidR="00E4220D" w:rsidRPr="00F726BE" w:rsidRDefault="00E4220D">
            <w:pPr>
              <w:pStyle w:val="TAC"/>
              <w:pPrChange w:id="12490"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70963990" w14:textId="77777777" w:rsidR="00E4220D" w:rsidRPr="00F726BE" w:rsidRDefault="00E4220D">
            <w:pPr>
              <w:pStyle w:val="TAC"/>
              <w:pPrChange w:id="12491"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E2B44CB" w14:textId="77777777" w:rsidR="00E4220D" w:rsidRPr="00F726BE" w:rsidRDefault="00E4220D">
            <w:pPr>
              <w:pStyle w:val="TAC"/>
              <w:pPrChange w:id="12492"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CFB06C5" w14:textId="77777777" w:rsidR="00E4220D" w:rsidRPr="00F726BE" w:rsidRDefault="00E4220D">
            <w:pPr>
              <w:pStyle w:val="TAC"/>
              <w:pPrChange w:id="12493"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53FAA66" w14:textId="77777777" w:rsidR="00E4220D" w:rsidRPr="00F726BE" w:rsidRDefault="00E4220D">
            <w:pPr>
              <w:pStyle w:val="TAC"/>
              <w:pPrChange w:id="12494"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26790E8E" w14:textId="77777777" w:rsidR="00E4220D" w:rsidRPr="00F726BE" w:rsidRDefault="00E4220D">
            <w:pPr>
              <w:pStyle w:val="TAC"/>
              <w:pPrChange w:id="12495" w:author="LGEc" w:date="2025-05-09T13:00:00Z">
                <w:pPr>
                  <w:jc w:val="center"/>
                </w:pPr>
              </w:pPrChange>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0D302F09" w14:textId="77777777" w:rsidR="00E4220D" w:rsidRPr="00F726BE" w:rsidRDefault="00E4220D">
            <w:pPr>
              <w:pStyle w:val="TAC"/>
              <w:pPrChange w:id="12496" w:author="LGEc" w:date="2025-05-09T13:00:00Z">
                <w:pPr>
                  <w:jc w:val="center"/>
                </w:pPr>
              </w:pPrChange>
            </w:pPr>
          </w:p>
        </w:tc>
        <w:tc>
          <w:tcPr>
            <w:tcW w:w="723" w:type="dxa"/>
            <w:tcBorders>
              <w:top w:val="nil"/>
              <w:left w:val="nil"/>
              <w:bottom w:val="nil"/>
              <w:right w:val="nil"/>
            </w:tcBorders>
            <w:shd w:val="clear" w:color="auto" w:fill="auto"/>
            <w:noWrap/>
            <w:vAlign w:val="center"/>
          </w:tcPr>
          <w:p w14:paraId="0C8930C2" w14:textId="77777777" w:rsidR="00E4220D" w:rsidRPr="009B6CA1" w:rsidRDefault="00E4220D">
            <w:pPr>
              <w:pStyle w:val="TAC"/>
              <w:pPrChange w:id="12497" w:author="LGEc" w:date="2025-05-09T13:00:00Z">
                <w:pPr>
                  <w:jc w:val="center"/>
                </w:pPr>
              </w:pPrChange>
            </w:pPr>
          </w:p>
        </w:tc>
        <w:tc>
          <w:tcPr>
            <w:tcW w:w="723" w:type="dxa"/>
            <w:tcBorders>
              <w:top w:val="nil"/>
              <w:left w:val="nil"/>
              <w:bottom w:val="nil"/>
              <w:right w:val="nil"/>
            </w:tcBorders>
            <w:shd w:val="clear" w:color="auto" w:fill="auto"/>
            <w:noWrap/>
            <w:vAlign w:val="center"/>
          </w:tcPr>
          <w:p w14:paraId="062036B5" w14:textId="77777777" w:rsidR="00E4220D" w:rsidRPr="009B6CA1" w:rsidRDefault="00E4220D">
            <w:pPr>
              <w:pStyle w:val="TAC"/>
              <w:pPrChange w:id="12498" w:author="LGEc" w:date="2025-05-09T13:00:00Z">
                <w:pPr>
                  <w:jc w:val="center"/>
                </w:pPr>
              </w:pPrChange>
            </w:pPr>
          </w:p>
        </w:tc>
      </w:tr>
      <w:tr w:rsidR="00E4220D" w:rsidRPr="00491A77" w14:paraId="565623C4" w14:textId="77777777" w:rsidTr="00E4220D">
        <w:trPr>
          <w:trHeight w:hRule="exact" w:val="266"/>
          <w:jc w:val="center"/>
        </w:trPr>
        <w:tc>
          <w:tcPr>
            <w:tcW w:w="988" w:type="dxa"/>
            <w:vMerge/>
            <w:shd w:val="clear" w:color="auto" w:fill="auto"/>
            <w:vAlign w:val="center"/>
            <w:hideMark/>
          </w:tcPr>
          <w:p w14:paraId="47D7A7A7" w14:textId="77777777" w:rsidR="00E4220D" w:rsidRPr="00A45F58" w:rsidRDefault="00E4220D">
            <w:pPr>
              <w:pStyle w:val="TAC"/>
              <w:pPrChange w:id="12499" w:author="LGEc" w:date="2025-05-09T13:00:00Z">
                <w:pPr>
                  <w:jc w:val="center"/>
                </w:pPr>
              </w:pPrChange>
            </w:pPr>
          </w:p>
        </w:tc>
        <w:tc>
          <w:tcPr>
            <w:tcW w:w="1134" w:type="dxa"/>
            <w:shd w:val="clear" w:color="auto" w:fill="auto"/>
            <w:noWrap/>
            <w:vAlign w:val="center"/>
            <w:hideMark/>
          </w:tcPr>
          <w:p w14:paraId="37478CDB" w14:textId="77777777" w:rsidR="00E4220D" w:rsidRPr="009B6CA1" w:rsidRDefault="00E4220D">
            <w:pPr>
              <w:pStyle w:val="TAC"/>
              <w:pPrChange w:id="12500"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EF38992" w14:textId="77777777" w:rsidR="00E4220D" w:rsidRPr="00F726BE" w:rsidRDefault="00E4220D">
            <w:pPr>
              <w:pStyle w:val="TAC"/>
              <w:pPrChange w:id="1250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FF181F9" w14:textId="77777777" w:rsidR="00E4220D" w:rsidRPr="00F726BE" w:rsidRDefault="00E4220D">
            <w:pPr>
              <w:pStyle w:val="TAC"/>
              <w:pPrChange w:id="12502"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F1428CB" w14:textId="77777777" w:rsidR="00E4220D" w:rsidRPr="00F726BE" w:rsidRDefault="00E4220D">
            <w:pPr>
              <w:pStyle w:val="TAC"/>
              <w:pPrChange w:id="12503"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636DA69F" w14:textId="77777777" w:rsidR="00E4220D" w:rsidRPr="00F726BE" w:rsidRDefault="00E4220D">
            <w:pPr>
              <w:pStyle w:val="TAC"/>
              <w:pPrChange w:id="12504" w:author="LGEc" w:date="2025-05-09T13:00:00Z">
                <w:pPr>
                  <w:jc w:val="center"/>
                </w:pPr>
              </w:pPrChange>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09E086B" w14:textId="77777777" w:rsidR="00E4220D" w:rsidRPr="00F726BE" w:rsidRDefault="00E4220D">
            <w:pPr>
              <w:pStyle w:val="TAC"/>
              <w:pPrChange w:id="12505"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9B59E81" w14:textId="77777777" w:rsidR="00E4220D" w:rsidRPr="00F726BE" w:rsidRDefault="00E4220D">
            <w:pPr>
              <w:pStyle w:val="TAC"/>
              <w:pPrChange w:id="12506"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78E8617" w14:textId="77777777" w:rsidR="00E4220D" w:rsidRPr="00F726BE" w:rsidRDefault="00E4220D">
            <w:pPr>
              <w:pStyle w:val="TAC"/>
              <w:pPrChange w:id="12507" w:author="LGEc" w:date="2025-05-09T13:00: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1BB13C0" w14:textId="77777777" w:rsidR="00E4220D" w:rsidRPr="00F726BE" w:rsidRDefault="00E4220D">
            <w:pPr>
              <w:pStyle w:val="TAC"/>
              <w:pPrChange w:id="12508"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0F155BC" w14:textId="77777777" w:rsidR="00E4220D" w:rsidRPr="00F726BE" w:rsidRDefault="00E4220D">
            <w:pPr>
              <w:pStyle w:val="TAC"/>
              <w:pPrChange w:id="12509"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5572F4D9" w14:textId="77777777" w:rsidR="00E4220D" w:rsidRPr="00F726BE" w:rsidRDefault="00E4220D">
            <w:pPr>
              <w:pStyle w:val="TAC"/>
              <w:pPrChange w:id="12510" w:author="LGEc" w:date="2025-05-09T13:00:00Z">
                <w:pPr>
                  <w:jc w:val="center"/>
                </w:pPr>
              </w:pPrChange>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362803B9" w14:textId="77777777" w:rsidR="00E4220D" w:rsidRPr="00F726BE" w:rsidRDefault="00E4220D">
            <w:pPr>
              <w:pStyle w:val="TAC"/>
              <w:pPrChange w:id="12511" w:author="LGEc" w:date="2025-05-09T13:00:00Z">
                <w:pPr>
                  <w:jc w:val="center"/>
                </w:pPr>
              </w:pPrChange>
            </w:pPr>
          </w:p>
        </w:tc>
        <w:tc>
          <w:tcPr>
            <w:tcW w:w="723" w:type="dxa"/>
            <w:tcBorders>
              <w:top w:val="nil"/>
              <w:left w:val="nil"/>
              <w:bottom w:val="nil"/>
              <w:right w:val="nil"/>
            </w:tcBorders>
            <w:shd w:val="clear" w:color="auto" w:fill="auto"/>
            <w:noWrap/>
            <w:vAlign w:val="center"/>
          </w:tcPr>
          <w:p w14:paraId="38239059" w14:textId="77777777" w:rsidR="00E4220D" w:rsidRPr="009B6CA1" w:rsidRDefault="00E4220D">
            <w:pPr>
              <w:pStyle w:val="TAC"/>
              <w:pPrChange w:id="12512" w:author="LGEc" w:date="2025-05-09T13:00:00Z">
                <w:pPr>
                  <w:jc w:val="center"/>
                </w:pPr>
              </w:pPrChange>
            </w:pPr>
          </w:p>
        </w:tc>
        <w:tc>
          <w:tcPr>
            <w:tcW w:w="723" w:type="dxa"/>
            <w:tcBorders>
              <w:top w:val="nil"/>
              <w:left w:val="nil"/>
              <w:bottom w:val="nil"/>
              <w:right w:val="nil"/>
            </w:tcBorders>
            <w:shd w:val="clear" w:color="auto" w:fill="auto"/>
            <w:noWrap/>
            <w:vAlign w:val="center"/>
          </w:tcPr>
          <w:p w14:paraId="47656C64" w14:textId="77777777" w:rsidR="00E4220D" w:rsidRPr="009B6CA1" w:rsidRDefault="00E4220D">
            <w:pPr>
              <w:pStyle w:val="TAC"/>
              <w:pPrChange w:id="12513" w:author="LGEc" w:date="2025-05-09T13:00:00Z">
                <w:pPr>
                  <w:jc w:val="center"/>
                </w:pPr>
              </w:pPrChange>
            </w:pPr>
          </w:p>
        </w:tc>
      </w:tr>
      <w:tr w:rsidR="00E4220D" w:rsidRPr="00491A77" w14:paraId="2DFAD5A8" w14:textId="77777777" w:rsidTr="00E4220D">
        <w:trPr>
          <w:trHeight w:hRule="exact" w:val="266"/>
          <w:jc w:val="center"/>
        </w:trPr>
        <w:tc>
          <w:tcPr>
            <w:tcW w:w="988" w:type="dxa"/>
            <w:vMerge/>
            <w:shd w:val="clear" w:color="auto" w:fill="auto"/>
            <w:vAlign w:val="center"/>
            <w:hideMark/>
          </w:tcPr>
          <w:p w14:paraId="41A6F151" w14:textId="77777777" w:rsidR="00E4220D" w:rsidRPr="00A45F58" w:rsidRDefault="00E4220D">
            <w:pPr>
              <w:pStyle w:val="TAC"/>
              <w:pPrChange w:id="12514" w:author="LGEc" w:date="2025-05-09T13:00:00Z">
                <w:pPr>
                  <w:jc w:val="center"/>
                </w:pPr>
              </w:pPrChange>
            </w:pPr>
          </w:p>
        </w:tc>
        <w:tc>
          <w:tcPr>
            <w:tcW w:w="1134" w:type="dxa"/>
            <w:shd w:val="clear" w:color="auto" w:fill="auto"/>
            <w:noWrap/>
            <w:vAlign w:val="center"/>
            <w:hideMark/>
          </w:tcPr>
          <w:p w14:paraId="3C848578" w14:textId="77777777" w:rsidR="00E4220D" w:rsidRPr="009B6CA1" w:rsidRDefault="00E4220D">
            <w:pPr>
              <w:pStyle w:val="TAC"/>
              <w:pPrChange w:id="12515"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43012CA7" w14:textId="77777777" w:rsidR="00E4220D" w:rsidRPr="00F726BE" w:rsidRDefault="00E4220D">
            <w:pPr>
              <w:pStyle w:val="TAC"/>
              <w:pPrChange w:id="12516"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1F1AD744" w14:textId="77777777" w:rsidR="00E4220D" w:rsidRPr="00F726BE" w:rsidRDefault="00E4220D">
            <w:pPr>
              <w:pStyle w:val="TAC"/>
              <w:pPrChange w:id="12517"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63C101F3" w14:textId="77777777" w:rsidR="00E4220D" w:rsidRPr="00F726BE" w:rsidRDefault="00E4220D">
            <w:pPr>
              <w:pStyle w:val="TAC"/>
              <w:pPrChange w:id="12518"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7E74B498" w14:textId="77777777" w:rsidR="00E4220D" w:rsidRPr="00F726BE" w:rsidRDefault="00E4220D">
            <w:pPr>
              <w:pStyle w:val="TAC"/>
              <w:pPrChange w:id="12519" w:author="LGEc" w:date="2025-05-09T13:00:00Z">
                <w:pPr>
                  <w:jc w:val="center"/>
                </w:pPr>
              </w:pPrChange>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5E412BF2" w14:textId="77777777" w:rsidR="00E4220D" w:rsidRPr="00F726BE" w:rsidRDefault="00E4220D">
            <w:pPr>
              <w:pStyle w:val="TAC"/>
              <w:pPrChange w:id="12520"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53FBF28" w14:textId="77777777" w:rsidR="00E4220D" w:rsidRPr="00F726BE" w:rsidRDefault="00E4220D">
            <w:pPr>
              <w:pStyle w:val="TAC"/>
              <w:pPrChange w:id="12521"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99505A5" w14:textId="77777777" w:rsidR="00E4220D" w:rsidRPr="00F726BE" w:rsidRDefault="00E4220D">
            <w:pPr>
              <w:pStyle w:val="TAC"/>
              <w:pPrChange w:id="12522" w:author="LGEc" w:date="2025-05-09T13:00: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50679E9" w14:textId="77777777" w:rsidR="00E4220D" w:rsidRPr="00F726BE" w:rsidRDefault="00E4220D">
            <w:pPr>
              <w:pStyle w:val="TAC"/>
              <w:pPrChange w:id="12523"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47FB9EF" w14:textId="77777777" w:rsidR="00E4220D" w:rsidRPr="00F726BE" w:rsidRDefault="00E4220D">
            <w:pPr>
              <w:pStyle w:val="TAC"/>
              <w:pPrChange w:id="12524"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nil"/>
            </w:tcBorders>
            <w:shd w:val="clear" w:color="000000" w:fill="C2C2C2"/>
            <w:noWrap/>
            <w:vAlign w:val="center"/>
          </w:tcPr>
          <w:p w14:paraId="730CDAF1" w14:textId="77777777" w:rsidR="00E4220D" w:rsidRPr="00F726BE" w:rsidRDefault="00E4220D">
            <w:pPr>
              <w:pStyle w:val="TAC"/>
              <w:pPrChange w:id="12525" w:author="LGEc" w:date="2025-05-09T13:00:00Z">
                <w:pPr>
                  <w:jc w:val="center"/>
                </w:pPr>
              </w:pPrChange>
            </w:pPr>
            <w:r w:rsidRPr="001A0189">
              <w:rPr>
                <w:rFonts w:hint="eastAsia"/>
              </w:rPr>
              <w:t>8.0</w:t>
            </w:r>
          </w:p>
        </w:tc>
        <w:tc>
          <w:tcPr>
            <w:tcW w:w="723" w:type="dxa"/>
            <w:tcBorders>
              <w:top w:val="nil"/>
              <w:left w:val="single" w:sz="4" w:space="0" w:color="auto"/>
              <w:bottom w:val="nil"/>
              <w:right w:val="nil"/>
            </w:tcBorders>
            <w:shd w:val="clear" w:color="auto" w:fill="auto"/>
            <w:noWrap/>
            <w:vAlign w:val="center"/>
          </w:tcPr>
          <w:p w14:paraId="4F383694" w14:textId="77777777" w:rsidR="00E4220D" w:rsidRPr="00F726BE" w:rsidRDefault="00E4220D">
            <w:pPr>
              <w:pStyle w:val="TAC"/>
              <w:pPrChange w:id="12526" w:author="LGEc" w:date="2025-05-09T13:00:00Z">
                <w:pPr>
                  <w:jc w:val="center"/>
                </w:pPr>
              </w:pPrChange>
            </w:pPr>
          </w:p>
        </w:tc>
        <w:tc>
          <w:tcPr>
            <w:tcW w:w="723" w:type="dxa"/>
            <w:tcBorders>
              <w:top w:val="nil"/>
              <w:left w:val="nil"/>
              <w:bottom w:val="nil"/>
              <w:right w:val="nil"/>
            </w:tcBorders>
            <w:shd w:val="clear" w:color="auto" w:fill="auto"/>
            <w:noWrap/>
            <w:vAlign w:val="center"/>
          </w:tcPr>
          <w:p w14:paraId="3A929C50" w14:textId="77777777" w:rsidR="00E4220D" w:rsidRPr="009B6CA1" w:rsidRDefault="00E4220D">
            <w:pPr>
              <w:pStyle w:val="TAC"/>
              <w:pPrChange w:id="12527" w:author="LGEc" w:date="2025-05-09T13:00:00Z">
                <w:pPr>
                  <w:jc w:val="center"/>
                </w:pPr>
              </w:pPrChange>
            </w:pPr>
          </w:p>
        </w:tc>
        <w:tc>
          <w:tcPr>
            <w:tcW w:w="723" w:type="dxa"/>
            <w:tcBorders>
              <w:top w:val="nil"/>
              <w:left w:val="nil"/>
              <w:bottom w:val="nil"/>
              <w:right w:val="nil"/>
            </w:tcBorders>
            <w:shd w:val="clear" w:color="auto" w:fill="auto"/>
            <w:noWrap/>
            <w:vAlign w:val="center"/>
          </w:tcPr>
          <w:p w14:paraId="25838D05" w14:textId="77777777" w:rsidR="00E4220D" w:rsidRPr="009B6CA1" w:rsidRDefault="00E4220D">
            <w:pPr>
              <w:pStyle w:val="TAC"/>
              <w:pPrChange w:id="12528" w:author="LGEc" w:date="2025-05-09T13:00:00Z">
                <w:pPr>
                  <w:jc w:val="center"/>
                </w:pPr>
              </w:pPrChange>
            </w:pPr>
          </w:p>
        </w:tc>
      </w:tr>
      <w:tr w:rsidR="00E4220D" w:rsidRPr="00A45F58" w14:paraId="4402FA02" w14:textId="77777777" w:rsidTr="00E4220D">
        <w:trPr>
          <w:trHeight w:hRule="exact" w:val="266"/>
          <w:jc w:val="center"/>
        </w:trPr>
        <w:tc>
          <w:tcPr>
            <w:tcW w:w="988" w:type="dxa"/>
            <w:vMerge/>
            <w:shd w:val="clear" w:color="auto" w:fill="auto"/>
            <w:vAlign w:val="center"/>
            <w:hideMark/>
          </w:tcPr>
          <w:p w14:paraId="0AE363FA" w14:textId="77777777" w:rsidR="00E4220D" w:rsidRPr="00A45F58" w:rsidRDefault="00E4220D">
            <w:pPr>
              <w:pStyle w:val="TAC"/>
              <w:pPrChange w:id="12529" w:author="LGEc" w:date="2025-05-09T13:00: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7F2E68" w14:textId="77777777" w:rsidR="00E4220D" w:rsidRPr="009B6CA1" w:rsidRDefault="00E4220D">
            <w:pPr>
              <w:pStyle w:val="TAH"/>
              <w:pPrChange w:id="12530"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A243BA6" w14:textId="77777777" w:rsidR="00E4220D" w:rsidRPr="00F726BE" w:rsidRDefault="00E4220D">
            <w:pPr>
              <w:pStyle w:val="TAH"/>
              <w:pPrChange w:id="12531" w:author="LGEc" w:date="2025-05-09T15:40:00Z">
                <w:pPr>
                  <w:jc w:val="center"/>
                </w:pPr>
              </w:pPrChange>
            </w:pPr>
            <w:r w:rsidRPr="00F726BE">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1306A" w14:textId="77777777" w:rsidR="00E4220D" w:rsidRPr="00F726BE" w:rsidRDefault="00E4220D">
            <w:pPr>
              <w:pStyle w:val="TAH"/>
              <w:pPrChange w:id="12532" w:author="LGEc" w:date="2025-05-09T15:40:00Z">
                <w:pPr>
                  <w:jc w:val="center"/>
                </w:pPr>
              </w:pPrChange>
            </w:pPr>
            <w:r w:rsidRPr="00F726BE">
              <w:t>#3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7B1591" w14:textId="77777777" w:rsidR="00E4220D" w:rsidRPr="00F726BE" w:rsidRDefault="00E4220D">
            <w:pPr>
              <w:pStyle w:val="TAH"/>
              <w:pPrChange w:id="12533" w:author="LGEc" w:date="2025-05-09T15:40:00Z">
                <w:pPr>
                  <w:jc w:val="center"/>
                </w:pPr>
              </w:pPrChange>
            </w:pPr>
            <w:r w:rsidRPr="00F726BE">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F74B51" w14:textId="77777777" w:rsidR="00E4220D" w:rsidRPr="00F726BE" w:rsidRDefault="00E4220D">
            <w:pPr>
              <w:pStyle w:val="TAH"/>
              <w:pPrChange w:id="12534" w:author="LGEc" w:date="2025-05-09T15:40:00Z">
                <w:pPr>
                  <w:jc w:val="center"/>
                </w:pPr>
              </w:pPrChange>
            </w:pPr>
            <w:r w:rsidRPr="00F726BE">
              <w:t>#3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115525" w14:textId="77777777" w:rsidR="00E4220D" w:rsidRPr="00F726BE" w:rsidRDefault="00E4220D">
            <w:pPr>
              <w:pStyle w:val="TAH"/>
              <w:pPrChange w:id="12535" w:author="LGEc" w:date="2025-05-09T15:40:00Z">
                <w:pPr>
                  <w:jc w:val="center"/>
                </w:pPr>
              </w:pPrChange>
            </w:pPr>
            <w:r w:rsidRPr="00F726BE">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FC2383" w14:textId="77777777" w:rsidR="00E4220D" w:rsidRPr="00F726BE" w:rsidRDefault="00E4220D">
            <w:pPr>
              <w:pStyle w:val="TAH"/>
              <w:pPrChange w:id="12536" w:author="LGEc" w:date="2025-05-09T15:40:00Z">
                <w:pPr>
                  <w:jc w:val="center"/>
                </w:pPr>
              </w:pPrChange>
            </w:pPr>
            <w:r w:rsidRPr="00F726BE">
              <w:t>#3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B45D6" w14:textId="77777777" w:rsidR="00E4220D" w:rsidRPr="00F726BE" w:rsidRDefault="00E4220D">
            <w:pPr>
              <w:pStyle w:val="TAH"/>
              <w:pPrChange w:id="12537" w:author="LGEc" w:date="2025-05-09T15:40:00Z">
                <w:pPr>
                  <w:jc w:val="center"/>
                </w:pPr>
              </w:pPrChange>
            </w:pPr>
            <w:r w:rsidRPr="00F726BE">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E2F623" w14:textId="77777777" w:rsidR="00E4220D" w:rsidRPr="00F726BE" w:rsidRDefault="00E4220D">
            <w:pPr>
              <w:pStyle w:val="TAH"/>
              <w:pPrChange w:id="12538" w:author="LGEc" w:date="2025-05-09T15:40:00Z">
                <w:pPr>
                  <w:jc w:val="center"/>
                </w:pPr>
              </w:pPrChange>
            </w:pPr>
            <w:r w:rsidRPr="00F726BE">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097CEC" w14:textId="77777777" w:rsidR="00E4220D" w:rsidRPr="00F726BE" w:rsidRDefault="00E4220D">
            <w:pPr>
              <w:pStyle w:val="TAH"/>
              <w:pPrChange w:id="12539" w:author="LGEc" w:date="2025-05-09T15:40:00Z">
                <w:pPr>
                  <w:jc w:val="center"/>
                </w:pPr>
              </w:pPrChange>
            </w:pPr>
            <w:r w:rsidRPr="00F726BE">
              <w:t>#3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A4C45" w14:textId="77777777" w:rsidR="00E4220D" w:rsidRPr="00F726BE" w:rsidRDefault="00E4220D">
            <w:pPr>
              <w:pStyle w:val="TAH"/>
              <w:pPrChange w:id="12540" w:author="LGEc" w:date="2025-05-09T15:40:00Z">
                <w:pPr>
                  <w:jc w:val="center"/>
                </w:pPr>
              </w:pPrChange>
            </w:pPr>
            <w:r w:rsidRPr="00F726BE">
              <w:t>#40</w:t>
            </w:r>
          </w:p>
        </w:tc>
        <w:tc>
          <w:tcPr>
            <w:tcW w:w="723" w:type="dxa"/>
            <w:tcBorders>
              <w:top w:val="nil"/>
              <w:left w:val="single" w:sz="4" w:space="0" w:color="auto"/>
              <w:bottom w:val="nil"/>
              <w:right w:val="nil"/>
            </w:tcBorders>
            <w:shd w:val="clear" w:color="auto" w:fill="auto"/>
            <w:noWrap/>
            <w:vAlign w:val="center"/>
          </w:tcPr>
          <w:p w14:paraId="481CA112" w14:textId="77777777" w:rsidR="00E4220D" w:rsidRPr="00F726BE" w:rsidRDefault="00E4220D">
            <w:pPr>
              <w:pStyle w:val="TAC"/>
              <w:pPrChange w:id="12541" w:author="LGEc" w:date="2025-05-09T13:00:00Z">
                <w:pPr>
                  <w:jc w:val="center"/>
                </w:pPr>
              </w:pPrChange>
            </w:pPr>
          </w:p>
        </w:tc>
        <w:tc>
          <w:tcPr>
            <w:tcW w:w="723" w:type="dxa"/>
            <w:tcBorders>
              <w:top w:val="nil"/>
              <w:left w:val="nil"/>
              <w:bottom w:val="nil"/>
              <w:right w:val="nil"/>
            </w:tcBorders>
            <w:shd w:val="clear" w:color="auto" w:fill="auto"/>
            <w:noWrap/>
            <w:vAlign w:val="center"/>
          </w:tcPr>
          <w:p w14:paraId="0D5C1D9D" w14:textId="77777777" w:rsidR="00E4220D" w:rsidRPr="00F726BE" w:rsidRDefault="00E4220D">
            <w:pPr>
              <w:pStyle w:val="TAC"/>
              <w:pPrChange w:id="12542" w:author="LGEc" w:date="2025-05-09T13:00:00Z">
                <w:pPr>
                  <w:jc w:val="center"/>
                </w:pPr>
              </w:pPrChange>
            </w:pPr>
          </w:p>
        </w:tc>
        <w:tc>
          <w:tcPr>
            <w:tcW w:w="723" w:type="dxa"/>
            <w:tcBorders>
              <w:top w:val="nil"/>
              <w:left w:val="nil"/>
              <w:bottom w:val="nil"/>
              <w:right w:val="nil"/>
            </w:tcBorders>
            <w:shd w:val="clear" w:color="auto" w:fill="auto"/>
            <w:noWrap/>
            <w:vAlign w:val="center"/>
          </w:tcPr>
          <w:p w14:paraId="21E8BCFF" w14:textId="77777777" w:rsidR="00E4220D" w:rsidRPr="009B6CA1" w:rsidRDefault="00E4220D">
            <w:pPr>
              <w:pStyle w:val="TAC"/>
              <w:pPrChange w:id="12543" w:author="LGEc" w:date="2025-05-09T13:00:00Z">
                <w:pPr>
                  <w:jc w:val="center"/>
                </w:pPr>
              </w:pPrChange>
            </w:pPr>
          </w:p>
        </w:tc>
      </w:tr>
      <w:tr w:rsidR="00E4220D" w:rsidRPr="00A45F58" w14:paraId="1D3E8325" w14:textId="77777777" w:rsidTr="00E4220D">
        <w:trPr>
          <w:trHeight w:hRule="exact" w:val="266"/>
          <w:jc w:val="center"/>
        </w:trPr>
        <w:tc>
          <w:tcPr>
            <w:tcW w:w="988" w:type="dxa"/>
            <w:vMerge/>
            <w:shd w:val="clear" w:color="auto" w:fill="auto"/>
            <w:vAlign w:val="center"/>
            <w:hideMark/>
          </w:tcPr>
          <w:p w14:paraId="413E06E1" w14:textId="77777777" w:rsidR="00E4220D" w:rsidRPr="00A45F58" w:rsidRDefault="00E4220D">
            <w:pPr>
              <w:pStyle w:val="TAC"/>
              <w:pPrChange w:id="12544" w:author="LGEc" w:date="2025-05-09T13:00:00Z">
                <w:pPr>
                  <w:jc w:val="center"/>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9AABA7" w14:textId="77777777" w:rsidR="00E4220D" w:rsidRPr="009B6CA1" w:rsidRDefault="00E4220D">
            <w:pPr>
              <w:pStyle w:val="TAC"/>
              <w:pPrChange w:id="12545"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5FB7C4D6" w14:textId="77777777" w:rsidR="00E4220D" w:rsidRPr="00F726BE" w:rsidRDefault="00E4220D">
            <w:pPr>
              <w:pStyle w:val="TAC"/>
              <w:pPrChange w:id="12546"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807352A" w14:textId="77777777" w:rsidR="00E4220D" w:rsidRPr="00F726BE" w:rsidRDefault="00E4220D">
            <w:pPr>
              <w:pStyle w:val="TAC"/>
              <w:pPrChange w:id="12547"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78F438E" w14:textId="77777777" w:rsidR="00E4220D" w:rsidRPr="00F726BE" w:rsidRDefault="00E4220D">
            <w:pPr>
              <w:pStyle w:val="TAC"/>
              <w:pPrChange w:id="12548"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E1F7A60" w14:textId="77777777" w:rsidR="00E4220D" w:rsidRPr="00F726BE" w:rsidRDefault="00E4220D">
            <w:pPr>
              <w:pStyle w:val="TAC"/>
              <w:pPrChange w:id="12549" w:author="LGEc" w:date="2025-05-09T13:00:00Z">
                <w:pPr>
                  <w:jc w:val="center"/>
                </w:pPr>
              </w:pPrChange>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8A67BE8" w14:textId="77777777" w:rsidR="00E4220D" w:rsidRPr="00F726BE" w:rsidRDefault="00E4220D">
            <w:pPr>
              <w:pStyle w:val="TAC"/>
              <w:pPrChange w:id="1255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5EC549D" w14:textId="77777777" w:rsidR="00E4220D" w:rsidRPr="00F726BE" w:rsidRDefault="00E4220D">
            <w:pPr>
              <w:pStyle w:val="TAC"/>
              <w:pPrChange w:id="12551"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676E300" w14:textId="77777777" w:rsidR="00E4220D" w:rsidRPr="00F726BE" w:rsidRDefault="00E4220D">
            <w:pPr>
              <w:pStyle w:val="TAC"/>
              <w:pPrChange w:id="12552"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9EF5A47" w14:textId="77777777" w:rsidR="00E4220D" w:rsidRPr="00F726BE" w:rsidRDefault="00E4220D">
            <w:pPr>
              <w:pStyle w:val="TAC"/>
              <w:pPrChange w:id="12553"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E67497B" w14:textId="77777777" w:rsidR="00E4220D" w:rsidRPr="00F726BE" w:rsidRDefault="00E4220D">
            <w:pPr>
              <w:pStyle w:val="TAC"/>
              <w:pPrChange w:id="12554"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0B7ADEE9" w14:textId="77777777" w:rsidR="00E4220D" w:rsidRPr="00F726BE" w:rsidRDefault="00E4220D">
            <w:pPr>
              <w:pStyle w:val="TAC"/>
              <w:pPrChange w:id="12555"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03C6416D" w14:textId="77777777" w:rsidR="00E4220D" w:rsidRPr="00F726BE" w:rsidRDefault="00E4220D">
            <w:pPr>
              <w:pStyle w:val="TAC"/>
              <w:pPrChange w:id="12556" w:author="LGEc" w:date="2025-05-09T13:00:00Z">
                <w:pPr>
                  <w:jc w:val="center"/>
                </w:pPr>
              </w:pPrChange>
            </w:pPr>
          </w:p>
        </w:tc>
        <w:tc>
          <w:tcPr>
            <w:tcW w:w="723" w:type="dxa"/>
            <w:tcBorders>
              <w:top w:val="nil"/>
              <w:left w:val="nil"/>
              <w:bottom w:val="nil"/>
              <w:right w:val="nil"/>
            </w:tcBorders>
            <w:shd w:val="clear" w:color="auto" w:fill="auto"/>
            <w:noWrap/>
            <w:vAlign w:val="center"/>
          </w:tcPr>
          <w:p w14:paraId="67C8AF96" w14:textId="77777777" w:rsidR="00E4220D" w:rsidRPr="00F726BE" w:rsidRDefault="00E4220D">
            <w:pPr>
              <w:pStyle w:val="TAC"/>
              <w:pPrChange w:id="12557" w:author="LGEc" w:date="2025-05-09T13:00:00Z">
                <w:pPr>
                  <w:jc w:val="center"/>
                </w:pPr>
              </w:pPrChange>
            </w:pPr>
          </w:p>
        </w:tc>
        <w:tc>
          <w:tcPr>
            <w:tcW w:w="723" w:type="dxa"/>
            <w:tcBorders>
              <w:top w:val="nil"/>
              <w:left w:val="nil"/>
              <w:bottom w:val="nil"/>
              <w:right w:val="nil"/>
            </w:tcBorders>
            <w:shd w:val="clear" w:color="auto" w:fill="auto"/>
            <w:noWrap/>
            <w:vAlign w:val="center"/>
          </w:tcPr>
          <w:p w14:paraId="19050827" w14:textId="77777777" w:rsidR="00E4220D" w:rsidRPr="009B6CA1" w:rsidRDefault="00E4220D">
            <w:pPr>
              <w:pStyle w:val="TAC"/>
              <w:pPrChange w:id="12558" w:author="LGEc" w:date="2025-05-09T13:00:00Z">
                <w:pPr>
                  <w:jc w:val="center"/>
                </w:pPr>
              </w:pPrChange>
            </w:pPr>
          </w:p>
        </w:tc>
      </w:tr>
      <w:tr w:rsidR="00E4220D" w:rsidRPr="00A45F58" w14:paraId="7B2D6EA3" w14:textId="77777777" w:rsidTr="00E4220D">
        <w:trPr>
          <w:trHeight w:hRule="exact" w:val="266"/>
          <w:jc w:val="center"/>
        </w:trPr>
        <w:tc>
          <w:tcPr>
            <w:tcW w:w="988" w:type="dxa"/>
            <w:vMerge/>
            <w:shd w:val="clear" w:color="auto" w:fill="auto"/>
            <w:vAlign w:val="center"/>
            <w:hideMark/>
          </w:tcPr>
          <w:p w14:paraId="0239E9DA" w14:textId="77777777" w:rsidR="00E4220D" w:rsidRPr="00A45F58" w:rsidRDefault="00E4220D">
            <w:pPr>
              <w:pStyle w:val="TAC"/>
              <w:pPrChange w:id="12559" w:author="LGEc" w:date="2025-05-09T13:00: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D07A5" w14:textId="77777777" w:rsidR="00E4220D" w:rsidRPr="009B6CA1" w:rsidRDefault="00E4220D">
            <w:pPr>
              <w:pStyle w:val="TAC"/>
              <w:pPrChange w:id="12560"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0EAB084F" w14:textId="77777777" w:rsidR="00E4220D" w:rsidRPr="00F726BE" w:rsidRDefault="00E4220D">
            <w:pPr>
              <w:pStyle w:val="TAC"/>
              <w:pPrChange w:id="12561"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26A6E20" w14:textId="77777777" w:rsidR="00E4220D" w:rsidRPr="00F726BE" w:rsidRDefault="00E4220D">
            <w:pPr>
              <w:pStyle w:val="TAC"/>
              <w:pPrChange w:id="12562"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80F9304" w14:textId="77777777" w:rsidR="00E4220D" w:rsidRPr="00F726BE" w:rsidRDefault="00E4220D">
            <w:pPr>
              <w:pStyle w:val="TAC"/>
              <w:pPrChange w:id="12563"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887DC77" w14:textId="77777777" w:rsidR="00E4220D" w:rsidRPr="00F726BE" w:rsidRDefault="00E4220D">
            <w:pPr>
              <w:pStyle w:val="TAC"/>
              <w:pPrChange w:id="12564" w:author="LGEc" w:date="2025-05-09T13:00:00Z">
                <w:pPr>
                  <w:jc w:val="center"/>
                </w:pPr>
              </w:pPrChange>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F219D2B" w14:textId="77777777" w:rsidR="00E4220D" w:rsidRPr="00F726BE" w:rsidRDefault="00E4220D">
            <w:pPr>
              <w:pStyle w:val="TAC"/>
              <w:pPrChange w:id="1256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7974F98" w14:textId="77777777" w:rsidR="00E4220D" w:rsidRPr="00F726BE" w:rsidRDefault="00E4220D">
            <w:pPr>
              <w:pStyle w:val="TAC"/>
              <w:pPrChange w:id="12566"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2D52CF2" w14:textId="77777777" w:rsidR="00E4220D" w:rsidRPr="00F726BE" w:rsidRDefault="00E4220D">
            <w:pPr>
              <w:pStyle w:val="TAC"/>
              <w:pPrChange w:id="1256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72A18A1" w14:textId="77777777" w:rsidR="00E4220D" w:rsidRPr="00F726BE" w:rsidRDefault="00E4220D">
            <w:pPr>
              <w:pStyle w:val="TAC"/>
              <w:pPrChange w:id="12568"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4FFB4BB" w14:textId="77777777" w:rsidR="00E4220D" w:rsidRPr="00F726BE" w:rsidRDefault="00E4220D">
            <w:pPr>
              <w:pStyle w:val="TAC"/>
              <w:pPrChange w:id="12569"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60C50E0C" w14:textId="77777777" w:rsidR="00E4220D" w:rsidRPr="00F726BE" w:rsidRDefault="00E4220D">
            <w:pPr>
              <w:pStyle w:val="TAC"/>
              <w:pPrChange w:id="12570"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02B8D155" w14:textId="77777777" w:rsidR="00E4220D" w:rsidRPr="00F726BE" w:rsidRDefault="00E4220D">
            <w:pPr>
              <w:pStyle w:val="TAC"/>
              <w:pPrChange w:id="12571" w:author="LGEc" w:date="2025-05-09T13:00:00Z">
                <w:pPr>
                  <w:jc w:val="center"/>
                </w:pPr>
              </w:pPrChange>
            </w:pPr>
          </w:p>
        </w:tc>
        <w:tc>
          <w:tcPr>
            <w:tcW w:w="723" w:type="dxa"/>
            <w:tcBorders>
              <w:top w:val="nil"/>
              <w:left w:val="nil"/>
              <w:bottom w:val="nil"/>
              <w:right w:val="nil"/>
            </w:tcBorders>
            <w:shd w:val="clear" w:color="auto" w:fill="auto"/>
            <w:noWrap/>
            <w:vAlign w:val="center"/>
          </w:tcPr>
          <w:p w14:paraId="07435DBC" w14:textId="77777777" w:rsidR="00E4220D" w:rsidRPr="00F726BE" w:rsidRDefault="00E4220D">
            <w:pPr>
              <w:pStyle w:val="TAC"/>
              <w:pPrChange w:id="12572" w:author="LGEc" w:date="2025-05-09T13:00:00Z">
                <w:pPr>
                  <w:jc w:val="center"/>
                </w:pPr>
              </w:pPrChange>
            </w:pPr>
          </w:p>
        </w:tc>
        <w:tc>
          <w:tcPr>
            <w:tcW w:w="723" w:type="dxa"/>
            <w:tcBorders>
              <w:top w:val="nil"/>
              <w:left w:val="nil"/>
              <w:bottom w:val="nil"/>
              <w:right w:val="nil"/>
            </w:tcBorders>
            <w:shd w:val="clear" w:color="auto" w:fill="auto"/>
            <w:noWrap/>
            <w:vAlign w:val="center"/>
          </w:tcPr>
          <w:p w14:paraId="3E6F9D16" w14:textId="77777777" w:rsidR="00E4220D" w:rsidRPr="009B6CA1" w:rsidRDefault="00E4220D">
            <w:pPr>
              <w:pStyle w:val="TAC"/>
              <w:pPrChange w:id="12573" w:author="LGEc" w:date="2025-05-09T13:00:00Z">
                <w:pPr>
                  <w:jc w:val="center"/>
                </w:pPr>
              </w:pPrChange>
            </w:pPr>
          </w:p>
        </w:tc>
      </w:tr>
      <w:tr w:rsidR="00E4220D" w:rsidRPr="00A45F58" w14:paraId="56C57F7E" w14:textId="77777777" w:rsidTr="00E4220D">
        <w:trPr>
          <w:trHeight w:hRule="exact" w:val="266"/>
          <w:jc w:val="center"/>
        </w:trPr>
        <w:tc>
          <w:tcPr>
            <w:tcW w:w="988" w:type="dxa"/>
            <w:vMerge/>
            <w:shd w:val="clear" w:color="auto" w:fill="auto"/>
            <w:vAlign w:val="center"/>
            <w:hideMark/>
          </w:tcPr>
          <w:p w14:paraId="18FA54F5" w14:textId="77777777" w:rsidR="00E4220D" w:rsidRPr="00A45F58" w:rsidRDefault="00E4220D">
            <w:pPr>
              <w:pStyle w:val="TAC"/>
              <w:pPrChange w:id="12574" w:author="LGEc" w:date="2025-05-09T13:00: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9A0AA7" w14:textId="77777777" w:rsidR="00E4220D" w:rsidRPr="009B6CA1" w:rsidRDefault="00E4220D">
            <w:pPr>
              <w:pStyle w:val="TAC"/>
              <w:pPrChange w:id="12575"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6E9785BA" w14:textId="77777777" w:rsidR="00E4220D" w:rsidRPr="00F726BE" w:rsidRDefault="00E4220D">
            <w:pPr>
              <w:pStyle w:val="TAC"/>
              <w:pPrChange w:id="12576"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5F22156" w14:textId="77777777" w:rsidR="00E4220D" w:rsidRPr="00F726BE" w:rsidRDefault="00E4220D">
            <w:pPr>
              <w:pStyle w:val="TAC"/>
              <w:pPrChange w:id="12577"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4F5C851" w14:textId="77777777" w:rsidR="00E4220D" w:rsidRPr="00F726BE" w:rsidRDefault="00E4220D">
            <w:pPr>
              <w:pStyle w:val="TAC"/>
              <w:pPrChange w:id="12578"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412B0BB" w14:textId="77777777" w:rsidR="00E4220D" w:rsidRPr="00F726BE" w:rsidRDefault="00E4220D">
            <w:pPr>
              <w:pStyle w:val="TAC"/>
              <w:pPrChange w:id="12579" w:author="LGEc" w:date="2025-05-09T13:00:00Z">
                <w:pPr>
                  <w:jc w:val="center"/>
                </w:pPr>
              </w:pPrChange>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C12BF97" w14:textId="77777777" w:rsidR="00E4220D" w:rsidRPr="00F726BE" w:rsidRDefault="00E4220D">
            <w:pPr>
              <w:pStyle w:val="TAC"/>
              <w:pPrChange w:id="1258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64CCC89" w14:textId="77777777" w:rsidR="00E4220D" w:rsidRPr="00F726BE" w:rsidRDefault="00E4220D">
            <w:pPr>
              <w:pStyle w:val="TAC"/>
              <w:pPrChange w:id="12581"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B4F84F4" w14:textId="77777777" w:rsidR="00E4220D" w:rsidRPr="00F726BE" w:rsidRDefault="00E4220D">
            <w:pPr>
              <w:pStyle w:val="TAC"/>
              <w:pPrChange w:id="12582"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4AC4EAC" w14:textId="77777777" w:rsidR="00E4220D" w:rsidRPr="00F726BE" w:rsidRDefault="00E4220D">
            <w:pPr>
              <w:pStyle w:val="TAC"/>
              <w:pPrChange w:id="12583"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152E1A6" w14:textId="77777777" w:rsidR="00E4220D" w:rsidRPr="00F726BE" w:rsidRDefault="00E4220D">
            <w:pPr>
              <w:pStyle w:val="TAC"/>
              <w:pPrChange w:id="12584"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63A74384" w14:textId="77777777" w:rsidR="00E4220D" w:rsidRPr="00F726BE" w:rsidRDefault="00E4220D">
            <w:pPr>
              <w:pStyle w:val="TAC"/>
              <w:pPrChange w:id="12585" w:author="LGEc" w:date="2025-05-09T13:00:00Z">
                <w:pPr>
                  <w:jc w:val="center"/>
                </w:pPr>
              </w:pPrChange>
            </w:pPr>
            <w:r w:rsidRPr="001A0189">
              <w:rPr>
                <w:rFonts w:hint="eastAsia"/>
              </w:rPr>
              <w:t>7.1</w:t>
            </w:r>
          </w:p>
        </w:tc>
        <w:tc>
          <w:tcPr>
            <w:tcW w:w="723" w:type="dxa"/>
            <w:tcBorders>
              <w:top w:val="nil"/>
              <w:left w:val="single" w:sz="4" w:space="0" w:color="auto"/>
              <w:bottom w:val="nil"/>
              <w:right w:val="nil"/>
            </w:tcBorders>
            <w:shd w:val="clear" w:color="auto" w:fill="auto"/>
            <w:noWrap/>
            <w:vAlign w:val="center"/>
          </w:tcPr>
          <w:p w14:paraId="22D61139" w14:textId="77777777" w:rsidR="00E4220D" w:rsidRPr="00F726BE" w:rsidRDefault="00E4220D">
            <w:pPr>
              <w:pStyle w:val="TAC"/>
              <w:pPrChange w:id="12586" w:author="LGEc" w:date="2025-05-09T13:00:00Z">
                <w:pPr>
                  <w:jc w:val="center"/>
                </w:pPr>
              </w:pPrChange>
            </w:pPr>
          </w:p>
        </w:tc>
        <w:tc>
          <w:tcPr>
            <w:tcW w:w="723" w:type="dxa"/>
            <w:tcBorders>
              <w:top w:val="nil"/>
              <w:left w:val="nil"/>
              <w:bottom w:val="nil"/>
              <w:right w:val="nil"/>
            </w:tcBorders>
            <w:shd w:val="clear" w:color="auto" w:fill="auto"/>
            <w:noWrap/>
            <w:vAlign w:val="center"/>
          </w:tcPr>
          <w:p w14:paraId="095F76BA" w14:textId="77777777" w:rsidR="00E4220D" w:rsidRPr="00F726BE" w:rsidRDefault="00E4220D">
            <w:pPr>
              <w:pStyle w:val="TAC"/>
              <w:pPrChange w:id="12587" w:author="LGEc" w:date="2025-05-09T13:00:00Z">
                <w:pPr>
                  <w:jc w:val="center"/>
                </w:pPr>
              </w:pPrChange>
            </w:pPr>
          </w:p>
        </w:tc>
        <w:tc>
          <w:tcPr>
            <w:tcW w:w="723" w:type="dxa"/>
            <w:tcBorders>
              <w:top w:val="nil"/>
              <w:left w:val="nil"/>
              <w:bottom w:val="nil"/>
              <w:right w:val="nil"/>
            </w:tcBorders>
            <w:shd w:val="clear" w:color="auto" w:fill="auto"/>
            <w:noWrap/>
            <w:vAlign w:val="center"/>
          </w:tcPr>
          <w:p w14:paraId="2E5A67D5" w14:textId="77777777" w:rsidR="00E4220D" w:rsidRPr="009B6CA1" w:rsidRDefault="00E4220D">
            <w:pPr>
              <w:pStyle w:val="TAC"/>
              <w:pPrChange w:id="12588" w:author="LGEc" w:date="2025-05-09T13:00:00Z">
                <w:pPr>
                  <w:jc w:val="center"/>
                </w:pPr>
              </w:pPrChange>
            </w:pPr>
          </w:p>
        </w:tc>
      </w:tr>
      <w:tr w:rsidR="00E4220D" w:rsidRPr="00A45F58" w14:paraId="45CD55EB" w14:textId="77777777" w:rsidTr="00E4220D">
        <w:trPr>
          <w:trHeight w:hRule="exact" w:val="266"/>
          <w:jc w:val="center"/>
        </w:trPr>
        <w:tc>
          <w:tcPr>
            <w:tcW w:w="988" w:type="dxa"/>
            <w:vMerge/>
            <w:shd w:val="clear" w:color="auto" w:fill="auto"/>
            <w:vAlign w:val="center"/>
            <w:hideMark/>
          </w:tcPr>
          <w:p w14:paraId="71B8F1B7" w14:textId="77777777" w:rsidR="00E4220D" w:rsidRPr="00A45F58" w:rsidRDefault="00E4220D">
            <w:pPr>
              <w:pStyle w:val="TAC"/>
              <w:pPrChange w:id="12589" w:author="LGEc" w:date="2025-05-09T13:00:00Z">
                <w:pPr/>
              </w:pPrChange>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DFDBA" w14:textId="77777777" w:rsidR="00E4220D" w:rsidRPr="009B6CA1" w:rsidRDefault="00E4220D">
            <w:pPr>
              <w:pStyle w:val="TAC"/>
              <w:pPrChange w:id="12590"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1C9BB957" w14:textId="77777777" w:rsidR="00E4220D" w:rsidRPr="00F726BE" w:rsidRDefault="00E4220D">
            <w:pPr>
              <w:pStyle w:val="TAC"/>
              <w:pPrChange w:id="12591"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D22003F" w14:textId="77777777" w:rsidR="00E4220D" w:rsidRPr="00F726BE" w:rsidRDefault="00E4220D">
            <w:pPr>
              <w:pStyle w:val="TAC"/>
              <w:pPrChange w:id="12592"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C7028DC" w14:textId="77777777" w:rsidR="00E4220D" w:rsidRPr="00F726BE" w:rsidRDefault="00E4220D">
            <w:pPr>
              <w:pStyle w:val="TAC"/>
              <w:pPrChange w:id="12593"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5DC4DB3" w14:textId="77777777" w:rsidR="00E4220D" w:rsidRPr="00F726BE" w:rsidRDefault="00E4220D">
            <w:pPr>
              <w:pStyle w:val="TAC"/>
              <w:pPrChange w:id="12594" w:author="LGEc" w:date="2025-05-09T13:00:00Z">
                <w:pPr>
                  <w:jc w:val="center"/>
                </w:pPr>
              </w:pPrChange>
            </w:pPr>
            <w:r w:rsidRPr="001A0189">
              <w:rPr>
                <w:rFonts w:hint="eastAsia"/>
              </w:rPr>
              <w:t>7.6</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F9D9455" w14:textId="77777777" w:rsidR="00E4220D" w:rsidRPr="00F726BE" w:rsidRDefault="00E4220D">
            <w:pPr>
              <w:pStyle w:val="TAC"/>
              <w:pPrChange w:id="1259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B506595" w14:textId="77777777" w:rsidR="00E4220D" w:rsidRPr="00F726BE" w:rsidRDefault="00E4220D">
            <w:pPr>
              <w:pStyle w:val="TAC"/>
              <w:pPrChange w:id="12596"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55E3C4" w14:textId="77777777" w:rsidR="00E4220D" w:rsidRPr="00F726BE" w:rsidRDefault="00E4220D">
            <w:pPr>
              <w:pStyle w:val="TAC"/>
              <w:pPrChange w:id="1259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80F997C" w14:textId="77777777" w:rsidR="00E4220D" w:rsidRPr="00F726BE" w:rsidRDefault="00E4220D">
            <w:pPr>
              <w:pStyle w:val="TAC"/>
              <w:pPrChange w:id="12598"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9802E99" w14:textId="77777777" w:rsidR="00E4220D" w:rsidRPr="00F726BE" w:rsidRDefault="00E4220D">
            <w:pPr>
              <w:pStyle w:val="TAC"/>
              <w:pPrChange w:id="12599"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nil"/>
            </w:tcBorders>
            <w:shd w:val="clear" w:color="000000" w:fill="D2D2D2"/>
            <w:noWrap/>
            <w:vAlign w:val="center"/>
          </w:tcPr>
          <w:p w14:paraId="15886380" w14:textId="77777777" w:rsidR="00E4220D" w:rsidRPr="00F726BE" w:rsidRDefault="00E4220D">
            <w:pPr>
              <w:pStyle w:val="TAC"/>
              <w:pPrChange w:id="12600" w:author="LGEc" w:date="2025-05-09T13:00:00Z">
                <w:pPr>
                  <w:jc w:val="center"/>
                </w:pPr>
              </w:pPrChange>
            </w:pPr>
            <w:r w:rsidRPr="001A0189">
              <w:rPr>
                <w:rFonts w:hint="eastAsia"/>
              </w:rPr>
              <w:t>7.1</w:t>
            </w:r>
          </w:p>
        </w:tc>
        <w:tc>
          <w:tcPr>
            <w:tcW w:w="723" w:type="dxa"/>
            <w:tcBorders>
              <w:top w:val="nil"/>
              <w:left w:val="single" w:sz="4" w:space="0" w:color="auto"/>
              <w:bottom w:val="single" w:sz="4" w:space="0" w:color="auto"/>
              <w:right w:val="nil"/>
            </w:tcBorders>
            <w:shd w:val="clear" w:color="auto" w:fill="auto"/>
            <w:noWrap/>
            <w:vAlign w:val="center"/>
          </w:tcPr>
          <w:p w14:paraId="2C5DD6A8" w14:textId="77777777" w:rsidR="00E4220D" w:rsidRPr="00F726BE" w:rsidRDefault="00E4220D">
            <w:pPr>
              <w:pStyle w:val="TAC"/>
              <w:pPrChange w:id="12601" w:author="LGEc" w:date="2025-05-09T13:00:00Z">
                <w:pPr>
                  <w:jc w:val="center"/>
                </w:pPr>
              </w:pPrChange>
            </w:pPr>
          </w:p>
        </w:tc>
        <w:tc>
          <w:tcPr>
            <w:tcW w:w="723" w:type="dxa"/>
            <w:tcBorders>
              <w:top w:val="nil"/>
              <w:left w:val="nil"/>
              <w:bottom w:val="single" w:sz="4" w:space="0" w:color="auto"/>
              <w:right w:val="nil"/>
            </w:tcBorders>
            <w:shd w:val="clear" w:color="auto" w:fill="auto"/>
            <w:noWrap/>
            <w:vAlign w:val="center"/>
          </w:tcPr>
          <w:p w14:paraId="2700A481" w14:textId="77777777" w:rsidR="00E4220D" w:rsidRPr="00F726BE" w:rsidRDefault="00E4220D">
            <w:pPr>
              <w:pStyle w:val="TAC"/>
              <w:pPrChange w:id="12602" w:author="LGEc" w:date="2025-05-09T13:00:00Z">
                <w:pPr>
                  <w:jc w:val="center"/>
                </w:pPr>
              </w:pPrChange>
            </w:pPr>
          </w:p>
        </w:tc>
        <w:tc>
          <w:tcPr>
            <w:tcW w:w="723" w:type="dxa"/>
            <w:tcBorders>
              <w:top w:val="nil"/>
              <w:left w:val="nil"/>
              <w:bottom w:val="single" w:sz="4" w:space="0" w:color="auto"/>
              <w:right w:val="nil"/>
            </w:tcBorders>
            <w:shd w:val="clear" w:color="auto" w:fill="auto"/>
            <w:noWrap/>
            <w:vAlign w:val="center"/>
          </w:tcPr>
          <w:p w14:paraId="5EB3A88D" w14:textId="77777777" w:rsidR="00E4220D" w:rsidRPr="009B6CA1" w:rsidRDefault="00E4220D">
            <w:pPr>
              <w:pStyle w:val="TAC"/>
              <w:pPrChange w:id="12603" w:author="LGEc" w:date="2025-05-09T13:00:00Z">
                <w:pPr>
                  <w:jc w:val="center"/>
                </w:pPr>
              </w:pPrChange>
            </w:pPr>
          </w:p>
        </w:tc>
      </w:tr>
      <w:tr w:rsidR="00E4220D" w:rsidRPr="00A45F58" w14:paraId="1DEAB7B9" w14:textId="77777777" w:rsidTr="00E4220D">
        <w:trPr>
          <w:trHeight w:hRule="exact" w:val="266"/>
          <w:jc w:val="center"/>
        </w:trPr>
        <w:tc>
          <w:tcPr>
            <w:tcW w:w="988" w:type="dxa"/>
            <w:vMerge w:val="restart"/>
            <w:shd w:val="clear" w:color="auto" w:fill="auto"/>
            <w:vAlign w:val="center"/>
          </w:tcPr>
          <w:p w14:paraId="7165F401" w14:textId="77777777" w:rsidR="00E4220D" w:rsidRPr="00A45F58" w:rsidRDefault="00E4220D">
            <w:pPr>
              <w:pStyle w:val="TAC"/>
              <w:pPrChange w:id="12604" w:author="LGEc" w:date="2025-05-09T13:00:00Z">
                <w:pPr/>
              </w:pPrChange>
            </w:pPr>
            <w:r>
              <w:t>'10</w:t>
            </w:r>
            <w:r w:rsidRPr="00A45F58">
              <w:t>MHz</w:t>
            </w:r>
            <w:r>
              <w:t>+G1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ED02F" w14:textId="77777777" w:rsidR="00E4220D" w:rsidRPr="009B6CA1" w:rsidRDefault="00E4220D">
            <w:pPr>
              <w:pStyle w:val="TAH"/>
              <w:pPrChange w:id="12605"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D9584CC" w14:textId="77777777" w:rsidR="00E4220D" w:rsidRPr="00F726BE" w:rsidRDefault="00E4220D">
            <w:pPr>
              <w:pStyle w:val="TAH"/>
              <w:pPrChange w:id="12606" w:author="LGEc" w:date="2025-05-09T15:40:00Z">
                <w:pPr>
                  <w:jc w:val="center"/>
                </w:pPr>
              </w:pPrChange>
            </w:pPr>
            <w:r w:rsidRPr="00F726BE">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46B57" w14:textId="77777777" w:rsidR="00E4220D" w:rsidRPr="00F726BE" w:rsidRDefault="00E4220D">
            <w:pPr>
              <w:pStyle w:val="TAH"/>
              <w:pPrChange w:id="12607" w:author="LGEc" w:date="2025-05-09T15:40:00Z">
                <w:pPr>
                  <w:jc w:val="center"/>
                </w:pPr>
              </w:pPrChange>
            </w:pPr>
            <w:r w:rsidRPr="00F726BE">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66AB4B" w14:textId="77777777" w:rsidR="00E4220D" w:rsidRPr="00F726BE" w:rsidRDefault="00E4220D">
            <w:pPr>
              <w:pStyle w:val="TAH"/>
              <w:pPrChange w:id="12608" w:author="LGEc" w:date="2025-05-09T15:40:00Z">
                <w:pPr>
                  <w:jc w:val="center"/>
                </w:pPr>
              </w:pPrChange>
            </w:pPr>
            <w:r w:rsidRPr="00F726BE">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C6290C" w14:textId="77777777" w:rsidR="00E4220D" w:rsidRPr="00F726BE" w:rsidRDefault="00E4220D">
            <w:pPr>
              <w:pStyle w:val="TAH"/>
              <w:pPrChange w:id="12609" w:author="LGEc" w:date="2025-05-09T15:40:00Z">
                <w:pPr>
                  <w:jc w:val="center"/>
                </w:pPr>
              </w:pPrChange>
            </w:pPr>
            <w:r w:rsidRPr="00F726BE">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21922C" w14:textId="77777777" w:rsidR="00E4220D" w:rsidRPr="00F726BE" w:rsidRDefault="00E4220D">
            <w:pPr>
              <w:pStyle w:val="TAH"/>
              <w:pPrChange w:id="12610" w:author="LGEc" w:date="2025-05-09T15:40:00Z">
                <w:pPr>
                  <w:jc w:val="center"/>
                </w:pPr>
              </w:pPrChange>
            </w:pPr>
            <w:r w:rsidRPr="00F726BE">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1492B" w14:textId="77777777" w:rsidR="00E4220D" w:rsidRPr="00F726BE" w:rsidRDefault="00E4220D">
            <w:pPr>
              <w:pStyle w:val="TAH"/>
              <w:pPrChange w:id="12611" w:author="LGEc" w:date="2025-05-09T15:40:00Z">
                <w:pPr>
                  <w:jc w:val="center"/>
                </w:pPr>
              </w:pPrChange>
            </w:pPr>
            <w:r w:rsidRPr="00F726BE">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0F6C1" w14:textId="77777777" w:rsidR="00E4220D" w:rsidRPr="00F726BE" w:rsidRDefault="00E4220D">
            <w:pPr>
              <w:pStyle w:val="TAH"/>
              <w:pPrChange w:id="12612" w:author="LGEc" w:date="2025-05-09T15:40:00Z">
                <w:pPr>
                  <w:jc w:val="center"/>
                </w:pPr>
              </w:pPrChange>
            </w:pPr>
            <w:r w:rsidRPr="00F726BE">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6EE9B" w14:textId="77777777" w:rsidR="00E4220D" w:rsidRPr="00F726BE" w:rsidRDefault="00E4220D">
            <w:pPr>
              <w:pStyle w:val="TAH"/>
              <w:pPrChange w:id="12613" w:author="LGEc" w:date="2025-05-09T15:40:00Z">
                <w:pPr>
                  <w:jc w:val="center"/>
                </w:pPr>
              </w:pPrChange>
            </w:pPr>
            <w:r w:rsidRPr="00F726BE">
              <w:t>#4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C7565" w14:textId="77777777" w:rsidR="00E4220D" w:rsidRPr="00F726BE" w:rsidRDefault="00E4220D">
            <w:pPr>
              <w:pStyle w:val="TAH"/>
              <w:pPrChange w:id="12614" w:author="LGEc" w:date="2025-05-09T15:40:00Z">
                <w:pPr>
                  <w:jc w:val="center"/>
                </w:pPr>
              </w:pPrChange>
            </w:pPr>
            <w:r w:rsidRPr="00F726BE">
              <w:t>#49</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0694C" w14:textId="77777777" w:rsidR="00E4220D" w:rsidRPr="00F726BE" w:rsidRDefault="00E4220D">
            <w:pPr>
              <w:pStyle w:val="TAH"/>
              <w:pPrChange w:id="12615" w:author="LGEc" w:date="2025-05-09T15:40:00Z">
                <w:pPr>
                  <w:jc w:val="center"/>
                </w:pPr>
              </w:pPrChange>
            </w:pPr>
            <w:r w:rsidRPr="00F726BE">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D47EFF" w14:textId="77777777" w:rsidR="00E4220D" w:rsidRPr="00F726BE" w:rsidRDefault="00E4220D">
            <w:pPr>
              <w:pStyle w:val="TAH"/>
              <w:pPrChange w:id="12616" w:author="LGEc" w:date="2025-05-09T15:40:00Z">
                <w:pPr>
                  <w:jc w:val="center"/>
                </w:pPr>
              </w:pPrChange>
            </w:pPr>
            <w:r w:rsidRPr="00F726BE">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8D62D" w14:textId="77777777" w:rsidR="00E4220D" w:rsidRPr="00F726BE" w:rsidRDefault="00E4220D">
            <w:pPr>
              <w:pStyle w:val="TAH"/>
              <w:pPrChange w:id="12617" w:author="LGEc" w:date="2025-05-09T15:40:00Z">
                <w:pPr>
                  <w:jc w:val="center"/>
                </w:pPr>
              </w:pPrChange>
            </w:pPr>
            <w:r w:rsidRPr="00F726BE">
              <w:t>#5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D5882" w14:textId="77777777" w:rsidR="00E4220D" w:rsidRPr="009B6CA1" w:rsidRDefault="00E4220D">
            <w:pPr>
              <w:pStyle w:val="TAH"/>
              <w:pPrChange w:id="12618" w:author="LGEc" w:date="2025-05-09T15:40:00Z">
                <w:pPr>
                  <w:jc w:val="center"/>
                </w:pPr>
              </w:pPrChange>
            </w:pPr>
            <w:r w:rsidRPr="00F726BE">
              <w:t>#53</w:t>
            </w:r>
          </w:p>
        </w:tc>
      </w:tr>
      <w:tr w:rsidR="00E4220D" w:rsidRPr="00A45F58" w14:paraId="646CECF6" w14:textId="77777777" w:rsidTr="00E4220D">
        <w:trPr>
          <w:trHeight w:hRule="exact" w:val="266"/>
          <w:jc w:val="center"/>
        </w:trPr>
        <w:tc>
          <w:tcPr>
            <w:tcW w:w="988" w:type="dxa"/>
            <w:vMerge/>
            <w:shd w:val="clear" w:color="auto" w:fill="auto"/>
            <w:vAlign w:val="center"/>
          </w:tcPr>
          <w:p w14:paraId="5096FFF5"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64C58" w14:textId="77777777" w:rsidR="00E4220D" w:rsidRPr="009B6CA1" w:rsidRDefault="00E4220D">
            <w:pPr>
              <w:pStyle w:val="TAC"/>
              <w:pPrChange w:id="12619" w:author="LGEc" w:date="2025-05-09T13:00:00Z">
                <w:pPr>
                  <w:jc w:val="center"/>
                </w:pPr>
              </w:pPrChange>
            </w:pPr>
            <w:r w:rsidRPr="009B6CA1">
              <w:t>'QPSK'</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D0BACD9" w14:textId="77777777" w:rsidR="00E4220D" w:rsidRPr="00F726BE" w:rsidRDefault="00E4220D">
            <w:pPr>
              <w:pStyle w:val="TAC"/>
              <w:pPrChange w:id="12620"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F2FBB7" w14:textId="77777777" w:rsidR="00E4220D" w:rsidRPr="00F726BE" w:rsidRDefault="00E4220D">
            <w:pPr>
              <w:pStyle w:val="TAC"/>
              <w:pPrChange w:id="12621"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3BAF7120" w14:textId="77777777" w:rsidR="00E4220D" w:rsidRPr="00F726BE" w:rsidRDefault="00E4220D">
            <w:pPr>
              <w:pStyle w:val="TAC"/>
              <w:pPrChange w:id="12622"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93A3B4" w14:textId="77777777" w:rsidR="00E4220D" w:rsidRPr="00F726BE" w:rsidRDefault="00E4220D">
            <w:pPr>
              <w:pStyle w:val="TAC"/>
              <w:pPrChange w:id="12623" w:author="LGEc" w:date="2025-05-09T13:00:00Z">
                <w:pPr>
                  <w:jc w:val="center"/>
                </w:pPr>
              </w:pPrChange>
            </w:pPr>
            <w:r w:rsidRPr="001A0189">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EFC0A61" w14:textId="77777777" w:rsidR="00E4220D" w:rsidRPr="00F726BE" w:rsidRDefault="00E4220D">
            <w:pPr>
              <w:pStyle w:val="TAC"/>
              <w:pPrChange w:id="12624"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70AD8" w14:textId="77777777" w:rsidR="00E4220D" w:rsidRPr="00F726BE" w:rsidRDefault="00E4220D">
            <w:pPr>
              <w:pStyle w:val="TAC"/>
              <w:pPrChange w:id="12625"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02D7F7FC" w14:textId="77777777" w:rsidR="00E4220D" w:rsidRPr="00F726BE" w:rsidRDefault="00E4220D">
            <w:pPr>
              <w:pStyle w:val="TAC"/>
              <w:pPrChange w:id="12626" w:author="LGEc" w:date="2025-05-09T13:00:00Z">
                <w:pPr>
                  <w:jc w:val="center"/>
                </w:pPr>
              </w:pPrChange>
            </w:pPr>
            <w:r w:rsidRPr="001A0189">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512729" w14:textId="77777777" w:rsidR="00E4220D" w:rsidRPr="00F726BE" w:rsidRDefault="00E4220D">
            <w:pPr>
              <w:pStyle w:val="TAC"/>
              <w:pPrChange w:id="12627"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6E58149B" w14:textId="77777777" w:rsidR="00E4220D" w:rsidRPr="00F726BE" w:rsidRDefault="00E4220D">
            <w:pPr>
              <w:pStyle w:val="TAC"/>
              <w:pPrChange w:id="12628"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41B5E71" w14:textId="77777777" w:rsidR="00E4220D" w:rsidRPr="00F726BE" w:rsidRDefault="00E4220D">
            <w:pPr>
              <w:pStyle w:val="TAC"/>
              <w:pPrChange w:id="12629" w:author="LGEc" w:date="2025-05-09T13:00:00Z">
                <w:pPr>
                  <w:jc w:val="center"/>
                </w:pPr>
              </w:pPrChange>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902F0B0" w14:textId="77777777" w:rsidR="00E4220D" w:rsidRPr="00F726BE" w:rsidRDefault="00E4220D">
            <w:pPr>
              <w:pStyle w:val="TAC"/>
              <w:pPrChange w:id="12630"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0D86F66" w14:textId="77777777" w:rsidR="00E4220D" w:rsidRPr="00F726BE" w:rsidRDefault="00E4220D">
            <w:pPr>
              <w:pStyle w:val="TAC"/>
              <w:pPrChange w:id="12631"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365F43" w14:textId="77777777" w:rsidR="00E4220D" w:rsidRPr="009B6CA1" w:rsidRDefault="00E4220D">
            <w:pPr>
              <w:pStyle w:val="TAC"/>
              <w:pPrChange w:id="12632" w:author="LGEc" w:date="2025-05-09T13:00:00Z">
                <w:pPr>
                  <w:jc w:val="center"/>
                </w:pPr>
              </w:pPrChange>
            </w:pPr>
            <w:r w:rsidRPr="001A0189">
              <w:rPr>
                <w:rFonts w:hint="eastAsia"/>
              </w:rPr>
              <w:t>7.6</w:t>
            </w:r>
          </w:p>
        </w:tc>
      </w:tr>
      <w:tr w:rsidR="00E4220D" w:rsidRPr="00A45F58" w14:paraId="032413B8" w14:textId="77777777" w:rsidTr="00E4220D">
        <w:trPr>
          <w:trHeight w:hRule="exact" w:val="266"/>
          <w:jc w:val="center"/>
        </w:trPr>
        <w:tc>
          <w:tcPr>
            <w:tcW w:w="988" w:type="dxa"/>
            <w:vMerge/>
            <w:shd w:val="clear" w:color="auto" w:fill="auto"/>
            <w:vAlign w:val="center"/>
          </w:tcPr>
          <w:p w14:paraId="41CB856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A0A80" w14:textId="77777777" w:rsidR="00E4220D" w:rsidRPr="009B6CA1" w:rsidRDefault="00E4220D">
            <w:pPr>
              <w:pStyle w:val="TAC"/>
              <w:pPrChange w:id="12633" w:author="LGEc" w:date="2025-05-09T13:00:00Z">
                <w:pPr>
                  <w:jc w:val="center"/>
                </w:pPr>
              </w:pPrChange>
            </w:pPr>
            <w:r w:rsidRPr="009B6CA1">
              <w:t>'16QAM'</w:t>
            </w:r>
          </w:p>
        </w:tc>
        <w:tc>
          <w:tcPr>
            <w:tcW w:w="722"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5D01A5EB" w14:textId="77777777" w:rsidR="00E4220D" w:rsidRPr="00F726BE" w:rsidRDefault="00E4220D">
            <w:pPr>
              <w:pStyle w:val="TAC"/>
              <w:pPrChange w:id="12634"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4704E9" w14:textId="77777777" w:rsidR="00E4220D" w:rsidRPr="00F726BE" w:rsidRDefault="00E4220D">
            <w:pPr>
              <w:pStyle w:val="TAC"/>
              <w:pPrChange w:id="12635"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6941EA1" w14:textId="77777777" w:rsidR="00E4220D" w:rsidRPr="00F726BE" w:rsidRDefault="00E4220D">
            <w:pPr>
              <w:pStyle w:val="TAC"/>
              <w:pPrChange w:id="12636"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680B56" w14:textId="77777777" w:rsidR="00E4220D" w:rsidRPr="00F726BE" w:rsidRDefault="00E4220D">
            <w:pPr>
              <w:pStyle w:val="TAC"/>
              <w:pPrChange w:id="12637" w:author="LGEc" w:date="2025-05-09T13:00:00Z">
                <w:pPr>
                  <w:jc w:val="center"/>
                </w:pPr>
              </w:pPrChange>
            </w:pPr>
            <w:r w:rsidRPr="001A0189">
              <w:rPr>
                <w:rFonts w:hint="eastAsia"/>
              </w:rPr>
              <w:t>3.8</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187BE07" w14:textId="77777777" w:rsidR="00E4220D" w:rsidRPr="00F726BE" w:rsidRDefault="00E4220D">
            <w:pPr>
              <w:pStyle w:val="TAC"/>
              <w:pPrChange w:id="12638"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91FFF0" w14:textId="77777777" w:rsidR="00E4220D" w:rsidRPr="00F726BE" w:rsidRDefault="00E4220D">
            <w:pPr>
              <w:pStyle w:val="TAC"/>
              <w:pPrChange w:id="12639"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7F147B84" w14:textId="77777777" w:rsidR="00E4220D" w:rsidRPr="00F726BE" w:rsidRDefault="00E4220D">
            <w:pPr>
              <w:pStyle w:val="TAC"/>
              <w:pPrChange w:id="12640"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D37548" w14:textId="77777777" w:rsidR="00E4220D" w:rsidRPr="00F726BE" w:rsidRDefault="00E4220D">
            <w:pPr>
              <w:pStyle w:val="TAC"/>
              <w:pPrChange w:id="12641"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E472E95" w14:textId="77777777" w:rsidR="00E4220D" w:rsidRPr="00F726BE" w:rsidRDefault="00E4220D">
            <w:pPr>
              <w:pStyle w:val="TAC"/>
              <w:pPrChange w:id="12642"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0BD30BC2" w14:textId="77777777" w:rsidR="00E4220D" w:rsidRPr="00F726BE" w:rsidRDefault="00E4220D">
            <w:pPr>
              <w:pStyle w:val="TAC"/>
              <w:pPrChange w:id="12643" w:author="LGEc" w:date="2025-05-09T13:00:00Z">
                <w:pPr>
                  <w:jc w:val="center"/>
                </w:pPr>
              </w:pPrChange>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A76CE3E" w14:textId="77777777" w:rsidR="00E4220D" w:rsidRPr="00F726BE" w:rsidRDefault="00E4220D">
            <w:pPr>
              <w:pStyle w:val="TAC"/>
              <w:pPrChange w:id="12644"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AD30646" w14:textId="77777777" w:rsidR="00E4220D" w:rsidRPr="00F726BE" w:rsidRDefault="00E4220D">
            <w:pPr>
              <w:pStyle w:val="TAC"/>
              <w:pPrChange w:id="12645"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CA49EE6" w14:textId="77777777" w:rsidR="00E4220D" w:rsidRPr="009B6CA1" w:rsidRDefault="00E4220D">
            <w:pPr>
              <w:pStyle w:val="TAC"/>
              <w:pPrChange w:id="12646" w:author="LGEc" w:date="2025-05-09T13:00:00Z">
                <w:pPr>
                  <w:jc w:val="center"/>
                </w:pPr>
              </w:pPrChange>
            </w:pPr>
            <w:r w:rsidRPr="001A0189">
              <w:rPr>
                <w:rFonts w:hint="eastAsia"/>
              </w:rPr>
              <w:t>7.6</w:t>
            </w:r>
          </w:p>
        </w:tc>
      </w:tr>
      <w:tr w:rsidR="00E4220D" w:rsidRPr="00A45F58" w14:paraId="163F47AE" w14:textId="77777777" w:rsidTr="00E4220D">
        <w:trPr>
          <w:trHeight w:hRule="exact" w:val="266"/>
          <w:jc w:val="center"/>
        </w:trPr>
        <w:tc>
          <w:tcPr>
            <w:tcW w:w="988" w:type="dxa"/>
            <w:vMerge/>
            <w:shd w:val="clear" w:color="auto" w:fill="auto"/>
            <w:vAlign w:val="center"/>
          </w:tcPr>
          <w:p w14:paraId="1A152AE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C789A" w14:textId="77777777" w:rsidR="00E4220D" w:rsidRPr="009B6CA1" w:rsidRDefault="00E4220D">
            <w:pPr>
              <w:pStyle w:val="TAC"/>
              <w:pPrChange w:id="12647" w:author="LGEc" w:date="2025-05-09T13:00:00Z">
                <w:pPr>
                  <w:jc w:val="center"/>
                </w:pPr>
              </w:pPrChange>
            </w:pPr>
            <w:r w:rsidRPr="009B6CA1">
              <w:t>'64QAM'</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144B86C3" w14:textId="77777777" w:rsidR="00E4220D" w:rsidRPr="00F726BE" w:rsidRDefault="00E4220D">
            <w:pPr>
              <w:pStyle w:val="TAC"/>
              <w:pPrChange w:id="12648"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07DA003" w14:textId="77777777" w:rsidR="00E4220D" w:rsidRPr="00F726BE" w:rsidRDefault="00E4220D">
            <w:pPr>
              <w:pStyle w:val="TAC"/>
              <w:pPrChange w:id="12649"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5E705D44" w14:textId="77777777" w:rsidR="00E4220D" w:rsidRPr="00F726BE" w:rsidRDefault="00E4220D">
            <w:pPr>
              <w:pStyle w:val="TAC"/>
              <w:pPrChange w:id="12650"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17B6F32A" w14:textId="77777777" w:rsidR="00E4220D" w:rsidRPr="00F726BE" w:rsidRDefault="00E4220D">
            <w:pPr>
              <w:pStyle w:val="TAC"/>
              <w:pPrChange w:id="12651" w:author="LGEc" w:date="2025-05-09T13:00:00Z">
                <w:pPr>
                  <w:jc w:val="center"/>
                </w:pPr>
              </w:pPrChange>
            </w:pPr>
            <w:r w:rsidRPr="001A0189">
              <w:rPr>
                <w:rFonts w:hint="eastAsia"/>
              </w:rPr>
              <w:t>4.1</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09B5697" w14:textId="77777777" w:rsidR="00E4220D" w:rsidRPr="00F726BE" w:rsidRDefault="00E4220D">
            <w:pPr>
              <w:pStyle w:val="TAC"/>
              <w:pPrChange w:id="12652"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255D1DF" w14:textId="77777777" w:rsidR="00E4220D" w:rsidRPr="00F726BE" w:rsidRDefault="00E4220D">
            <w:pPr>
              <w:pStyle w:val="TAC"/>
              <w:pPrChange w:id="12653" w:author="LGEc" w:date="2025-05-09T13:00:00Z">
                <w:pPr>
                  <w:jc w:val="center"/>
                </w:pPr>
              </w:pPrChange>
            </w:pPr>
            <w:r w:rsidRPr="001A0189">
              <w:rPr>
                <w:rFonts w:hint="eastAsia"/>
              </w:rPr>
              <w:t>3.8</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71612AE1" w14:textId="77777777" w:rsidR="00E4220D" w:rsidRPr="00F726BE" w:rsidRDefault="00E4220D">
            <w:pPr>
              <w:pStyle w:val="TAC"/>
              <w:pPrChange w:id="12654"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7B6F5E5" w14:textId="77777777" w:rsidR="00E4220D" w:rsidRPr="00F726BE" w:rsidRDefault="00E4220D">
            <w:pPr>
              <w:pStyle w:val="TAC"/>
              <w:pPrChange w:id="12655"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1042B49" w14:textId="77777777" w:rsidR="00E4220D" w:rsidRPr="00F726BE" w:rsidRDefault="00E4220D">
            <w:pPr>
              <w:pStyle w:val="TAC"/>
              <w:pPrChange w:id="12656"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17FD41E0" w14:textId="77777777" w:rsidR="00E4220D" w:rsidRPr="00F726BE" w:rsidRDefault="00E4220D">
            <w:pPr>
              <w:pStyle w:val="TAC"/>
              <w:pPrChange w:id="12657" w:author="LGEc" w:date="2025-05-09T13:00:00Z">
                <w:pPr>
                  <w:jc w:val="center"/>
                </w:pPr>
              </w:pPrChange>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9D4E43F" w14:textId="77777777" w:rsidR="00E4220D" w:rsidRPr="00F726BE" w:rsidRDefault="00E4220D">
            <w:pPr>
              <w:pStyle w:val="TAC"/>
              <w:pPrChange w:id="12658"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2745413B" w14:textId="77777777" w:rsidR="00E4220D" w:rsidRPr="00F726BE" w:rsidRDefault="00E4220D">
            <w:pPr>
              <w:pStyle w:val="TAC"/>
              <w:pPrChange w:id="12659"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6E44BA7" w14:textId="77777777" w:rsidR="00E4220D" w:rsidRPr="009B6CA1" w:rsidRDefault="00E4220D">
            <w:pPr>
              <w:pStyle w:val="TAC"/>
              <w:pPrChange w:id="12660" w:author="LGEc" w:date="2025-05-09T13:00:00Z">
                <w:pPr>
                  <w:jc w:val="center"/>
                </w:pPr>
              </w:pPrChange>
            </w:pPr>
            <w:r w:rsidRPr="001A0189">
              <w:rPr>
                <w:rFonts w:hint="eastAsia"/>
              </w:rPr>
              <w:t>7.6</w:t>
            </w:r>
          </w:p>
        </w:tc>
      </w:tr>
      <w:tr w:rsidR="00E4220D" w:rsidRPr="00A45F58" w14:paraId="2DEB66A4" w14:textId="77777777" w:rsidTr="00E4220D">
        <w:trPr>
          <w:trHeight w:hRule="exact" w:val="266"/>
          <w:jc w:val="center"/>
        </w:trPr>
        <w:tc>
          <w:tcPr>
            <w:tcW w:w="988" w:type="dxa"/>
            <w:vMerge/>
            <w:shd w:val="clear" w:color="auto" w:fill="auto"/>
            <w:vAlign w:val="center"/>
          </w:tcPr>
          <w:p w14:paraId="14AD8ED8"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4DA386" w14:textId="77777777" w:rsidR="00E4220D" w:rsidRPr="009B6CA1" w:rsidRDefault="00E4220D">
            <w:pPr>
              <w:pStyle w:val="TAC"/>
              <w:pPrChange w:id="12661" w:author="LGEc" w:date="2025-05-09T13:00:00Z">
                <w:pPr>
                  <w:jc w:val="center"/>
                </w:pPr>
              </w:pPrChange>
            </w:pPr>
            <w:r w:rsidRPr="009B6CA1">
              <w:t>'256QAM'</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A872836" w14:textId="77777777" w:rsidR="00E4220D" w:rsidRPr="00F726BE" w:rsidRDefault="00E4220D">
            <w:pPr>
              <w:pStyle w:val="TAC"/>
              <w:pPrChange w:id="12662"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2E1EAC55" w14:textId="77777777" w:rsidR="00E4220D" w:rsidRPr="00F726BE" w:rsidRDefault="00E4220D">
            <w:pPr>
              <w:pStyle w:val="TAC"/>
              <w:pPrChange w:id="12663"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9C61783" w14:textId="77777777" w:rsidR="00E4220D" w:rsidRPr="00F726BE" w:rsidRDefault="00E4220D">
            <w:pPr>
              <w:pStyle w:val="TAC"/>
              <w:pPrChange w:id="12664"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6F80E63C" w14:textId="77777777" w:rsidR="00E4220D" w:rsidRPr="00F726BE" w:rsidRDefault="00E4220D">
            <w:pPr>
              <w:pStyle w:val="TAC"/>
              <w:pPrChange w:id="12665" w:author="LGEc" w:date="2025-05-09T13:00:00Z">
                <w:pPr>
                  <w:jc w:val="center"/>
                </w:pPr>
              </w:pPrChange>
            </w:pPr>
            <w:r w:rsidRPr="001A0189">
              <w:rPr>
                <w:rFonts w:hint="eastAsia"/>
              </w:rPr>
              <w:t>4.1</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F0D9058" w14:textId="77777777" w:rsidR="00E4220D" w:rsidRPr="00F726BE" w:rsidRDefault="00E4220D">
            <w:pPr>
              <w:pStyle w:val="TAC"/>
              <w:pPrChange w:id="12666"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F9F9F9"/>
            <w:noWrap/>
            <w:vAlign w:val="center"/>
          </w:tcPr>
          <w:p w14:paraId="06676640" w14:textId="77777777" w:rsidR="00E4220D" w:rsidRPr="00F726BE" w:rsidRDefault="00E4220D">
            <w:pPr>
              <w:pStyle w:val="TAC"/>
              <w:pPrChange w:id="12667"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47CA5667" w14:textId="77777777" w:rsidR="00E4220D" w:rsidRPr="00F726BE" w:rsidRDefault="00E4220D">
            <w:pPr>
              <w:pStyle w:val="TAC"/>
              <w:pPrChange w:id="12668"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38618D41" w14:textId="77777777" w:rsidR="00E4220D" w:rsidRPr="00F726BE" w:rsidRDefault="00E4220D">
            <w:pPr>
              <w:pStyle w:val="TAC"/>
              <w:pPrChange w:id="12669" w:author="LGEc" w:date="2025-05-09T13:00:00Z">
                <w:pPr>
                  <w:jc w:val="center"/>
                </w:pPr>
              </w:pPrChange>
            </w:pPr>
            <w:r w:rsidRPr="001A0189">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174B64E" w14:textId="77777777" w:rsidR="00E4220D" w:rsidRPr="00F726BE" w:rsidRDefault="00E4220D">
            <w:pPr>
              <w:pStyle w:val="TAC"/>
              <w:pPrChange w:id="12670"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E4E4E4"/>
            <w:noWrap/>
            <w:vAlign w:val="center"/>
          </w:tcPr>
          <w:p w14:paraId="458290F2" w14:textId="77777777" w:rsidR="00E4220D" w:rsidRPr="00F726BE" w:rsidRDefault="00E4220D">
            <w:pPr>
              <w:pStyle w:val="TAC"/>
              <w:pPrChange w:id="12671" w:author="LGEc" w:date="2025-05-09T13:00:00Z">
                <w:pPr>
                  <w:jc w:val="center"/>
                </w:pPr>
              </w:pPrChange>
            </w:pPr>
            <w:r w:rsidRPr="001A0189">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CFF801C" w14:textId="77777777" w:rsidR="00E4220D" w:rsidRPr="00F726BE" w:rsidRDefault="00E4220D">
            <w:pPr>
              <w:pStyle w:val="TAC"/>
              <w:pPrChange w:id="12672"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0E2971A" w14:textId="77777777" w:rsidR="00E4220D" w:rsidRPr="00F726BE" w:rsidRDefault="00E4220D">
            <w:pPr>
              <w:pStyle w:val="TAC"/>
              <w:pPrChange w:id="12673" w:author="LGEc" w:date="2025-05-09T13:00:00Z">
                <w:pPr>
                  <w:jc w:val="center"/>
                </w:pPr>
              </w:pPrChange>
            </w:pPr>
            <w:r w:rsidRPr="001A0189">
              <w:rPr>
                <w:rFonts w:hint="eastAsia"/>
              </w:rPr>
              <w:t>5.9</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FCB8D9E" w14:textId="77777777" w:rsidR="00E4220D" w:rsidRPr="009B6CA1" w:rsidRDefault="00E4220D">
            <w:pPr>
              <w:pStyle w:val="TAC"/>
              <w:pPrChange w:id="12674" w:author="LGEc" w:date="2025-05-09T13:00:00Z">
                <w:pPr>
                  <w:jc w:val="center"/>
                </w:pPr>
              </w:pPrChange>
            </w:pPr>
            <w:r w:rsidRPr="001A0189">
              <w:rPr>
                <w:rFonts w:hint="eastAsia"/>
              </w:rPr>
              <w:t>7.6</w:t>
            </w:r>
          </w:p>
        </w:tc>
      </w:tr>
      <w:tr w:rsidR="00E4220D" w:rsidRPr="00A45F58" w14:paraId="3E88E061" w14:textId="77777777" w:rsidTr="00E4220D">
        <w:trPr>
          <w:trHeight w:hRule="exact" w:val="266"/>
          <w:jc w:val="center"/>
        </w:trPr>
        <w:tc>
          <w:tcPr>
            <w:tcW w:w="988" w:type="dxa"/>
            <w:vMerge/>
            <w:shd w:val="clear" w:color="auto" w:fill="auto"/>
            <w:vAlign w:val="center"/>
          </w:tcPr>
          <w:p w14:paraId="3ACD774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670A7" w14:textId="77777777" w:rsidR="00E4220D" w:rsidRPr="009B6CA1" w:rsidRDefault="00E4220D">
            <w:pPr>
              <w:pStyle w:val="TAH"/>
              <w:pPrChange w:id="12675"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FFCB2E7" w14:textId="77777777" w:rsidR="00E4220D" w:rsidRPr="00F726BE" w:rsidRDefault="00E4220D">
            <w:pPr>
              <w:pStyle w:val="TAH"/>
              <w:pPrChange w:id="12676" w:author="LGEc" w:date="2025-05-09T15:40:00Z">
                <w:pPr>
                  <w:jc w:val="center"/>
                </w:pPr>
              </w:pPrChange>
            </w:pPr>
            <w:r w:rsidRPr="00F726BE">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801B1" w14:textId="77777777" w:rsidR="00E4220D" w:rsidRPr="00F726BE" w:rsidRDefault="00E4220D">
            <w:pPr>
              <w:pStyle w:val="TAH"/>
              <w:pPrChange w:id="12677" w:author="LGEc" w:date="2025-05-09T15:40:00Z">
                <w:pPr>
                  <w:jc w:val="center"/>
                </w:pPr>
              </w:pPrChange>
            </w:pPr>
            <w:r w:rsidRPr="00F726BE">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59881" w14:textId="77777777" w:rsidR="00E4220D" w:rsidRPr="00F726BE" w:rsidRDefault="00E4220D">
            <w:pPr>
              <w:pStyle w:val="TAH"/>
              <w:pPrChange w:id="12678" w:author="LGEc" w:date="2025-05-09T15:40:00Z">
                <w:pPr>
                  <w:jc w:val="center"/>
                </w:pPr>
              </w:pPrChange>
            </w:pPr>
            <w:r w:rsidRPr="00F726BE">
              <w:t>#5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83EFE" w14:textId="77777777" w:rsidR="00E4220D" w:rsidRPr="00F726BE" w:rsidRDefault="00E4220D">
            <w:pPr>
              <w:pStyle w:val="TAH"/>
              <w:pPrChange w:id="12679" w:author="LGEc" w:date="2025-05-09T15:40:00Z">
                <w:pPr>
                  <w:jc w:val="center"/>
                </w:pPr>
              </w:pPrChange>
            </w:pPr>
            <w:r w:rsidRPr="00F726BE">
              <w:t>#57</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55D9B" w14:textId="77777777" w:rsidR="00E4220D" w:rsidRPr="00F726BE" w:rsidRDefault="00E4220D">
            <w:pPr>
              <w:pStyle w:val="TAH"/>
              <w:pPrChange w:id="12680" w:author="LGEc" w:date="2025-05-09T15:40:00Z">
                <w:pPr>
                  <w:jc w:val="center"/>
                </w:pPr>
              </w:pPrChange>
            </w:pPr>
            <w:r w:rsidRPr="00F726BE">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4DA26" w14:textId="77777777" w:rsidR="00E4220D" w:rsidRPr="00F726BE" w:rsidRDefault="00E4220D">
            <w:pPr>
              <w:pStyle w:val="TAH"/>
              <w:pPrChange w:id="12681" w:author="LGEc" w:date="2025-05-09T15:40:00Z">
                <w:pPr>
                  <w:jc w:val="center"/>
                </w:pPr>
              </w:pPrChange>
            </w:pPr>
            <w:r w:rsidRPr="00F726BE">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1D1A5" w14:textId="77777777" w:rsidR="00E4220D" w:rsidRPr="00F726BE" w:rsidRDefault="00E4220D">
            <w:pPr>
              <w:pStyle w:val="TAH"/>
              <w:pPrChange w:id="12682" w:author="LGEc" w:date="2025-05-09T15:40:00Z">
                <w:pPr>
                  <w:jc w:val="center"/>
                </w:pPr>
              </w:pPrChange>
            </w:pPr>
            <w:r w:rsidRPr="00F726BE">
              <w:t>#6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84B215" w14:textId="77777777" w:rsidR="00E4220D" w:rsidRPr="00F726BE" w:rsidRDefault="00E4220D">
            <w:pPr>
              <w:pStyle w:val="TAH"/>
              <w:pPrChange w:id="12683" w:author="LGEc" w:date="2025-05-09T15:40:00Z">
                <w:pPr>
                  <w:jc w:val="center"/>
                </w:pPr>
              </w:pPrChange>
            </w:pPr>
            <w:r w:rsidRPr="00F726BE">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B0B54E" w14:textId="77777777" w:rsidR="00E4220D" w:rsidRPr="00F726BE" w:rsidRDefault="00E4220D">
            <w:pPr>
              <w:pStyle w:val="TAH"/>
              <w:pPrChange w:id="12684" w:author="LGEc" w:date="2025-05-09T15:40:00Z">
                <w:pPr>
                  <w:jc w:val="center"/>
                </w:pPr>
              </w:pPrChange>
            </w:pPr>
            <w:r w:rsidRPr="00F726BE">
              <w:t>#6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85DD6" w14:textId="77777777" w:rsidR="00E4220D" w:rsidRPr="00F726BE" w:rsidRDefault="00E4220D">
            <w:pPr>
              <w:pStyle w:val="TAH"/>
              <w:pPrChange w:id="12685" w:author="LGEc" w:date="2025-05-09T15:40:00Z">
                <w:pPr>
                  <w:jc w:val="center"/>
                </w:pPr>
              </w:pPrChange>
            </w:pPr>
            <w:r w:rsidRPr="00F726BE">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8ED2" w14:textId="77777777" w:rsidR="00E4220D" w:rsidRPr="00F726BE" w:rsidRDefault="00E4220D">
            <w:pPr>
              <w:pStyle w:val="TAH"/>
              <w:pPrChange w:id="12686" w:author="LGEc" w:date="2025-05-09T15:40:00Z">
                <w:pPr>
                  <w:jc w:val="center"/>
                </w:pPr>
              </w:pPrChange>
            </w:pPr>
            <w:r w:rsidRPr="00F726BE">
              <w:t>#6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7CAFA" w14:textId="77777777" w:rsidR="00E4220D" w:rsidRPr="00F726BE" w:rsidRDefault="00E4220D">
            <w:pPr>
              <w:pStyle w:val="TAH"/>
              <w:pPrChange w:id="12687" w:author="LGEc" w:date="2025-05-09T15:40:00Z">
                <w:pPr>
                  <w:jc w:val="center"/>
                </w:pPr>
              </w:pPrChange>
            </w:pPr>
            <w:r w:rsidRPr="00F726BE">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02DDF9" w14:textId="77777777" w:rsidR="00E4220D" w:rsidRPr="009B6CA1" w:rsidRDefault="00E4220D">
            <w:pPr>
              <w:pStyle w:val="TAH"/>
              <w:pPrChange w:id="12688" w:author="LGEc" w:date="2025-05-09T15:40:00Z">
                <w:pPr>
                  <w:jc w:val="center"/>
                </w:pPr>
              </w:pPrChange>
            </w:pPr>
            <w:r w:rsidRPr="00F726BE">
              <w:t>#66</w:t>
            </w:r>
          </w:p>
        </w:tc>
      </w:tr>
      <w:tr w:rsidR="00E4220D" w:rsidRPr="00A45F58" w14:paraId="3D8D952E" w14:textId="77777777" w:rsidTr="00E4220D">
        <w:trPr>
          <w:trHeight w:hRule="exact" w:val="266"/>
          <w:jc w:val="center"/>
        </w:trPr>
        <w:tc>
          <w:tcPr>
            <w:tcW w:w="988" w:type="dxa"/>
            <w:vMerge/>
            <w:shd w:val="clear" w:color="auto" w:fill="auto"/>
            <w:vAlign w:val="center"/>
          </w:tcPr>
          <w:p w14:paraId="2414B91D"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E5923" w14:textId="77777777" w:rsidR="00E4220D" w:rsidRPr="009B6CA1" w:rsidRDefault="00E4220D">
            <w:pPr>
              <w:pStyle w:val="TAC"/>
              <w:pPrChange w:id="12689"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37E781F" w14:textId="77777777" w:rsidR="00E4220D" w:rsidRPr="00F726BE" w:rsidRDefault="00E4220D">
            <w:pPr>
              <w:pStyle w:val="TAC"/>
              <w:pPrChange w:id="12690"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5D30006" w14:textId="77777777" w:rsidR="00E4220D" w:rsidRPr="00F726BE" w:rsidRDefault="00E4220D">
            <w:pPr>
              <w:pStyle w:val="TAC"/>
              <w:pPrChange w:id="12691"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AB4B9F3" w14:textId="77777777" w:rsidR="00E4220D" w:rsidRPr="00F726BE" w:rsidRDefault="00E4220D">
            <w:pPr>
              <w:pStyle w:val="TAC"/>
              <w:pPrChange w:id="12692"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24E7BF7" w14:textId="77777777" w:rsidR="00E4220D" w:rsidRPr="00F726BE" w:rsidRDefault="00E4220D">
            <w:pPr>
              <w:pStyle w:val="TAC"/>
              <w:pPrChange w:id="12693"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7F680A7" w14:textId="77777777" w:rsidR="00E4220D" w:rsidRPr="00F726BE" w:rsidRDefault="00E4220D">
            <w:pPr>
              <w:pStyle w:val="TAC"/>
              <w:pPrChange w:id="12694"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6B28345" w14:textId="77777777" w:rsidR="00E4220D" w:rsidRPr="00F726BE" w:rsidRDefault="00E4220D">
            <w:pPr>
              <w:pStyle w:val="TAC"/>
              <w:pPrChange w:id="1269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62F0E4" w14:textId="77777777" w:rsidR="00E4220D" w:rsidRPr="00F726BE" w:rsidRDefault="00E4220D">
            <w:pPr>
              <w:pStyle w:val="TAC"/>
              <w:pPrChange w:id="12696"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3C03A5D" w14:textId="77777777" w:rsidR="00E4220D" w:rsidRPr="00F726BE" w:rsidRDefault="00E4220D">
            <w:pPr>
              <w:pStyle w:val="TAC"/>
              <w:pPrChange w:id="12697"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08BCBF7" w14:textId="77777777" w:rsidR="00E4220D" w:rsidRPr="00F726BE" w:rsidRDefault="00E4220D">
            <w:pPr>
              <w:pStyle w:val="TAC"/>
              <w:pPrChange w:id="12698"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E1C95D4" w14:textId="77777777" w:rsidR="00E4220D" w:rsidRPr="00F726BE" w:rsidRDefault="00E4220D">
            <w:pPr>
              <w:pStyle w:val="TAC"/>
              <w:pPrChange w:id="12699"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19ACAA5A" w14:textId="77777777" w:rsidR="00E4220D" w:rsidRPr="00F726BE" w:rsidRDefault="00E4220D">
            <w:pPr>
              <w:pStyle w:val="TAC"/>
              <w:pPrChange w:id="12700"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0100B5A" w14:textId="77777777" w:rsidR="00E4220D" w:rsidRPr="00F726BE" w:rsidRDefault="00E4220D">
            <w:pPr>
              <w:pStyle w:val="TAC"/>
              <w:pPrChange w:id="12701"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2902834" w14:textId="77777777" w:rsidR="00E4220D" w:rsidRPr="009B6CA1" w:rsidRDefault="00E4220D">
            <w:pPr>
              <w:pStyle w:val="TAC"/>
              <w:pPrChange w:id="12702" w:author="LGEc" w:date="2025-05-09T13:00:00Z">
                <w:pPr>
                  <w:jc w:val="center"/>
                </w:pPr>
              </w:pPrChange>
            </w:pPr>
            <w:r w:rsidRPr="001A0189">
              <w:rPr>
                <w:rFonts w:hint="eastAsia"/>
              </w:rPr>
              <w:t>6.3</w:t>
            </w:r>
          </w:p>
        </w:tc>
      </w:tr>
      <w:tr w:rsidR="00E4220D" w:rsidRPr="00A45F58" w14:paraId="598BB65E" w14:textId="77777777" w:rsidTr="00E4220D">
        <w:trPr>
          <w:trHeight w:hRule="exact" w:val="266"/>
          <w:jc w:val="center"/>
        </w:trPr>
        <w:tc>
          <w:tcPr>
            <w:tcW w:w="988" w:type="dxa"/>
            <w:vMerge/>
            <w:shd w:val="clear" w:color="auto" w:fill="auto"/>
            <w:vAlign w:val="center"/>
          </w:tcPr>
          <w:p w14:paraId="7BA0CE2A"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1213E5" w14:textId="77777777" w:rsidR="00E4220D" w:rsidRPr="009B6CA1" w:rsidRDefault="00E4220D">
            <w:pPr>
              <w:pStyle w:val="TAC"/>
              <w:pPrChange w:id="12703"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47923519" w14:textId="77777777" w:rsidR="00E4220D" w:rsidRPr="00F726BE" w:rsidRDefault="00E4220D">
            <w:pPr>
              <w:pStyle w:val="TAC"/>
              <w:pPrChange w:id="12704"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F0BD20E" w14:textId="77777777" w:rsidR="00E4220D" w:rsidRPr="00F726BE" w:rsidRDefault="00E4220D">
            <w:pPr>
              <w:pStyle w:val="TAC"/>
              <w:pPrChange w:id="1270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38631FD" w14:textId="77777777" w:rsidR="00E4220D" w:rsidRPr="00F726BE" w:rsidRDefault="00E4220D">
            <w:pPr>
              <w:pStyle w:val="TAC"/>
              <w:pPrChange w:id="12706"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E3874A7" w14:textId="77777777" w:rsidR="00E4220D" w:rsidRPr="00F726BE" w:rsidRDefault="00E4220D">
            <w:pPr>
              <w:pStyle w:val="TAC"/>
              <w:pPrChange w:id="12707"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6DFF7EB" w14:textId="77777777" w:rsidR="00E4220D" w:rsidRPr="00F726BE" w:rsidRDefault="00E4220D">
            <w:pPr>
              <w:pStyle w:val="TAC"/>
              <w:pPrChange w:id="12708"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936D6A1" w14:textId="77777777" w:rsidR="00E4220D" w:rsidRPr="00F726BE" w:rsidRDefault="00E4220D">
            <w:pPr>
              <w:pStyle w:val="TAC"/>
              <w:pPrChange w:id="12709"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7D49377" w14:textId="77777777" w:rsidR="00E4220D" w:rsidRPr="00F726BE" w:rsidRDefault="00E4220D">
            <w:pPr>
              <w:pStyle w:val="TAC"/>
              <w:pPrChange w:id="1271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129FFD1" w14:textId="77777777" w:rsidR="00E4220D" w:rsidRPr="00F726BE" w:rsidRDefault="00E4220D">
            <w:pPr>
              <w:pStyle w:val="TAC"/>
              <w:pPrChange w:id="12711"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347C89F" w14:textId="77777777" w:rsidR="00E4220D" w:rsidRPr="00F726BE" w:rsidRDefault="00E4220D">
            <w:pPr>
              <w:pStyle w:val="TAC"/>
              <w:pPrChange w:id="12712"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E8517C" w14:textId="77777777" w:rsidR="00E4220D" w:rsidRPr="00F726BE" w:rsidRDefault="00E4220D">
            <w:pPr>
              <w:pStyle w:val="TAC"/>
              <w:pPrChange w:id="12713"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028AADBC" w14:textId="77777777" w:rsidR="00E4220D" w:rsidRPr="00F726BE" w:rsidRDefault="00E4220D">
            <w:pPr>
              <w:pStyle w:val="TAC"/>
              <w:pPrChange w:id="12714"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1D37B4CE" w14:textId="77777777" w:rsidR="00E4220D" w:rsidRPr="00F726BE" w:rsidRDefault="00E4220D">
            <w:pPr>
              <w:pStyle w:val="TAC"/>
              <w:pPrChange w:id="12715"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D1FFC74" w14:textId="77777777" w:rsidR="00E4220D" w:rsidRPr="009B6CA1" w:rsidRDefault="00E4220D">
            <w:pPr>
              <w:pStyle w:val="TAC"/>
              <w:pPrChange w:id="12716" w:author="LGEc" w:date="2025-05-09T13:00:00Z">
                <w:pPr>
                  <w:jc w:val="center"/>
                </w:pPr>
              </w:pPrChange>
            </w:pPr>
            <w:r w:rsidRPr="001A0189">
              <w:rPr>
                <w:rFonts w:hint="eastAsia"/>
              </w:rPr>
              <w:t>6.3</w:t>
            </w:r>
          </w:p>
        </w:tc>
      </w:tr>
      <w:tr w:rsidR="00E4220D" w:rsidRPr="00A45F58" w14:paraId="474CA3D8" w14:textId="77777777" w:rsidTr="00E4220D">
        <w:trPr>
          <w:trHeight w:hRule="exact" w:val="266"/>
          <w:jc w:val="center"/>
        </w:trPr>
        <w:tc>
          <w:tcPr>
            <w:tcW w:w="988" w:type="dxa"/>
            <w:vMerge/>
            <w:shd w:val="clear" w:color="auto" w:fill="auto"/>
            <w:vAlign w:val="center"/>
          </w:tcPr>
          <w:p w14:paraId="5FE027F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AE7B5" w14:textId="77777777" w:rsidR="00E4220D" w:rsidRPr="009B6CA1" w:rsidRDefault="00E4220D">
            <w:pPr>
              <w:pStyle w:val="TAC"/>
              <w:pPrChange w:id="12717"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6147D994" w14:textId="77777777" w:rsidR="00E4220D" w:rsidRPr="00F726BE" w:rsidRDefault="00E4220D">
            <w:pPr>
              <w:pStyle w:val="TAC"/>
              <w:pPrChange w:id="12718"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C72DFE7" w14:textId="77777777" w:rsidR="00E4220D" w:rsidRPr="00F726BE" w:rsidRDefault="00E4220D">
            <w:pPr>
              <w:pStyle w:val="TAC"/>
              <w:pPrChange w:id="12719"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E047249" w14:textId="77777777" w:rsidR="00E4220D" w:rsidRPr="00F726BE" w:rsidRDefault="00E4220D">
            <w:pPr>
              <w:pStyle w:val="TAC"/>
              <w:pPrChange w:id="12720"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BA164C4" w14:textId="77777777" w:rsidR="00E4220D" w:rsidRPr="00F726BE" w:rsidRDefault="00E4220D">
            <w:pPr>
              <w:pStyle w:val="TAC"/>
              <w:pPrChange w:id="12721"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9A36BA0" w14:textId="77777777" w:rsidR="00E4220D" w:rsidRPr="00F726BE" w:rsidRDefault="00E4220D">
            <w:pPr>
              <w:pStyle w:val="TAC"/>
              <w:pPrChange w:id="12722"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D64AA5A" w14:textId="77777777" w:rsidR="00E4220D" w:rsidRPr="00F726BE" w:rsidRDefault="00E4220D">
            <w:pPr>
              <w:pStyle w:val="TAC"/>
              <w:pPrChange w:id="12723"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E7EE47" w14:textId="77777777" w:rsidR="00E4220D" w:rsidRPr="00F726BE" w:rsidRDefault="00E4220D">
            <w:pPr>
              <w:pStyle w:val="TAC"/>
              <w:pPrChange w:id="12724"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1ACDA62" w14:textId="77777777" w:rsidR="00E4220D" w:rsidRPr="00F726BE" w:rsidRDefault="00E4220D">
            <w:pPr>
              <w:pStyle w:val="TAC"/>
              <w:pPrChange w:id="12725"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2F42AB1C" w14:textId="77777777" w:rsidR="00E4220D" w:rsidRPr="00F726BE" w:rsidRDefault="00E4220D">
            <w:pPr>
              <w:pStyle w:val="TAC"/>
              <w:pPrChange w:id="12726"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BAB0BEB" w14:textId="77777777" w:rsidR="00E4220D" w:rsidRPr="00F726BE" w:rsidRDefault="00E4220D">
            <w:pPr>
              <w:pStyle w:val="TAC"/>
              <w:pPrChange w:id="12727"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BF4F96E" w14:textId="77777777" w:rsidR="00E4220D" w:rsidRPr="00F726BE" w:rsidRDefault="00E4220D">
            <w:pPr>
              <w:pStyle w:val="TAC"/>
              <w:pPrChange w:id="12728"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011E09A" w14:textId="77777777" w:rsidR="00E4220D" w:rsidRPr="00F726BE" w:rsidRDefault="00E4220D">
            <w:pPr>
              <w:pStyle w:val="TAC"/>
              <w:pPrChange w:id="12729"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8E26683" w14:textId="77777777" w:rsidR="00E4220D" w:rsidRPr="009B6CA1" w:rsidRDefault="00E4220D">
            <w:pPr>
              <w:pStyle w:val="TAC"/>
              <w:pPrChange w:id="12730" w:author="LGEc" w:date="2025-05-09T13:00:00Z">
                <w:pPr>
                  <w:jc w:val="center"/>
                </w:pPr>
              </w:pPrChange>
            </w:pPr>
            <w:r w:rsidRPr="001A0189">
              <w:rPr>
                <w:rFonts w:hint="eastAsia"/>
              </w:rPr>
              <w:t>6.3</w:t>
            </w:r>
          </w:p>
        </w:tc>
      </w:tr>
      <w:tr w:rsidR="00E4220D" w:rsidRPr="00A45F58" w14:paraId="2B5AAAA5" w14:textId="77777777" w:rsidTr="00E4220D">
        <w:trPr>
          <w:trHeight w:hRule="exact" w:val="266"/>
          <w:jc w:val="center"/>
        </w:trPr>
        <w:tc>
          <w:tcPr>
            <w:tcW w:w="988" w:type="dxa"/>
            <w:vMerge/>
            <w:shd w:val="clear" w:color="auto" w:fill="auto"/>
            <w:vAlign w:val="center"/>
          </w:tcPr>
          <w:p w14:paraId="62367E8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0811E" w14:textId="77777777" w:rsidR="00E4220D" w:rsidRPr="009B6CA1" w:rsidRDefault="00E4220D">
            <w:pPr>
              <w:pStyle w:val="TAC"/>
              <w:pPrChange w:id="12731"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E2E2E2"/>
            <w:noWrap/>
            <w:vAlign w:val="center"/>
          </w:tcPr>
          <w:p w14:paraId="2B863CB5" w14:textId="77777777" w:rsidR="00E4220D" w:rsidRPr="00F726BE" w:rsidRDefault="00E4220D">
            <w:pPr>
              <w:pStyle w:val="TAC"/>
              <w:pPrChange w:id="12732"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7D3B94E" w14:textId="77777777" w:rsidR="00E4220D" w:rsidRPr="00F726BE" w:rsidRDefault="00E4220D">
            <w:pPr>
              <w:pStyle w:val="TAC"/>
              <w:pPrChange w:id="12733"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078BF19" w14:textId="77777777" w:rsidR="00E4220D" w:rsidRPr="00F726BE" w:rsidRDefault="00E4220D">
            <w:pPr>
              <w:pStyle w:val="TAC"/>
              <w:pPrChange w:id="12734"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3481326" w14:textId="77777777" w:rsidR="00E4220D" w:rsidRPr="00F726BE" w:rsidRDefault="00E4220D">
            <w:pPr>
              <w:pStyle w:val="TAC"/>
              <w:pPrChange w:id="12735"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F137663" w14:textId="77777777" w:rsidR="00E4220D" w:rsidRPr="00F726BE" w:rsidRDefault="00E4220D">
            <w:pPr>
              <w:pStyle w:val="TAC"/>
              <w:pPrChange w:id="12736"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B1AF27" w14:textId="77777777" w:rsidR="00E4220D" w:rsidRPr="00F726BE" w:rsidRDefault="00E4220D">
            <w:pPr>
              <w:pStyle w:val="TAC"/>
              <w:pPrChange w:id="1273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3990FF6" w14:textId="77777777" w:rsidR="00E4220D" w:rsidRPr="00F726BE" w:rsidRDefault="00E4220D">
            <w:pPr>
              <w:pStyle w:val="TAC"/>
              <w:pPrChange w:id="12738"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2060AF6" w14:textId="77777777" w:rsidR="00E4220D" w:rsidRPr="00F726BE" w:rsidRDefault="00E4220D">
            <w:pPr>
              <w:pStyle w:val="TAC"/>
              <w:pPrChange w:id="12739"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CDF5ADA" w14:textId="77777777" w:rsidR="00E4220D" w:rsidRPr="00F726BE" w:rsidRDefault="00E4220D">
            <w:pPr>
              <w:pStyle w:val="TAC"/>
              <w:pPrChange w:id="12740"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FAD5515" w14:textId="77777777" w:rsidR="00E4220D" w:rsidRPr="00F726BE" w:rsidRDefault="00E4220D">
            <w:pPr>
              <w:pStyle w:val="TAC"/>
              <w:pPrChange w:id="12741"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7A5D215" w14:textId="77777777" w:rsidR="00E4220D" w:rsidRPr="00F726BE" w:rsidRDefault="00E4220D">
            <w:pPr>
              <w:pStyle w:val="TAC"/>
              <w:pPrChange w:id="12742"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F794619" w14:textId="77777777" w:rsidR="00E4220D" w:rsidRPr="00F726BE" w:rsidRDefault="00E4220D">
            <w:pPr>
              <w:pStyle w:val="TAC"/>
              <w:pPrChange w:id="12743"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3A82F816" w14:textId="77777777" w:rsidR="00E4220D" w:rsidRPr="009B6CA1" w:rsidRDefault="00E4220D">
            <w:pPr>
              <w:pStyle w:val="TAC"/>
              <w:pPrChange w:id="12744" w:author="LGEc" w:date="2025-05-09T13:00:00Z">
                <w:pPr>
                  <w:jc w:val="center"/>
                </w:pPr>
              </w:pPrChange>
            </w:pPr>
            <w:r w:rsidRPr="001A0189">
              <w:rPr>
                <w:rFonts w:hint="eastAsia"/>
              </w:rPr>
              <w:t>6.7</w:t>
            </w:r>
          </w:p>
        </w:tc>
      </w:tr>
      <w:tr w:rsidR="00E4220D" w:rsidRPr="00A45F58" w14:paraId="58584918" w14:textId="77777777" w:rsidTr="00E4220D">
        <w:trPr>
          <w:trHeight w:hRule="exact" w:val="266"/>
          <w:jc w:val="center"/>
        </w:trPr>
        <w:tc>
          <w:tcPr>
            <w:tcW w:w="988" w:type="dxa"/>
            <w:vMerge w:val="restart"/>
            <w:shd w:val="clear" w:color="auto" w:fill="auto"/>
            <w:vAlign w:val="center"/>
          </w:tcPr>
          <w:p w14:paraId="50513423" w14:textId="77777777" w:rsidR="00E4220D" w:rsidRPr="00A45F58" w:rsidRDefault="00E4220D">
            <w:pPr>
              <w:pStyle w:val="TAC"/>
              <w:pPrChange w:id="12745" w:author="LGEc" w:date="2025-05-09T13:00:00Z">
                <w:pPr/>
              </w:pPrChange>
            </w:pPr>
            <w:r>
              <w:t>'10</w:t>
            </w:r>
            <w:r w:rsidRPr="00A45F58">
              <w:t>MHz</w:t>
            </w:r>
            <w:r>
              <w:t>+G40MHz+20MHz</w:t>
            </w:r>
            <w:r w:rsidRPr="00A45F58">
              <w:t>'</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A0565" w14:textId="77777777" w:rsidR="00E4220D" w:rsidRPr="009B6CA1" w:rsidRDefault="00E4220D">
            <w:pPr>
              <w:pStyle w:val="TAH"/>
              <w:pPrChange w:id="12746"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BDD5FF" w14:textId="77777777" w:rsidR="00E4220D" w:rsidRPr="00F726BE" w:rsidRDefault="00E4220D">
            <w:pPr>
              <w:pStyle w:val="TAH"/>
              <w:pPrChange w:id="12747" w:author="LGEc" w:date="2025-05-09T15:40:00Z">
                <w:pPr>
                  <w:jc w:val="center"/>
                </w:pPr>
              </w:pPrChange>
            </w:pPr>
            <w:r w:rsidRPr="00F726BE">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77D77" w14:textId="77777777" w:rsidR="00E4220D" w:rsidRPr="00F726BE" w:rsidRDefault="00E4220D">
            <w:pPr>
              <w:pStyle w:val="TAH"/>
              <w:pPrChange w:id="12748" w:author="LGEc" w:date="2025-05-09T15:40:00Z">
                <w:pPr>
                  <w:jc w:val="center"/>
                </w:pPr>
              </w:pPrChange>
            </w:pPr>
            <w:r w:rsidRPr="00F726BE">
              <w:t>#6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251260" w14:textId="77777777" w:rsidR="00E4220D" w:rsidRPr="00F726BE" w:rsidRDefault="00E4220D">
            <w:pPr>
              <w:pStyle w:val="TAH"/>
              <w:pPrChange w:id="12749" w:author="LGEc" w:date="2025-05-09T15:40:00Z">
                <w:pPr>
                  <w:jc w:val="center"/>
                </w:pPr>
              </w:pPrChange>
            </w:pPr>
            <w:r w:rsidRPr="00F726BE">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EC60B" w14:textId="77777777" w:rsidR="00E4220D" w:rsidRPr="00F726BE" w:rsidRDefault="00E4220D">
            <w:pPr>
              <w:pStyle w:val="TAH"/>
              <w:pPrChange w:id="12750" w:author="LGEc" w:date="2025-05-09T15:40:00Z">
                <w:pPr>
                  <w:jc w:val="center"/>
                </w:pPr>
              </w:pPrChange>
            </w:pPr>
            <w:r w:rsidRPr="00F726BE">
              <w:t>#7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04D52" w14:textId="77777777" w:rsidR="00E4220D" w:rsidRPr="00F726BE" w:rsidRDefault="00E4220D">
            <w:pPr>
              <w:pStyle w:val="TAH"/>
              <w:pPrChange w:id="12751" w:author="LGEc" w:date="2025-05-09T15:40:00Z">
                <w:pPr>
                  <w:jc w:val="center"/>
                </w:pPr>
              </w:pPrChange>
            </w:pPr>
            <w:r w:rsidRPr="00F726BE">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E2F48A" w14:textId="77777777" w:rsidR="00E4220D" w:rsidRPr="00F726BE" w:rsidRDefault="00E4220D">
            <w:pPr>
              <w:pStyle w:val="TAH"/>
              <w:pPrChange w:id="12752" w:author="LGEc" w:date="2025-05-09T15:40:00Z">
                <w:pPr>
                  <w:jc w:val="center"/>
                </w:pPr>
              </w:pPrChange>
            </w:pPr>
            <w:r w:rsidRPr="00F726BE">
              <w:t>#7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C4359" w14:textId="77777777" w:rsidR="00E4220D" w:rsidRPr="00F726BE" w:rsidRDefault="00E4220D">
            <w:pPr>
              <w:pStyle w:val="TAH"/>
              <w:pPrChange w:id="12753" w:author="LGEc" w:date="2025-05-09T15:40:00Z">
                <w:pPr>
                  <w:jc w:val="center"/>
                </w:pPr>
              </w:pPrChange>
            </w:pPr>
            <w:r w:rsidRPr="00F726BE">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098C8" w14:textId="77777777" w:rsidR="00E4220D" w:rsidRPr="00F726BE" w:rsidRDefault="00E4220D">
            <w:pPr>
              <w:pStyle w:val="TAH"/>
              <w:pPrChange w:id="12754" w:author="LGEc" w:date="2025-05-09T15:40:00Z">
                <w:pPr>
                  <w:jc w:val="center"/>
                </w:pPr>
              </w:pPrChange>
            </w:pPr>
            <w:r w:rsidRPr="00F726BE">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31F644" w14:textId="77777777" w:rsidR="00E4220D" w:rsidRPr="00F726BE" w:rsidRDefault="00E4220D">
            <w:pPr>
              <w:pStyle w:val="TAH"/>
              <w:pPrChange w:id="12755" w:author="LGEc" w:date="2025-05-09T15:40:00Z">
                <w:pPr>
                  <w:jc w:val="center"/>
                </w:pPr>
              </w:pPrChange>
            </w:pPr>
            <w:r w:rsidRPr="00F726BE">
              <w:t>#75</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C15EBA" w14:textId="77777777" w:rsidR="00E4220D" w:rsidRPr="00F726BE" w:rsidRDefault="00E4220D">
            <w:pPr>
              <w:pStyle w:val="TAH"/>
              <w:pPrChange w:id="12756" w:author="LGEc" w:date="2025-05-09T15:40:00Z">
                <w:pPr>
                  <w:jc w:val="center"/>
                </w:pPr>
              </w:pPrChange>
            </w:pPr>
            <w:r w:rsidRPr="00F726BE">
              <w:t>#7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BDF1B" w14:textId="77777777" w:rsidR="00E4220D" w:rsidRPr="00F726BE" w:rsidRDefault="00E4220D">
            <w:pPr>
              <w:pStyle w:val="TAH"/>
              <w:pPrChange w:id="12757" w:author="LGEc" w:date="2025-05-09T15:40:00Z">
                <w:pPr>
                  <w:jc w:val="center"/>
                </w:pPr>
              </w:pPrChange>
            </w:pPr>
            <w:r w:rsidRPr="00F726BE">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8B1156" w14:textId="77777777" w:rsidR="00E4220D" w:rsidRPr="00F726BE" w:rsidRDefault="00E4220D">
            <w:pPr>
              <w:pStyle w:val="TAH"/>
              <w:pPrChange w:id="12758" w:author="LGEc" w:date="2025-05-09T15:40:00Z">
                <w:pPr>
                  <w:jc w:val="center"/>
                </w:pPr>
              </w:pPrChange>
            </w:pPr>
            <w:r w:rsidRPr="00F726BE">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4D3E6" w14:textId="77777777" w:rsidR="00E4220D" w:rsidRPr="009B6CA1" w:rsidRDefault="00E4220D">
            <w:pPr>
              <w:pStyle w:val="TAH"/>
              <w:pPrChange w:id="12759" w:author="LGEc" w:date="2025-05-09T15:40:00Z">
                <w:pPr>
                  <w:jc w:val="center"/>
                </w:pPr>
              </w:pPrChange>
            </w:pPr>
            <w:r w:rsidRPr="00F726BE">
              <w:t>#70</w:t>
            </w:r>
          </w:p>
        </w:tc>
      </w:tr>
      <w:tr w:rsidR="00E4220D" w:rsidRPr="00A45F58" w14:paraId="57AD71C9" w14:textId="77777777" w:rsidTr="00E4220D">
        <w:trPr>
          <w:trHeight w:hRule="exact" w:val="266"/>
          <w:jc w:val="center"/>
        </w:trPr>
        <w:tc>
          <w:tcPr>
            <w:tcW w:w="988" w:type="dxa"/>
            <w:vMerge/>
            <w:shd w:val="clear" w:color="auto" w:fill="auto"/>
            <w:vAlign w:val="center"/>
          </w:tcPr>
          <w:p w14:paraId="4DF9112F"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50E64" w14:textId="77777777" w:rsidR="00E4220D" w:rsidRPr="009B6CA1" w:rsidRDefault="00E4220D">
            <w:pPr>
              <w:pStyle w:val="TAC"/>
              <w:pPrChange w:id="12760"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DD5F5C2" w14:textId="77777777" w:rsidR="00E4220D" w:rsidRPr="00F726BE" w:rsidRDefault="00E4220D">
            <w:pPr>
              <w:pStyle w:val="TAC"/>
              <w:pPrChange w:id="12761"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441EEBE" w14:textId="77777777" w:rsidR="00E4220D" w:rsidRPr="00F726BE" w:rsidRDefault="00E4220D">
            <w:pPr>
              <w:pStyle w:val="TAC"/>
              <w:pPrChange w:id="12762"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7070ABA3" w14:textId="77777777" w:rsidR="00E4220D" w:rsidRPr="00F726BE" w:rsidRDefault="00E4220D">
            <w:pPr>
              <w:pStyle w:val="TAC"/>
              <w:pPrChange w:id="12763"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D758A65" w14:textId="77777777" w:rsidR="00E4220D" w:rsidRPr="00F726BE" w:rsidRDefault="00E4220D">
            <w:pPr>
              <w:pStyle w:val="TAC"/>
              <w:pPrChange w:id="12764" w:author="LGEc" w:date="2025-05-09T13:00:00Z">
                <w:pPr>
                  <w:jc w:val="center"/>
                </w:pPr>
              </w:pPrChange>
            </w:pPr>
            <w:r w:rsidRPr="001A0189">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114B1A0A" w14:textId="77777777" w:rsidR="00E4220D" w:rsidRPr="00F726BE" w:rsidRDefault="00E4220D">
            <w:pPr>
              <w:pStyle w:val="TAC"/>
              <w:pPrChange w:id="12765"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932A0D7" w14:textId="77777777" w:rsidR="00E4220D" w:rsidRPr="00F726BE" w:rsidRDefault="00E4220D">
            <w:pPr>
              <w:pStyle w:val="TAC"/>
              <w:pPrChange w:id="12766"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6511C36" w14:textId="77777777" w:rsidR="00E4220D" w:rsidRPr="00F726BE" w:rsidRDefault="00E4220D">
            <w:pPr>
              <w:pStyle w:val="TAC"/>
              <w:pPrChange w:id="12767"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0B44818" w14:textId="77777777" w:rsidR="00E4220D" w:rsidRPr="00F726BE" w:rsidRDefault="00E4220D">
            <w:pPr>
              <w:pStyle w:val="TAC"/>
              <w:pPrChange w:id="12768"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F3E7997" w14:textId="77777777" w:rsidR="00E4220D" w:rsidRPr="00F726BE" w:rsidRDefault="00E4220D">
            <w:pPr>
              <w:pStyle w:val="TAC"/>
              <w:pPrChange w:id="12769"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ACB6A86" w14:textId="77777777" w:rsidR="00E4220D" w:rsidRPr="00F726BE" w:rsidRDefault="00E4220D">
            <w:pPr>
              <w:pStyle w:val="TAC"/>
              <w:pPrChange w:id="12770"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8C27A42" w14:textId="77777777" w:rsidR="00E4220D" w:rsidRPr="00F726BE" w:rsidRDefault="00E4220D">
            <w:pPr>
              <w:pStyle w:val="TAC"/>
              <w:pPrChange w:id="12771"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7D91F2C" w14:textId="77777777" w:rsidR="00E4220D" w:rsidRPr="00F726BE" w:rsidRDefault="00E4220D">
            <w:pPr>
              <w:pStyle w:val="TAC"/>
              <w:pPrChange w:id="12772"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F8DDC17" w14:textId="77777777" w:rsidR="00E4220D" w:rsidRPr="009B6CA1" w:rsidRDefault="00E4220D">
            <w:pPr>
              <w:pStyle w:val="TAC"/>
              <w:pPrChange w:id="12773" w:author="LGEc" w:date="2025-05-09T13:00:00Z">
                <w:pPr>
                  <w:jc w:val="center"/>
                </w:pPr>
              </w:pPrChange>
            </w:pPr>
            <w:r w:rsidRPr="001A0189">
              <w:rPr>
                <w:rFonts w:hint="eastAsia"/>
              </w:rPr>
              <w:t>7.6</w:t>
            </w:r>
          </w:p>
        </w:tc>
      </w:tr>
      <w:tr w:rsidR="00E4220D" w:rsidRPr="00A45F58" w14:paraId="6870E6CB" w14:textId="77777777" w:rsidTr="00E4220D">
        <w:trPr>
          <w:trHeight w:hRule="exact" w:val="266"/>
          <w:jc w:val="center"/>
        </w:trPr>
        <w:tc>
          <w:tcPr>
            <w:tcW w:w="988" w:type="dxa"/>
            <w:vMerge/>
            <w:shd w:val="clear" w:color="auto" w:fill="auto"/>
            <w:vAlign w:val="center"/>
          </w:tcPr>
          <w:p w14:paraId="33F3136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CF0D3" w14:textId="77777777" w:rsidR="00E4220D" w:rsidRPr="009B6CA1" w:rsidRDefault="00E4220D">
            <w:pPr>
              <w:pStyle w:val="TAC"/>
              <w:pPrChange w:id="12774"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2FEF9948" w14:textId="77777777" w:rsidR="00E4220D" w:rsidRPr="00F726BE" w:rsidRDefault="00E4220D">
            <w:pPr>
              <w:pStyle w:val="TAC"/>
              <w:pPrChange w:id="12775"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15D835B4" w14:textId="77777777" w:rsidR="00E4220D" w:rsidRPr="00F726BE" w:rsidRDefault="00E4220D">
            <w:pPr>
              <w:pStyle w:val="TAC"/>
              <w:pPrChange w:id="12776"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290E600" w14:textId="77777777" w:rsidR="00E4220D" w:rsidRPr="00F726BE" w:rsidRDefault="00E4220D">
            <w:pPr>
              <w:pStyle w:val="TAC"/>
              <w:pPrChange w:id="12777"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BD45CE7" w14:textId="77777777" w:rsidR="00E4220D" w:rsidRPr="00F726BE" w:rsidRDefault="00E4220D">
            <w:pPr>
              <w:pStyle w:val="TAC"/>
              <w:pPrChange w:id="12778" w:author="LGEc" w:date="2025-05-09T13:00:00Z">
                <w:pPr>
                  <w:jc w:val="center"/>
                </w:pPr>
              </w:pPrChange>
            </w:pPr>
            <w:r w:rsidRPr="001A0189">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CFCC7AA" w14:textId="77777777" w:rsidR="00E4220D" w:rsidRPr="00F726BE" w:rsidRDefault="00E4220D">
            <w:pPr>
              <w:pStyle w:val="TAC"/>
              <w:pPrChange w:id="12779"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58846BA5" w14:textId="77777777" w:rsidR="00E4220D" w:rsidRPr="00F726BE" w:rsidRDefault="00E4220D">
            <w:pPr>
              <w:pStyle w:val="TAC"/>
              <w:pPrChange w:id="12780"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B227D31" w14:textId="77777777" w:rsidR="00E4220D" w:rsidRPr="00F726BE" w:rsidRDefault="00E4220D">
            <w:pPr>
              <w:pStyle w:val="TAC"/>
              <w:pPrChange w:id="12781"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529C25B" w14:textId="77777777" w:rsidR="00E4220D" w:rsidRPr="00F726BE" w:rsidRDefault="00E4220D">
            <w:pPr>
              <w:pStyle w:val="TAC"/>
              <w:pPrChange w:id="12782"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E11D2C8" w14:textId="77777777" w:rsidR="00E4220D" w:rsidRPr="00F726BE" w:rsidRDefault="00E4220D">
            <w:pPr>
              <w:pStyle w:val="TAC"/>
              <w:pPrChange w:id="12783"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CD02590" w14:textId="77777777" w:rsidR="00E4220D" w:rsidRPr="00F726BE" w:rsidRDefault="00E4220D">
            <w:pPr>
              <w:pStyle w:val="TAC"/>
              <w:pPrChange w:id="12784"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83DD628" w14:textId="77777777" w:rsidR="00E4220D" w:rsidRPr="00F726BE" w:rsidRDefault="00E4220D">
            <w:pPr>
              <w:pStyle w:val="TAC"/>
              <w:pPrChange w:id="12785"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74DBC5B" w14:textId="77777777" w:rsidR="00E4220D" w:rsidRPr="00F726BE" w:rsidRDefault="00E4220D">
            <w:pPr>
              <w:pStyle w:val="TAC"/>
              <w:pPrChange w:id="12786"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C3FEAC3" w14:textId="77777777" w:rsidR="00E4220D" w:rsidRPr="009B6CA1" w:rsidRDefault="00E4220D">
            <w:pPr>
              <w:pStyle w:val="TAC"/>
              <w:pPrChange w:id="12787" w:author="LGEc" w:date="2025-05-09T13:00:00Z">
                <w:pPr>
                  <w:jc w:val="center"/>
                </w:pPr>
              </w:pPrChange>
            </w:pPr>
            <w:r w:rsidRPr="001A0189">
              <w:rPr>
                <w:rFonts w:hint="eastAsia"/>
              </w:rPr>
              <w:t>7.6</w:t>
            </w:r>
          </w:p>
        </w:tc>
      </w:tr>
      <w:tr w:rsidR="00E4220D" w:rsidRPr="00A45F58" w14:paraId="63434A3C" w14:textId="77777777" w:rsidTr="00E4220D">
        <w:trPr>
          <w:trHeight w:hRule="exact" w:val="266"/>
          <w:jc w:val="center"/>
        </w:trPr>
        <w:tc>
          <w:tcPr>
            <w:tcW w:w="988" w:type="dxa"/>
            <w:vMerge/>
            <w:shd w:val="clear" w:color="auto" w:fill="auto"/>
            <w:vAlign w:val="center"/>
          </w:tcPr>
          <w:p w14:paraId="4E52F693"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A56C4" w14:textId="77777777" w:rsidR="00E4220D" w:rsidRPr="009B6CA1" w:rsidRDefault="00E4220D">
            <w:pPr>
              <w:pStyle w:val="TAC"/>
              <w:pPrChange w:id="12788"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706F9696" w14:textId="77777777" w:rsidR="00E4220D" w:rsidRPr="00F726BE" w:rsidRDefault="00E4220D">
            <w:pPr>
              <w:pStyle w:val="TAC"/>
              <w:pPrChange w:id="12789"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3F0DC3A" w14:textId="77777777" w:rsidR="00E4220D" w:rsidRPr="00F726BE" w:rsidRDefault="00E4220D">
            <w:pPr>
              <w:pStyle w:val="TAC"/>
              <w:pPrChange w:id="12790"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4A3D478E" w14:textId="77777777" w:rsidR="00E4220D" w:rsidRPr="00F726BE" w:rsidRDefault="00E4220D">
            <w:pPr>
              <w:pStyle w:val="TAC"/>
              <w:pPrChange w:id="12791"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2BEEEC0D" w14:textId="77777777" w:rsidR="00E4220D" w:rsidRPr="00F726BE" w:rsidRDefault="00E4220D">
            <w:pPr>
              <w:pStyle w:val="TAC"/>
              <w:pPrChange w:id="12792" w:author="LGEc" w:date="2025-05-09T13:00:00Z">
                <w:pPr>
                  <w:jc w:val="center"/>
                </w:pPr>
              </w:pPrChange>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07E283EB" w14:textId="77777777" w:rsidR="00E4220D" w:rsidRPr="00F726BE" w:rsidRDefault="00E4220D">
            <w:pPr>
              <w:pStyle w:val="TAC"/>
              <w:pPrChange w:id="12793"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17EB9601" w14:textId="77777777" w:rsidR="00E4220D" w:rsidRPr="00F726BE" w:rsidRDefault="00E4220D">
            <w:pPr>
              <w:pStyle w:val="TAC"/>
              <w:pPrChange w:id="12794"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3E670B7" w14:textId="77777777" w:rsidR="00E4220D" w:rsidRPr="00F726BE" w:rsidRDefault="00E4220D">
            <w:pPr>
              <w:pStyle w:val="TAC"/>
              <w:pPrChange w:id="12795"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7A7EF9D6" w14:textId="77777777" w:rsidR="00E4220D" w:rsidRPr="00F726BE" w:rsidRDefault="00E4220D">
            <w:pPr>
              <w:pStyle w:val="TAC"/>
              <w:pPrChange w:id="12796"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74439361" w14:textId="77777777" w:rsidR="00E4220D" w:rsidRPr="00F726BE" w:rsidRDefault="00E4220D">
            <w:pPr>
              <w:pStyle w:val="TAC"/>
              <w:pPrChange w:id="12797"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F79EE31" w14:textId="77777777" w:rsidR="00E4220D" w:rsidRPr="00F726BE" w:rsidRDefault="00E4220D">
            <w:pPr>
              <w:pStyle w:val="TAC"/>
              <w:pPrChange w:id="12798"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3B3B4AD" w14:textId="77777777" w:rsidR="00E4220D" w:rsidRPr="00F726BE" w:rsidRDefault="00E4220D">
            <w:pPr>
              <w:pStyle w:val="TAC"/>
              <w:pPrChange w:id="12799"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02739C0" w14:textId="77777777" w:rsidR="00E4220D" w:rsidRPr="00F726BE" w:rsidRDefault="00E4220D">
            <w:pPr>
              <w:pStyle w:val="TAC"/>
              <w:pPrChange w:id="12800"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BDF399D" w14:textId="77777777" w:rsidR="00E4220D" w:rsidRPr="009B6CA1" w:rsidRDefault="00E4220D">
            <w:pPr>
              <w:pStyle w:val="TAC"/>
              <w:pPrChange w:id="12801" w:author="LGEc" w:date="2025-05-09T13:00:00Z">
                <w:pPr>
                  <w:jc w:val="center"/>
                </w:pPr>
              </w:pPrChange>
            </w:pPr>
            <w:r w:rsidRPr="001A0189">
              <w:rPr>
                <w:rFonts w:hint="eastAsia"/>
              </w:rPr>
              <w:t>7.6</w:t>
            </w:r>
          </w:p>
        </w:tc>
      </w:tr>
      <w:tr w:rsidR="00E4220D" w:rsidRPr="00A45F58" w14:paraId="15395B12" w14:textId="77777777" w:rsidTr="00E4220D">
        <w:trPr>
          <w:trHeight w:hRule="exact" w:val="266"/>
          <w:jc w:val="center"/>
        </w:trPr>
        <w:tc>
          <w:tcPr>
            <w:tcW w:w="988" w:type="dxa"/>
            <w:vMerge/>
            <w:shd w:val="clear" w:color="auto" w:fill="auto"/>
            <w:vAlign w:val="center"/>
          </w:tcPr>
          <w:p w14:paraId="2783B884"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A55D5" w14:textId="77777777" w:rsidR="00E4220D" w:rsidRPr="009B6CA1" w:rsidRDefault="00E4220D">
            <w:pPr>
              <w:pStyle w:val="TAC"/>
              <w:pPrChange w:id="12802"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A7A7A7"/>
            <w:noWrap/>
            <w:vAlign w:val="center"/>
          </w:tcPr>
          <w:p w14:paraId="55CB707E" w14:textId="77777777" w:rsidR="00E4220D" w:rsidRPr="00F726BE" w:rsidRDefault="00E4220D">
            <w:pPr>
              <w:pStyle w:val="TAC"/>
              <w:pPrChange w:id="12803" w:author="LGEc" w:date="2025-05-09T13:00:00Z">
                <w:pPr>
                  <w:jc w:val="center"/>
                </w:pPr>
              </w:pPrChange>
            </w:pPr>
            <w:r w:rsidRPr="001A0189">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8A780BE" w14:textId="77777777" w:rsidR="00E4220D" w:rsidRPr="00F726BE" w:rsidRDefault="00E4220D">
            <w:pPr>
              <w:pStyle w:val="TAC"/>
              <w:pPrChange w:id="12804" w:author="LGEc" w:date="2025-05-09T13:00:00Z">
                <w:pPr>
                  <w:jc w:val="center"/>
                </w:pPr>
              </w:pPrChange>
            </w:pPr>
            <w:r w:rsidRPr="001A0189">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4D02EA3D" w14:textId="77777777" w:rsidR="00E4220D" w:rsidRPr="00F726BE" w:rsidRDefault="00E4220D">
            <w:pPr>
              <w:pStyle w:val="TAC"/>
              <w:pPrChange w:id="12805" w:author="LGEc" w:date="2025-05-09T13:00:00Z">
                <w:pPr>
                  <w:jc w:val="center"/>
                </w:pPr>
              </w:pPrChange>
            </w:pPr>
            <w:r w:rsidRPr="001A0189">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03E111B0" w14:textId="77777777" w:rsidR="00E4220D" w:rsidRPr="00F726BE" w:rsidRDefault="00E4220D">
            <w:pPr>
              <w:pStyle w:val="TAC"/>
              <w:pPrChange w:id="12806" w:author="LGEc" w:date="2025-05-09T13:00:00Z">
                <w:pPr>
                  <w:jc w:val="center"/>
                </w:pPr>
              </w:pPrChange>
            </w:pPr>
            <w:r w:rsidRPr="001A0189">
              <w:rPr>
                <w:rFonts w:hint="eastAsia"/>
              </w:rPr>
              <w:t>8.9</w:t>
            </w:r>
          </w:p>
        </w:tc>
        <w:tc>
          <w:tcPr>
            <w:tcW w:w="722"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6C703326" w14:textId="77777777" w:rsidR="00E4220D" w:rsidRPr="00F726BE" w:rsidRDefault="00E4220D">
            <w:pPr>
              <w:pStyle w:val="TAC"/>
              <w:pPrChange w:id="12807"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7672B12" w14:textId="77777777" w:rsidR="00E4220D" w:rsidRPr="00F726BE" w:rsidRDefault="00E4220D">
            <w:pPr>
              <w:pStyle w:val="TAC"/>
              <w:pPrChange w:id="12808" w:author="LGEc" w:date="2025-05-09T13:00:00Z">
                <w:pPr>
                  <w:jc w:val="center"/>
                </w:pPr>
              </w:pPrChange>
            </w:pPr>
            <w:r w:rsidRPr="001A0189">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BEC2B87" w14:textId="77777777" w:rsidR="00E4220D" w:rsidRPr="00F726BE" w:rsidRDefault="00E4220D">
            <w:pPr>
              <w:pStyle w:val="TAC"/>
              <w:pPrChange w:id="12809"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E4EB9A6" w14:textId="77777777" w:rsidR="00E4220D" w:rsidRPr="00F726BE" w:rsidRDefault="00E4220D">
            <w:pPr>
              <w:pStyle w:val="TAC"/>
              <w:pPrChange w:id="12810"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D350CD0" w14:textId="77777777" w:rsidR="00E4220D" w:rsidRPr="00F726BE" w:rsidRDefault="00E4220D">
            <w:pPr>
              <w:pStyle w:val="TAC"/>
              <w:pPrChange w:id="12811" w:author="LGEc" w:date="2025-05-09T13:00:00Z">
                <w:pPr>
                  <w:jc w:val="center"/>
                </w:pPr>
              </w:pPrChange>
            </w:pPr>
            <w:r w:rsidRPr="001A0189">
              <w:rPr>
                <w:rFonts w:hint="eastAsia"/>
              </w:rPr>
              <w:t>8.0</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57397CF9" w14:textId="77777777" w:rsidR="00E4220D" w:rsidRPr="00F726BE" w:rsidRDefault="00E4220D">
            <w:pPr>
              <w:pStyle w:val="TAC"/>
              <w:pPrChange w:id="12812" w:author="LGEc" w:date="2025-05-09T13:00:00Z">
                <w:pPr>
                  <w:jc w:val="center"/>
                </w:pPr>
              </w:pPrChange>
            </w:pPr>
            <w:r w:rsidRPr="001A0189">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37C4E7F" w14:textId="77777777" w:rsidR="00E4220D" w:rsidRPr="00F726BE" w:rsidRDefault="00E4220D">
            <w:pPr>
              <w:pStyle w:val="TAC"/>
              <w:pPrChange w:id="12813"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2DC4982" w14:textId="77777777" w:rsidR="00E4220D" w:rsidRPr="00F726BE" w:rsidRDefault="00E4220D">
            <w:pPr>
              <w:pStyle w:val="TAC"/>
              <w:pPrChange w:id="12814"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7FCE53B" w14:textId="77777777" w:rsidR="00E4220D" w:rsidRPr="009B6CA1" w:rsidRDefault="00E4220D">
            <w:pPr>
              <w:pStyle w:val="TAC"/>
              <w:pPrChange w:id="12815" w:author="LGEc" w:date="2025-05-09T13:00:00Z">
                <w:pPr>
                  <w:jc w:val="center"/>
                </w:pPr>
              </w:pPrChange>
            </w:pPr>
            <w:r w:rsidRPr="001A0189">
              <w:rPr>
                <w:rFonts w:hint="eastAsia"/>
              </w:rPr>
              <w:t>7.6</w:t>
            </w:r>
          </w:p>
        </w:tc>
      </w:tr>
      <w:tr w:rsidR="00E4220D" w:rsidRPr="00A45F58" w14:paraId="2023C150" w14:textId="77777777" w:rsidTr="00E4220D">
        <w:trPr>
          <w:trHeight w:hRule="exact" w:val="266"/>
          <w:jc w:val="center"/>
        </w:trPr>
        <w:tc>
          <w:tcPr>
            <w:tcW w:w="988" w:type="dxa"/>
            <w:vMerge/>
            <w:shd w:val="clear" w:color="auto" w:fill="auto"/>
            <w:vAlign w:val="center"/>
          </w:tcPr>
          <w:p w14:paraId="54677803"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73E6F4" w14:textId="77777777" w:rsidR="00E4220D" w:rsidRPr="009B6CA1" w:rsidRDefault="00E4220D">
            <w:pPr>
              <w:pStyle w:val="TAH"/>
              <w:pPrChange w:id="12816" w:author="LGEc" w:date="2025-05-09T15:40:00Z">
                <w:pPr>
                  <w:jc w:val="center"/>
                </w:pPr>
              </w:pPrChange>
            </w:pPr>
            <w:r w:rsidRPr="009B6CA1">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96FECA5" w14:textId="77777777" w:rsidR="00E4220D" w:rsidRPr="00F726BE" w:rsidRDefault="00E4220D">
            <w:pPr>
              <w:pStyle w:val="TAH"/>
              <w:pPrChange w:id="12817" w:author="LGEc" w:date="2025-05-09T15:40:00Z">
                <w:pPr>
                  <w:jc w:val="center"/>
                </w:pPr>
              </w:pPrChange>
            </w:pPr>
            <w:r w:rsidRPr="00F726BE">
              <w:t>#8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62CC9" w14:textId="77777777" w:rsidR="00E4220D" w:rsidRPr="00F726BE" w:rsidRDefault="00E4220D">
            <w:pPr>
              <w:pStyle w:val="TAH"/>
              <w:pPrChange w:id="12818" w:author="LGEc" w:date="2025-05-09T15:40:00Z">
                <w:pPr>
                  <w:jc w:val="center"/>
                </w:pPr>
              </w:pPrChange>
            </w:pPr>
            <w:r w:rsidRPr="00F726BE">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119B9" w14:textId="77777777" w:rsidR="00E4220D" w:rsidRPr="00F726BE" w:rsidRDefault="00E4220D">
            <w:pPr>
              <w:pStyle w:val="TAH"/>
              <w:pPrChange w:id="12819" w:author="LGEc" w:date="2025-05-09T15:40:00Z">
                <w:pPr>
                  <w:jc w:val="center"/>
                </w:pPr>
              </w:pPrChange>
            </w:pPr>
            <w:r w:rsidRPr="00F726BE">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C4AE0A" w14:textId="77777777" w:rsidR="00E4220D" w:rsidRPr="00F726BE" w:rsidRDefault="00E4220D">
            <w:pPr>
              <w:pStyle w:val="TAH"/>
              <w:pPrChange w:id="12820" w:author="LGEc" w:date="2025-05-09T15:40:00Z">
                <w:pPr>
                  <w:jc w:val="center"/>
                </w:pPr>
              </w:pPrChange>
            </w:pPr>
            <w:r w:rsidRPr="00F726BE">
              <w:t>#83</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59BB0" w14:textId="77777777" w:rsidR="00E4220D" w:rsidRPr="00F726BE" w:rsidRDefault="00E4220D">
            <w:pPr>
              <w:pStyle w:val="TAH"/>
              <w:pPrChange w:id="12821" w:author="LGEc" w:date="2025-05-09T15:40:00Z">
                <w:pPr>
                  <w:jc w:val="center"/>
                </w:pPr>
              </w:pPrChange>
            </w:pPr>
            <w:r w:rsidRPr="00F726BE">
              <w:t>#8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2718E" w14:textId="77777777" w:rsidR="00E4220D" w:rsidRPr="00F726BE" w:rsidRDefault="00E4220D">
            <w:pPr>
              <w:pStyle w:val="TAH"/>
              <w:pPrChange w:id="12822" w:author="LGEc" w:date="2025-05-09T15:40:00Z">
                <w:pPr>
                  <w:jc w:val="center"/>
                </w:pPr>
              </w:pPrChange>
            </w:pPr>
            <w:r w:rsidRPr="00F726BE">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AF40E" w14:textId="77777777" w:rsidR="00E4220D" w:rsidRPr="00F726BE" w:rsidRDefault="00E4220D">
            <w:pPr>
              <w:pStyle w:val="TAH"/>
              <w:pPrChange w:id="12823" w:author="LGEc" w:date="2025-05-09T15:40:00Z">
                <w:pPr>
                  <w:jc w:val="center"/>
                </w:pPr>
              </w:pPrChange>
            </w:pPr>
            <w:r w:rsidRPr="00F726BE">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1A205" w14:textId="77777777" w:rsidR="00E4220D" w:rsidRPr="00F726BE" w:rsidRDefault="00E4220D">
            <w:pPr>
              <w:pStyle w:val="TAH"/>
              <w:pPrChange w:id="12824" w:author="LGEc" w:date="2025-05-09T15:40:00Z">
                <w:pPr>
                  <w:jc w:val="center"/>
                </w:pPr>
              </w:pPrChange>
            </w:pPr>
            <w:r w:rsidRPr="00F726BE">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157A1" w14:textId="77777777" w:rsidR="00E4220D" w:rsidRPr="00F726BE" w:rsidRDefault="00E4220D">
            <w:pPr>
              <w:pStyle w:val="TAH"/>
              <w:pPrChange w:id="12825" w:author="LGEc" w:date="2025-05-09T15:40:00Z">
                <w:pPr>
                  <w:jc w:val="center"/>
                </w:pPr>
              </w:pPrChange>
            </w:pPr>
            <w:r w:rsidRPr="00F726BE">
              <w:t>#8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BBB612" w14:textId="77777777" w:rsidR="00E4220D" w:rsidRPr="00F726BE" w:rsidRDefault="00E4220D">
            <w:pPr>
              <w:pStyle w:val="TAH"/>
              <w:pPrChange w:id="12826" w:author="LGEc" w:date="2025-05-09T15:40:00Z">
                <w:pPr>
                  <w:jc w:val="center"/>
                </w:pPr>
              </w:pPrChange>
            </w:pPr>
            <w:r w:rsidRPr="00F726BE">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B0AC" w14:textId="77777777" w:rsidR="00E4220D" w:rsidRPr="00F726BE" w:rsidRDefault="00E4220D">
            <w:pPr>
              <w:pStyle w:val="TAH"/>
              <w:pPrChange w:id="12827" w:author="LGEc" w:date="2025-05-09T15:40:00Z">
                <w:pPr>
                  <w:jc w:val="center"/>
                </w:pPr>
              </w:pPrChange>
            </w:pPr>
            <w:r w:rsidRPr="00F726BE">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A920D" w14:textId="77777777" w:rsidR="00E4220D" w:rsidRPr="00F726BE" w:rsidRDefault="00E4220D">
            <w:pPr>
              <w:pStyle w:val="TAH"/>
              <w:pPrChange w:id="12828" w:author="LGEc" w:date="2025-05-09T15:40:00Z">
                <w:pPr>
                  <w:jc w:val="center"/>
                </w:pPr>
              </w:pPrChange>
            </w:pPr>
            <w:r w:rsidRPr="00F726BE">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1AED9" w14:textId="77777777" w:rsidR="00E4220D" w:rsidRPr="009B6CA1" w:rsidRDefault="00E4220D">
            <w:pPr>
              <w:pStyle w:val="TAH"/>
              <w:pPrChange w:id="12829" w:author="LGEc" w:date="2025-05-09T15:40:00Z">
                <w:pPr>
                  <w:jc w:val="center"/>
                </w:pPr>
              </w:pPrChange>
            </w:pPr>
            <w:r w:rsidRPr="00F726BE">
              <w:t>#92</w:t>
            </w:r>
          </w:p>
        </w:tc>
      </w:tr>
      <w:tr w:rsidR="00E4220D" w:rsidRPr="00A45F58" w14:paraId="06E30434" w14:textId="77777777" w:rsidTr="00E4220D">
        <w:trPr>
          <w:trHeight w:hRule="exact" w:val="266"/>
          <w:jc w:val="center"/>
        </w:trPr>
        <w:tc>
          <w:tcPr>
            <w:tcW w:w="988" w:type="dxa"/>
            <w:vMerge/>
            <w:shd w:val="clear" w:color="auto" w:fill="auto"/>
            <w:vAlign w:val="center"/>
          </w:tcPr>
          <w:p w14:paraId="16BBEF09"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DDEFF" w14:textId="77777777" w:rsidR="00E4220D" w:rsidRPr="009B6CA1" w:rsidRDefault="00E4220D">
            <w:pPr>
              <w:pStyle w:val="TAC"/>
              <w:pPrChange w:id="12830" w:author="LGEc" w:date="2025-05-09T13:00:00Z">
                <w:pPr>
                  <w:jc w:val="center"/>
                </w:pPr>
              </w:pPrChange>
            </w:pPr>
            <w:r w:rsidRPr="009B6CA1">
              <w:t>'QPSK'</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6EF0B559" w14:textId="77777777" w:rsidR="00E4220D" w:rsidRPr="00F726BE" w:rsidRDefault="00E4220D">
            <w:pPr>
              <w:pStyle w:val="TAC"/>
              <w:pPrChange w:id="12831"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36A19EF" w14:textId="77777777" w:rsidR="00E4220D" w:rsidRPr="00F726BE" w:rsidRDefault="00E4220D">
            <w:pPr>
              <w:pStyle w:val="TAC"/>
              <w:pPrChange w:id="12832"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871B061" w14:textId="77777777" w:rsidR="00E4220D" w:rsidRPr="00F726BE" w:rsidRDefault="00E4220D">
            <w:pPr>
              <w:pStyle w:val="TAC"/>
              <w:pPrChange w:id="12833"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C8848CF" w14:textId="77777777" w:rsidR="00E4220D" w:rsidRPr="00F726BE" w:rsidRDefault="00E4220D">
            <w:pPr>
              <w:pStyle w:val="TAC"/>
              <w:pPrChange w:id="12834"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35E29A8" w14:textId="77777777" w:rsidR="00E4220D" w:rsidRPr="00F726BE" w:rsidRDefault="00E4220D">
            <w:pPr>
              <w:pStyle w:val="TAC"/>
              <w:pPrChange w:id="1283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E70E0A2" w14:textId="77777777" w:rsidR="00E4220D" w:rsidRPr="00F726BE" w:rsidRDefault="00E4220D">
            <w:pPr>
              <w:pStyle w:val="TAC"/>
              <w:pPrChange w:id="12836"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B666F15" w14:textId="77777777" w:rsidR="00E4220D" w:rsidRPr="00F726BE" w:rsidRDefault="00E4220D">
            <w:pPr>
              <w:pStyle w:val="TAC"/>
              <w:pPrChange w:id="1283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53C0565D" w14:textId="77777777" w:rsidR="00E4220D" w:rsidRPr="00F726BE" w:rsidRDefault="00E4220D">
            <w:pPr>
              <w:pStyle w:val="TAC"/>
              <w:pPrChange w:id="12838"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4BE109E" w14:textId="77777777" w:rsidR="00E4220D" w:rsidRPr="00F726BE" w:rsidRDefault="00E4220D">
            <w:pPr>
              <w:pStyle w:val="TAC"/>
              <w:pPrChange w:id="12839"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A904747" w14:textId="77777777" w:rsidR="00E4220D" w:rsidRPr="00F726BE" w:rsidRDefault="00E4220D">
            <w:pPr>
              <w:pStyle w:val="TAC"/>
              <w:pPrChange w:id="12840"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C0B4C60" w14:textId="77777777" w:rsidR="00E4220D" w:rsidRPr="00F726BE" w:rsidRDefault="00E4220D">
            <w:pPr>
              <w:pStyle w:val="TAC"/>
              <w:pPrChange w:id="12841"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87DFA10" w14:textId="77777777" w:rsidR="00E4220D" w:rsidRPr="00F726BE" w:rsidRDefault="00E4220D">
            <w:pPr>
              <w:pStyle w:val="TAC"/>
              <w:pPrChange w:id="12842"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3EEDC9A" w14:textId="77777777" w:rsidR="00E4220D" w:rsidRPr="009B6CA1" w:rsidRDefault="00E4220D">
            <w:pPr>
              <w:pStyle w:val="TAC"/>
              <w:pPrChange w:id="12843" w:author="LGEc" w:date="2025-05-09T13:00:00Z">
                <w:pPr>
                  <w:jc w:val="center"/>
                </w:pPr>
              </w:pPrChange>
            </w:pPr>
            <w:r w:rsidRPr="001A0189">
              <w:rPr>
                <w:rFonts w:hint="eastAsia"/>
              </w:rPr>
              <w:t>6.3</w:t>
            </w:r>
          </w:p>
        </w:tc>
      </w:tr>
      <w:tr w:rsidR="00E4220D" w:rsidRPr="00A45F58" w14:paraId="2AC15618" w14:textId="77777777" w:rsidTr="00E4220D">
        <w:trPr>
          <w:trHeight w:hRule="exact" w:val="266"/>
          <w:jc w:val="center"/>
        </w:trPr>
        <w:tc>
          <w:tcPr>
            <w:tcW w:w="988" w:type="dxa"/>
            <w:vMerge/>
            <w:shd w:val="clear" w:color="auto" w:fill="auto"/>
            <w:vAlign w:val="center"/>
          </w:tcPr>
          <w:p w14:paraId="4E24EB8C"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6D3D96" w14:textId="77777777" w:rsidR="00E4220D" w:rsidRPr="009B6CA1" w:rsidRDefault="00E4220D">
            <w:pPr>
              <w:pStyle w:val="TAC"/>
              <w:pPrChange w:id="12844" w:author="LGEc" w:date="2025-05-09T13:00:00Z">
                <w:pPr>
                  <w:jc w:val="center"/>
                </w:pPr>
              </w:pPrChange>
            </w:pPr>
            <w:r w:rsidRPr="009B6CA1">
              <w:t>'1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6EE09AA0" w14:textId="77777777" w:rsidR="00E4220D" w:rsidRPr="00DE0150" w:rsidRDefault="00E4220D">
            <w:pPr>
              <w:pStyle w:val="TAC"/>
              <w:pPrChange w:id="12845"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98E523" w14:textId="77777777" w:rsidR="00E4220D" w:rsidRPr="00DE0150" w:rsidRDefault="00E4220D">
            <w:pPr>
              <w:pStyle w:val="TAC"/>
              <w:pPrChange w:id="12846"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99B30AE" w14:textId="77777777" w:rsidR="00E4220D" w:rsidRPr="00DE0150" w:rsidRDefault="00E4220D">
            <w:pPr>
              <w:pStyle w:val="TAC"/>
              <w:pPrChange w:id="1284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1A74932" w14:textId="77777777" w:rsidR="00E4220D" w:rsidRPr="00DE0150" w:rsidRDefault="00E4220D">
            <w:pPr>
              <w:pStyle w:val="TAC"/>
              <w:pPrChange w:id="12848"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AFCFAA" w14:textId="77777777" w:rsidR="00E4220D" w:rsidRPr="00DE0150" w:rsidRDefault="00E4220D">
            <w:pPr>
              <w:pStyle w:val="TAC"/>
              <w:pPrChange w:id="12849"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8BE980E" w14:textId="77777777" w:rsidR="00E4220D" w:rsidRPr="00DE0150" w:rsidRDefault="00E4220D">
            <w:pPr>
              <w:pStyle w:val="TAC"/>
              <w:pPrChange w:id="1285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2DC2F1F" w14:textId="77777777" w:rsidR="00E4220D" w:rsidRPr="00DE0150" w:rsidRDefault="00E4220D">
            <w:pPr>
              <w:pStyle w:val="TAC"/>
              <w:pPrChange w:id="12851"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089086" w14:textId="77777777" w:rsidR="00E4220D" w:rsidRPr="00DE0150" w:rsidRDefault="00E4220D">
            <w:pPr>
              <w:pStyle w:val="TAC"/>
              <w:pPrChange w:id="12852"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79D63D5" w14:textId="77777777" w:rsidR="00E4220D" w:rsidRPr="00DE0150" w:rsidRDefault="00E4220D">
            <w:pPr>
              <w:pStyle w:val="TAC"/>
              <w:pPrChange w:id="12853"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2C0BC596" w14:textId="77777777" w:rsidR="00E4220D" w:rsidRPr="00DE0150" w:rsidRDefault="00E4220D">
            <w:pPr>
              <w:pStyle w:val="TAC"/>
              <w:pPrChange w:id="12854"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AA7D1D9" w14:textId="77777777" w:rsidR="00E4220D" w:rsidRPr="00DE0150" w:rsidRDefault="00E4220D">
            <w:pPr>
              <w:pStyle w:val="TAC"/>
              <w:pPrChange w:id="12855"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32A612C" w14:textId="77777777" w:rsidR="00E4220D" w:rsidRPr="00E93C0F" w:rsidRDefault="00E4220D">
            <w:pPr>
              <w:pStyle w:val="TAC"/>
              <w:pPrChange w:id="12856"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BDED20A" w14:textId="77777777" w:rsidR="00E4220D" w:rsidRPr="009B6CA1" w:rsidRDefault="00E4220D">
            <w:pPr>
              <w:pStyle w:val="TAC"/>
              <w:pPrChange w:id="12857" w:author="LGEc" w:date="2025-05-09T13:00:00Z">
                <w:pPr>
                  <w:jc w:val="center"/>
                </w:pPr>
              </w:pPrChange>
            </w:pPr>
            <w:r w:rsidRPr="001A0189">
              <w:rPr>
                <w:rFonts w:hint="eastAsia"/>
              </w:rPr>
              <w:t>6.3</w:t>
            </w:r>
          </w:p>
        </w:tc>
      </w:tr>
      <w:tr w:rsidR="00E4220D" w:rsidRPr="00A45F58" w14:paraId="6B3358B6" w14:textId="77777777" w:rsidTr="00E4220D">
        <w:trPr>
          <w:trHeight w:hRule="exact" w:val="266"/>
          <w:jc w:val="center"/>
        </w:trPr>
        <w:tc>
          <w:tcPr>
            <w:tcW w:w="988" w:type="dxa"/>
            <w:vMerge/>
            <w:shd w:val="clear" w:color="auto" w:fill="auto"/>
            <w:vAlign w:val="center"/>
          </w:tcPr>
          <w:p w14:paraId="5610AF82"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29F16E" w14:textId="77777777" w:rsidR="00E4220D" w:rsidRPr="009B6CA1" w:rsidRDefault="00E4220D">
            <w:pPr>
              <w:pStyle w:val="TAC"/>
              <w:pPrChange w:id="12858" w:author="LGEc" w:date="2025-05-09T13:00:00Z">
                <w:pPr>
                  <w:jc w:val="center"/>
                </w:pPr>
              </w:pPrChange>
            </w:pPr>
            <w:r w:rsidRPr="009B6CA1">
              <w:t>'64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391FF5AF" w14:textId="77777777" w:rsidR="00E4220D" w:rsidRPr="00DE0150" w:rsidRDefault="00E4220D">
            <w:pPr>
              <w:pStyle w:val="TAC"/>
              <w:pPrChange w:id="12859"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A21038F" w14:textId="77777777" w:rsidR="00E4220D" w:rsidRPr="00DE0150" w:rsidRDefault="00E4220D">
            <w:pPr>
              <w:pStyle w:val="TAC"/>
              <w:pPrChange w:id="12860"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F923546" w14:textId="77777777" w:rsidR="00E4220D" w:rsidRPr="00DE0150" w:rsidRDefault="00E4220D">
            <w:pPr>
              <w:pStyle w:val="TAC"/>
              <w:pPrChange w:id="12861"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712C4B4" w14:textId="77777777" w:rsidR="00E4220D" w:rsidRPr="00DE0150" w:rsidRDefault="00E4220D">
            <w:pPr>
              <w:pStyle w:val="TAC"/>
              <w:pPrChange w:id="12862"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1610F40D" w14:textId="77777777" w:rsidR="00E4220D" w:rsidRPr="00DE0150" w:rsidRDefault="00E4220D">
            <w:pPr>
              <w:pStyle w:val="TAC"/>
              <w:pPrChange w:id="12863"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36F5537" w14:textId="77777777" w:rsidR="00E4220D" w:rsidRPr="00DE0150" w:rsidRDefault="00E4220D">
            <w:pPr>
              <w:pStyle w:val="TAC"/>
              <w:pPrChange w:id="12864"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124E531" w14:textId="77777777" w:rsidR="00E4220D" w:rsidRPr="00DE0150" w:rsidRDefault="00E4220D">
            <w:pPr>
              <w:pStyle w:val="TAC"/>
              <w:pPrChange w:id="1286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7F7943D7" w14:textId="77777777" w:rsidR="00E4220D" w:rsidRPr="00DE0150" w:rsidRDefault="00E4220D">
            <w:pPr>
              <w:pStyle w:val="TAC"/>
              <w:pPrChange w:id="12866"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A2C9467" w14:textId="77777777" w:rsidR="00E4220D" w:rsidRPr="00DE0150" w:rsidRDefault="00E4220D">
            <w:pPr>
              <w:pStyle w:val="TAC"/>
              <w:pPrChange w:id="12867"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4B461E31" w14:textId="77777777" w:rsidR="00E4220D" w:rsidRPr="00DE0150" w:rsidRDefault="00E4220D">
            <w:pPr>
              <w:pStyle w:val="TAC"/>
              <w:pPrChange w:id="12868"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C01116B" w14:textId="77777777" w:rsidR="00E4220D" w:rsidRPr="00DE0150" w:rsidRDefault="00E4220D">
            <w:pPr>
              <w:pStyle w:val="TAC"/>
              <w:pPrChange w:id="12869"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30062AFC" w14:textId="77777777" w:rsidR="00E4220D" w:rsidRPr="00E93C0F" w:rsidRDefault="00E4220D">
            <w:pPr>
              <w:pStyle w:val="TAC"/>
              <w:pPrChange w:id="12870" w:author="LGEc" w:date="2025-05-09T13:00:00Z">
                <w:pPr>
                  <w:jc w:val="center"/>
                </w:pPr>
              </w:pPrChange>
            </w:pPr>
            <w:r w:rsidRPr="001A0189">
              <w:rPr>
                <w:rFonts w:hint="eastAsia"/>
              </w:rPr>
              <w:t>6.3</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77ABDBB6" w14:textId="77777777" w:rsidR="00E4220D" w:rsidRPr="009B6CA1" w:rsidRDefault="00E4220D">
            <w:pPr>
              <w:pStyle w:val="TAC"/>
              <w:pPrChange w:id="12871" w:author="LGEc" w:date="2025-05-09T13:00:00Z">
                <w:pPr>
                  <w:jc w:val="center"/>
                </w:pPr>
              </w:pPrChange>
            </w:pPr>
            <w:r w:rsidRPr="001A0189">
              <w:rPr>
                <w:rFonts w:hint="eastAsia"/>
              </w:rPr>
              <w:t>6.3</w:t>
            </w:r>
          </w:p>
        </w:tc>
      </w:tr>
      <w:tr w:rsidR="00E4220D" w:rsidRPr="00A45F58" w14:paraId="11E6786F" w14:textId="77777777" w:rsidTr="00E4220D">
        <w:trPr>
          <w:trHeight w:hRule="exact" w:val="266"/>
          <w:jc w:val="center"/>
        </w:trPr>
        <w:tc>
          <w:tcPr>
            <w:tcW w:w="988" w:type="dxa"/>
            <w:vMerge/>
            <w:shd w:val="clear" w:color="auto" w:fill="auto"/>
            <w:vAlign w:val="center"/>
          </w:tcPr>
          <w:p w14:paraId="2BDF3747" w14:textId="77777777" w:rsidR="00E4220D" w:rsidRPr="00A45F58" w:rsidRDefault="00E4220D" w:rsidP="009D1F4B">
            <w:pPr>
              <w:rPr>
                <w:color w:val="000000"/>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86DB2" w14:textId="77777777" w:rsidR="00E4220D" w:rsidRPr="009B6CA1" w:rsidRDefault="00E4220D">
            <w:pPr>
              <w:pStyle w:val="TAC"/>
              <w:pPrChange w:id="12872" w:author="LGEc" w:date="2025-05-09T13:00:00Z">
                <w:pPr>
                  <w:jc w:val="center"/>
                </w:pPr>
              </w:pPrChange>
            </w:pPr>
            <w:r w:rsidRPr="009B6CA1">
              <w:t>'256QAM'</w:t>
            </w:r>
          </w:p>
        </w:tc>
        <w:tc>
          <w:tcPr>
            <w:tcW w:w="722" w:type="dxa"/>
            <w:tcBorders>
              <w:top w:val="single" w:sz="4" w:space="0" w:color="auto"/>
              <w:left w:val="nil"/>
              <w:bottom w:val="single" w:sz="4" w:space="0" w:color="auto"/>
              <w:right w:val="single" w:sz="4" w:space="0" w:color="auto"/>
            </w:tcBorders>
            <w:shd w:val="clear" w:color="000000" w:fill="CACACA"/>
            <w:noWrap/>
            <w:vAlign w:val="center"/>
          </w:tcPr>
          <w:p w14:paraId="34750368" w14:textId="77777777" w:rsidR="00E4220D" w:rsidRPr="00DE0150" w:rsidRDefault="00E4220D">
            <w:pPr>
              <w:pStyle w:val="TAC"/>
              <w:pPrChange w:id="12873" w:author="LGEc" w:date="2025-05-09T13:00:00Z">
                <w:pPr>
                  <w:jc w:val="center"/>
                </w:pPr>
              </w:pPrChange>
            </w:pPr>
            <w:r w:rsidRPr="001A0189">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107A09" w14:textId="77777777" w:rsidR="00E4220D" w:rsidRPr="00DE0150" w:rsidRDefault="00E4220D">
            <w:pPr>
              <w:pStyle w:val="TAC"/>
              <w:pPrChange w:id="12874"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B266928" w14:textId="77777777" w:rsidR="00E4220D" w:rsidRPr="00DE0150" w:rsidRDefault="00E4220D">
            <w:pPr>
              <w:pStyle w:val="TAC"/>
              <w:pPrChange w:id="12875"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B9D2516" w14:textId="77777777" w:rsidR="00E4220D" w:rsidRPr="00DE0150" w:rsidRDefault="00E4220D">
            <w:pPr>
              <w:pStyle w:val="TAC"/>
              <w:pPrChange w:id="12876" w:author="LGEc" w:date="2025-05-09T13:00:00Z">
                <w:pPr>
                  <w:jc w:val="center"/>
                </w:pPr>
              </w:pPrChange>
            </w:pPr>
            <w:r w:rsidRPr="001A0189">
              <w:rPr>
                <w:rFonts w:hint="eastAsia"/>
              </w:rPr>
              <w:t>7.1</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6A472B8" w14:textId="77777777" w:rsidR="00E4220D" w:rsidRPr="00DE0150" w:rsidRDefault="00E4220D">
            <w:pPr>
              <w:pStyle w:val="TAC"/>
              <w:pPrChange w:id="12877"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DD1B964" w14:textId="77777777" w:rsidR="00E4220D" w:rsidRPr="00DE0150" w:rsidRDefault="00E4220D">
            <w:pPr>
              <w:pStyle w:val="TAC"/>
              <w:pPrChange w:id="12878"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1C1DBD0" w14:textId="77777777" w:rsidR="00E4220D" w:rsidRPr="00DE0150" w:rsidRDefault="00E4220D">
            <w:pPr>
              <w:pStyle w:val="TAC"/>
              <w:pPrChange w:id="12879" w:author="LGEc" w:date="2025-05-09T13:00:00Z">
                <w:pPr>
                  <w:jc w:val="center"/>
                </w:pPr>
              </w:pPrChange>
            </w:pPr>
            <w:r w:rsidRPr="001A0189">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51A9407" w14:textId="77777777" w:rsidR="00E4220D" w:rsidRPr="00DE0150" w:rsidRDefault="00E4220D">
            <w:pPr>
              <w:pStyle w:val="TAC"/>
              <w:pPrChange w:id="12880"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7ADA5BD" w14:textId="77777777" w:rsidR="00E4220D" w:rsidRPr="00DE0150" w:rsidRDefault="00E4220D">
            <w:pPr>
              <w:pStyle w:val="TAC"/>
              <w:pPrChange w:id="12881" w:author="LGEc" w:date="2025-05-09T13:00:00Z">
                <w:pPr>
                  <w:jc w:val="center"/>
                </w:pPr>
              </w:pPrChange>
            </w:pPr>
            <w:r w:rsidRPr="001A0189">
              <w:rPr>
                <w:rFonts w:hint="eastAsia"/>
              </w:rPr>
              <w:t>6.7</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BBC0B4B" w14:textId="77777777" w:rsidR="00E4220D" w:rsidRPr="00DE0150" w:rsidRDefault="00E4220D">
            <w:pPr>
              <w:pStyle w:val="TAC"/>
              <w:pPrChange w:id="12882"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80A089A" w14:textId="77777777" w:rsidR="00E4220D" w:rsidRPr="00DE0150" w:rsidRDefault="00E4220D">
            <w:pPr>
              <w:pStyle w:val="TAC"/>
              <w:pPrChange w:id="12883"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03F8B2F2" w14:textId="77777777" w:rsidR="00E4220D" w:rsidRPr="00E93C0F" w:rsidRDefault="00E4220D">
            <w:pPr>
              <w:pStyle w:val="TAC"/>
              <w:pPrChange w:id="12884" w:author="LGEc" w:date="2025-05-09T13:00:00Z">
                <w:pPr>
                  <w:jc w:val="center"/>
                </w:pPr>
              </w:pPrChange>
            </w:pPr>
            <w:r w:rsidRPr="001A0189">
              <w:rPr>
                <w:rFonts w:hint="eastAsia"/>
              </w:rPr>
              <w:t>6.7</w:t>
            </w:r>
          </w:p>
        </w:tc>
        <w:tc>
          <w:tcPr>
            <w:tcW w:w="723" w:type="dxa"/>
            <w:tcBorders>
              <w:top w:val="single" w:sz="4" w:space="0" w:color="auto"/>
              <w:left w:val="single" w:sz="4" w:space="0" w:color="auto"/>
              <w:bottom w:val="single" w:sz="4" w:space="0" w:color="auto"/>
              <w:right w:val="single" w:sz="4" w:space="0" w:color="auto"/>
            </w:tcBorders>
            <w:shd w:val="clear" w:color="000000" w:fill="DBDBDB"/>
            <w:noWrap/>
            <w:vAlign w:val="center"/>
          </w:tcPr>
          <w:p w14:paraId="76F5ADD3" w14:textId="77777777" w:rsidR="00E4220D" w:rsidRPr="009B6CA1" w:rsidRDefault="00E4220D">
            <w:pPr>
              <w:pStyle w:val="TAC"/>
              <w:pPrChange w:id="12885" w:author="LGEc" w:date="2025-05-09T13:00:00Z">
                <w:pPr>
                  <w:jc w:val="center"/>
                </w:pPr>
              </w:pPrChange>
            </w:pPr>
            <w:r w:rsidRPr="001A0189">
              <w:rPr>
                <w:rFonts w:hint="eastAsia"/>
              </w:rPr>
              <w:t>6.7</w:t>
            </w:r>
          </w:p>
        </w:tc>
      </w:tr>
    </w:tbl>
    <w:p w14:paraId="51A70840" w14:textId="77777777" w:rsidR="00E4220D" w:rsidRPr="00491A77" w:rsidRDefault="00E4220D" w:rsidP="00E4220D">
      <w:pPr>
        <w:pStyle w:val="ad"/>
        <w:rPr>
          <w:rFonts w:eastAsiaTheme="minorEastAsia"/>
          <w:lang w:eastAsia="ko-KR"/>
        </w:rPr>
      </w:pPr>
    </w:p>
    <w:p w14:paraId="5C638FC6" w14:textId="456111DD" w:rsidR="00771CF1" w:rsidRDefault="00771CF1" w:rsidP="001D6344"/>
    <w:p w14:paraId="1BD7784B" w14:textId="77777777" w:rsidR="00E4220D" w:rsidRDefault="00E4220D" w:rsidP="001D6344">
      <w:pPr>
        <w:sectPr w:rsidR="00E4220D" w:rsidSect="00E4220D">
          <w:footnotePr>
            <w:numRestart w:val="eachSect"/>
          </w:footnotePr>
          <w:pgSz w:w="16840" w:h="11907" w:orient="landscape" w:code="9"/>
          <w:pgMar w:top="1133" w:right="1416" w:bottom="1133" w:left="1133" w:header="850" w:footer="340" w:gutter="0"/>
          <w:cols w:space="720"/>
          <w:formProt w:val="0"/>
          <w:docGrid w:linePitch="272"/>
        </w:sectPr>
      </w:pPr>
    </w:p>
    <w:p w14:paraId="3AF2A05E" w14:textId="77777777" w:rsidR="00E4220D" w:rsidRPr="00A05B28" w:rsidRDefault="00E4220D" w:rsidP="00E4220D">
      <w:pPr>
        <w:pStyle w:val="ad"/>
        <w:rPr>
          <w:rFonts w:eastAsiaTheme="minorEastAsia"/>
          <w:lang w:eastAsia="ko-KR"/>
        </w:rPr>
      </w:pPr>
      <w:r>
        <w:rPr>
          <w:rFonts w:eastAsiaTheme="minorEastAsia"/>
          <w:lang w:eastAsia="ko-KR"/>
        </w:rPr>
        <w:lastRenderedPageBreak/>
        <w:t xml:space="preserve">From </w:t>
      </w: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5,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6,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7, same MPR can be defined for all modulation order because big difference is not observed.</w:t>
      </w:r>
    </w:p>
    <w:p w14:paraId="08FEFF0F" w14:textId="77777777" w:rsidR="00E4220D" w:rsidDel="00EC00D5" w:rsidRDefault="00E4220D" w:rsidP="00E4220D">
      <w:pPr>
        <w:pStyle w:val="ad"/>
        <w:rPr>
          <w:del w:id="12886" w:author="LGEc" w:date="2025-05-09T13:01:00Z"/>
          <w:rFonts w:eastAsiaTheme="minorEastAsia"/>
          <w:lang w:eastAsia="ko-KR"/>
        </w:rPr>
      </w:pPr>
      <w:r>
        <w:rPr>
          <w:rFonts w:eastAsiaTheme="minor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8,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19,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20 show the maximum value of simulation results for </w:t>
      </w:r>
      <w:r>
        <w:t xml:space="preserve">SL non-contiguous CA </w:t>
      </w:r>
      <w:r>
        <w:rPr>
          <w:rFonts w:eastAsiaTheme="minorEastAsia"/>
          <w:lang w:eastAsia="ko-KR"/>
        </w:rPr>
        <w:t xml:space="preserve">with architecture #1-1, #1-2, and #2-2 in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13 respectively</w:t>
      </w:r>
      <w:r>
        <w:t xml:space="preserve"> considering B and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398B8BCF" w14:textId="77777777" w:rsidR="00E4220D" w:rsidRDefault="00E4220D" w:rsidP="00E4220D">
      <w:pPr>
        <w:pStyle w:val="ad"/>
        <w:rPr>
          <w:rFonts w:eastAsiaTheme="minorEastAsia"/>
          <w:lang w:eastAsia="ko-KR"/>
        </w:rPr>
      </w:pPr>
    </w:p>
    <w:p w14:paraId="397F683B"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8</w:t>
      </w:r>
      <w:r w:rsidRPr="00530A7F">
        <w:t xml:space="preserve"> : PSSCH/PSCCH MPR simulation results for SL non-</w:t>
      </w:r>
      <w:r>
        <w:t>c</w:t>
      </w:r>
      <w:r w:rsidRPr="00530A7F">
        <w:t>ontiguous CA with 1x2</w:t>
      </w:r>
      <w:r>
        <w:t>3</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31EA7D5F" w14:textId="77777777" w:rsidTr="009D1F4B">
        <w:trPr>
          <w:trHeight w:val="187"/>
          <w:jc w:val="center"/>
        </w:trPr>
        <w:tc>
          <w:tcPr>
            <w:tcW w:w="2256" w:type="dxa"/>
            <w:tcBorders>
              <w:bottom w:val="nil"/>
            </w:tcBorders>
            <w:shd w:val="clear" w:color="auto" w:fill="auto"/>
          </w:tcPr>
          <w:p w14:paraId="67CE65B7"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742105DA"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EBBD7C4" w14:textId="77777777" w:rsidTr="009D1F4B">
        <w:trPr>
          <w:trHeight w:val="187"/>
          <w:jc w:val="center"/>
        </w:trPr>
        <w:tc>
          <w:tcPr>
            <w:tcW w:w="2256" w:type="dxa"/>
            <w:tcBorders>
              <w:top w:val="nil"/>
              <w:bottom w:val="single" w:sz="4" w:space="0" w:color="auto"/>
            </w:tcBorders>
            <w:shd w:val="clear" w:color="auto" w:fill="auto"/>
          </w:tcPr>
          <w:p w14:paraId="0BD8850C"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0C74E78B"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7BE36C3A"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01A6BBF3" w14:textId="77777777" w:rsidTr="009D1F4B">
        <w:trPr>
          <w:trHeight w:val="187"/>
          <w:jc w:val="center"/>
        </w:trPr>
        <w:tc>
          <w:tcPr>
            <w:tcW w:w="2256" w:type="dxa"/>
            <w:shd w:val="clear" w:color="auto" w:fill="auto"/>
          </w:tcPr>
          <w:p w14:paraId="67516D37" w14:textId="77777777" w:rsidR="00E4220D" w:rsidRPr="00E25E75" w:rsidRDefault="00E4220D">
            <w:pPr>
              <w:pStyle w:val="TAC"/>
              <w:rPr>
                <w:lang w:eastAsia="en-GB"/>
              </w:rPr>
              <w:pPrChange w:id="12887" w:author="LGEc" w:date="2025-05-09T13:01: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tcPr>
          <w:p w14:paraId="39D7D037" w14:textId="77777777" w:rsidR="00E4220D" w:rsidRPr="00E25E75" w:rsidRDefault="00E4220D">
            <w:pPr>
              <w:pStyle w:val="TAC"/>
              <w:rPr>
                <w:sz w:val="20"/>
                <w:lang w:val="en-US"/>
              </w:rPr>
              <w:pPrChange w:id="12888" w:author="LGEc" w:date="2025-05-09T13:01:00Z">
                <w:pPr>
                  <w:pStyle w:val="TAL"/>
                  <w:jc w:val="center"/>
                </w:pPr>
              </w:pPrChange>
            </w:pPr>
            <w:r w:rsidRPr="001A0189">
              <w:rPr>
                <w:rFonts w:hint="eastAsia"/>
                <w:sz w:val="20"/>
                <w:lang w:val="en-US"/>
              </w:rPr>
              <w:t>6.7</w:t>
            </w:r>
          </w:p>
        </w:tc>
        <w:tc>
          <w:tcPr>
            <w:tcW w:w="2214" w:type="dxa"/>
            <w:tcBorders>
              <w:bottom w:val="single" w:sz="4" w:space="0" w:color="auto"/>
            </w:tcBorders>
            <w:shd w:val="clear" w:color="auto" w:fill="auto"/>
          </w:tcPr>
          <w:p w14:paraId="275BA3C6" w14:textId="77777777" w:rsidR="00E4220D" w:rsidRPr="001A0189" w:rsidRDefault="00E4220D">
            <w:pPr>
              <w:pStyle w:val="TAC"/>
              <w:rPr>
                <w:sz w:val="20"/>
                <w:lang w:val="en-US" w:eastAsia="en-GB"/>
              </w:rPr>
              <w:pPrChange w:id="12889" w:author="LGEc" w:date="2025-05-09T13:01:00Z">
                <w:pPr>
                  <w:pStyle w:val="TAL"/>
                  <w:jc w:val="center"/>
                </w:pPr>
              </w:pPrChange>
            </w:pPr>
            <w:r w:rsidRPr="001A0189">
              <w:rPr>
                <w:rFonts w:hint="eastAsia"/>
                <w:sz w:val="20"/>
                <w:lang w:val="en-US"/>
              </w:rPr>
              <w:t>13.7</w:t>
            </w:r>
          </w:p>
        </w:tc>
      </w:tr>
      <w:tr w:rsidR="00E4220D" w:rsidRPr="00A1115A" w14:paraId="3B59198E" w14:textId="77777777" w:rsidTr="009D1F4B">
        <w:trPr>
          <w:trHeight w:val="187"/>
          <w:jc w:val="center"/>
        </w:trPr>
        <w:tc>
          <w:tcPr>
            <w:tcW w:w="2256" w:type="dxa"/>
            <w:shd w:val="clear" w:color="auto" w:fill="auto"/>
          </w:tcPr>
          <w:p w14:paraId="748504A8" w14:textId="77777777" w:rsidR="00E4220D" w:rsidRPr="00E25E75" w:rsidRDefault="00E4220D">
            <w:pPr>
              <w:pStyle w:val="TAC"/>
              <w:rPr>
                <w:lang w:eastAsia="en-GB"/>
              </w:rPr>
              <w:pPrChange w:id="12890" w:author="LGEc" w:date="2025-05-09T13:01: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tcPr>
          <w:p w14:paraId="2E10A7C1" w14:textId="77777777" w:rsidR="00E4220D" w:rsidRPr="001A0189" w:rsidRDefault="00E4220D">
            <w:pPr>
              <w:pStyle w:val="TAC"/>
              <w:rPr>
                <w:sz w:val="20"/>
                <w:lang w:val="en-US" w:eastAsia="en-GB"/>
              </w:rPr>
              <w:pPrChange w:id="12891" w:author="LGEc" w:date="2025-05-09T13:01:00Z">
                <w:pPr>
                  <w:pStyle w:val="TAL"/>
                  <w:jc w:val="center"/>
                </w:pPr>
              </w:pPrChange>
            </w:pPr>
            <w:r w:rsidRPr="001A0189">
              <w:rPr>
                <w:rFonts w:hint="eastAsia"/>
                <w:sz w:val="20"/>
                <w:lang w:val="en-US"/>
              </w:rPr>
              <w:t>5.9</w:t>
            </w:r>
          </w:p>
        </w:tc>
        <w:tc>
          <w:tcPr>
            <w:tcW w:w="2214" w:type="dxa"/>
            <w:tcBorders>
              <w:top w:val="single" w:sz="4" w:space="0" w:color="auto"/>
              <w:bottom w:val="single" w:sz="4" w:space="0" w:color="auto"/>
            </w:tcBorders>
            <w:shd w:val="clear" w:color="auto" w:fill="auto"/>
            <w:vAlign w:val="center"/>
          </w:tcPr>
          <w:p w14:paraId="50006CC1" w14:textId="77777777" w:rsidR="00E4220D" w:rsidRPr="001A0189" w:rsidRDefault="00E4220D">
            <w:pPr>
              <w:pStyle w:val="TAC"/>
              <w:rPr>
                <w:sz w:val="20"/>
                <w:lang w:val="en-US" w:eastAsia="en-GB"/>
              </w:rPr>
              <w:pPrChange w:id="12892" w:author="LGEc" w:date="2025-05-09T13:01:00Z">
                <w:pPr>
                  <w:pStyle w:val="TAL"/>
                  <w:jc w:val="center"/>
                </w:pPr>
              </w:pPrChange>
            </w:pPr>
            <w:r w:rsidRPr="001A0189">
              <w:rPr>
                <w:rFonts w:hint="eastAsia"/>
                <w:sz w:val="20"/>
                <w:lang w:val="en-US"/>
              </w:rPr>
              <w:t>12.8</w:t>
            </w:r>
          </w:p>
        </w:tc>
      </w:tr>
      <w:tr w:rsidR="00E4220D" w:rsidRPr="00A1115A" w14:paraId="24311423" w14:textId="77777777" w:rsidTr="009D1F4B">
        <w:trPr>
          <w:trHeight w:val="187"/>
          <w:jc w:val="center"/>
        </w:trPr>
        <w:tc>
          <w:tcPr>
            <w:tcW w:w="2256" w:type="dxa"/>
            <w:shd w:val="clear" w:color="auto" w:fill="auto"/>
          </w:tcPr>
          <w:p w14:paraId="64363693" w14:textId="77777777" w:rsidR="00E4220D" w:rsidRPr="00E25E75" w:rsidRDefault="00E4220D">
            <w:pPr>
              <w:pStyle w:val="TAC"/>
              <w:rPr>
                <w:lang w:eastAsia="en-GB"/>
              </w:rPr>
              <w:pPrChange w:id="12893" w:author="LGEc" w:date="2025-05-09T13:01: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0ED88504" w14:textId="77777777" w:rsidR="00E4220D" w:rsidRPr="00E25E75" w:rsidRDefault="00E4220D">
            <w:pPr>
              <w:pStyle w:val="TAC"/>
              <w:rPr>
                <w:sz w:val="20"/>
                <w:lang w:val="en-US"/>
              </w:rPr>
              <w:pPrChange w:id="12894" w:author="LGEc" w:date="2025-05-09T13:01:00Z">
                <w:pPr>
                  <w:pStyle w:val="TAL"/>
                  <w:jc w:val="center"/>
                </w:pPr>
              </w:pPrChange>
            </w:pPr>
          </w:p>
        </w:tc>
        <w:tc>
          <w:tcPr>
            <w:tcW w:w="2214" w:type="dxa"/>
            <w:tcBorders>
              <w:top w:val="single" w:sz="4" w:space="0" w:color="auto"/>
            </w:tcBorders>
            <w:shd w:val="clear" w:color="auto" w:fill="auto"/>
            <w:vAlign w:val="center"/>
          </w:tcPr>
          <w:p w14:paraId="2373953D" w14:textId="77777777" w:rsidR="00E4220D" w:rsidRPr="001A0189" w:rsidRDefault="00E4220D">
            <w:pPr>
              <w:pStyle w:val="TAC"/>
              <w:rPr>
                <w:sz w:val="20"/>
                <w:lang w:val="en-US" w:eastAsia="en-GB"/>
              </w:rPr>
              <w:pPrChange w:id="12895" w:author="LGEc" w:date="2025-05-09T13:01:00Z">
                <w:pPr>
                  <w:pStyle w:val="TAL"/>
                  <w:jc w:val="center"/>
                </w:pPr>
              </w:pPrChange>
            </w:pPr>
            <w:r w:rsidRPr="001A0189">
              <w:rPr>
                <w:rFonts w:hint="eastAsia"/>
                <w:sz w:val="20"/>
                <w:lang w:val="en-US"/>
              </w:rPr>
              <w:t>11.3</w:t>
            </w:r>
          </w:p>
        </w:tc>
      </w:tr>
    </w:tbl>
    <w:p w14:paraId="09DE476D" w14:textId="77777777" w:rsidR="00E4220D" w:rsidRDefault="00E4220D" w:rsidP="00E4220D">
      <w:pPr>
        <w:pStyle w:val="ad"/>
      </w:pPr>
    </w:p>
    <w:p w14:paraId="2F66E9BB"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19</w:t>
      </w:r>
      <w:r w:rsidRPr="00530A7F">
        <w:t xml:space="preserve"> : PSSCH/PSCCH MPR simulation results for SL non-</w:t>
      </w:r>
      <w:r>
        <w:t>c</w:t>
      </w:r>
      <w:r w:rsidRPr="00530A7F">
        <w:t>ontiguous CA with 2x2</w:t>
      </w:r>
      <w:r>
        <w:t>0</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01ADC293" w14:textId="77777777" w:rsidTr="009D1F4B">
        <w:trPr>
          <w:trHeight w:val="187"/>
          <w:jc w:val="center"/>
        </w:trPr>
        <w:tc>
          <w:tcPr>
            <w:tcW w:w="2256" w:type="dxa"/>
            <w:tcBorders>
              <w:bottom w:val="nil"/>
            </w:tcBorders>
            <w:shd w:val="clear" w:color="auto" w:fill="auto"/>
          </w:tcPr>
          <w:p w14:paraId="1A216934"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0ECDA132"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4D75F11B" w14:textId="77777777" w:rsidTr="009D1F4B">
        <w:trPr>
          <w:trHeight w:val="187"/>
          <w:jc w:val="center"/>
        </w:trPr>
        <w:tc>
          <w:tcPr>
            <w:tcW w:w="2256" w:type="dxa"/>
            <w:tcBorders>
              <w:top w:val="nil"/>
              <w:bottom w:val="single" w:sz="4" w:space="0" w:color="auto"/>
            </w:tcBorders>
            <w:shd w:val="clear" w:color="auto" w:fill="auto"/>
          </w:tcPr>
          <w:p w14:paraId="020E38DA"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76A7C68E"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1D7931BD"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5EA946DE" w14:textId="77777777" w:rsidTr="009D1F4B">
        <w:trPr>
          <w:trHeight w:val="187"/>
          <w:jc w:val="center"/>
        </w:trPr>
        <w:tc>
          <w:tcPr>
            <w:tcW w:w="2256" w:type="dxa"/>
            <w:shd w:val="clear" w:color="auto" w:fill="auto"/>
          </w:tcPr>
          <w:p w14:paraId="40AF83A8" w14:textId="77777777" w:rsidR="00E4220D" w:rsidRPr="00E25E75" w:rsidRDefault="00E4220D">
            <w:pPr>
              <w:pStyle w:val="TAC"/>
              <w:rPr>
                <w:lang w:eastAsia="en-GB"/>
              </w:rPr>
              <w:pPrChange w:id="12896" w:author="LGEc" w:date="2025-05-09T13:01: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tcPr>
          <w:p w14:paraId="285A9E9F" w14:textId="77777777" w:rsidR="00E4220D" w:rsidRPr="00E25E75" w:rsidRDefault="00E4220D">
            <w:pPr>
              <w:pStyle w:val="TAC"/>
              <w:rPr>
                <w:sz w:val="20"/>
                <w:lang w:val="en-US"/>
              </w:rPr>
              <w:pPrChange w:id="12897" w:author="LGEc" w:date="2025-05-09T13:01:00Z">
                <w:pPr>
                  <w:pStyle w:val="TAL"/>
                  <w:jc w:val="center"/>
                </w:pPr>
              </w:pPrChange>
            </w:pPr>
            <w:r w:rsidRPr="001A0189">
              <w:rPr>
                <w:rFonts w:hint="eastAsia"/>
                <w:sz w:val="20"/>
                <w:lang w:val="en-US"/>
              </w:rPr>
              <w:t>7.5</w:t>
            </w:r>
          </w:p>
        </w:tc>
        <w:tc>
          <w:tcPr>
            <w:tcW w:w="2214" w:type="dxa"/>
            <w:tcBorders>
              <w:bottom w:val="single" w:sz="4" w:space="0" w:color="auto"/>
            </w:tcBorders>
            <w:shd w:val="clear" w:color="auto" w:fill="auto"/>
          </w:tcPr>
          <w:p w14:paraId="37840464" w14:textId="77777777" w:rsidR="00E4220D" w:rsidRPr="001A0189" w:rsidRDefault="00E4220D">
            <w:pPr>
              <w:pStyle w:val="TAC"/>
              <w:rPr>
                <w:sz w:val="20"/>
                <w:lang w:val="en-US" w:eastAsia="en-GB"/>
              </w:rPr>
              <w:pPrChange w:id="12898" w:author="LGEc" w:date="2025-05-09T13:01:00Z">
                <w:pPr>
                  <w:pStyle w:val="TAL"/>
                  <w:jc w:val="center"/>
                </w:pPr>
              </w:pPrChange>
            </w:pPr>
            <w:r w:rsidRPr="001A0189">
              <w:rPr>
                <w:rFonts w:hint="eastAsia"/>
                <w:sz w:val="20"/>
                <w:lang w:val="en-US"/>
              </w:rPr>
              <w:t>14.4</w:t>
            </w:r>
          </w:p>
        </w:tc>
      </w:tr>
      <w:tr w:rsidR="00E4220D" w:rsidRPr="00A1115A" w14:paraId="449C2491" w14:textId="77777777" w:rsidTr="009D1F4B">
        <w:trPr>
          <w:trHeight w:val="187"/>
          <w:jc w:val="center"/>
        </w:trPr>
        <w:tc>
          <w:tcPr>
            <w:tcW w:w="2256" w:type="dxa"/>
            <w:shd w:val="clear" w:color="auto" w:fill="auto"/>
          </w:tcPr>
          <w:p w14:paraId="1F10AAFC" w14:textId="77777777" w:rsidR="00E4220D" w:rsidRPr="00E25E75" w:rsidRDefault="00E4220D">
            <w:pPr>
              <w:pStyle w:val="TAC"/>
              <w:rPr>
                <w:lang w:eastAsia="en-GB"/>
              </w:rPr>
              <w:pPrChange w:id="12899" w:author="LGEc" w:date="2025-05-09T13:01: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tcPr>
          <w:p w14:paraId="5D7C5472" w14:textId="77777777" w:rsidR="00E4220D" w:rsidRPr="001A0189" w:rsidRDefault="00E4220D">
            <w:pPr>
              <w:pStyle w:val="TAC"/>
              <w:rPr>
                <w:sz w:val="20"/>
                <w:lang w:val="en-US" w:eastAsia="en-GB"/>
              </w:rPr>
              <w:pPrChange w:id="12900" w:author="LGEc" w:date="2025-05-09T13:01:00Z">
                <w:pPr>
                  <w:pStyle w:val="TAL"/>
                  <w:jc w:val="center"/>
                </w:pPr>
              </w:pPrChange>
            </w:pPr>
            <w:r w:rsidRPr="001A0189">
              <w:rPr>
                <w:rFonts w:hint="eastAsia"/>
                <w:sz w:val="20"/>
                <w:lang w:val="en-US"/>
              </w:rPr>
              <w:t>7.5</w:t>
            </w:r>
          </w:p>
        </w:tc>
        <w:tc>
          <w:tcPr>
            <w:tcW w:w="2214" w:type="dxa"/>
            <w:tcBorders>
              <w:top w:val="single" w:sz="4" w:space="0" w:color="auto"/>
              <w:bottom w:val="single" w:sz="4" w:space="0" w:color="auto"/>
            </w:tcBorders>
            <w:shd w:val="clear" w:color="auto" w:fill="auto"/>
            <w:vAlign w:val="center"/>
          </w:tcPr>
          <w:p w14:paraId="05C07D86" w14:textId="77777777" w:rsidR="00E4220D" w:rsidRPr="001A0189" w:rsidRDefault="00E4220D">
            <w:pPr>
              <w:pStyle w:val="TAC"/>
              <w:rPr>
                <w:sz w:val="20"/>
                <w:lang w:val="en-US" w:eastAsia="en-GB"/>
              </w:rPr>
              <w:pPrChange w:id="12901" w:author="LGEc" w:date="2025-05-09T13:01:00Z">
                <w:pPr>
                  <w:pStyle w:val="TAL"/>
                  <w:jc w:val="center"/>
                </w:pPr>
              </w:pPrChange>
            </w:pPr>
            <w:r w:rsidRPr="001A0189">
              <w:rPr>
                <w:rFonts w:hint="eastAsia"/>
                <w:sz w:val="20"/>
                <w:lang w:val="en-US"/>
              </w:rPr>
              <w:t>13.0</w:t>
            </w:r>
          </w:p>
        </w:tc>
      </w:tr>
      <w:tr w:rsidR="00E4220D" w:rsidRPr="00A1115A" w14:paraId="1B12325E" w14:textId="77777777" w:rsidTr="009D1F4B">
        <w:trPr>
          <w:trHeight w:val="187"/>
          <w:jc w:val="center"/>
        </w:trPr>
        <w:tc>
          <w:tcPr>
            <w:tcW w:w="2256" w:type="dxa"/>
            <w:shd w:val="clear" w:color="auto" w:fill="auto"/>
          </w:tcPr>
          <w:p w14:paraId="3533B2EE" w14:textId="77777777" w:rsidR="00E4220D" w:rsidRPr="00E25E75" w:rsidRDefault="00E4220D">
            <w:pPr>
              <w:pStyle w:val="TAC"/>
              <w:rPr>
                <w:lang w:eastAsia="en-GB"/>
              </w:rPr>
              <w:pPrChange w:id="12902" w:author="LGEc" w:date="2025-05-09T13:01: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B642FA7" w14:textId="77777777" w:rsidR="00E4220D" w:rsidRPr="00E25E75" w:rsidRDefault="00E4220D">
            <w:pPr>
              <w:pStyle w:val="TAC"/>
              <w:rPr>
                <w:sz w:val="20"/>
                <w:lang w:val="en-US"/>
              </w:rPr>
              <w:pPrChange w:id="12903" w:author="LGEc" w:date="2025-05-09T13:01:00Z">
                <w:pPr>
                  <w:pStyle w:val="TAL"/>
                  <w:jc w:val="center"/>
                </w:pPr>
              </w:pPrChange>
            </w:pPr>
          </w:p>
        </w:tc>
        <w:tc>
          <w:tcPr>
            <w:tcW w:w="2214" w:type="dxa"/>
            <w:tcBorders>
              <w:top w:val="single" w:sz="4" w:space="0" w:color="auto"/>
            </w:tcBorders>
            <w:shd w:val="clear" w:color="auto" w:fill="auto"/>
            <w:vAlign w:val="center"/>
          </w:tcPr>
          <w:p w14:paraId="6D84CF50" w14:textId="77777777" w:rsidR="00E4220D" w:rsidRPr="001A0189" w:rsidRDefault="00E4220D">
            <w:pPr>
              <w:pStyle w:val="TAC"/>
              <w:rPr>
                <w:sz w:val="20"/>
                <w:lang w:val="en-US" w:eastAsia="en-GB"/>
              </w:rPr>
              <w:pPrChange w:id="12904" w:author="LGEc" w:date="2025-05-09T13:01:00Z">
                <w:pPr>
                  <w:pStyle w:val="TAL"/>
                  <w:jc w:val="center"/>
                </w:pPr>
              </w:pPrChange>
            </w:pPr>
            <w:r w:rsidRPr="001A0189">
              <w:rPr>
                <w:rFonts w:hint="eastAsia"/>
                <w:sz w:val="20"/>
                <w:lang w:val="en-US"/>
              </w:rPr>
              <w:t>11.6</w:t>
            </w:r>
          </w:p>
        </w:tc>
      </w:tr>
    </w:tbl>
    <w:p w14:paraId="2422EED5" w14:textId="77777777" w:rsidR="00E4220D" w:rsidRDefault="00E4220D" w:rsidP="00E4220D">
      <w:pPr>
        <w:pStyle w:val="ad"/>
      </w:pPr>
    </w:p>
    <w:p w14:paraId="6B311B12"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20</w:t>
      </w:r>
      <w:r w:rsidRPr="00530A7F">
        <w:t xml:space="preserve"> : PSSCH/PSCCH MPR simulation results for SL non-</w:t>
      </w:r>
      <w:r>
        <w:t>c</w:t>
      </w:r>
      <w:r w:rsidRPr="00530A7F">
        <w:t>ontiguous CA with 2x2</w:t>
      </w:r>
      <w:r>
        <w:t>0</w:t>
      </w:r>
      <w:r w:rsidRPr="00530A7F">
        <w:t>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4CAF9C94" w14:textId="77777777" w:rsidTr="009D1F4B">
        <w:trPr>
          <w:trHeight w:val="187"/>
          <w:jc w:val="center"/>
        </w:trPr>
        <w:tc>
          <w:tcPr>
            <w:tcW w:w="2256" w:type="dxa"/>
            <w:tcBorders>
              <w:bottom w:val="nil"/>
            </w:tcBorders>
            <w:shd w:val="clear" w:color="auto" w:fill="auto"/>
          </w:tcPr>
          <w:p w14:paraId="55E87C7F"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52FCF0D2"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6961CBE4" w14:textId="77777777" w:rsidTr="009D1F4B">
        <w:trPr>
          <w:trHeight w:val="187"/>
          <w:jc w:val="center"/>
        </w:trPr>
        <w:tc>
          <w:tcPr>
            <w:tcW w:w="2256" w:type="dxa"/>
            <w:tcBorders>
              <w:top w:val="nil"/>
              <w:bottom w:val="single" w:sz="4" w:space="0" w:color="auto"/>
            </w:tcBorders>
            <w:shd w:val="clear" w:color="auto" w:fill="auto"/>
          </w:tcPr>
          <w:p w14:paraId="0816B003"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696B1930"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4CB225D2"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2C951D1" w14:textId="77777777" w:rsidTr="009D1F4B">
        <w:trPr>
          <w:trHeight w:val="187"/>
          <w:jc w:val="center"/>
        </w:trPr>
        <w:tc>
          <w:tcPr>
            <w:tcW w:w="2256" w:type="dxa"/>
            <w:shd w:val="clear" w:color="auto" w:fill="auto"/>
          </w:tcPr>
          <w:p w14:paraId="67D7EB87" w14:textId="77777777" w:rsidR="00E4220D" w:rsidRPr="00E25E75" w:rsidRDefault="00E4220D">
            <w:pPr>
              <w:pStyle w:val="TAC"/>
              <w:rPr>
                <w:lang w:eastAsia="en-GB"/>
              </w:rPr>
              <w:pPrChange w:id="12905" w:author="LGEc" w:date="2025-05-09T13:01: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tcPr>
          <w:p w14:paraId="617383FD" w14:textId="77777777" w:rsidR="00E4220D" w:rsidRPr="00E25E75" w:rsidRDefault="00E4220D">
            <w:pPr>
              <w:pStyle w:val="TAC"/>
              <w:rPr>
                <w:sz w:val="20"/>
                <w:lang w:val="en-US"/>
              </w:rPr>
              <w:pPrChange w:id="12906" w:author="LGEc" w:date="2025-05-09T13:01:00Z">
                <w:pPr>
                  <w:pStyle w:val="TAL"/>
                  <w:jc w:val="center"/>
                </w:pPr>
              </w:pPrChange>
            </w:pPr>
            <w:r w:rsidRPr="001A0189">
              <w:rPr>
                <w:rFonts w:hint="eastAsia"/>
                <w:sz w:val="20"/>
                <w:lang w:val="en-US"/>
              </w:rPr>
              <w:t>4.1</w:t>
            </w:r>
          </w:p>
        </w:tc>
        <w:tc>
          <w:tcPr>
            <w:tcW w:w="2214" w:type="dxa"/>
            <w:tcBorders>
              <w:bottom w:val="single" w:sz="4" w:space="0" w:color="auto"/>
            </w:tcBorders>
            <w:shd w:val="clear" w:color="auto" w:fill="auto"/>
          </w:tcPr>
          <w:p w14:paraId="279B7AF8" w14:textId="77777777" w:rsidR="00E4220D" w:rsidRPr="001A0189" w:rsidRDefault="00E4220D">
            <w:pPr>
              <w:pStyle w:val="TAC"/>
              <w:rPr>
                <w:sz w:val="20"/>
                <w:lang w:val="en-US" w:eastAsia="en-GB"/>
              </w:rPr>
              <w:pPrChange w:id="12907" w:author="LGEc" w:date="2025-05-09T13:01:00Z">
                <w:pPr>
                  <w:pStyle w:val="TAL"/>
                  <w:jc w:val="center"/>
                </w:pPr>
              </w:pPrChange>
            </w:pPr>
            <w:r w:rsidRPr="001A0189">
              <w:rPr>
                <w:rFonts w:hint="eastAsia"/>
                <w:sz w:val="20"/>
                <w:lang w:val="en-US"/>
              </w:rPr>
              <w:t>9.5</w:t>
            </w:r>
          </w:p>
        </w:tc>
      </w:tr>
      <w:tr w:rsidR="00E4220D" w:rsidRPr="00A1115A" w14:paraId="29185A87" w14:textId="77777777" w:rsidTr="009D1F4B">
        <w:trPr>
          <w:trHeight w:val="187"/>
          <w:jc w:val="center"/>
        </w:trPr>
        <w:tc>
          <w:tcPr>
            <w:tcW w:w="2256" w:type="dxa"/>
            <w:shd w:val="clear" w:color="auto" w:fill="auto"/>
          </w:tcPr>
          <w:p w14:paraId="50546A9C" w14:textId="77777777" w:rsidR="00E4220D" w:rsidRPr="00E25E75" w:rsidRDefault="00E4220D">
            <w:pPr>
              <w:pStyle w:val="TAC"/>
              <w:rPr>
                <w:lang w:eastAsia="en-GB"/>
              </w:rPr>
              <w:pPrChange w:id="12908" w:author="LGEc" w:date="2025-05-09T13:01: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tcPr>
          <w:p w14:paraId="518AB88A" w14:textId="77777777" w:rsidR="00E4220D" w:rsidRPr="001A0189" w:rsidRDefault="00E4220D">
            <w:pPr>
              <w:pStyle w:val="TAC"/>
              <w:rPr>
                <w:sz w:val="20"/>
                <w:lang w:val="en-US" w:eastAsia="en-GB"/>
              </w:rPr>
              <w:pPrChange w:id="12909" w:author="LGEc" w:date="2025-05-09T13:01:00Z">
                <w:pPr>
                  <w:pStyle w:val="TAL"/>
                  <w:jc w:val="center"/>
                </w:pPr>
              </w:pPrChange>
            </w:pPr>
            <w:r w:rsidRPr="001A0189">
              <w:rPr>
                <w:rFonts w:hint="eastAsia"/>
                <w:sz w:val="20"/>
                <w:lang w:val="en-US"/>
              </w:rPr>
              <w:t>4.1</w:t>
            </w:r>
          </w:p>
        </w:tc>
        <w:tc>
          <w:tcPr>
            <w:tcW w:w="2214" w:type="dxa"/>
            <w:tcBorders>
              <w:top w:val="single" w:sz="4" w:space="0" w:color="auto"/>
              <w:bottom w:val="single" w:sz="4" w:space="0" w:color="auto"/>
            </w:tcBorders>
            <w:shd w:val="clear" w:color="auto" w:fill="auto"/>
            <w:vAlign w:val="center"/>
          </w:tcPr>
          <w:p w14:paraId="51D6661D" w14:textId="77777777" w:rsidR="00E4220D" w:rsidRPr="001A0189" w:rsidRDefault="00E4220D">
            <w:pPr>
              <w:pStyle w:val="TAC"/>
              <w:rPr>
                <w:sz w:val="20"/>
                <w:lang w:val="en-US" w:eastAsia="en-GB"/>
              </w:rPr>
              <w:pPrChange w:id="12910" w:author="LGEc" w:date="2025-05-09T13:01:00Z">
                <w:pPr>
                  <w:pStyle w:val="TAL"/>
                  <w:jc w:val="center"/>
                </w:pPr>
              </w:pPrChange>
            </w:pPr>
            <w:r w:rsidRPr="001A0189">
              <w:rPr>
                <w:rFonts w:hint="eastAsia"/>
                <w:sz w:val="20"/>
                <w:lang w:val="en-US"/>
              </w:rPr>
              <w:t>8.5</w:t>
            </w:r>
          </w:p>
        </w:tc>
      </w:tr>
      <w:tr w:rsidR="00E4220D" w:rsidRPr="00A1115A" w14:paraId="344D18DA" w14:textId="77777777" w:rsidTr="009D1F4B">
        <w:trPr>
          <w:trHeight w:val="187"/>
          <w:jc w:val="center"/>
        </w:trPr>
        <w:tc>
          <w:tcPr>
            <w:tcW w:w="2256" w:type="dxa"/>
            <w:shd w:val="clear" w:color="auto" w:fill="auto"/>
          </w:tcPr>
          <w:p w14:paraId="2655A76A" w14:textId="77777777" w:rsidR="00E4220D" w:rsidRPr="00E25E75" w:rsidRDefault="00E4220D">
            <w:pPr>
              <w:pStyle w:val="TAC"/>
              <w:rPr>
                <w:lang w:eastAsia="en-GB"/>
              </w:rPr>
              <w:pPrChange w:id="12911" w:author="LGEc" w:date="2025-05-09T13:01: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3F045417" w14:textId="77777777" w:rsidR="00E4220D" w:rsidRPr="00E25E75" w:rsidRDefault="00E4220D">
            <w:pPr>
              <w:pStyle w:val="TAC"/>
              <w:rPr>
                <w:sz w:val="20"/>
                <w:lang w:val="en-US"/>
              </w:rPr>
              <w:pPrChange w:id="12912" w:author="LGEc" w:date="2025-05-09T13:01:00Z">
                <w:pPr>
                  <w:pStyle w:val="TAL"/>
                  <w:jc w:val="center"/>
                </w:pPr>
              </w:pPrChange>
            </w:pPr>
          </w:p>
        </w:tc>
        <w:tc>
          <w:tcPr>
            <w:tcW w:w="2214" w:type="dxa"/>
            <w:tcBorders>
              <w:top w:val="single" w:sz="4" w:space="0" w:color="auto"/>
              <w:bottom w:val="single" w:sz="4" w:space="0" w:color="auto"/>
            </w:tcBorders>
            <w:shd w:val="clear" w:color="auto" w:fill="auto"/>
            <w:vAlign w:val="center"/>
          </w:tcPr>
          <w:p w14:paraId="241AD43E" w14:textId="77777777" w:rsidR="00E4220D" w:rsidRPr="001A0189" w:rsidRDefault="00E4220D">
            <w:pPr>
              <w:pStyle w:val="TAC"/>
              <w:rPr>
                <w:sz w:val="20"/>
                <w:lang w:val="en-US" w:eastAsia="en-GB"/>
              </w:rPr>
              <w:pPrChange w:id="12913" w:author="LGEc" w:date="2025-05-09T13:01:00Z">
                <w:pPr>
                  <w:pStyle w:val="TAL"/>
                  <w:jc w:val="center"/>
                </w:pPr>
              </w:pPrChange>
            </w:pPr>
            <w:r w:rsidRPr="001A0189">
              <w:rPr>
                <w:rFonts w:hint="eastAsia"/>
                <w:sz w:val="20"/>
                <w:lang w:val="en-US"/>
              </w:rPr>
              <w:t>7.6</w:t>
            </w:r>
          </w:p>
        </w:tc>
      </w:tr>
      <w:tr w:rsidR="00E4220D" w:rsidRPr="00A1115A" w14:paraId="74A1883D" w14:textId="77777777" w:rsidTr="009D1F4B">
        <w:trPr>
          <w:trHeight w:val="187"/>
          <w:jc w:val="center"/>
        </w:trPr>
        <w:tc>
          <w:tcPr>
            <w:tcW w:w="2256" w:type="dxa"/>
            <w:shd w:val="clear" w:color="auto" w:fill="auto"/>
          </w:tcPr>
          <w:p w14:paraId="0CBF443B" w14:textId="77777777" w:rsidR="00E4220D" w:rsidRPr="00E25E75" w:rsidRDefault="00E4220D">
            <w:pPr>
              <w:pStyle w:val="TAC"/>
              <w:rPr>
                <w:lang w:eastAsia="en-GB"/>
              </w:rPr>
              <w:pPrChange w:id="12914" w:author="LGEc" w:date="2025-05-09T13:01:00Z">
                <w:pPr>
                  <w:jc w:val="center"/>
                </w:pPr>
              </w:pPrChange>
            </w:pPr>
            <w:r>
              <w:rPr>
                <w:rFonts w:hint="eastAsia"/>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tcBorders>
            <w:shd w:val="clear" w:color="auto" w:fill="auto"/>
            <w:vAlign w:val="center"/>
          </w:tcPr>
          <w:p w14:paraId="20A94787" w14:textId="77777777" w:rsidR="00E4220D" w:rsidRPr="00E25E75" w:rsidRDefault="00E4220D">
            <w:pPr>
              <w:pStyle w:val="TAC"/>
              <w:rPr>
                <w:sz w:val="20"/>
                <w:lang w:val="en-US"/>
              </w:rPr>
              <w:pPrChange w:id="12915" w:author="LGEc" w:date="2025-05-09T13:01:00Z">
                <w:pPr>
                  <w:pStyle w:val="TAL"/>
                  <w:jc w:val="center"/>
                </w:pPr>
              </w:pPrChange>
            </w:pPr>
          </w:p>
        </w:tc>
        <w:tc>
          <w:tcPr>
            <w:tcW w:w="2214" w:type="dxa"/>
            <w:tcBorders>
              <w:top w:val="single" w:sz="4" w:space="0" w:color="auto"/>
            </w:tcBorders>
            <w:shd w:val="clear" w:color="auto" w:fill="auto"/>
            <w:vAlign w:val="center"/>
          </w:tcPr>
          <w:p w14:paraId="1929D372" w14:textId="77777777" w:rsidR="00E4220D" w:rsidRPr="001A0189" w:rsidRDefault="00E4220D">
            <w:pPr>
              <w:pStyle w:val="TAC"/>
              <w:rPr>
                <w:sz w:val="20"/>
                <w:lang w:val="en-US" w:eastAsia="en-GB"/>
              </w:rPr>
              <w:pPrChange w:id="12916" w:author="LGEc" w:date="2025-05-09T13:01:00Z">
                <w:pPr>
                  <w:pStyle w:val="TAL"/>
                  <w:jc w:val="center"/>
                </w:pPr>
              </w:pPrChange>
            </w:pPr>
            <w:r w:rsidRPr="001A0189">
              <w:rPr>
                <w:rFonts w:hint="eastAsia"/>
                <w:sz w:val="20"/>
                <w:lang w:val="en-US"/>
              </w:rPr>
              <w:t>6.7</w:t>
            </w:r>
          </w:p>
        </w:tc>
      </w:tr>
    </w:tbl>
    <w:p w14:paraId="73F48577" w14:textId="77777777" w:rsidR="00E4220D" w:rsidRDefault="00E4220D" w:rsidP="00E4220D">
      <w:pPr>
        <w:pStyle w:val="ad"/>
      </w:pPr>
    </w:p>
    <w:p w14:paraId="06B1296F" w14:textId="77777777" w:rsidR="00E4220D" w:rsidRDefault="00E4220D" w:rsidP="00E4220D">
      <w:pPr>
        <w:pStyle w:val="ad"/>
      </w:pPr>
      <w:r>
        <w:rPr>
          <w:rFonts w:eastAsiaTheme="minorEastAsia"/>
          <w:lang w:eastAsia="ko-KR"/>
        </w:rPr>
        <w:t xml:space="preserve">The MPR can be proposed as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21,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 xml:space="preserve">-22, and Table </w:t>
      </w:r>
      <w:r w:rsidRPr="00863324">
        <w:rPr>
          <w:lang w:eastAsia="en-GB"/>
        </w:rPr>
        <w:t>6.</w:t>
      </w:r>
      <w:r>
        <w:rPr>
          <w:lang w:eastAsia="en-GB"/>
        </w:rPr>
        <w:t>2</w:t>
      </w:r>
      <w:r w:rsidRPr="00863324">
        <w:rPr>
          <w:lang w:eastAsia="en-GB"/>
        </w:rPr>
        <w:t>.2.</w:t>
      </w:r>
      <w:r>
        <w:rPr>
          <w:lang w:eastAsia="en-GB"/>
        </w:rPr>
        <w:t>1.1</w:t>
      </w:r>
      <w:r>
        <w:rPr>
          <w:rFonts w:eastAsiaTheme="minorEastAsia"/>
          <w:lang w:eastAsia="ko-KR"/>
        </w:rPr>
        <w:t>-2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558F3CE6"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21</w:t>
      </w:r>
      <w:r w:rsidRPr="00530A7F">
        <w:t xml:space="preserve"> : PSSCH/PSCCH MPR for SL non-contiguous CA with 1x2</w:t>
      </w:r>
      <w:r>
        <w:t>3</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57394F5B" w14:textId="77777777" w:rsidTr="009D1F4B">
        <w:trPr>
          <w:trHeight w:val="187"/>
          <w:jc w:val="center"/>
        </w:trPr>
        <w:tc>
          <w:tcPr>
            <w:tcW w:w="2256" w:type="dxa"/>
            <w:tcBorders>
              <w:bottom w:val="nil"/>
            </w:tcBorders>
            <w:shd w:val="clear" w:color="auto" w:fill="auto"/>
          </w:tcPr>
          <w:p w14:paraId="73201885"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3159A5C5"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09AD0471" w14:textId="77777777" w:rsidTr="009D1F4B">
        <w:trPr>
          <w:trHeight w:val="187"/>
          <w:jc w:val="center"/>
        </w:trPr>
        <w:tc>
          <w:tcPr>
            <w:tcW w:w="2256" w:type="dxa"/>
            <w:tcBorders>
              <w:top w:val="nil"/>
              <w:bottom w:val="single" w:sz="4" w:space="0" w:color="auto"/>
            </w:tcBorders>
            <w:shd w:val="clear" w:color="auto" w:fill="auto"/>
          </w:tcPr>
          <w:p w14:paraId="4CA63943"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1FEFAC10"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48A8AACB"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5C0184A9" w14:textId="77777777" w:rsidTr="009D1F4B">
        <w:trPr>
          <w:trHeight w:val="187"/>
          <w:jc w:val="center"/>
        </w:trPr>
        <w:tc>
          <w:tcPr>
            <w:tcW w:w="2256" w:type="dxa"/>
            <w:shd w:val="clear" w:color="auto" w:fill="auto"/>
          </w:tcPr>
          <w:p w14:paraId="4D901C98" w14:textId="77777777" w:rsidR="00E4220D" w:rsidRPr="00E25E75" w:rsidRDefault="00E4220D">
            <w:pPr>
              <w:pStyle w:val="TAC"/>
              <w:rPr>
                <w:lang w:eastAsia="en-GB"/>
              </w:rPr>
              <w:pPrChange w:id="12917" w:author="LGEc" w:date="2025-05-09T13:01: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2CA5E03E" w14:textId="77777777" w:rsidR="00E4220D" w:rsidRPr="00E25E75" w:rsidRDefault="00E4220D">
            <w:pPr>
              <w:pStyle w:val="TAC"/>
              <w:rPr>
                <w:sz w:val="20"/>
                <w:lang w:val="en-US"/>
              </w:rPr>
              <w:pPrChange w:id="12918" w:author="LGEc" w:date="2025-05-09T13:01:00Z">
                <w:pPr>
                  <w:pStyle w:val="TAL"/>
                  <w:jc w:val="center"/>
                </w:pPr>
              </w:pPrChange>
            </w:pPr>
            <w:r w:rsidRPr="00186D05">
              <w:rPr>
                <w:rFonts w:eastAsia="굴림" w:cs="Arial"/>
                <w:sz w:val="20"/>
                <w:lang w:val="en-US"/>
              </w:rPr>
              <w:t>≤</w:t>
            </w:r>
            <w:r w:rsidRPr="00186D05">
              <w:rPr>
                <w:rFonts w:cs="Arial"/>
                <w:sz w:val="20"/>
                <w:lang w:val="en-US"/>
              </w:rPr>
              <w:t xml:space="preserve"> </w:t>
            </w:r>
            <w:r>
              <w:rPr>
                <w:rFonts w:cs="Arial"/>
                <w:sz w:val="20"/>
                <w:lang w:val="en-US"/>
              </w:rPr>
              <w:t>10</w:t>
            </w:r>
            <w:r>
              <w:rPr>
                <w:sz w:val="20"/>
                <w:lang w:val="en-US"/>
              </w:rPr>
              <w:t>.0</w:t>
            </w:r>
          </w:p>
        </w:tc>
        <w:tc>
          <w:tcPr>
            <w:tcW w:w="2214" w:type="dxa"/>
            <w:tcBorders>
              <w:bottom w:val="single" w:sz="4" w:space="0" w:color="auto"/>
            </w:tcBorders>
            <w:shd w:val="clear" w:color="auto" w:fill="auto"/>
          </w:tcPr>
          <w:p w14:paraId="72986903" w14:textId="77777777" w:rsidR="00E4220D" w:rsidRPr="00E25E75" w:rsidRDefault="00E4220D">
            <w:pPr>
              <w:pStyle w:val="TAC"/>
              <w:rPr>
                <w:sz w:val="20"/>
                <w:lang w:val="en-US" w:eastAsia="ko-KR"/>
              </w:rPr>
              <w:pPrChange w:id="12919"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6.5</w:t>
            </w:r>
          </w:p>
        </w:tc>
      </w:tr>
      <w:tr w:rsidR="00E4220D" w:rsidRPr="00A1115A" w14:paraId="5377B687" w14:textId="77777777" w:rsidTr="009D1F4B">
        <w:trPr>
          <w:trHeight w:val="187"/>
          <w:jc w:val="center"/>
        </w:trPr>
        <w:tc>
          <w:tcPr>
            <w:tcW w:w="2256" w:type="dxa"/>
            <w:shd w:val="clear" w:color="auto" w:fill="auto"/>
          </w:tcPr>
          <w:p w14:paraId="414B28E0" w14:textId="77777777" w:rsidR="00E4220D" w:rsidRPr="00E25E75" w:rsidRDefault="00E4220D">
            <w:pPr>
              <w:pStyle w:val="TAC"/>
              <w:rPr>
                <w:lang w:eastAsia="en-GB"/>
              </w:rPr>
              <w:pPrChange w:id="12920" w:author="LGEc" w:date="2025-05-09T13:01: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7B6BFF46" w14:textId="77777777" w:rsidR="00E4220D" w:rsidRPr="00E25E75" w:rsidRDefault="00E4220D">
            <w:pPr>
              <w:pStyle w:val="TAC"/>
              <w:rPr>
                <w:sz w:val="20"/>
                <w:lang w:val="en-US" w:eastAsia="ko-KR"/>
              </w:rPr>
              <w:pPrChange w:id="12921" w:author="LGEc" w:date="2025-05-09T13:01:00Z">
                <w:pPr>
                  <w:pStyle w:val="TAL"/>
                  <w:jc w:val="center"/>
                </w:pPr>
              </w:pPrChange>
            </w:pPr>
            <w:r w:rsidRPr="00186D05">
              <w:rPr>
                <w:rFonts w:eastAsia="굴림" w:cs="Arial"/>
                <w:sz w:val="20"/>
                <w:lang w:val="en-US"/>
              </w:rPr>
              <w:t>≤</w:t>
            </w:r>
            <w:r w:rsidRPr="00186D05">
              <w:rPr>
                <w:rFonts w:cs="Arial"/>
                <w:sz w:val="20"/>
                <w:lang w:val="en-US"/>
              </w:rPr>
              <w:t xml:space="preserve"> </w:t>
            </w:r>
            <w:r>
              <w:rPr>
                <w:rFonts w:cs="Arial"/>
                <w:sz w:val="20"/>
                <w:lang w:val="en-US"/>
              </w:rPr>
              <w:t>9</w:t>
            </w:r>
            <w:r>
              <w:rPr>
                <w:sz w:val="20"/>
                <w:lang w:val="en-US"/>
              </w:rPr>
              <w:t>.0</w:t>
            </w:r>
          </w:p>
        </w:tc>
        <w:tc>
          <w:tcPr>
            <w:tcW w:w="2214" w:type="dxa"/>
            <w:tcBorders>
              <w:top w:val="single" w:sz="4" w:space="0" w:color="auto"/>
              <w:bottom w:val="single" w:sz="4" w:space="0" w:color="auto"/>
            </w:tcBorders>
            <w:shd w:val="clear" w:color="auto" w:fill="auto"/>
          </w:tcPr>
          <w:p w14:paraId="792D21D4" w14:textId="77777777" w:rsidR="00E4220D" w:rsidRPr="00E25E75" w:rsidRDefault="00E4220D">
            <w:pPr>
              <w:pStyle w:val="TAC"/>
              <w:rPr>
                <w:sz w:val="20"/>
                <w:lang w:val="en-US" w:eastAsia="ko-KR"/>
              </w:rPr>
              <w:pPrChange w:id="12922"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r w:rsidR="00E4220D" w:rsidRPr="00A1115A" w14:paraId="1087790F" w14:textId="77777777" w:rsidTr="009D1F4B">
        <w:trPr>
          <w:trHeight w:val="187"/>
          <w:jc w:val="center"/>
        </w:trPr>
        <w:tc>
          <w:tcPr>
            <w:tcW w:w="2256" w:type="dxa"/>
            <w:shd w:val="clear" w:color="auto" w:fill="auto"/>
          </w:tcPr>
          <w:p w14:paraId="32A24444" w14:textId="77777777" w:rsidR="00E4220D" w:rsidRPr="00E25E75" w:rsidRDefault="00E4220D">
            <w:pPr>
              <w:pStyle w:val="TAC"/>
              <w:rPr>
                <w:lang w:eastAsia="en-GB"/>
              </w:rPr>
              <w:pPrChange w:id="12923" w:author="LGEc" w:date="2025-05-09T13:01: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1621BBC6" w14:textId="77777777" w:rsidR="00E4220D" w:rsidRPr="00E25E75" w:rsidRDefault="00E4220D">
            <w:pPr>
              <w:pStyle w:val="TAC"/>
              <w:rPr>
                <w:sz w:val="20"/>
                <w:lang w:val="en-US"/>
              </w:rPr>
              <w:pPrChange w:id="12924" w:author="LGEc" w:date="2025-05-09T13:01:00Z">
                <w:pPr>
                  <w:pStyle w:val="TAL"/>
                  <w:jc w:val="center"/>
                </w:pPr>
              </w:pPrChange>
            </w:pPr>
          </w:p>
        </w:tc>
        <w:tc>
          <w:tcPr>
            <w:tcW w:w="2214" w:type="dxa"/>
            <w:tcBorders>
              <w:top w:val="single" w:sz="4" w:space="0" w:color="auto"/>
            </w:tcBorders>
            <w:shd w:val="clear" w:color="auto" w:fill="auto"/>
          </w:tcPr>
          <w:p w14:paraId="272D50F4" w14:textId="77777777" w:rsidR="00E4220D" w:rsidRPr="00E25E75" w:rsidRDefault="00E4220D">
            <w:pPr>
              <w:pStyle w:val="TAC"/>
              <w:rPr>
                <w:sz w:val="20"/>
                <w:lang w:val="en-US" w:eastAsia="ko-KR"/>
              </w:rPr>
              <w:pPrChange w:id="12925"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5.0</w:t>
            </w:r>
          </w:p>
        </w:tc>
      </w:tr>
    </w:tbl>
    <w:p w14:paraId="383BF4D0" w14:textId="77777777" w:rsidR="00E4220D" w:rsidRDefault="00E4220D" w:rsidP="00E4220D">
      <w:pPr>
        <w:pStyle w:val="ad"/>
      </w:pPr>
    </w:p>
    <w:p w14:paraId="6F2BAA86" w14:textId="77777777" w:rsidR="00E4220D" w:rsidRDefault="00E4220D" w:rsidP="00E4220D">
      <w:pPr>
        <w:pStyle w:val="TH"/>
      </w:pPr>
      <w:r w:rsidRPr="00530A7F">
        <w:t xml:space="preserve">Table </w:t>
      </w:r>
      <w:r w:rsidRPr="00863324">
        <w:rPr>
          <w:lang w:eastAsia="en-GB"/>
        </w:rPr>
        <w:t>6.</w:t>
      </w:r>
      <w:r>
        <w:rPr>
          <w:lang w:eastAsia="en-GB"/>
        </w:rPr>
        <w:t>2</w:t>
      </w:r>
      <w:r w:rsidRPr="00863324">
        <w:rPr>
          <w:lang w:eastAsia="en-GB"/>
        </w:rPr>
        <w:t>.2.</w:t>
      </w:r>
      <w:r>
        <w:rPr>
          <w:lang w:eastAsia="en-GB"/>
        </w:rPr>
        <w:t>1.1</w:t>
      </w:r>
      <w:r>
        <w:t>-22</w:t>
      </w:r>
      <w:r w:rsidRPr="00530A7F">
        <w:t xml:space="preserve"> : PSSCH/PSCCH MPR for SL non-contiguous CA with 2x2</w:t>
      </w:r>
      <w:r>
        <w:t>0</w:t>
      </w:r>
      <w:r w:rsidRPr="00530A7F">
        <w:t>dBm PA + 1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43C09599" w14:textId="77777777" w:rsidTr="009D1F4B">
        <w:trPr>
          <w:trHeight w:val="187"/>
          <w:jc w:val="center"/>
        </w:trPr>
        <w:tc>
          <w:tcPr>
            <w:tcW w:w="2256" w:type="dxa"/>
            <w:tcBorders>
              <w:bottom w:val="nil"/>
            </w:tcBorders>
            <w:shd w:val="clear" w:color="auto" w:fill="auto"/>
          </w:tcPr>
          <w:p w14:paraId="7939C426"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3826CE2E"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593E17FA" w14:textId="77777777" w:rsidTr="009D1F4B">
        <w:trPr>
          <w:trHeight w:val="187"/>
          <w:jc w:val="center"/>
        </w:trPr>
        <w:tc>
          <w:tcPr>
            <w:tcW w:w="2256" w:type="dxa"/>
            <w:tcBorders>
              <w:top w:val="nil"/>
              <w:bottom w:val="single" w:sz="4" w:space="0" w:color="auto"/>
            </w:tcBorders>
            <w:shd w:val="clear" w:color="auto" w:fill="auto"/>
          </w:tcPr>
          <w:p w14:paraId="4E37F515"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53C2130D"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5761AD31"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1498BA46" w14:textId="77777777" w:rsidTr="009D1F4B">
        <w:trPr>
          <w:trHeight w:val="187"/>
          <w:jc w:val="center"/>
        </w:trPr>
        <w:tc>
          <w:tcPr>
            <w:tcW w:w="2256" w:type="dxa"/>
            <w:shd w:val="clear" w:color="auto" w:fill="auto"/>
          </w:tcPr>
          <w:p w14:paraId="3E2AB03B" w14:textId="77777777" w:rsidR="00E4220D" w:rsidRPr="00E25E75" w:rsidRDefault="00E4220D">
            <w:pPr>
              <w:pStyle w:val="TAC"/>
              <w:rPr>
                <w:lang w:eastAsia="en-GB"/>
              </w:rPr>
              <w:pPrChange w:id="12926" w:author="LGEc" w:date="2025-05-09T13:01: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06B79C2E" w14:textId="77777777" w:rsidR="00E4220D" w:rsidRPr="00E25E75" w:rsidRDefault="00E4220D">
            <w:pPr>
              <w:pStyle w:val="TAC"/>
              <w:rPr>
                <w:sz w:val="20"/>
                <w:lang w:val="en-US"/>
              </w:rPr>
              <w:pPrChange w:id="12927" w:author="LGEc" w:date="2025-05-09T13:01:00Z">
                <w:pPr>
                  <w:pStyle w:val="TAL"/>
                  <w:jc w:val="center"/>
                </w:pPr>
              </w:pPrChange>
            </w:pPr>
            <w:r w:rsidRPr="00186D05">
              <w:rPr>
                <w:rFonts w:eastAsia="굴림" w:cs="Arial"/>
                <w:sz w:val="20"/>
                <w:lang w:val="en-US"/>
              </w:rPr>
              <w:t>≤</w:t>
            </w:r>
            <w:r w:rsidRPr="00186D05">
              <w:rPr>
                <w:rFonts w:cs="Arial"/>
                <w:sz w:val="20"/>
                <w:lang w:val="en-US"/>
              </w:rPr>
              <w:t xml:space="preserve"> </w:t>
            </w:r>
            <w:r>
              <w:rPr>
                <w:rFonts w:cs="Arial"/>
                <w:sz w:val="20"/>
                <w:lang w:val="en-US"/>
              </w:rPr>
              <w:t>10.5</w:t>
            </w:r>
          </w:p>
        </w:tc>
        <w:tc>
          <w:tcPr>
            <w:tcW w:w="2214" w:type="dxa"/>
            <w:tcBorders>
              <w:bottom w:val="single" w:sz="4" w:space="0" w:color="auto"/>
            </w:tcBorders>
            <w:shd w:val="clear" w:color="auto" w:fill="auto"/>
          </w:tcPr>
          <w:p w14:paraId="4CEF54E5" w14:textId="77777777" w:rsidR="00E4220D" w:rsidRPr="00E25E75" w:rsidRDefault="00E4220D">
            <w:pPr>
              <w:pStyle w:val="TAC"/>
              <w:rPr>
                <w:sz w:val="20"/>
                <w:lang w:val="en-US" w:eastAsia="ko-KR"/>
              </w:rPr>
              <w:pPrChange w:id="12928"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7.0</w:t>
            </w:r>
          </w:p>
        </w:tc>
      </w:tr>
      <w:tr w:rsidR="00E4220D" w:rsidRPr="00A1115A" w14:paraId="66A59D94" w14:textId="77777777" w:rsidTr="009D1F4B">
        <w:trPr>
          <w:trHeight w:val="187"/>
          <w:jc w:val="center"/>
        </w:trPr>
        <w:tc>
          <w:tcPr>
            <w:tcW w:w="2256" w:type="dxa"/>
            <w:shd w:val="clear" w:color="auto" w:fill="auto"/>
          </w:tcPr>
          <w:p w14:paraId="422EC42E" w14:textId="77777777" w:rsidR="00E4220D" w:rsidRPr="00E25E75" w:rsidRDefault="00E4220D">
            <w:pPr>
              <w:pStyle w:val="TAC"/>
              <w:rPr>
                <w:lang w:eastAsia="en-GB"/>
              </w:rPr>
              <w:pPrChange w:id="12929" w:author="LGEc" w:date="2025-05-09T13:01: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1728EDC2" w14:textId="77777777" w:rsidR="00E4220D" w:rsidRPr="00E25E75" w:rsidRDefault="00E4220D">
            <w:pPr>
              <w:pStyle w:val="TAC"/>
              <w:rPr>
                <w:sz w:val="20"/>
                <w:lang w:val="en-US" w:eastAsia="ko-KR"/>
              </w:rPr>
              <w:pPrChange w:id="12930" w:author="LGEc" w:date="2025-05-09T13:01:00Z">
                <w:pPr>
                  <w:pStyle w:val="TAL"/>
                  <w:jc w:val="center"/>
                </w:pPr>
              </w:pPrChange>
            </w:pPr>
            <w:r w:rsidRPr="00186D05">
              <w:rPr>
                <w:rFonts w:eastAsia="굴림" w:cs="Arial"/>
                <w:sz w:val="20"/>
                <w:lang w:val="en-US"/>
              </w:rPr>
              <w:t>≤</w:t>
            </w:r>
            <w:r w:rsidRPr="00186D05">
              <w:rPr>
                <w:rFonts w:cs="Arial"/>
                <w:sz w:val="20"/>
                <w:lang w:val="en-US"/>
              </w:rPr>
              <w:t xml:space="preserve"> </w:t>
            </w:r>
            <w:r>
              <w:rPr>
                <w:rFonts w:cs="Arial"/>
                <w:sz w:val="20"/>
                <w:lang w:val="en-US"/>
              </w:rPr>
              <w:t>9.5</w:t>
            </w:r>
          </w:p>
        </w:tc>
        <w:tc>
          <w:tcPr>
            <w:tcW w:w="2214" w:type="dxa"/>
            <w:tcBorders>
              <w:top w:val="single" w:sz="4" w:space="0" w:color="auto"/>
              <w:bottom w:val="single" w:sz="4" w:space="0" w:color="auto"/>
            </w:tcBorders>
            <w:shd w:val="clear" w:color="auto" w:fill="auto"/>
          </w:tcPr>
          <w:p w14:paraId="1835E52D" w14:textId="77777777" w:rsidR="00E4220D" w:rsidRPr="00E25E75" w:rsidRDefault="00E4220D">
            <w:pPr>
              <w:pStyle w:val="TAC"/>
              <w:rPr>
                <w:sz w:val="20"/>
                <w:lang w:val="en-US" w:eastAsia="ko-KR"/>
              </w:rPr>
              <w:pPrChange w:id="12931"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6.0</w:t>
            </w:r>
          </w:p>
        </w:tc>
      </w:tr>
      <w:tr w:rsidR="00E4220D" w:rsidRPr="00A1115A" w14:paraId="4DF91E00" w14:textId="77777777" w:rsidTr="009D1F4B">
        <w:trPr>
          <w:trHeight w:val="187"/>
          <w:jc w:val="center"/>
        </w:trPr>
        <w:tc>
          <w:tcPr>
            <w:tcW w:w="2256" w:type="dxa"/>
            <w:shd w:val="clear" w:color="auto" w:fill="auto"/>
          </w:tcPr>
          <w:p w14:paraId="7A9B1360" w14:textId="77777777" w:rsidR="00E4220D" w:rsidRPr="00E25E75" w:rsidRDefault="00E4220D">
            <w:pPr>
              <w:pStyle w:val="TAC"/>
              <w:rPr>
                <w:lang w:eastAsia="en-GB"/>
              </w:rPr>
              <w:pPrChange w:id="12932" w:author="LGEc" w:date="2025-05-09T13:01: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w:t>
            </w:r>
          </w:p>
        </w:tc>
        <w:tc>
          <w:tcPr>
            <w:tcW w:w="1904" w:type="dxa"/>
            <w:tcBorders>
              <w:top w:val="nil"/>
            </w:tcBorders>
            <w:shd w:val="clear" w:color="auto" w:fill="auto"/>
            <w:vAlign w:val="center"/>
          </w:tcPr>
          <w:p w14:paraId="2A433732" w14:textId="77777777" w:rsidR="00E4220D" w:rsidRPr="00E25E75" w:rsidRDefault="00E4220D">
            <w:pPr>
              <w:pStyle w:val="TAC"/>
              <w:rPr>
                <w:sz w:val="20"/>
                <w:lang w:val="en-US"/>
              </w:rPr>
              <w:pPrChange w:id="12933" w:author="LGEc" w:date="2025-05-09T13:01:00Z">
                <w:pPr>
                  <w:pStyle w:val="TAL"/>
                  <w:jc w:val="center"/>
                </w:pPr>
              </w:pPrChange>
            </w:pPr>
          </w:p>
        </w:tc>
        <w:tc>
          <w:tcPr>
            <w:tcW w:w="2214" w:type="dxa"/>
            <w:tcBorders>
              <w:top w:val="single" w:sz="4" w:space="0" w:color="auto"/>
            </w:tcBorders>
            <w:shd w:val="clear" w:color="auto" w:fill="auto"/>
          </w:tcPr>
          <w:p w14:paraId="6FA9539A" w14:textId="77777777" w:rsidR="00E4220D" w:rsidRPr="00E25E75" w:rsidRDefault="00E4220D">
            <w:pPr>
              <w:pStyle w:val="TAC"/>
              <w:rPr>
                <w:sz w:val="20"/>
                <w:lang w:val="en-US" w:eastAsia="ko-KR"/>
              </w:rPr>
              <w:pPrChange w:id="12934"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5.5</w:t>
            </w:r>
          </w:p>
        </w:tc>
      </w:tr>
    </w:tbl>
    <w:p w14:paraId="6900C4EF" w14:textId="77777777" w:rsidR="00E4220D" w:rsidRDefault="00E4220D" w:rsidP="00E4220D">
      <w:pPr>
        <w:pStyle w:val="ad"/>
      </w:pPr>
    </w:p>
    <w:p w14:paraId="5D8FE3FB" w14:textId="77777777" w:rsidR="00E4220D" w:rsidRDefault="00E4220D" w:rsidP="00E4220D">
      <w:pPr>
        <w:pStyle w:val="TH"/>
      </w:pPr>
      <w:r w:rsidRPr="00530A7F">
        <w:lastRenderedPageBreak/>
        <w:t xml:space="preserve">Table </w:t>
      </w:r>
      <w:r w:rsidRPr="00863324">
        <w:rPr>
          <w:lang w:eastAsia="en-GB"/>
        </w:rPr>
        <w:t>6.</w:t>
      </w:r>
      <w:r>
        <w:rPr>
          <w:lang w:eastAsia="en-GB"/>
        </w:rPr>
        <w:t>2</w:t>
      </w:r>
      <w:r w:rsidRPr="00863324">
        <w:rPr>
          <w:lang w:eastAsia="en-GB"/>
        </w:rPr>
        <w:t>.2.</w:t>
      </w:r>
      <w:r>
        <w:rPr>
          <w:lang w:eastAsia="en-GB"/>
        </w:rPr>
        <w:t>1.1</w:t>
      </w:r>
      <w:r>
        <w:t>-23</w:t>
      </w:r>
      <w:r w:rsidRPr="00530A7F">
        <w:t xml:space="preserve"> : PSSCH/PSCCH MPR for SL non-contiguous CA with 2x2</w:t>
      </w:r>
      <w:r>
        <w:t>0</w:t>
      </w:r>
      <w:r w:rsidRPr="00530A7F">
        <w:t>dBm PA + 2L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1904"/>
        <w:gridCol w:w="2214"/>
      </w:tblGrid>
      <w:tr w:rsidR="00E4220D" w:rsidRPr="00A1115A" w14:paraId="7839A350" w14:textId="77777777" w:rsidTr="009D1F4B">
        <w:trPr>
          <w:trHeight w:val="187"/>
          <w:jc w:val="center"/>
        </w:trPr>
        <w:tc>
          <w:tcPr>
            <w:tcW w:w="2256" w:type="dxa"/>
            <w:tcBorders>
              <w:bottom w:val="nil"/>
            </w:tcBorders>
            <w:shd w:val="clear" w:color="auto" w:fill="auto"/>
          </w:tcPr>
          <w:p w14:paraId="742A083F" w14:textId="77777777" w:rsidR="00E4220D" w:rsidRPr="00E25E75" w:rsidRDefault="00E4220D" w:rsidP="009D1F4B">
            <w:pPr>
              <w:pStyle w:val="TAH"/>
              <w:rPr>
                <w:sz w:val="20"/>
                <w:lang w:val="en-US"/>
              </w:rPr>
            </w:pPr>
            <w:r w:rsidRPr="00E25E75">
              <w:rPr>
                <w:sz w:val="20"/>
                <w:lang w:val="en-US"/>
              </w:rPr>
              <w:t>B</w:t>
            </w:r>
          </w:p>
        </w:tc>
        <w:tc>
          <w:tcPr>
            <w:tcW w:w="4118" w:type="dxa"/>
            <w:gridSpan w:val="2"/>
            <w:shd w:val="clear" w:color="auto" w:fill="auto"/>
          </w:tcPr>
          <w:p w14:paraId="0B8B4097" w14:textId="77777777" w:rsidR="00E4220D" w:rsidRPr="00E25E75" w:rsidRDefault="00E4220D"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E4220D" w:rsidRPr="00A1115A" w14:paraId="2959B0AD" w14:textId="77777777" w:rsidTr="009D1F4B">
        <w:trPr>
          <w:trHeight w:val="187"/>
          <w:jc w:val="center"/>
        </w:trPr>
        <w:tc>
          <w:tcPr>
            <w:tcW w:w="2256" w:type="dxa"/>
            <w:tcBorders>
              <w:top w:val="nil"/>
              <w:bottom w:val="single" w:sz="4" w:space="0" w:color="auto"/>
            </w:tcBorders>
            <w:shd w:val="clear" w:color="auto" w:fill="auto"/>
          </w:tcPr>
          <w:p w14:paraId="563B38AF" w14:textId="77777777" w:rsidR="00E4220D" w:rsidRPr="00E25E75" w:rsidRDefault="00E4220D" w:rsidP="009D1F4B">
            <w:pPr>
              <w:pStyle w:val="TAH"/>
              <w:ind w:left="1200" w:hanging="400"/>
              <w:rPr>
                <w:sz w:val="20"/>
                <w:lang w:val="en-US"/>
              </w:rPr>
            </w:pPr>
          </w:p>
        </w:tc>
        <w:tc>
          <w:tcPr>
            <w:tcW w:w="1904" w:type="dxa"/>
            <w:tcBorders>
              <w:bottom w:val="single" w:sz="4" w:space="0" w:color="auto"/>
            </w:tcBorders>
            <w:shd w:val="clear" w:color="auto" w:fill="auto"/>
          </w:tcPr>
          <w:p w14:paraId="38FA7EE5" w14:textId="77777777" w:rsidR="00E4220D" w:rsidRPr="00E25E75" w:rsidRDefault="00E4220D" w:rsidP="009D1F4B">
            <w:pPr>
              <w:pStyle w:val="TAH"/>
              <w:rPr>
                <w:sz w:val="20"/>
                <w:lang w:val="en-US"/>
              </w:rPr>
            </w:pPr>
            <w:r w:rsidRPr="00E25E75">
              <w:rPr>
                <w:rFonts w:ascii="Times New Roman" w:eastAsia="Yu Mincho" w:hAnsi="Times New Roman"/>
                <w:sz w:val="20"/>
              </w:rPr>
              <w:t>SEMfreq_-13</w:t>
            </w:r>
          </w:p>
        </w:tc>
        <w:tc>
          <w:tcPr>
            <w:tcW w:w="2214" w:type="dxa"/>
            <w:tcBorders>
              <w:bottom w:val="single" w:sz="4" w:space="0" w:color="auto"/>
            </w:tcBorders>
            <w:shd w:val="clear" w:color="auto" w:fill="auto"/>
          </w:tcPr>
          <w:p w14:paraId="7CE2F18D" w14:textId="77777777" w:rsidR="00E4220D" w:rsidRPr="00E25E75" w:rsidRDefault="00E4220D" w:rsidP="009D1F4B">
            <w:pPr>
              <w:pStyle w:val="TAH"/>
              <w:rPr>
                <w:rFonts w:ascii="Times New Roman" w:eastAsia="Yu Mincho" w:hAnsi="Times New Roman"/>
                <w:sz w:val="20"/>
              </w:rPr>
            </w:pPr>
            <w:r w:rsidRPr="00E25E75">
              <w:rPr>
                <w:rFonts w:ascii="Times New Roman" w:eastAsia="Yu Mincho" w:hAnsi="Times New Roman"/>
                <w:sz w:val="20"/>
              </w:rPr>
              <w:t>SEfreq_-30</w:t>
            </w:r>
          </w:p>
        </w:tc>
      </w:tr>
      <w:tr w:rsidR="00E4220D" w:rsidRPr="00A1115A" w14:paraId="7DFF1DF5" w14:textId="77777777" w:rsidTr="009D1F4B">
        <w:trPr>
          <w:trHeight w:val="187"/>
          <w:jc w:val="center"/>
        </w:trPr>
        <w:tc>
          <w:tcPr>
            <w:tcW w:w="2256" w:type="dxa"/>
            <w:shd w:val="clear" w:color="auto" w:fill="auto"/>
          </w:tcPr>
          <w:p w14:paraId="70DB9976" w14:textId="77777777" w:rsidR="00E4220D" w:rsidRPr="00E25E75" w:rsidRDefault="00E4220D">
            <w:pPr>
              <w:pStyle w:val="TAC"/>
              <w:rPr>
                <w:lang w:eastAsia="en-GB"/>
              </w:rPr>
              <w:pPrChange w:id="12935" w:author="LGEc" w:date="2025-05-09T13:01:00Z">
                <w:pPr>
                  <w:jc w:val="center"/>
                </w:pPr>
              </w:pPrChange>
            </w:pPr>
            <w:r w:rsidRPr="00E25E75">
              <w:rPr>
                <w:rFonts w:hint="eastAsia"/>
                <w:lang w:eastAsia="en-GB"/>
              </w:rPr>
              <w:t xml:space="preserve">0 </w:t>
            </w:r>
            <w:r w:rsidRPr="00E25E75">
              <w:rPr>
                <w:rFonts w:hint="eastAsia"/>
                <w:lang w:eastAsia="en-GB"/>
              </w:rPr>
              <w:t>≤</w:t>
            </w:r>
            <w:r w:rsidRPr="00E25E75">
              <w:rPr>
                <w:rFonts w:hint="eastAsia"/>
                <w:lang w:eastAsia="en-GB"/>
              </w:rPr>
              <w:t xml:space="preserve"> B &lt; </w:t>
            </w:r>
            <w:r>
              <w:rPr>
                <w:lang w:eastAsia="en-GB"/>
              </w:rPr>
              <w:t>5.04</w:t>
            </w:r>
          </w:p>
        </w:tc>
        <w:tc>
          <w:tcPr>
            <w:tcW w:w="1904" w:type="dxa"/>
            <w:tcBorders>
              <w:bottom w:val="single" w:sz="4" w:space="0" w:color="auto"/>
            </w:tcBorders>
            <w:shd w:val="clear" w:color="auto" w:fill="auto"/>
            <w:vAlign w:val="center"/>
          </w:tcPr>
          <w:p w14:paraId="339B420C" w14:textId="77777777" w:rsidR="00E4220D" w:rsidRPr="00E25E75" w:rsidRDefault="00E4220D">
            <w:pPr>
              <w:pStyle w:val="TAC"/>
              <w:rPr>
                <w:sz w:val="20"/>
                <w:lang w:val="en-US"/>
              </w:rPr>
              <w:pPrChange w:id="12936" w:author="LGEc" w:date="2025-05-09T13:01:00Z">
                <w:pPr>
                  <w:pStyle w:val="TAL"/>
                  <w:jc w:val="center"/>
                </w:pPr>
              </w:pPrChange>
            </w:pPr>
            <w:r w:rsidRPr="00186D05">
              <w:rPr>
                <w:rFonts w:eastAsia="굴림" w:cs="Arial"/>
                <w:sz w:val="20"/>
                <w:lang w:val="en-US"/>
              </w:rPr>
              <w:t>≤</w:t>
            </w:r>
            <w:r w:rsidRPr="00186D05">
              <w:rPr>
                <w:rFonts w:cs="Arial"/>
                <w:sz w:val="20"/>
                <w:lang w:val="en-US"/>
              </w:rPr>
              <w:t xml:space="preserve"> </w:t>
            </w:r>
            <w:r>
              <w:rPr>
                <w:rFonts w:cs="Arial"/>
                <w:sz w:val="20"/>
                <w:lang w:val="en-US"/>
              </w:rPr>
              <w:t>6.5</w:t>
            </w:r>
          </w:p>
        </w:tc>
        <w:tc>
          <w:tcPr>
            <w:tcW w:w="2214" w:type="dxa"/>
            <w:tcBorders>
              <w:bottom w:val="single" w:sz="4" w:space="0" w:color="auto"/>
            </w:tcBorders>
            <w:shd w:val="clear" w:color="auto" w:fill="auto"/>
          </w:tcPr>
          <w:p w14:paraId="66419BB3" w14:textId="77777777" w:rsidR="00E4220D" w:rsidRPr="00E25E75" w:rsidRDefault="00E4220D">
            <w:pPr>
              <w:pStyle w:val="TAC"/>
              <w:rPr>
                <w:sz w:val="20"/>
                <w:lang w:val="en-US" w:eastAsia="ko-KR"/>
              </w:rPr>
              <w:pPrChange w:id="12937"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3.5</w:t>
            </w:r>
          </w:p>
        </w:tc>
      </w:tr>
      <w:tr w:rsidR="00E4220D" w:rsidRPr="00A1115A" w14:paraId="05BB73BA" w14:textId="77777777" w:rsidTr="009D1F4B">
        <w:trPr>
          <w:trHeight w:val="187"/>
          <w:jc w:val="center"/>
        </w:trPr>
        <w:tc>
          <w:tcPr>
            <w:tcW w:w="2256" w:type="dxa"/>
            <w:shd w:val="clear" w:color="auto" w:fill="auto"/>
          </w:tcPr>
          <w:p w14:paraId="3F2D2A7A" w14:textId="77777777" w:rsidR="00E4220D" w:rsidRPr="00E25E75" w:rsidRDefault="00E4220D">
            <w:pPr>
              <w:pStyle w:val="TAC"/>
              <w:rPr>
                <w:lang w:eastAsia="en-GB"/>
              </w:rPr>
              <w:pPrChange w:id="12938" w:author="LGEc" w:date="2025-05-09T13:01:00Z">
                <w:pPr>
                  <w:jc w:val="center"/>
                </w:pPr>
              </w:pPrChange>
            </w:pPr>
            <w:r>
              <w:rPr>
                <w:lang w:eastAsia="en-GB"/>
              </w:rPr>
              <w:t>5.04</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1</w:t>
            </w:r>
            <w:r>
              <w:rPr>
                <w:lang w:eastAsia="en-GB"/>
              </w:rPr>
              <w:t>0.08</w:t>
            </w:r>
          </w:p>
        </w:tc>
        <w:tc>
          <w:tcPr>
            <w:tcW w:w="1904" w:type="dxa"/>
            <w:tcBorders>
              <w:top w:val="single" w:sz="4" w:space="0" w:color="auto"/>
              <w:bottom w:val="nil"/>
            </w:tcBorders>
            <w:shd w:val="clear" w:color="auto" w:fill="auto"/>
            <w:vAlign w:val="center"/>
          </w:tcPr>
          <w:p w14:paraId="42C36881" w14:textId="77777777" w:rsidR="00E4220D" w:rsidRPr="00E25E75" w:rsidRDefault="00E4220D">
            <w:pPr>
              <w:pStyle w:val="TAC"/>
              <w:rPr>
                <w:sz w:val="20"/>
                <w:lang w:val="en-US" w:eastAsia="ko-KR"/>
              </w:rPr>
              <w:pPrChange w:id="12939" w:author="LGEc" w:date="2025-05-09T13:01:00Z">
                <w:pPr>
                  <w:pStyle w:val="TAL"/>
                  <w:jc w:val="center"/>
                </w:pPr>
              </w:pPrChange>
            </w:pPr>
            <w:r w:rsidRPr="00186D05">
              <w:rPr>
                <w:rFonts w:eastAsia="굴림" w:cs="Arial"/>
                <w:sz w:val="20"/>
                <w:lang w:val="en-US"/>
              </w:rPr>
              <w:t>≤</w:t>
            </w:r>
            <w:r w:rsidRPr="00186D05">
              <w:rPr>
                <w:rFonts w:cs="Arial"/>
                <w:sz w:val="20"/>
                <w:lang w:val="en-US"/>
              </w:rPr>
              <w:t xml:space="preserve"> </w:t>
            </w:r>
            <w:r>
              <w:rPr>
                <w:rFonts w:cs="Arial"/>
                <w:sz w:val="20"/>
                <w:lang w:val="en-US"/>
              </w:rPr>
              <w:t>6.5</w:t>
            </w:r>
          </w:p>
        </w:tc>
        <w:tc>
          <w:tcPr>
            <w:tcW w:w="2214" w:type="dxa"/>
            <w:tcBorders>
              <w:top w:val="single" w:sz="4" w:space="0" w:color="auto"/>
              <w:bottom w:val="single" w:sz="4" w:space="0" w:color="auto"/>
            </w:tcBorders>
            <w:shd w:val="clear" w:color="auto" w:fill="auto"/>
          </w:tcPr>
          <w:p w14:paraId="5D8D0310" w14:textId="77777777" w:rsidR="00E4220D" w:rsidRPr="00E25E75" w:rsidRDefault="00E4220D">
            <w:pPr>
              <w:pStyle w:val="TAC"/>
              <w:rPr>
                <w:sz w:val="20"/>
                <w:lang w:val="en-US" w:eastAsia="ko-KR"/>
              </w:rPr>
              <w:pPrChange w:id="12940"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2.5</w:t>
            </w:r>
          </w:p>
        </w:tc>
      </w:tr>
      <w:tr w:rsidR="00E4220D" w:rsidRPr="00A1115A" w14:paraId="0A49C037" w14:textId="77777777" w:rsidTr="009D1F4B">
        <w:trPr>
          <w:trHeight w:val="187"/>
          <w:jc w:val="center"/>
        </w:trPr>
        <w:tc>
          <w:tcPr>
            <w:tcW w:w="2256" w:type="dxa"/>
            <w:shd w:val="clear" w:color="auto" w:fill="auto"/>
          </w:tcPr>
          <w:p w14:paraId="0353642A" w14:textId="77777777" w:rsidR="00E4220D" w:rsidRPr="00E25E75" w:rsidRDefault="00E4220D">
            <w:pPr>
              <w:pStyle w:val="TAC"/>
              <w:rPr>
                <w:lang w:eastAsia="en-GB"/>
              </w:rPr>
              <w:pPrChange w:id="12941" w:author="LGEc" w:date="2025-05-09T13:01:00Z">
                <w:pPr>
                  <w:jc w:val="center"/>
                </w:pPr>
              </w:pPrChange>
            </w:pPr>
            <w:r w:rsidRPr="00E25E75">
              <w:rPr>
                <w:rFonts w:hint="eastAsia"/>
                <w:lang w:eastAsia="en-GB"/>
              </w:rPr>
              <w:t>1</w:t>
            </w:r>
            <w:r>
              <w:rPr>
                <w:lang w:eastAsia="en-GB"/>
              </w:rPr>
              <w:t>0.08</w:t>
            </w:r>
            <w:r w:rsidRPr="00E25E75">
              <w:rPr>
                <w:rFonts w:hint="eastAsia"/>
                <w:lang w:eastAsia="en-GB"/>
              </w:rPr>
              <w:t xml:space="preserve"> </w:t>
            </w:r>
            <w:r w:rsidRPr="00E25E75">
              <w:rPr>
                <w:rFonts w:hint="eastAsia"/>
                <w:lang w:eastAsia="en-GB"/>
              </w:rPr>
              <w:t>≤</w:t>
            </w:r>
            <w:r w:rsidRPr="00E25E75">
              <w:rPr>
                <w:rFonts w:hint="eastAsia"/>
                <w:lang w:eastAsia="en-GB"/>
              </w:rPr>
              <w:t xml:space="preserve"> B &lt; </w:t>
            </w:r>
            <w:r>
              <w:rPr>
                <w:lang w:eastAsia="en-GB"/>
              </w:rPr>
              <w:t>20.16</w:t>
            </w:r>
          </w:p>
        </w:tc>
        <w:tc>
          <w:tcPr>
            <w:tcW w:w="1904" w:type="dxa"/>
            <w:tcBorders>
              <w:top w:val="nil"/>
              <w:bottom w:val="nil"/>
            </w:tcBorders>
            <w:shd w:val="clear" w:color="auto" w:fill="auto"/>
            <w:vAlign w:val="center"/>
          </w:tcPr>
          <w:p w14:paraId="31365E93" w14:textId="77777777" w:rsidR="00E4220D" w:rsidRPr="00E25E75" w:rsidRDefault="00E4220D">
            <w:pPr>
              <w:pStyle w:val="TAC"/>
              <w:rPr>
                <w:sz w:val="20"/>
                <w:lang w:val="en-US"/>
              </w:rPr>
              <w:pPrChange w:id="12942" w:author="LGEc" w:date="2025-05-09T13:01:00Z">
                <w:pPr>
                  <w:pStyle w:val="TAL"/>
                  <w:jc w:val="center"/>
                </w:pPr>
              </w:pPrChange>
            </w:pPr>
          </w:p>
        </w:tc>
        <w:tc>
          <w:tcPr>
            <w:tcW w:w="2214" w:type="dxa"/>
            <w:tcBorders>
              <w:top w:val="single" w:sz="4" w:space="0" w:color="auto"/>
              <w:bottom w:val="single" w:sz="4" w:space="0" w:color="auto"/>
            </w:tcBorders>
            <w:shd w:val="clear" w:color="auto" w:fill="auto"/>
          </w:tcPr>
          <w:p w14:paraId="0DD6F38A" w14:textId="77777777" w:rsidR="00E4220D" w:rsidRPr="00E25E75" w:rsidRDefault="00E4220D">
            <w:pPr>
              <w:pStyle w:val="TAC"/>
              <w:rPr>
                <w:sz w:val="20"/>
                <w:lang w:val="en-US" w:eastAsia="ko-KR"/>
              </w:rPr>
              <w:pPrChange w:id="12943"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1.5</w:t>
            </w:r>
          </w:p>
        </w:tc>
      </w:tr>
      <w:tr w:rsidR="00E4220D" w:rsidRPr="00A1115A" w14:paraId="52B6BB4A" w14:textId="77777777" w:rsidTr="009D1F4B">
        <w:trPr>
          <w:trHeight w:val="187"/>
          <w:jc w:val="center"/>
        </w:trPr>
        <w:tc>
          <w:tcPr>
            <w:tcW w:w="2256" w:type="dxa"/>
            <w:shd w:val="clear" w:color="auto" w:fill="auto"/>
          </w:tcPr>
          <w:p w14:paraId="4A5FB19B" w14:textId="77777777" w:rsidR="00E4220D" w:rsidRPr="00E25E75" w:rsidRDefault="00E4220D">
            <w:pPr>
              <w:pStyle w:val="TAC"/>
              <w:rPr>
                <w:lang w:eastAsia="en-GB"/>
              </w:rPr>
              <w:pPrChange w:id="12944" w:author="LGEc" w:date="2025-05-09T13:01:00Z">
                <w:pPr>
                  <w:jc w:val="center"/>
                </w:pPr>
              </w:pPrChange>
            </w:pPr>
            <w:r>
              <w:rPr>
                <w:lang w:eastAsia="en-GB"/>
              </w:rPr>
              <w:t>20.16</w:t>
            </w:r>
            <w:r w:rsidRPr="00E25E75">
              <w:rPr>
                <w:rFonts w:hint="eastAsia"/>
                <w:lang w:eastAsia="en-GB"/>
              </w:rPr>
              <w:t xml:space="preserve"> </w:t>
            </w:r>
            <w:r w:rsidRPr="00E25E75">
              <w:rPr>
                <w:rFonts w:hint="eastAsia"/>
                <w:lang w:eastAsia="en-GB"/>
              </w:rPr>
              <w:t>≤</w:t>
            </w:r>
            <w:r w:rsidRPr="00E25E75">
              <w:rPr>
                <w:rFonts w:hint="eastAsia"/>
                <w:lang w:eastAsia="en-GB"/>
              </w:rPr>
              <w:t xml:space="preserve"> B</w:t>
            </w:r>
          </w:p>
        </w:tc>
        <w:tc>
          <w:tcPr>
            <w:tcW w:w="1904" w:type="dxa"/>
            <w:tcBorders>
              <w:top w:val="nil"/>
              <w:bottom w:val="single" w:sz="4" w:space="0" w:color="auto"/>
            </w:tcBorders>
            <w:shd w:val="clear" w:color="auto" w:fill="auto"/>
            <w:vAlign w:val="center"/>
          </w:tcPr>
          <w:p w14:paraId="542D66EB" w14:textId="77777777" w:rsidR="00E4220D" w:rsidRPr="00E25E75" w:rsidRDefault="00E4220D">
            <w:pPr>
              <w:pStyle w:val="TAC"/>
              <w:rPr>
                <w:sz w:val="20"/>
                <w:lang w:val="en-US"/>
              </w:rPr>
              <w:pPrChange w:id="12945" w:author="LGEc" w:date="2025-05-09T13:01:00Z">
                <w:pPr>
                  <w:pStyle w:val="TAL"/>
                  <w:jc w:val="center"/>
                </w:pPr>
              </w:pPrChange>
            </w:pPr>
          </w:p>
        </w:tc>
        <w:tc>
          <w:tcPr>
            <w:tcW w:w="2214" w:type="dxa"/>
            <w:tcBorders>
              <w:top w:val="single" w:sz="4" w:space="0" w:color="auto"/>
              <w:bottom w:val="single" w:sz="4" w:space="0" w:color="auto"/>
            </w:tcBorders>
            <w:shd w:val="clear" w:color="auto" w:fill="auto"/>
          </w:tcPr>
          <w:p w14:paraId="6CD21684" w14:textId="77777777" w:rsidR="00E4220D" w:rsidRPr="005A2B1C" w:rsidRDefault="00E4220D">
            <w:pPr>
              <w:pStyle w:val="TAC"/>
              <w:rPr>
                <w:rFonts w:eastAsia="굴림" w:cs="Arial"/>
                <w:sz w:val="20"/>
                <w:lang w:val="en-US"/>
              </w:rPr>
              <w:pPrChange w:id="12946" w:author="LGEc" w:date="2025-05-09T13:01:00Z">
                <w:pPr>
                  <w:pStyle w:val="TAL"/>
                  <w:jc w:val="center"/>
                </w:pPr>
              </w:pPrChange>
            </w:pPr>
            <w:r w:rsidRPr="005A2B1C">
              <w:rPr>
                <w:rFonts w:eastAsia="굴림" w:cs="Arial"/>
                <w:sz w:val="20"/>
                <w:lang w:val="en-US"/>
              </w:rPr>
              <w:t>≤</w:t>
            </w:r>
            <w:r w:rsidRPr="005A2B1C">
              <w:rPr>
                <w:rFonts w:cs="Arial"/>
                <w:sz w:val="20"/>
                <w:lang w:val="en-US"/>
              </w:rPr>
              <w:t xml:space="preserve"> </w:t>
            </w:r>
            <w:r>
              <w:rPr>
                <w:rFonts w:cs="Arial"/>
                <w:sz w:val="20"/>
                <w:lang w:val="en-US"/>
              </w:rPr>
              <w:t>10.5</w:t>
            </w:r>
          </w:p>
        </w:tc>
      </w:tr>
    </w:tbl>
    <w:p w14:paraId="473BF11B" w14:textId="77777777" w:rsidR="00E4220D" w:rsidDel="00EC00D5" w:rsidRDefault="00E4220D" w:rsidP="00E4220D">
      <w:pPr>
        <w:pStyle w:val="ad"/>
        <w:rPr>
          <w:del w:id="12947" w:author="LGEc" w:date="2025-05-09T13:01:00Z"/>
          <w:rFonts w:eastAsiaTheme="minorEastAsia"/>
          <w:lang w:eastAsia="ko-KR"/>
        </w:rPr>
      </w:pPr>
    </w:p>
    <w:p w14:paraId="619D6FE0" w14:textId="77777777" w:rsidR="00E4220D" w:rsidRDefault="00E4220D" w:rsidP="00E4220D">
      <w:pPr>
        <w:pStyle w:val="ad"/>
        <w:rPr>
          <w:rFonts w:eastAsia="맑은 고딕"/>
          <w:lang w:eastAsia="ko-KR"/>
        </w:rPr>
      </w:pPr>
    </w:p>
    <w:p w14:paraId="6FD9C0C2" w14:textId="77777777" w:rsidR="00E4220D" w:rsidRPr="00180444" w:rsidRDefault="00E4220D" w:rsidP="00E4220D">
      <w:pPr>
        <w:pStyle w:val="51"/>
        <w:rPr>
          <w:lang w:eastAsia="en-GB"/>
        </w:rPr>
      </w:pPr>
      <w:bookmarkStart w:id="12948" w:name="_Toc198593795"/>
      <w:bookmarkStart w:id="12949" w:name="_Toc198642440"/>
      <w:r w:rsidRPr="00180444">
        <w:rPr>
          <w:lang w:eastAsia="en-GB"/>
        </w:rPr>
        <w:t>6.2.2.1.2</w:t>
      </w:r>
      <w:r w:rsidRPr="00180444">
        <w:rPr>
          <w:lang w:eastAsia="en-GB"/>
        </w:rPr>
        <w:tab/>
        <w:t>Simulation result from OPPO (R4-24</w:t>
      </w:r>
      <w:r>
        <w:rPr>
          <w:lang w:eastAsia="en-GB"/>
        </w:rPr>
        <w:t>19374</w:t>
      </w:r>
      <w:r w:rsidRPr="00180444">
        <w:rPr>
          <w:lang w:eastAsia="en-GB"/>
        </w:rPr>
        <w:t>)</w:t>
      </w:r>
      <w:bookmarkEnd w:id="12948"/>
      <w:bookmarkEnd w:id="12949"/>
    </w:p>
    <w:p w14:paraId="0FC4D142" w14:textId="77777777" w:rsidR="00E4220D" w:rsidRDefault="00E4220D" w:rsidP="00E4220D">
      <w:pPr>
        <w:rPr>
          <w:lang w:eastAsia="zh-CN"/>
        </w:rPr>
      </w:pPr>
      <w:r>
        <w:rPr>
          <w:lang w:eastAsia="zh-CN"/>
        </w:rPr>
        <w:t xml:space="preserve">The detail configuration can be found as below table 1. We have modified the table a little bit as we found that larger frequency gap will have better MPR results and hence we choose the max{CBW1, CBW2} as the GAP. The </w:t>
      </w:r>
    </w:p>
    <w:p w14:paraId="0C9C9158" w14:textId="77777777" w:rsidR="00E4220D" w:rsidRDefault="00E4220D">
      <w:pPr>
        <w:pStyle w:val="TH"/>
        <w:rPr>
          <w:lang w:eastAsia="zh-CN"/>
        </w:rPr>
        <w:pPrChange w:id="12950" w:author="LGEc" w:date="2025-05-09T13:02:00Z">
          <w:pPr>
            <w:jc w:val="center"/>
          </w:pPr>
        </w:pPrChange>
      </w:pPr>
      <w:r>
        <w:rPr>
          <w:rFonts w:hint="eastAsia"/>
          <w:lang w:eastAsia="zh-CN"/>
        </w:rPr>
        <w:t>T</w:t>
      </w:r>
      <w:r>
        <w:rPr>
          <w:lang w:eastAsia="zh-CN"/>
        </w:rPr>
        <w:t>able 6.2.2.</w:t>
      </w:r>
      <w:ins w:id="12951" w:author="LGEc" w:date="2025-05-09T13:01:00Z">
        <w:r>
          <w:rPr>
            <w:lang w:eastAsia="zh-CN"/>
          </w:rPr>
          <w:t>1.2</w:t>
        </w:r>
      </w:ins>
      <w:del w:id="12952" w:author="LGEc" w:date="2025-05-09T13:01:00Z">
        <w:r w:rsidDel="00EC00D5">
          <w:rPr>
            <w:lang w:eastAsia="zh-CN"/>
          </w:rPr>
          <w:delText>x</w:delText>
        </w:r>
      </w:del>
      <w:r>
        <w:rPr>
          <w:lang w:eastAsia="zh-CN"/>
        </w:rPr>
        <w:t>-1 channel bandwidth and RB configuration</w:t>
      </w:r>
    </w:p>
    <w:tbl>
      <w:tblPr>
        <w:tblStyle w:val="a7"/>
        <w:tblW w:w="0" w:type="auto"/>
        <w:jc w:val="center"/>
        <w:tblLook w:val="04A0" w:firstRow="1" w:lastRow="0" w:firstColumn="1" w:lastColumn="0" w:noHBand="0" w:noVBand="1"/>
      </w:tblPr>
      <w:tblGrid>
        <w:gridCol w:w="447"/>
        <w:gridCol w:w="537"/>
        <w:gridCol w:w="652"/>
        <w:gridCol w:w="537"/>
        <w:gridCol w:w="652"/>
        <w:gridCol w:w="439"/>
        <w:gridCol w:w="456"/>
        <w:gridCol w:w="456"/>
        <w:gridCol w:w="456"/>
        <w:gridCol w:w="447"/>
        <w:gridCol w:w="537"/>
        <w:gridCol w:w="652"/>
        <w:gridCol w:w="537"/>
        <w:gridCol w:w="652"/>
        <w:gridCol w:w="439"/>
        <w:gridCol w:w="456"/>
        <w:gridCol w:w="456"/>
        <w:gridCol w:w="456"/>
      </w:tblGrid>
      <w:tr w:rsidR="00E4220D" w:rsidRPr="003D3971" w14:paraId="0AD82D50" w14:textId="77777777" w:rsidTr="009D1F4B">
        <w:trPr>
          <w:trHeight w:val="285"/>
          <w:jc w:val="center"/>
        </w:trPr>
        <w:tc>
          <w:tcPr>
            <w:tcW w:w="0" w:type="auto"/>
            <w:shd w:val="clear" w:color="auto" w:fill="92D050"/>
            <w:noWrap/>
            <w:vAlign w:val="center"/>
            <w:hideMark/>
          </w:tcPr>
          <w:p w14:paraId="6D809191" w14:textId="77777777" w:rsidR="00E4220D" w:rsidRDefault="00E4220D">
            <w:pPr>
              <w:pStyle w:val="TAH"/>
              <w:rPr>
                <w:lang w:eastAsia="zh-CN"/>
              </w:rPr>
              <w:pPrChange w:id="12953" w:author="LGEc" w:date="2025-05-09T13:02:00Z">
                <w:pPr/>
              </w:pPrChange>
            </w:pPr>
            <w:r>
              <w:rPr>
                <w:lang w:eastAsia="zh-CN"/>
              </w:rPr>
              <w:t>Ca</w:t>
            </w:r>
          </w:p>
          <w:p w14:paraId="785D5525" w14:textId="77777777" w:rsidR="00E4220D" w:rsidRPr="003D3971" w:rsidRDefault="00E4220D">
            <w:pPr>
              <w:pStyle w:val="TAH"/>
              <w:rPr>
                <w:lang w:val="en-US" w:eastAsia="zh-CN"/>
              </w:rPr>
              <w:pPrChange w:id="12954" w:author="LGEc" w:date="2025-05-09T13:02:00Z">
                <w:pPr/>
              </w:pPrChange>
            </w:pPr>
            <w:r>
              <w:rPr>
                <w:lang w:eastAsia="zh-CN"/>
              </w:rPr>
              <w:t>se</w:t>
            </w:r>
          </w:p>
        </w:tc>
        <w:tc>
          <w:tcPr>
            <w:tcW w:w="0" w:type="auto"/>
            <w:noWrap/>
            <w:vAlign w:val="center"/>
            <w:hideMark/>
          </w:tcPr>
          <w:p w14:paraId="2F9854D1" w14:textId="77777777" w:rsidR="00E4220D" w:rsidRPr="00226E9C" w:rsidRDefault="00E4220D">
            <w:pPr>
              <w:pStyle w:val="TAH"/>
              <w:rPr>
                <w:sz w:val="16"/>
                <w:szCs w:val="16"/>
                <w:lang w:eastAsia="zh-CN"/>
              </w:rPr>
              <w:pPrChange w:id="12955" w:author="LGEc" w:date="2025-05-09T13:02:00Z">
                <w:pPr/>
              </w:pPrChange>
            </w:pPr>
            <w:r w:rsidRPr="00226E9C">
              <w:rPr>
                <w:rFonts w:hint="eastAsia"/>
                <w:sz w:val="16"/>
                <w:szCs w:val="16"/>
                <w:lang w:eastAsia="zh-CN"/>
              </w:rPr>
              <w:t>LC</w:t>
            </w:r>
          </w:p>
          <w:p w14:paraId="01FAB0D1" w14:textId="77777777" w:rsidR="00E4220D" w:rsidRPr="00226E9C" w:rsidRDefault="00E4220D">
            <w:pPr>
              <w:pStyle w:val="TAH"/>
              <w:rPr>
                <w:sz w:val="16"/>
                <w:szCs w:val="16"/>
                <w:lang w:eastAsia="zh-CN"/>
              </w:rPr>
              <w:pPrChange w:id="12956" w:author="LGEc" w:date="2025-05-09T13:02:00Z">
                <w:pPr/>
              </w:pPrChange>
            </w:pPr>
            <w:r w:rsidRPr="00226E9C">
              <w:rPr>
                <w:rFonts w:hint="eastAsia"/>
                <w:sz w:val="16"/>
                <w:szCs w:val="16"/>
                <w:lang w:eastAsia="zh-CN"/>
              </w:rPr>
              <w:t>RB1</w:t>
            </w:r>
          </w:p>
        </w:tc>
        <w:tc>
          <w:tcPr>
            <w:tcW w:w="0" w:type="auto"/>
            <w:noWrap/>
            <w:vAlign w:val="center"/>
            <w:hideMark/>
          </w:tcPr>
          <w:p w14:paraId="095E0211" w14:textId="77777777" w:rsidR="00E4220D" w:rsidRPr="00226E9C" w:rsidRDefault="00E4220D">
            <w:pPr>
              <w:pStyle w:val="TAH"/>
              <w:rPr>
                <w:sz w:val="16"/>
                <w:szCs w:val="16"/>
                <w:lang w:eastAsia="zh-CN"/>
              </w:rPr>
              <w:pPrChange w:id="12957" w:author="LGEc" w:date="2025-05-09T13:02:00Z">
                <w:pPr/>
              </w:pPrChange>
            </w:pPr>
            <w:r w:rsidRPr="00226E9C">
              <w:rPr>
                <w:rFonts w:hint="eastAsia"/>
                <w:sz w:val="16"/>
                <w:szCs w:val="16"/>
                <w:lang w:eastAsia="zh-CN"/>
              </w:rPr>
              <w:t>RBST</w:t>
            </w:r>
          </w:p>
          <w:p w14:paraId="76820C3C" w14:textId="77777777" w:rsidR="00E4220D" w:rsidRPr="00226E9C" w:rsidRDefault="00E4220D">
            <w:pPr>
              <w:pStyle w:val="TAH"/>
              <w:rPr>
                <w:sz w:val="16"/>
                <w:szCs w:val="16"/>
                <w:lang w:eastAsia="zh-CN"/>
              </w:rPr>
              <w:pPrChange w:id="12958" w:author="LGEc" w:date="2025-05-09T13:02:00Z">
                <w:pPr/>
              </w:pPrChange>
            </w:pPr>
            <w:r w:rsidRPr="00226E9C">
              <w:rPr>
                <w:rFonts w:hint="eastAsia"/>
                <w:sz w:val="16"/>
                <w:szCs w:val="16"/>
                <w:lang w:eastAsia="zh-CN"/>
              </w:rPr>
              <w:t>ART1</w:t>
            </w:r>
          </w:p>
        </w:tc>
        <w:tc>
          <w:tcPr>
            <w:tcW w:w="0" w:type="auto"/>
            <w:noWrap/>
            <w:vAlign w:val="center"/>
            <w:hideMark/>
          </w:tcPr>
          <w:p w14:paraId="761C4442" w14:textId="77777777" w:rsidR="00E4220D" w:rsidRPr="00226E9C" w:rsidRDefault="00E4220D">
            <w:pPr>
              <w:pStyle w:val="TAH"/>
              <w:rPr>
                <w:sz w:val="16"/>
                <w:szCs w:val="16"/>
                <w:lang w:eastAsia="zh-CN"/>
              </w:rPr>
              <w:pPrChange w:id="12959" w:author="LGEc" w:date="2025-05-09T13:02:00Z">
                <w:pPr/>
              </w:pPrChange>
            </w:pPr>
            <w:r w:rsidRPr="00226E9C">
              <w:rPr>
                <w:rFonts w:hint="eastAsia"/>
                <w:sz w:val="16"/>
                <w:szCs w:val="16"/>
                <w:lang w:eastAsia="zh-CN"/>
              </w:rPr>
              <w:t>LC</w:t>
            </w:r>
          </w:p>
          <w:p w14:paraId="35738D3E" w14:textId="77777777" w:rsidR="00E4220D" w:rsidRPr="00226E9C" w:rsidRDefault="00E4220D">
            <w:pPr>
              <w:pStyle w:val="TAH"/>
              <w:rPr>
                <w:sz w:val="16"/>
                <w:szCs w:val="16"/>
                <w:lang w:eastAsia="zh-CN"/>
              </w:rPr>
              <w:pPrChange w:id="12960" w:author="LGEc" w:date="2025-05-09T13:02:00Z">
                <w:pPr/>
              </w:pPrChange>
            </w:pPr>
            <w:r w:rsidRPr="00226E9C">
              <w:rPr>
                <w:rFonts w:hint="eastAsia"/>
                <w:sz w:val="16"/>
                <w:szCs w:val="16"/>
                <w:lang w:eastAsia="zh-CN"/>
              </w:rPr>
              <w:t>RB2</w:t>
            </w:r>
          </w:p>
        </w:tc>
        <w:tc>
          <w:tcPr>
            <w:tcW w:w="0" w:type="auto"/>
            <w:noWrap/>
            <w:vAlign w:val="center"/>
            <w:hideMark/>
          </w:tcPr>
          <w:p w14:paraId="2CFE4157" w14:textId="77777777" w:rsidR="00E4220D" w:rsidRPr="00226E9C" w:rsidRDefault="00E4220D">
            <w:pPr>
              <w:pStyle w:val="TAH"/>
              <w:rPr>
                <w:sz w:val="16"/>
                <w:szCs w:val="16"/>
                <w:lang w:eastAsia="zh-CN"/>
              </w:rPr>
              <w:pPrChange w:id="12961" w:author="LGEc" w:date="2025-05-09T13:02:00Z">
                <w:pPr/>
              </w:pPrChange>
            </w:pPr>
            <w:r w:rsidRPr="00226E9C">
              <w:rPr>
                <w:rFonts w:hint="eastAsia"/>
                <w:sz w:val="16"/>
                <w:szCs w:val="16"/>
                <w:lang w:eastAsia="zh-CN"/>
              </w:rPr>
              <w:t>RBST</w:t>
            </w:r>
          </w:p>
          <w:p w14:paraId="311D7AD3" w14:textId="77777777" w:rsidR="00E4220D" w:rsidRPr="00226E9C" w:rsidRDefault="00E4220D">
            <w:pPr>
              <w:pStyle w:val="TAH"/>
              <w:rPr>
                <w:sz w:val="16"/>
                <w:szCs w:val="16"/>
                <w:lang w:eastAsia="zh-CN"/>
              </w:rPr>
              <w:pPrChange w:id="12962" w:author="LGEc" w:date="2025-05-09T13:02:00Z">
                <w:pPr/>
              </w:pPrChange>
            </w:pPr>
            <w:r w:rsidRPr="00226E9C">
              <w:rPr>
                <w:rFonts w:hint="eastAsia"/>
                <w:sz w:val="16"/>
                <w:szCs w:val="16"/>
                <w:lang w:eastAsia="zh-CN"/>
              </w:rPr>
              <w:t>ART2</w:t>
            </w:r>
          </w:p>
        </w:tc>
        <w:tc>
          <w:tcPr>
            <w:tcW w:w="0" w:type="auto"/>
            <w:noWrap/>
            <w:vAlign w:val="center"/>
            <w:hideMark/>
          </w:tcPr>
          <w:p w14:paraId="52FDD0C9" w14:textId="77777777" w:rsidR="00E4220D" w:rsidRPr="00226E9C" w:rsidRDefault="00E4220D">
            <w:pPr>
              <w:pStyle w:val="TAH"/>
              <w:rPr>
                <w:sz w:val="16"/>
                <w:szCs w:val="16"/>
                <w:lang w:eastAsia="zh-CN"/>
              </w:rPr>
              <w:pPrChange w:id="12963" w:author="LGEc" w:date="2025-05-09T13:02:00Z">
                <w:pPr/>
              </w:pPrChange>
            </w:pPr>
            <w:r w:rsidRPr="00226E9C">
              <w:rPr>
                <w:rFonts w:hint="eastAsia"/>
                <w:sz w:val="16"/>
                <w:szCs w:val="16"/>
                <w:lang w:eastAsia="zh-CN"/>
              </w:rPr>
              <w:t>SC</w:t>
            </w:r>
          </w:p>
          <w:p w14:paraId="6E3F8A94" w14:textId="77777777" w:rsidR="00E4220D" w:rsidRPr="00226E9C" w:rsidRDefault="00E4220D">
            <w:pPr>
              <w:pStyle w:val="TAH"/>
              <w:rPr>
                <w:sz w:val="16"/>
                <w:szCs w:val="16"/>
                <w:lang w:eastAsia="zh-CN"/>
              </w:rPr>
              <w:pPrChange w:id="12964" w:author="LGEc" w:date="2025-05-09T13:02:00Z">
                <w:pPr/>
              </w:pPrChange>
            </w:pPr>
            <w:r w:rsidRPr="00226E9C">
              <w:rPr>
                <w:rFonts w:hint="eastAsia"/>
                <w:sz w:val="16"/>
                <w:szCs w:val="16"/>
                <w:lang w:eastAsia="zh-CN"/>
              </w:rPr>
              <w:t>S</w:t>
            </w:r>
          </w:p>
        </w:tc>
        <w:tc>
          <w:tcPr>
            <w:tcW w:w="0" w:type="auto"/>
            <w:noWrap/>
            <w:vAlign w:val="center"/>
            <w:hideMark/>
          </w:tcPr>
          <w:p w14:paraId="16B44E9F" w14:textId="77777777" w:rsidR="00E4220D" w:rsidRPr="00226E9C" w:rsidRDefault="00E4220D">
            <w:pPr>
              <w:pStyle w:val="TAH"/>
              <w:rPr>
                <w:sz w:val="16"/>
                <w:szCs w:val="16"/>
                <w:lang w:eastAsia="zh-CN"/>
              </w:rPr>
              <w:pPrChange w:id="12965" w:author="LGEc" w:date="2025-05-09T13:02:00Z">
                <w:pPr/>
              </w:pPrChange>
            </w:pPr>
            <w:r w:rsidRPr="00226E9C">
              <w:rPr>
                <w:rFonts w:hint="eastAsia"/>
                <w:sz w:val="16"/>
                <w:szCs w:val="16"/>
                <w:lang w:eastAsia="zh-CN"/>
              </w:rPr>
              <w:t>CB</w:t>
            </w:r>
          </w:p>
          <w:p w14:paraId="1E38F12C" w14:textId="77777777" w:rsidR="00E4220D" w:rsidRPr="00226E9C" w:rsidRDefault="00E4220D">
            <w:pPr>
              <w:pStyle w:val="TAH"/>
              <w:rPr>
                <w:sz w:val="16"/>
                <w:szCs w:val="16"/>
                <w:lang w:eastAsia="zh-CN"/>
              </w:rPr>
              <w:pPrChange w:id="12966" w:author="LGEc" w:date="2025-05-09T13:02:00Z">
                <w:pPr/>
              </w:pPrChange>
            </w:pPr>
            <w:r w:rsidRPr="00226E9C">
              <w:rPr>
                <w:rFonts w:hint="eastAsia"/>
                <w:sz w:val="16"/>
                <w:szCs w:val="16"/>
                <w:lang w:eastAsia="zh-CN"/>
              </w:rPr>
              <w:t>W1</w:t>
            </w:r>
          </w:p>
        </w:tc>
        <w:tc>
          <w:tcPr>
            <w:tcW w:w="0" w:type="auto"/>
            <w:noWrap/>
            <w:vAlign w:val="center"/>
            <w:hideMark/>
          </w:tcPr>
          <w:p w14:paraId="0988DC6F" w14:textId="77777777" w:rsidR="00E4220D" w:rsidRPr="00226E9C" w:rsidRDefault="00E4220D">
            <w:pPr>
              <w:pStyle w:val="TAH"/>
              <w:rPr>
                <w:sz w:val="16"/>
                <w:szCs w:val="16"/>
                <w:lang w:eastAsia="zh-CN"/>
              </w:rPr>
              <w:pPrChange w:id="12967" w:author="LGEc" w:date="2025-05-09T13:02:00Z">
                <w:pPr/>
              </w:pPrChange>
            </w:pPr>
            <w:r w:rsidRPr="00226E9C">
              <w:rPr>
                <w:rFonts w:hint="eastAsia"/>
                <w:sz w:val="16"/>
                <w:szCs w:val="16"/>
                <w:lang w:eastAsia="zh-CN"/>
              </w:rPr>
              <w:t>CB</w:t>
            </w:r>
          </w:p>
          <w:p w14:paraId="627D51AF" w14:textId="77777777" w:rsidR="00E4220D" w:rsidRPr="00226E9C" w:rsidRDefault="00E4220D">
            <w:pPr>
              <w:pStyle w:val="TAH"/>
              <w:rPr>
                <w:sz w:val="16"/>
                <w:szCs w:val="16"/>
                <w:lang w:eastAsia="zh-CN"/>
              </w:rPr>
              <w:pPrChange w:id="12968" w:author="LGEc" w:date="2025-05-09T13:02:00Z">
                <w:pPr/>
              </w:pPrChange>
            </w:pPr>
            <w:r w:rsidRPr="00226E9C">
              <w:rPr>
                <w:rFonts w:hint="eastAsia"/>
                <w:sz w:val="16"/>
                <w:szCs w:val="16"/>
                <w:lang w:eastAsia="zh-CN"/>
              </w:rPr>
              <w:t>W2</w:t>
            </w:r>
          </w:p>
        </w:tc>
        <w:tc>
          <w:tcPr>
            <w:tcW w:w="0" w:type="auto"/>
            <w:noWrap/>
            <w:vAlign w:val="center"/>
            <w:hideMark/>
          </w:tcPr>
          <w:p w14:paraId="7CB38BB9" w14:textId="77777777" w:rsidR="00E4220D" w:rsidRPr="00226E9C" w:rsidRDefault="00E4220D">
            <w:pPr>
              <w:pStyle w:val="TAH"/>
              <w:rPr>
                <w:sz w:val="16"/>
                <w:szCs w:val="16"/>
                <w:lang w:eastAsia="zh-CN"/>
              </w:rPr>
              <w:pPrChange w:id="12969" w:author="LGEc" w:date="2025-05-09T13:02:00Z">
                <w:pPr/>
              </w:pPrChange>
            </w:pPr>
            <w:r w:rsidRPr="00226E9C">
              <w:rPr>
                <w:rFonts w:hint="eastAsia"/>
                <w:sz w:val="16"/>
                <w:szCs w:val="16"/>
                <w:lang w:eastAsia="zh-CN"/>
              </w:rPr>
              <w:t>GA</w:t>
            </w:r>
          </w:p>
          <w:p w14:paraId="0F0440A8" w14:textId="77777777" w:rsidR="00E4220D" w:rsidRPr="00226E9C" w:rsidRDefault="00E4220D">
            <w:pPr>
              <w:pStyle w:val="TAH"/>
              <w:rPr>
                <w:sz w:val="16"/>
                <w:szCs w:val="16"/>
                <w:lang w:eastAsia="zh-CN"/>
              </w:rPr>
              <w:pPrChange w:id="12970" w:author="LGEc" w:date="2025-05-09T13:02:00Z">
                <w:pPr/>
              </w:pPrChange>
            </w:pPr>
            <w:r w:rsidRPr="00226E9C">
              <w:rPr>
                <w:rFonts w:hint="eastAsia"/>
                <w:sz w:val="16"/>
                <w:szCs w:val="16"/>
                <w:lang w:eastAsia="zh-CN"/>
              </w:rPr>
              <w:t>P</w:t>
            </w:r>
          </w:p>
        </w:tc>
        <w:tc>
          <w:tcPr>
            <w:tcW w:w="0" w:type="auto"/>
            <w:shd w:val="clear" w:color="auto" w:fill="92D050"/>
            <w:vAlign w:val="center"/>
          </w:tcPr>
          <w:p w14:paraId="313117AB" w14:textId="77777777" w:rsidR="00E4220D" w:rsidRDefault="00E4220D">
            <w:pPr>
              <w:pStyle w:val="TAH"/>
              <w:rPr>
                <w:lang w:eastAsia="zh-CN"/>
              </w:rPr>
              <w:pPrChange w:id="12971" w:author="LGEc" w:date="2025-05-09T13:02:00Z">
                <w:pPr/>
              </w:pPrChange>
            </w:pPr>
            <w:r>
              <w:rPr>
                <w:lang w:eastAsia="zh-CN"/>
              </w:rPr>
              <w:t>C</w:t>
            </w:r>
            <w:r w:rsidRPr="00226E9C">
              <w:rPr>
                <w:rFonts w:hint="eastAsia"/>
                <w:lang w:eastAsia="zh-CN"/>
              </w:rPr>
              <w:t>a</w:t>
            </w:r>
          </w:p>
          <w:p w14:paraId="4365BC29" w14:textId="77777777" w:rsidR="00E4220D" w:rsidRPr="00226E9C" w:rsidRDefault="00E4220D">
            <w:pPr>
              <w:pStyle w:val="TAH"/>
              <w:rPr>
                <w:lang w:val="en-US" w:eastAsia="zh-CN"/>
              </w:rPr>
              <w:pPrChange w:id="12972" w:author="LGEc" w:date="2025-05-09T13:02:00Z">
                <w:pPr/>
              </w:pPrChange>
            </w:pPr>
            <w:r w:rsidRPr="00226E9C">
              <w:rPr>
                <w:rFonts w:hint="eastAsia"/>
                <w:lang w:eastAsia="zh-CN"/>
              </w:rPr>
              <w:t>se</w:t>
            </w:r>
          </w:p>
        </w:tc>
        <w:tc>
          <w:tcPr>
            <w:tcW w:w="0" w:type="auto"/>
            <w:vAlign w:val="center"/>
          </w:tcPr>
          <w:p w14:paraId="30F03DD9" w14:textId="77777777" w:rsidR="00E4220D" w:rsidRDefault="00E4220D">
            <w:pPr>
              <w:pStyle w:val="TAH"/>
              <w:rPr>
                <w:sz w:val="16"/>
                <w:szCs w:val="16"/>
                <w:lang w:eastAsia="zh-CN"/>
              </w:rPr>
              <w:pPrChange w:id="12973" w:author="LGEc" w:date="2025-05-09T13:02:00Z">
                <w:pPr/>
              </w:pPrChange>
            </w:pPr>
            <w:r w:rsidRPr="00226E9C">
              <w:rPr>
                <w:rFonts w:hint="eastAsia"/>
                <w:sz w:val="16"/>
                <w:szCs w:val="16"/>
                <w:lang w:eastAsia="zh-CN"/>
              </w:rPr>
              <w:t>LC</w:t>
            </w:r>
          </w:p>
          <w:p w14:paraId="0B817637" w14:textId="77777777" w:rsidR="00E4220D" w:rsidRPr="00226E9C" w:rsidRDefault="00E4220D">
            <w:pPr>
              <w:pStyle w:val="TAH"/>
              <w:rPr>
                <w:sz w:val="16"/>
                <w:szCs w:val="16"/>
                <w:lang w:eastAsia="zh-CN"/>
              </w:rPr>
              <w:pPrChange w:id="12974" w:author="LGEc" w:date="2025-05-09T13:02:00Z">
                <w:pPr/>
              </w:pPrChange>
            </w:pPr>
            <w:r w:rsidRPr="00226E9C">
              <w:rPr>
                <w:rFonts w:hint="eastAsia"/>
                <w:sz w:val="16"/>
                <w:szCs w:val="16"/>
                <w:lang w:eastAsia="zh-CN"/>
              </w:rPr>
              <w:t>RB1</w:t>
            </w:r>
          </w:p>
        </w:tc>
        <w:tc>
          <w:tcPr>
            <w:tcW w:w="0" w:type="auto"/>
            <w:vAlign w:val="center"/>
          </w:tcPr>
          <w:p w14:paraId="00A0E14B" w14:textId="77777777" w:rsidR="00E4220D" w:rsidRDefault="00E4220D">
            <w:pPr>
              <w:pStyle w:val="TAH"/>
              <w:rPr>
                <w:sz w:val="16"/>
                <w:szCs w:val="16"/>
                <w:lang w:eastAsia="zh-CN"/>
              </w:rPr>
              <w:pPrChange w:id="12975" w:author="LGEc" w:date="2025-05-09T13:02:00Z">
                <w:pPr/>
              </w:pPrChange>
            </w:pPr>
            <w:r w:rsidRPr="00226E9C">
              <w:rPr>
                <w:rFonts w:hint="eastAsia"/>
                <w:sz w:val="16"/>
                <w:szCs w:val="16"/>
                <w:lang w:eastAsia="zh-CN"/>
              </w:rPr>
              <w:t>RBST</w:t>
            </w:r>
          </w:p>
          <w:p w14:paraId="36EFAE66" w14:textId="77777777" w:rsidR="00E4220D" w:rsidRPr="00226E9C" w:rsidRDefault="00E4220D">
            <w:pPr>
              <w:pStyle w:val="TAH"/>
              <w:rPr>
                <w:sz w:val="16"/>
                <w:szCs w:val="16"/>
                <w:lang w:eastAsia="zh-CN"/>
              </w:rPr>
              <w:pPrChange w:id="12976" w:author="LGEc" w:date="2025-05-09T13:02:00Z">
                <w:pPr/>
              </w:pPrChange>
            </w:pPr>
            <w:r w:rsidRPr="00226E9C">
              <w:rPr>
                <w:rFonts w:hint="eastAsia"/>
                <w:sz w:val="16"/>
                <w:szCs w:val="16"/>
                <w:lang w:eastAsia="zh-CN"/>
              </w:rPr>
              <w:t>ART1</w:t>
            </w:r>
          </w:p>
        </w:tc>
        <w:tc>
          <w:tcPr>
            <w:tcW w:w="0" w:type="auto"/>
            <w:vAlign w:val="center"/>
          </w:tcPr>
          <w:p w14:paraId="240242B8" w14:textId="77777777" w:rsidR="00E4220D" w:rsidRDefault="00E4220D">
            <w:pPr>
              <w:pStyle w:val="TAH"/>
              <w:rPr>
                <w:sz w:val="16"/>
                <w:szCs w:val="16"/>
                <w:lang w:eastAsia="zh-CN"/>
              </w:rPr>
              <w:pPrChange w:id="12977" w:author="LGEc" w:date="2025-05-09T13:02:00Z">
                <w:pPr/>
              </w:pPrChange>
            </w:pPr>
            <w:r w:rsidRPr="00226E9C">
              <w:rPr>
                <w:rFonts w:hint="eastAsia"/>
                <w:sz w:val="16"/>
                <w:szCs w:val="16"/>
                <w:lang w:eastAsia="zh-CN"/>
              </w:rPr>
              <w:t>LC</w:t>
            </w:r>
          </w:p>
          <w:p w14:paraId="05C64C9D" w14:textId="77777777" w:rsidR="00E4220D" w:rsidRPr="00226E9C" w:rsidRDefault="00E4220D">
            <w:pPr>
              <w:pStyle w:val="TAH"/>
              <w:rPr>
                <w:sz w:val="16"/>
                <w:szCs w:val="16"/>
                <w:lang w:eastAsia="zh-CN"/>
              </w:rPr>
              <w:pPrChange w:id="12978" w:author="LGEc" w:date="2025-05-09T13:02:00Z">
                <w:pPr/>
              </w:pPrChange>
            </w:pPr>
            <w:r w:rsidRPr="00226E9C">
              <w:rPr>
                <w:rFonts w:hint="eastAsia"/>
                <w:sz w:val="16"/>
                <w:szCs w:val="16"/>
                <w:lang w:eastAsia="zh-CN"/>
              </w:rPr>
              <w:t>RB2</w:t>
            </w:r>
          </w:p>
        </w:tc>
        <w:tc>
          <w:tcPr>
            <w:tcW w:w="0" w:type="auto"/>
            <w:vAlign w:val="center"/>
          </w:tcPr>
          <w:p w14:paraId="2375C641" w14:textId="77777777" w:rsidR="00E4220D" w:rsidRDefault="00E4220D">
            <w:pPr>
              <w:pStyle w:val="TAH"/>
              <w:rPr>
                <w:sz w:val="16"/>
                <w:szCs w:val="16"/>
                <w:lang w:eastAsia="zh-CN"/>
              </w:rPr>
              <w:pPrChange w:id="12979" w:author="LGEc" w:date="2025-05-09T13:02:00Z">
                <w:pPr/>
              </w:pPrChange>
            </w:pPr>
            <w:r w:rsidRPr="00226E9C">
              <w:rPr>
                <w:rFonts w:hint="eastAsia"/>
                <w:sz w:val="16"/>
                <w:szCs w:val="16"/>
                <w:lang w:eastAsia="zh-CN"/>
              </w:rPr>
              <w:t>RBST</w:t>
            </w:r>
          </w:p>
          <w:p w14:paraId="78436D53" w14:textId="77777777" w:rsidR="00E4220D" w:rsidRPr="00226E9C" w:rsidRDefault="00E4220D">
            <w:pPr>
              <w:pStyle w:val="TAH"/>
              <w:rPr>
                <w:sz w:val="16"/>
                <w:szCs w:val="16"/>
                <w:lang w:eastAsia="zh-CN"/>
              </w:rPr>
              <w:pPrChange w:id="12980" w:author="LGEc" w:date="2025-05-09T13:02:00Z">
                <w:pPr/>
              </w:pPrChange>
            </w:pPr>
            <w:r w:rsidRPr="00226E9C">
              <w:rPr>
                <w:rFonts w:hint="eastAsia"/>
                <w:sz w:val="16"/>
                <w:szCs w:val="16"/>
                <w:lang w:eastAsia="zh-CN"/>
              </w:rPr>
              <w:t>ART2</w:t>
            </w:r>
          </w:p>
        </w:tc>
        <w:tc>
          <w:tcPr>
            <w:tcW w:w="0" w:type="auto"/>
            <w:vAlign w:val="center"/>
          </w:tcPr>
          <w:p w14:paraId="4DC5EE74" w14:textId="77777777" w:rsidR="00E4220D" w:rsidRDefault="00E4220D">
            <w:pPr>
              <w:pStyle w:val="TAH"/>
              <w:rPr>
                <w:sz w:val="16"/>
                <w:szCs w:val="16"/>
                <w:lang w:eastAsia="zh-CN"/>
              </w:rPr>
              <w:pPrChange w:id="12981" w:author="LGEc" w:date="2025-05-09T13:02:00Z">
                <w:pPr/>
              </w:pPrChange>
            </w:pPr>
            <w:r w:rsidRPr="00226E9C">
              <w:rPr>
                <w:rFonts w:hint="eastAsia"/>
                <w:sz w:val="16"/>
                <w:szCs w:val="16"/>
                <w:lang w:eastAsia="zh-CN"/>
              </w:rPr>
              <w:t>SC</w:t>
            </w:r>
          </w:p>
          <w:p w14:paraId="3D59C829" w14:textId="77777777" w:rsidR="00E4220D" w:rsidRPr="00226E9C" w:rsidRDefault="00E4220D">
            <w:pPr>
              <w:pStyle w:val="TAH"/>
              <w:rPr>
                <w:sz w:val="16"/>
                <w:szCs w:val="16"/>
                <w:lang w:eastAsia="zh-CN"/>
              </w:rPr>
              <w:pPrChange w:id="12982" w:author="LGEc" w:date="2025-05-09T13:02:00Z">
                <w:pPr/>
              </w:pPrChange>
            </w:pPr>
            <w:r w:rsidRPr="00226E9C">
              <w:rPr>
                <w:rFonts w:hint="eastAsia"/>
                <w:sz w:val="16"/>
                <w:szCs w:val="16"/>
                <w:lang w:eastAsia="zh-CN"/>
              </w:rPr>
              <w:t>S</w:t>
            </w:r>
          </w:p>
        </w:tc>
        <w:tc>
          <w:tcPr>
            <w:tcW w:w="0" w:type="auto"/>
            <w:vAlign w:val="center"/>
          </w:tcPr>
          <w:p w14:paraId="38609593" w14:textId="77777777" w:rsidR="00E4220D" w:rsidRDefault="00E4220D">
            <w:pPr>
              <w:pStyle w:val="TAH"/>
              <w:rPr>
                <w:sz w:val="16"/>
                <w:szCs w:val="16"/>
                <w:lang w:eastAsia="zh-CN"/>
              </w:rPr>
              <w:pPrChange w:id="12983" w:author="LGEc" w:date="2025-05-09T13:02:00Z">
                <w:pPr/>
              </w:pPrChange>
            </w:pPr>
            <w:r w:rsidRPr="00226E9C">
              <w:rPr>
                <w:rFonts w:hint="eastAsia"/>
                <w:sz w:val="16"/>
                <w:szCs w:val="16"/>
                <w:lang w:eastAsia="zh-CN"/>
              </w:rPr>
              <w:t>CB</w:t>
            </w:r>
          </w:p>
          <w:p w14:paraId="6C570995" w14:textId="77777777" w:rsidR="00E4220D" w:rsidRPr="00226E9C" w:rsidRDefault="00E4220D">
            <w:pPr>
              <w:pStyle w:val="TAH"/>
              <w:rPr>
                <w:sz w:val="16"/>
                <w:szCs w:val="16"/>
                <w:lang w:eastAsia="zh-CN"/>
              </w:rPr>
              <w:pPrChange w:id="12984" w:author="LGEc" w:date="2025-05-09T13:02:00Z">
                <w:pPr/>
              </w:pPrChange>
            </w:pPr>
            <w:r w:rsidRPr="00226E9C">
              <w:rPr>
                <w:rFonts w:hint="eastAsia"/>
                <w:sz w:val="16"/>
                <w:szCs w:val="16"/>
                <w:lang w:eastAsia="zh-CN"/>
              </w:rPr>
              <w:t>W1</w:t>
            </w:r>
          </w:p>
        </w:tc>
        <w:tc>
          <w:tcPr>
            <w:tcW w:w="0" w:type="auto"/>
            <w:vAlign w:val="center"/>
          </w:tcPr>
          <w:p w14:paraId="62178985" w14:textId="77777777" w:rsidR="00E4220D" w:rsidRDefault="00E4220D">
            <w:pPr>
              <w:pStyle w:val="TAH"/>
              <w:rPr>
                <w:sz w:val="16"/>
                <w:szCs w:val="16"/>
                <w:lang w:eastAsia="zh-CN"/>
              </w:rPr>
              <w:pPrChange w:id="12985" w:author="LGEc" w:date="2025-05-09T13:02:00Z">
                <w:pPr/>
              </w:pPrChange>
            </w:pPr>
            <w:r w:rsidRPr="00226E9C">
              <w:rPr>
                <w:rFonts w:hint="eastAsia"/>
                <w:sz w:val="16"/>
                <w:szCs w:val="16"/>
                <w:lang w:eastAsia="zh-CN"/>
              </w:rPr>
              <w:t>CB</w:t>
            </w:r>
          </w:p>
          <w:p w14:paraId="3C039ED7" w14:textId="77777777" w:rsidR="00E4220D" w:rsidRPr="00226E9C" w:rsidRDefault="00E4220D">
            <w:pPr>
              <w:pStyle w:val="TAH"/>
              <w:rPr>
                <w:sz w:val="16"/>
                <w:szCs w:val="16"/>
                <w:lang w:eastAsia="zh-CN"/>
              </w:rPr>
              <w:pPrChange w:id="12986" w:author="LGEc" w:date="2025-05-09T13:02:00Z">
                <w:pPr/>
              </w:pPrChange>
            </w:pPr>
            <w:r w:rsidRPr="00226E9C">
              <w:rPr>
                <w:rFonts w:hint="eastAsia"/>
                <w:sz w:val="16"/>
                <w:szCs w:val="16"/>
                <w:lang w:eastAsia="zh-CN"/>
              </w:rPr>
              <w:t>W2</w:t>
            </w:r>
          </w:p>
        </w:tc>
        <w:tc>
          <w:tcPr>
            <w:tcW w:w="0" w:type="auto"/>
            <w:vAlign w:val="center"/>
          </w:tcPr>
          <w:p w14:paraId="71F16AAE" w14:textId="77777777" w:rsidR="00E4220D" w:rsidRDefault="00E4220D">
            <w:pPr>
              <w:pStyle w:val="TAH"/>
              <w:rPr>
                <w:sz w:val="16"/>
                <w:szCs w:val="16"/>
                <w:lang w:eastAsia="zh-CN"/>
              </w:rPr>
              <w:pPrChange w:id="12987" w:author="LGEc" w:date="2025-05-09T13:02:00Z">
                <w:pPr/>
              </w:pPrChange>
            </w:pPr>
            <w:r w:rsidRPr="00226E9C">
              <w:rPr>
                <w:rFonts w:hint="eastAsia"/>
                <w:sz w:val="16"/>
                <w:szCs w:val="16"/>
                <w:lang w:eastAsia="zh-CN"/>
              </w:rPr>
              <w:t>GA</w:t>
            </w:r>
          </w:p>
          <w:p w14:paraId="5596877A" w14:textId="77777777" w:rsidR="00E4220D" w:rsidRPr="00226E9C" w:rsidRDefault="00E4220D">
            <w:pPr>
              <w:pStyle w:val="TAH"/>
              <w:rPr>
                <w:sz w:val="16"/>
                <w:szCs w:val="16"/>
                <w:lang w:eastAsia="zh-CN"/>
              </w:rPr>
              <w:pPrChange w:id="12988" w:author="LGEc" w:date="2025-05-09T13:02:00Z">
                <w:pPr/>
              </w:pPrChange>
            </w:pPr>
            <w:r w:rsidRPr="00226E9C">
              <w:rPr>
                <w:rFonts w:hint="eastAsia"/>
                <w:sz w:val="16"/>
                <w:szCs w:val="16"/>
                <w:lang w:eastAsia="zh-CN"/>
              </w:rPr>
              <w:t>P</w:t>
            </w:r>
          </w:p>
        </w:tc>
      </w:tr>
      <w:tr w:rsidR="00E4220D" w:rsidRPr="003D3971" w14:paraId="4B278D2A" w14:textId="77777777" w:rsidTr="009D1F4B">
        <w:trPr>
          <w:trHeight w:val="285"/>
          <w:jc w:val="center"/>
        </w:trPr>
        <w:tc>
          <w:tcPr>
            <w:tcW w:w="0" w:type="auto"/>
            <w:shd w:val="clear" w:color="auto" w:fill="92D050"/>
            <w:noWrap/>
            <w:vAlign w:val="center"/>
            <w:hideMark/>
          </w:tcPr>
          <w:p w14:paraId="224F0F4F" w14:textId="77777777" w:rsidR="00E4220D" w:rsidRPr="003D3971" w:rsidRDefault="00E4220D">
            <w:pPr>
              <w:pStyle w:val="TAC"/>
              <w:rPr>
                <w:lang w:eastAsia="zh-CN"/>
              </w:rPr>
              <w:pPrChange w:id="12989" w:author="LGEc" w:date="2025-05-09T13:02:00Z">
                <w:pPr/>
              </w:pPrChange>
            </w:pPr>
            <w:r w:rsidRPr="003D3971">
              <w:rPr>
                <w:rFonts w:hint="eastAsia"/>
                <w:lang w:eastAsia="zh-CN"/>
              </w:rPr>
              <w:t>1</w:t>
            </w:r>
          </w:p>
        </w:tc>
        <w:tc>
          <w:tcPr>
            <w:tcW w:w="0" w:type="auto"/>
            <w:noWrap/>
            <w:hideMark/>
          </w:tcPr>
          <w:p w14:paraId="4E0B1AD9" w14:textId="77777777" w:rsidR="00E4220D" w:rsidRPr="00907108" w:rsidRDefault="00E4220D">
            <w:pPr>
              <w:pStyle w:val="TAC"/>
              <w:pPrChange w:id="12990" w:author="LGEc" w:date="2025-05-09T13:02:00Z">
                <w:pPr/>
              </w:pPrChange>
            </w:pPr>
            <w:r w:rsidRPr="00907108">
              <w:t>10</w:t>
            </w:r>
          </w:p>
        </w:tc>
        <w:tc>
          <w:tcPr>
            <w:tcW w:w="0" w:type="auto"/>
            <w:noWrap/>
            <w:hideMark/>
          </w:tcPr>
          <w:p w14:paraId="1B11C5CF" w14:textId="77777777" w:rsidR="00E4220D" w:rsidRPr="00907108" w:rsidRDefault="00E4220D">
            <w:pPr>
              <w:pStyle w:val="TAC"/>
              <w:pPrChange w:id="12991" w:author="LGEc" w:date="2025-05-09T13:02:00Z">
                <w:pPr/>
              </w:pPrChange>
            </w:pPr>
            <w:r w:rsidRPr="00907108">
              <w:t>0</w:t>
            </w:r>
          </w:p>
        </w:tc>
        <w:tc>
          <w:tcPr>
            <w:tcW w:w="0" w:type="auto"/>
            <w:noWrap/>
            <w:hideMark/>
          </w:tcPr>
          <w:p w14:paraId="13DE5AE9" w14:textId="77777777" w:rsidR="00E4220D" w:rsidRPr="00907108" w:rsidRDefault="00E4220D">
            <w:pPr>
              <w:pStyle w:val="TAC"/>
              <w:pPrChange w:id="12992" w:author="LGEc" w:date="2025-05-09T13:02:00Z">
                <w:pPr/>
              </w:pPrChange>
            </w:pPr>
            <w:r w:rsidRPr="00907108">
              <w:t>10</w:t>
            </w:r>
          </w:p>
        </w:tc>
        <w:tc>
          <w:tcPr>
            <w:tcW w:w="0" w:type="auto"/>
            <w:noWrap/>
            <w:hideMark/>
          </w:tcPr>
          <w:p w14:paraId="545265C6" w14:textId="77777777" w:rsidR="00E4220D" w:rsidRPr="00907108" w:rsidRDefault="00E4220D">
            <w:pPr>
              <w:pStyle w:val="TAC"/>
              <w:pPrChange w:id="12993" w:author="LGEc" w:date="2025-05-09T13:02:00Z">
                <w:pPr/>
              </w:pPrChange>
            </w:pPr>
            <w:r w:rsidRPr="00907108">
              <w:t>42</w:t>
            </w:r>
          </w:p>
        </w:tc>
        <w:tc>
          <w:tcPr>
            <w:tcW w:w="0" w:type="auto"/>
            <w:noWrap/>
            <w:hideMark/>
          </w:tcPr>
          <w:p w14:paraId="7817418E" w14:textId="77777777" w:rsidR="00E4220D" w:rsidRPr="00907108" w:rsidRDefault="00E4220D">
            <w:pPr>
              <w:pStyle w:val="TAC"/>
              <w:pPrChange w:id="12994" w:author="LGEc" w:date="2025-05-09T13:02:00Z">
                <w:pPr/>
              </w:pPrChange>
            </w:pPr>
            <w:r w:rsidRPr="00907108">
              <w:t>15</w:t>
            </w:r>
          </w:p>
        </w:tc>
        <w:tc>
          <w:tcPr>
            <w:tcW w:w="0" w:type="auto"/>
            <w:noWrap/>
            <w:hideMark/>
          </w:tcPr>
          <w:p w14:paraId="2F3AE29E" w14:textId="77777777" w:rsidR="00E4220D" w:rsidRPr="0019744D" w:rsidRDefault="00E4220D">
            <w:pPr>
              <w:pStyle w:val="TAC"/>
              <w:pPrChange w:id="12995" w:author="LGEc" w:date="2025-05-09T13:02:00Z">
                <w:pPr/>
              </w:pPrChange>
            </w:pPr>
            <w:r w:rsidRPr="0019744D">
              <w:t>10</w:t>
            </w:r>
          </w:p>
        </w:tc>
        <w:tc>
          <w:tcPr>
            <w:tcW w:w="0" w:type="auto"/>
            <w:noWrap/>
            <w:hideMark/>
          </w:tcPr>
          <w:p w14:paraId="01148EF6" w14:textId="77777777" w:rsidR="00E4220D" w:rsidRPr="0019744D" w:rsidRDefault="00E4220D">
            <w:pPr>
              <w:pStyle w:val="TAC"/>
              <w:pPrChange w:id="12996" w:author="LGEc" w:date="2025-05-09T13:02:00Z">
                <w:pPr/>
              </w:pPrChange>
            </w:pPr>
            <w:r w:rsidRPr="0019744D">
              <w:t>10</w:t>
            </w:r>
          </w:p>
        </w:tc>
        <w:tc>
          <w:tcPr>
            <w:tcW w:w="0" w:type="auto"/>
            <w:noWrap/>
            <w:vAlign w:val="center"/>
            <w:hideMark/>
          </w:tcPr>
          <w:p w14:paraId="0CBD1264" w14:textId="77777777" w:rsidR="00E4220D" w:rsidRDefault="00E4220D">
            <w:pPr>
              <w:pStyle w:val="TAC"/>
              <w:rPr>
                <w:rFonts w:eastAsia="DengXian"/>
                <w:color w:val="000000"/>
                <w:lang w:val="en-US" w:eastAsia="zh-CN"/>
              </w:rPr>
              <w:pPrChange w:id="12997" w:author="LGEc" w:date="2025-05-09T13:02:00Z">
                <w:pPr>
                  <w:spacing w:after="0"/>
                </w:pPr>
              </w:pPrChange>
            </w:pPr>
            <w:r>
              <w:rPr>
                <w:rFonts w:eastAsia="DengXian"/>
                <w:color w:val="000000"/>
              </w:rPr>
              <w:t>10</w:t>
            </w:r>
          </w:p>
        </w:tc>
        <w:tc>
          <w:tcPr>
            <w:tcW w:w="0" w:type="auto"/>
            <w:shd w:val="clear" w:color="auto" w:fill="92D050"/>
            <w:vAlign w:val="center"/>
          </w:tcPr>
          <w:p w14:paraId="4C774173" w14:textId="77777777" w:rsidR="00E4220D" w:rsidRPr="003D3971" w:rsidRDefault="00E4220D">
            <w:pPr>
              <w:pStyle w:val="TAC"/>
              <w:rPr>
                <w:lang w:eastAsia="zh-CN"/>
              </w:rPr>
              <w:pPrChange w:id="12998" w:author="LGEc" w:date="2025-05-09T13:02:00Z">
                <w:pPr/>
              </w:pPrChange>
            </w:pPr>
            <w:r w:rsidRPr="003D3971">
              <w:rPr>
                <w:rFonts w:hint="eastAsia"/>
                <w:lang w:eastAsia="zh-CN"/>
              </w:rPr>
              <w:t>25</w:t>
            </w:r>
          </w:p>
        </w:tc>
        <w:tc>
          <w:tcPr>
            <w:tcW w:w="0" w:type="auto"/>
          </w:tcPr>
          <w:p w14:paraId="1616A3D2" w14:textId="77777777" w:rsidR="00E4220D" w:rsidRPr="00907108" w:rsidRDefault="00E4220D">
            <w:pPr>
              <w:pStyle w:val="TAC"/>
              <w:pPrChange w:id="12999" w:author="LGEc" w:date="2025-05-09T13:02:00Z">
                <w:pPr/>
              </w:pPrChange>
            </w:pPr>
            <w:r w:rsidRPr="00907108">
              <w:t>25</w:t>
            </w:r>
          </w:p>
        </w:tc>
        <w:tc>
          <w:tcPr>
            <w:tcW w:w="0" w:type="auto"/>
          </w:tcPr>
          <w:p w14:paraId="7D977292" w14:textId="77777777" w:rsidR="00E4220D" w:rsidRPr="00907108" w:rsidRDefault="00E4220D">
            <w:pPr>
              <w:pStyle w:val="TAC"/>
              <w:pPrChange w:id="13000" w:author="LGEc" w:date="2025-05-09T13:02:00Z">
                <w:pPr/>
              </w:pPrChange>
            </w:pPr>
            <w:r w:rsidRPr="00907108">
              <w:t>19</w:t>
            </w:r>
          </w:p>
        </w:tc>
        <w:tc>
          <w:tcPr>
            <w:tcW w:w="0" w:type="auto"/>
          </w:tcPr>
          <w:p w14:paraId="36134F97" w14:textId="77777777" w:rsidR="00E4220D" w:rsidRPr="00907108" w:rsidRDefault="00E4220D">
            <w:pPr>
              <w:pStyle w:val="TAC"/>
              <w:pPrChange w:id="13001" w:author="LGEc" w:date="2025-05-09T13:02:00Z">
                <w:pPr/>
              </w:pPrChange>
            </w:pPr>
            <w:r w:rsidRPr="00907108">
              <w:t>50</w:t>
            </w:r>
          </w:p>
        </w:tc>
        <w:tc>
          <w:tcPr>
            <w:tcW w:w="0" w:type="auto"/>
          </w:tcPr>
          <w:p w14:paraId="1DE113C6" w14:textId="77777777" w:rsidR="00E4220D" w:rsidRPr="00907108" w:rsidRDefault="00E4220D">
            <w:pPr>
              <w:pStyle w:val="TAC"/>
              <w:pPrChange w:id="13002" w:author="LGEc" w:date="2025-05-09T13:02:00Z">
                <w:pPr/>
              </w:pPrChange>
            </w:pPr>
            <w:r w:rsidRPr="00907108">
              <w:t>16</w:t>
            </w:r>
          </w:p>
        </w:tc>
        <w:tc>
          <w:tcPr>
            <w:tcW w:w="0" w:type="auto"/>
          </w:tcPr>
          <w:p w14:paraId="5EC04415" w14:textId="77777777" w:rsidR="00E4220D" w:rsidRPr="00907108" w:rsidRDefault="00E4220D">
            <w:pPr>
              <w:pStyle w:val="TAC"/>
              <w:pPrChange w:id="13003" w:author="LGEc" w:date="2025-05-09T13:02:00Z">
                <w:pPr/>
              </w:pPrChange>
            </w:pPr>
            <w:r w:rsidRPr="00907108">
              <w:t>15</w:t>
            </w:r>
          </w:p>
        </w:tc>
        <w:tc>
          <w:tcPr>
            <w:tcW w:w="0" w:type="auto"/>
          </w:tcPr>
          <w:p w14:paraId="1100B977" w14:textId="77777777" w:rsidR="00E4220D" w:rsidRPr="00AD2ADC" w:rsidRDefault="00E4220D">
            <w:pPr>
              <w:pStyle w:val="TAC"/>
              <w:pPrChange w:id="13004" w:author="LGEc" w:date="2025-05-09T13:02:00Z">
                <w:pPr/>
              </w:pPrChange>
            </w:pPr>
            <w:r w:rsidRPr="00AD2ADC">
              <w:t>10</w:t>
            </w:r>
          </w:p>
        </w:tc>
        <w:tc>
          <w:tcPr>
            <w:tcW w:w="0" w:type="auto"/>
          </w:tcPr>
          <w:p w14:paraId="63D7C9EB" w14:textId="77777777" w:rsidR="00E4220D" w:rsidRPr="00AD2ADC" w:rsidRDefault="00E4220D">
            <w:pPr>
              <w:pStyle w:val="TAC"/>
              <w:pPrChange w:id="13005" w:author="LGEc" w:date="2025-05-09T13:02:00Z">
                <w:pPr/>
              </w:pPrChange>
            </w:pPr>
            <w:r w:rsidRPr="00AD2ADC">
              <w:t>20</w:t>
            </w:r>
          </w:p>
        </w:tc>
        <w:tc>
          <w:tcPr>
            <w:tcW w:w="0" w:type="auto"/>
            <w:vAlign w:val="center"/>
          </w:tcPr>
          <w:p w14:paraId="686A2558" w14:textId="77777777" w:rsidR="00E4220D" w:rsidRDefault="00E4220D">
            <w:pPr>
              <w:pStyle w:val="TAC"/>
              <w:rPr>
                <w:rFonts w:eastAsia="DengXian"/>
                <w:color w:val="000000"/>
                <w:lang w:val="en-US" w:eastAsia="zh-CN"/>
              </w:rPr>
              <w:pPrChange w:id="13006" w:author="LGEc" w:date="2025-05-09T13:02:00Z">
                <w:pPr>
                  <w:spacing w:after="0"/>
                </w:pPr>
              </w:pPrChange>
            </w:pPr>
            <w:r>
              <w:rPr>
                <w:rFonts w:eastAsia="DengXian"/>
                <w:color w:val="000000"/>
              </w:rPr>
              <w:t>20</w:t>
            </w:r>
          </w:p>
        </w:tc>
      </w:tr>
      <w:tr w:rsidR="00E4220D" w:rsidRPr="003D3971" w14:paraId="26F7AB4B" w14:textId="77777777" w:rsidTr="009D1F4B">
        <w:trPr>
          <w:trHeight w:val="285"/>
          <w:jc w:val="center"/>
        </w:trPr>
        <w:tc>
          <w:tcPr>
            <w:tcW w:w="0" w:type="auto"/>
            <w:shd w:val="clear" w:color="auto" w:fill="92D050"/>
            <w:noWrap/>
            <w:vAlign w:val="center"/>
            <w:hideMark/>
          </w:tcPr>
          <w:p w14:paraId="475F6930" w14:textId="77777777" w:rsidR="00E4220D" w:rsidRPr="003D3971" w:rsidRDefault="00E4220D">
            <w:pPr>
              <w:pStyle w:val="TAC"/>
              <w:rPr>
                <w:lang w:eastAsia="zh-CN"/>
              </w:rPr>
              <w:pPrChange w:id="13007" w:author="LGEc" w:date="2025-05-09T13:02:00Z">
                <w:pPr/>
              </w:pPrChange>
            </w:pPr>
            <w:r w:rsidRPr="003D3971">
              <w:rPr>
                <w:rFonts w:hint="eastAsia"/>
                <w:lang w:eastAsia="zh-CN"/>
              </w:rPr>
              <w:t>2</w:t>
            </w:r>
          </w:p>
        </w:tc>
        <w:tc>
          <w:tcPr>
            <w:tcW w:w="0" w:type="auto"/>
            <w:noWrap/>
            <w:hideMark/>
          </w:tcPr>
          <w:p w14:paraId="3253239D" w14:textId="77777777" w:rsidR="00E4220D" w:rsidRPr="00907108" w:rsidRDefault="00E4220D">
            <w:pPr>
              <w:pStyle w:val="TAC"/>
              <w:pPrChange w:id="13008" w:author="LGEc" w:date="2025-05-09T13:02:00Z">
                <w:pPr/>
              </w:pPrChange>
            </w:pPr>
            <w:r w:rsidRPr="00907108">
              <w:t>10</w:t>
            </w:r>
          </w:p>
        </w:tc>
        <w:tc>
          <w:tcPr>
            <w:tcW w:w="0" w:type="auto"/>
            <w:noWrap/>
            <w:hideMark/>
          </w:tcPr>
          <w:p w14:paraId="3A8A1B52" w14:textId="77777777" w:rsidR="00E4220D" w:rsidRPr="00907108" w:rsidRDefault="00E4220D">
            <w:pPr>
              <w:pStyle w:val="TAC"/>
              <w:pPrChange w:id="13009" w:author="LGEc" w:date="2025-05-09T13:02:00Z">
                <w:pPr/>
              </w:pPrChange>
            </w:pPr>
            <w:r w:rsidRPr="00907108">
              <w:t>18</w:t>
            </w:r>
          </w:p>
        </w:tc>
        <w:tc>
          <w:tcPr>
            <w:tcW w:w="0" w:type="auto"/>
            <w:noWrap/>
            <w:hideMark/>
          </w:tcPr>
          <w:p w14:paraId="5F46F819" w14:textId="77777777" w:rsidR="00E4220D" w:rsidRPr="00907108" w:rsidRDefault="00E4220D">
            <w:pPr>
              <w:pStyle w:val="TAC"/>
              <w:pPrChange w:id="13010" w:author="LGEc" w:date="2025-05-09T13:02:00Z">
                <w:pPr/>
              </w:pPrChange>
            </w:pPr>
            <w:r w:rsidRPr="00907108">
              <w:t>10</w:t>
            </w:r>
          </w:p>
        </w:tc>
        <w:tc>
          <w:tcPr>
            <w:tcW w:w="0" w:type="auto"/>
            <w:noWrap/>
            <w:hideMark/>
          </w:tcPr>
          <w:p w14:paraId="40A8B2B8" w14:textId="77777777" w:rsidR="00E4220D" w:rsidRPr="00907108" w:rsidRDefault="00E4220D">
            <w:pPr>
              <w:pStyle w:val="TAC"/>
              <w:pPrChange w:id="13011" w:author="LGEc" w:date="2025-05-09T13:02:00Z">
                <w:pPr/>
              </w:pPrChange>
            </w:pPr>
            <w:r w:rsidRPr="00907108">
              <w:t>22</w:t>
            </w:r>
          </w:p>
        </w:tc>
        <w:tc>
          <w:tcPr>
            <w:tcW w:w="0" w:type="auto"/>
            <w:noWrap/>
            <w:hideMark/>
          </w:tcPr>
          <w:p w14:paraId="22DD1C4E" w14:textId="77777777" w:rsidR="00E4220D" w:rsidRPr="00907108" w:rsidRDefault="00E4220D">
            <w:pPr>
              <w:pStyle w:val="TAC"/>
              <w:pPrChange w:id="13012" w:author="LGEc" w:date="2025-05-09T13:02:00Z">
                <w:pPr/>
              </w:pPrChange>
            </w:pPr>
            <w:r w:rsidRPr="00907108">
              <w:t>15</w:t>
            </w:r>
          </w:p>
        </w:tc>
        <w:tc>
          <w:tcPr>
            <w:tcW w:w="0" w:type="auto"/>
            <w:noWrap/>
            <w:hideMark/>
          </w:tcPr>
          <w:p w14:paraId="17939F8D" w14:textId="77777777" w:rsidR="00E4220D" w:rsidRPr="0019744D" w:rsidRDefault="00E4220D">
            <w:pPr>
              <w:pStyle w:val="TAC"/>
              <w:pPrChange w:id="13013" w:author="LGEc" w:date="2025-05-09T13:02:00Z">
                <w:pPr/>
              </w:pPrChange>
            </w:pPr>
            <w:r w:rsidRPr="0019744D">
              <w:t>10</w:t>
            </w:r>
          </w:p>
        </w:tc>
        <w:tc>
          <w:tcPr>
            <w:tcW w:w="0" w:type="auto"/>
            <w:noWrap/>
            <w:hideMark/>
          </w:tcPr>
          <w:p w14:paraId="155C9514" w14:textId="77777777" w:rsidR="00E4220D" w:rsidRPr="0019744D" w:rsidRDefault="00E4220D">
            <w:pPr>
              <w:pStyle w:val="TAC"/>
              <w:pPrChange w:id="13014" w:author="LGEc" w:date="2025-05-09T13:02:00Z">
                <w:pPr/>
              </w:pPrChange>
            </w:pPr>
            <w:r w:rsidRPr="0019744D">
              <w:t>10</w:t>
            </w:r>
          </w:p>
        </w:tc>
        <w:tc>
          <w:tcPr>
            <w:tcW w:w="0" w:type="auto"/>
            <w:noWrap/>
            <w:vAlign w:val="center"/>
            <w:hideMark/>
          </w:tcPr>
          <w:p w14:paraId="1BCFE43A" w14:textId="77777777" w:rsidR="00E4220D" w:rsidRDefault="00E4220D">
            <w:pPr>
              <w:pStyle w:val="TAC"/>
              <w:rPr>
                <w:rFonts w:eastAsia="DengXian"/>
                <w:color w:val="000000"/>
              </w:rPr>
              <w:pPrChange w:id="13015" w:author="LGEc" w:date="2025-05-09T13:02:00Z">
                <w:pPr/>
              </w:pPrChange>
            </w:pPr>
            <w:r>
              <w:rPr>
                <w:rFonts w:eastAsia="DengXian"/>
                <w:color w:val="000000"/>
              </w:rPr>
              <w:t>10</w:t>
            </w:r>
          </w:p>
        </w:tc>
        <w:tc>
          <w:tcPr>
            <w:tcW w:w="0" w:type="auto"/>
            <w:shd w:val="clear" w:color="auto" w:fill="92D050"/>
            <w:vAlign w:val="center"/>
          </w:tcPr>
          <w:p w14:paraId="1173553F" w14:textId="77777777" w:rsidR="00E4220D" w:rsidRPr="003D3971" w:rsidRDefault="00E4220D">
            <w:pPr>
              <w:pStyle w:val="TAC"/>
              <w:rPr>
                <w:lang w:eastAsia="zh-CN"/>
              </w:rPr>
              <w:pPrChange w:id="13016" w:author="LGEc" w:date="2025-05-09T13:02:00Z">
                <w:pPr/>
              </w:pPrChange>
            </w:pPr>
            <w:r w:rsidRPr="003D3971">
              <w:rPr>
                <w:rFonts w:hint="eastAsia"/>
                <w:lang w:eastAsia="zh-CN"/>
              </w:rPr>
              <w:t>26</w:t>
            </w:r>
          </w:p>
        </w:tc>
        <w:tc>
          <w:tcPr>
            <w:tcW w:w="0" w:type="auto"/>
          </w:tcPr>
          <w:p w14:paraId="109A1301" w14:textId="77777777" w:rsidR="00E4220D" w:rsidRPr="00907108" w:rsidRDefault="00E4220D">
            <w:pPr>
              <w:pStyle w:val="TAC"/>
              <w:pPrChange w:id="13017" w:author="LGEc" w:date="2025-05-09T13:02:00Z">
                <w:pPr/>
              </w:pPrChange>
            </w:pPr>
            <w:r w:rsidRPr="00907108">
              <w:t>25</w:t>
            </w:r>
          </w:p>
        </w:tc>
        <w:tc>
          <w:tcPr>
            <w:tcW w:w="0" w:type="auto"/>
          </w:tcPr>
          <w:p w14:paraId="01D7BAEC" w14:textId="77777777" w:rsidR="00E4220D" w:rsidRPr="00907108" w:rsidRDefault="00E4220D">
            <w:pPr>
              <w:pStyle w:val="TAC"/>
              <w:pPrChange w:id="13018" w:author="LGEc" w:date="2025-05-09T13:02:00Z">
                <w:pPr/>
              </w:pPrChange>
            </w:pPr>
            <w:r w:rsidRPr="00907108">
              <w:t>20</w:t>
            </w:r>
          </w:p>
        </w:tc>
        <w:tc>
          <w:tcPr>
            <w:tcW w:w="0" w:type="auto"/>
          </w:tcPr>
          <w:p w14:paraId="4C2AB3FE" w14:textId="77777777" w:rsidR="00E4220D" w:rsidRPr="00907108" w:rsidRDefault="00E4220D">
            <w:pPr>
              <w:pStyle w:val="TAC"/>
              <w:pPrChange w:id="13019" w:author="LGEc" w:date="2025-05-09T13:02:00Z">
                <w:pPr/>
              </w:pPrChange>
            </w:pPr>
            <w:r w:rsidRPr="00907108">
              <w:t>50</w:t>
            </w:r>
          </w:p>
        </w:tc>
        <w:tc>
          <w:tcPr>
            <w:tcW w:w="0" w:type="auto"/>
          </w:tcPr>
          <w:p w14:paraId="1D480353" w14:textId="77777777" w:rsidR="00E4220D" w:rsidRPr="00907108" w:rsidRDefault="00E4220D">
            <w:pPr>
              <w:pStyle w:val="TAC"/>
              <w:pPrChange w:id="13020" w:author="LGEc" w:date="2025-05-09T13:02:00Z">
                <w:pPr/>
              </w:pPrChange>
            </w:pPr>
            <w:r w:rsidRPr="00907108">
              <w:t>16</w:t>
            </w:r>
          </w:p>
        </w:tc>
        <w:tc>
          <w:tcPr>
            <w:tcW w:w="0" w:type="auto"/>
          </w:tcPr>
          <w:p w14:paraId="6EB44EC8" w14:textId="77777777" w:rsidR="00E4220D" w:rsidRPr="00907108" w:rsidRDefault="00E4220D">
            <w:pPr>
              <w:pStyle w:val="TAC"/>
              <w:pPrChange w:id="13021" w:author="LGEc" w:date="2025-05-09T13:02:00Z">
                <w:pPr/>
              </w:pPrChange>
            </w:pPr>
            <w:r w:rsidRPr="00907108">
              <w:t>15</w:t>
            </w:r>
          </w:p>
        </w:tc>
        <w:tc>
          <w:tcPr>
            <w:tcW w:w="0" w:type="auto"/>
          </w:tcPr>
          <w:p w14:paraId="163F4160" w14:textId="77777777" w:rsidR="00E4220D" w:rsidRPr="00AD2ADC" w:rsidRDefault="00E4220D">
            <w:pPr>
              <w:pStyle w:val="TAC"/>
              <w:pPrChange w:id="13022" w:author="LGEc" w:date="2025-05-09T13:02:00Z">
                <w:pPr/>
              </w:pPrChange>
            </w:pPr>
            <w:r w:rsidRPr="00AD2ADC">
              <w:t>10</w:t>
            </w:r>
          </w:p>
        </w:tc>
        <w:tc>
          <w:tcPr>
            <w:tcW w:w="0" w:type="auto"/>
          </w:tcPr>
          <w:p w14:paraId="13BBB6F3" w14:textId="77777777" w:rsidR="00E4220D" w:rsidRPr="00AD2ADC" w:rsidRDefault="00E4220D">
            <w:pPr>
              <w:pStyle w:val="TAC"/>
              <w:pPrChange w:id="13023" w:author="LGEc" w:date="2025-05-09T13:02:00Z">
                <w:pPr/>
              </w:pPrChange>
            </w:pPr>
            <w:r w:rsidRPr="00AD2ADC">
              <w:t>20</w:t>
            </w:r>
          </w:p>
        </w:tc>
        <w:tc>
          <w:tcPr>
            <w:tcW w:w="0" w:type="auto"/>
            <w:vAlign w:val="center"/>
          </w:tcPr>
          <w:p w14:paraId="23664F29" w14:textId="77777777" w:rsidR="00E4220D" w:rsidRDefault="00E4220D">
            <w:pPr>
              <w:pStyle w:val="TAC"/>
              <w:rPr>
                <w:rFonts w:eastAsia="DengXian"/>
                <w:color w:val="000000"/>
              </w:rPr>
              <w:pPrChange w:id="13024" w:author="LGEc" w:date="2025-05-09T13:02:00Z">
                <w:pPr/>
              </w:pPrChange>
            </w:pPr>
            <w:r>
              <w:rPr>
                <w:rFonts w:eastAsia="DengXian"/>
                <w:color w:val="000000"/>
              </w:rPr>
              <w:t>20</w:t>
            </w:r>
          </w:p>
        </w:tc>
      </w:tr>
      <w:tr w:rsidR="00E4220D" w:rsidRPr="003D3971" w14:paraId="3A587C2D" w14:textId="77777777" w:rsidTr="009D1F4B">
        <w:trPr>
          <w:trHeight w:val="285"/>
          <w:jc w:val="center"/>
        </w:trPr>
        <w:tc>
          <w:tcPr>
            <w:tcW w:w="0" w:type="auto"/>
            <w:shd w:val="clear" w:color="auto" w:fill="92D050"/>
            <w:noWrap/>
            <w:vAlign w:val="center"/>
            <w:hideMark/>
          </w:tcPr>
          <w:p w14:paraId="06731618" w14:textId="77777777" w:rsidR="00E4220D" w:rsidRPr="003D3971" w:rsidRDefault="00E4220D">
            <w:pPr>
              <w:pStyle w:val="TAC"/>
              <w:rPr>
                <w:lang w:eastAsia="zh-CN"/>
              </w:rPr>
              <w:pPrChange w:id="13025" w:author="LGEc" w:date="2025-05-09T13:02:00Z">
                <w:pPr/>
              </w:pPrChange>
            </w:pPr>
            <w:r w:rsidRPr="003D3971">
              <w:rPr>
                <w:rFonts w:hint="eastAsia"/>
                <w:lang w:eastAsia="zh-CN"/>
              </w:rPr>
              <w:t>3</w:t>
            </w:r>
          </w:p>
        </w:tc>
        <w:tc>
          <w:tcPr>
            <w:tcW w:w="0" w:type="auto"/>
            <w:noWrap/>
            <w:hideMark/>
          </w:tcPr>
          <w:p w14:paraId="082352E4" w14:textId="77777777" w:rsidR="00E4220D" w:rsidRPr="00907108" w:rsidRDefault="00E4220D">
            <w:pPr>
              <w:pStyle w:val="TAC"/>
              <w:pPrChange w:id="13026" w:author="LGEc" w:date="2025-05-09T13:02:00Z">
                <w:pPr/>
              </w:pPrChange>
            </w:pPr>
            <w:r w:rsidRPr="00907108">
              <w:t>10</w:t>
            </w:r>
          </w:p>
        </w:tc>
        <w:tc>
          <w:tcPr>
            <w:tcW w:w="0" w:type="auto"/>
            <w:noWrap/>
            <w:hideMark/>
          </w:tcPr>
          <w:p w14:paraId="4E2FA2D5" w14:textId="77777777" w:rsidR="00E4220D" w:rsidRPr="00907108" w:rsidRDefault="00E4220D">
            <w:pPr>
              <w:pStyle w:val="TAC"/>
              <w:pPrChange w:id="13027" w:author="LGEc" w:date="2025-05-09T13:02:00Z">
                <w:pPr/>
              </w:pPrChange>
            </w:pPr>
            <w:r w:rsidRPr="00907108">
              <w:t>19</w:t>
            </w:r>
          </w:p>
        </w:tc>
        <w:tc>
          <w:tcPr>
            <w:tcW w:w="0" w:type="auto"/>
            <w:noWrap/>
            <w:hideMark/>
          </w:tcPr>
          <w:p w14:paraId="1486B374" w14:textId="77777777" w:rsidR="00E4220D" w:rsidRPr="00907108" w:rsidRDefault="00E4220D">
            <w:pPr>
              <w:pStyle w:val="TAC"/>
              <w:pPrChange w:id="13028" w:author="LGEc" w:date="2025-05-09T13:02:00Z">
                <w:pPr/>
              </w:pPrChange>
            </w:pPr>
            <w:r w:rsidRPr="00907108">
              <w:t>10</w:t>
            </w:r>
          </w:p>
        </w:tc>
        <w:tc>
          <w:tcPr>
            <w:tcW w:w="0" w:type="auto"/>
            <w:noWrap/>
            <w:hideMark/>
          </w:tcPr>
          <w:p w14:paraId="0E9F161A" w14:textId="77777777" w:rsidR="00E4220D" w:rsidRPr="00907108" w:rsidRDefault="00E4220D">
            <w:pPr>
              <w:pStyle w:val="TAC"/>
              <w:pPrChange w:id="13029" w:author="LGEc" w:date="2025-05-09T13:02:00Z">
                <w:pPr/>
              </w:pPrChange>
            </w:pPr>
            <w:r w:rsidRPr="00907108">
              <w:t>22</w:t>
            </w:r>
          </w:p>
        </w:tc>
        <w:tc>
          <w:tcPr>
            <w:tcW w:w="0" w:type="auto"/>
            <w:noWrap/>
            <w:hideMark/>
          </w:tcPr>
          <w:p w14:paraId="081F9653" w14:textId="77777777" w:rsidR="00E4220D" w:rsidRPr="00907108" w:rsidRDefault="00E4220D">
            <w:pPr>
              <w:pStyle w:val="TAC"/>
              <w:pPrChange w:id="13030" w:author="LGEc" w:date="2025-05-09T13:02:00Z">
                <w:pPr/>
              </w:pPrChange>
            </w:pPr>
            <w:r w:rsidRPr="00907108">
              <w:t>15</w:t>
            </w:r>
          </w:p>
        </w:tc>
        <w:tc>
          <w:tcPr>
            <w:tcW w:w="0" w:type="auto"/>
            <w:noWrap/>
            <w:hideMark/>
          </w:tcPr>
          <w:p w14:paraId="3ED6AE71" w14:textId="77777777" w:rsidR="00E4220D" w:rsidRPr="0019744D" w:rsidRDefault="00E4220D">
            <w:pPr>
              <w:pStyle w:val="TAC"/>
              <w:pPrChange w:id="13031" w:author="LGEc" w:date="2025-05-09T13:02:00Z">
                <w:pPr/>
              </w:pPrChange>
            </w:pPr>
            <w:r w:rsidRPr="0019744D">
              <w:t>10</w:t>
            </w:r>
          </w:p>
        </w:tc>
        <w:tc>
          <w:tcPr>
            <w:tcW w:w="0" w:type="auto"/>
            <w:noWrap/>
            <w:hideMark/>
          </w:tcPr>
          <w:p w14:paraId="4CEEF90C" w14:textId="77777777" w:rsidR="00E4220D" w:rsidRPr="0019744D" w:rsidRDefault="00E4220D">
            <w:pPr>
              <w:pStyle w:val="TAC"/>
              <w:pPrChange w:id="13032" w:author="LGEc" w:date="2025-05-09T13:02:00Z">
                <w:pPr/>
              </w:pPrChange>
            </w:pPr>
            <w:r w:rsidRPr="0019744D">
              <w:t>10</w:t>
            </w:r>
          </w:p>
        </w:tc>
        <w:tc>
          <w:tcPr>
            <w:tcW w:w="0" w:type="auto"/>
            <w:noWrap/>
            <w:vAlign w:val="center"/>
            <w:hideMark/>
          </w:tcPr>
          <w:p w14:paraId="06D50C97" w14:textId="77777777" w:rsidR="00E4220D" w:rsidRDefault="00E4220D">
            <w:pPr>
              <w:pStyle w:val="TAC"/>
              <w:rPr>
                <w:rFonts w:eastAsia="DengXian"/>
                <w:color w:val="000000"/>
              </w:rPr>
              <w:pPrChange w:id="13033" w:author="LGEc" w:date="2025-05-09T13:02:00Z">
                <w:pPr/>
              </w:pPrChange>
            </w:pPr>
            <w:r>
              <w:rPr>
                <w:rFonts w:eastAsia="DengXian"/>
                <w:color w:val="000000"/>
              </w:rPr>
              <w:t>10</w:t>
            </w:r>
          </w:p>
        </w:tc>
        <w:tc>
          <w:tcPr>
            <w:tcW w:w="0" w:type="auto"/>
            <w:shd w:val="clear" w:color="auto" w:fill="92D050"/>
            <w:vAlign w:val="center"/>
          </w:tcPr>
          <w:p w14:paraId="3650BE6B" w14:textId="77777777" w:rsidR="00E4220D" w:rsidRPr="003D3971" w:rsidRDefault="00E4220D">
            <w:pPr>
              <w:pStyle w:val="TAC"/>
              <w:rPr>
                <w:lang w:eastAsia="zh-CN"/>
              </w:rPr>
              <w:pPrChange w:id="13034" w:author="LGEc" w:date="2025-05-09T13:02:00Z">
                <w:pPr/>
              </w:pPrChange>
            </w:pPr>
            <w:r w:rsidRPr="003D3971">
              <w:rPr>
                <w:rFonts w:hint="eastAsia"/>
                <w:lang w:eastAsia="zh-CN"/>
              </w:rPr>
              <w:t>27</w:t>
            </w:r>
          </w:p>
        </w:tc>
        <w:tc>
          <w:tcPr>
            <w:tcW w:w="0" w:type="auto"/>
          </w:tcPr>
          <w:p w14:paraId="52A5E63D" w14:textId="77777777" w:rsidR="00E4220D" w:rsidRPr="00907108" w:rsidRDefault="00E4220D">
            <w:pPr>
              <w:pStyle w:val="TAC"/>
              <w:pPrChange w:id="13035" w:author="LGEc" w:date="2025-05-09T13:02:00Z">
                <w:pPr/>
              </w:pPrChange>
            </w:pPr>
            <w:r w:rsidRPr="00907108">
              <w:t>25</w:t>
            </w:r>
          </w:p>
        </w:tc>
        <w:tc>
          <w:tcPr>
            <w:tcW w:w="0" w:type="auto"/>
          </w:tcPr>
          <w:p w14:paraId="417E840F" w14:textId="77777777" w:rsidR="00E4220D" w:rsidRPr="00907108" w:rsidRDefault="00E4220D">
            <w:pPr>
              <w:pStyle w:val="TAC"/>
              <w:pPrChange w:id="13036" w:author="LGEc" w:date="2025-05-09T13:02:00Z">
                <w:pPr/>
              </w:pPrChange>
            </w:pPr>
            <w:r w:rsidRPr="00907108">
              <w:t>27</w:t>
            </w:r>
          </w:p>
        </w:tc>
        <w:tc>
          <w:tcPr>
            <w:tcW w:w="0" w:type="auto"/>
          </w:tcPr>
          <w:p w14:paraId="2D9CFB62" w14:textId="77777777" w:rsidR="00E4220D" w:rsidRPr="00907108" w:rsidRDefault="00E4220D">
            <w:pPr>
              <w:pStyle w:val="TAC"/>
              <w:pPrChange w:id="13037" w:author="LGEc" w:date="2025-05-09T13:02:00Z">
                <w:pPr/>
              </w:pPrChange>
            </w:pPr>
            <w:r w:rsidRPr="00907108">
              <w:t>50</w:t>
            </w:r>
          </w:p>
        </w:tc>
        <w:tc>
          <w:tcPr>
            <w:tcW w:w="0" w:type="auto"/>
          </w:tcPr>
          <w:p w14:paraId="7A64A076" w14:textId="77777777" w:rsidR="00E4220D" w:rsidRPr="00907108" w:rsidRDefault="00E4220D">
            <w:pPr>
              <w:pStyle w:val="TAC"/>
              <w:pPrChange w:id="13038" w:author="LGEc" w:date="2025-05-09T13:02:00Z">
                <w:pPr/>
              </w:pPrChange>
            </w:pPr>
            <w:r w:rsidRPr="00907108">
              <w:t>2</w:t>
            </w:r>
          </w:p>
        </w:tc>
        <w:tc>
          <w:tcPr>
            <w:tcW w:w="0" w:type="auto"/>
          </w:tcPr>
          <w:p w14:paraId="016CC21C" w14:textId="77777777" w:rsidR="00E4220D" w:rsidRPr="00907108" w:rsidRDefault="00E4220D">
            <w:pPr>
              <w:pStyle w:val="TAC"/>
              <w:pPrChange w:id="13039" w:author="LGEc" w:date="2025-05-09T13:02:00Z">
                <w:pPr/>
              </w:pPrChange>
            </w:pPr>
            <w:r w:rsidRPr="00907108">
              <w:t>15</w:t>
            </w:r>
          </w:p>
        </w:tc>
        <w:tc>
          <w:tcPr>
            <w:tcW w:w="0" w:type="auto"/>
          </w:tcPr>
          <w:p w14:paraId="445F6DBC" w14:textId="77777777" w:rsidR="00E4220D" w:rsidRPr="00AD2ADC" w:rsidRDefault="00E4220D">
            <w:pPr>
              <w:pStyle w:val="TAC"/>
              <w:pPrChange w:id="13040" w:author="LGEc" w:date="2025-05-09T13:02:00Z">
                <w:pPr/>
              </w:pPrChange>
            </w:pPr>
            <w:r w:rsidRPr="00AD2ADC">
              <w:t>10</w:t>
            </w:r>
          </w:p>
        </w:tc>
        <w:tc>
          <w:tcPr>
            <w:tcW w:w="0" w:type="auto"/>
          </w:tcPr>
          <w:p w14:paraId="1C019CAB" w14:textId="77777777" w:rsidR="00E4220D" w:rsidRPr="00AD2ADC" w:rsidRDefault="00E4220D">
            <w:pPr>
              <w:pStyle w:val="TAC"/>
              <w:pPrChange w:id="13041" w:author="LGEc" w:date="2025-05-09T13:02:00Z">
                <w:pPr/>
              </w:pPrChange>
            </w:pPr>
            <w:r w:rsidRPr="00AD2ADC">
              <w:t>20</w:t>
            </w:r>
          </w:p>
        </w:tc>
        <w:tc>
          <w:tcPr>
            <w:tcW w:w="0" w:type="auto"/>
            <w:vAlign w:val="center"/>
          </w:tcPr>
          <w:p w14:paraId="04E4031F" w14:textId="77777777" w:rsidR="00E4220D" w:rsidRDefault="00E4220D">
            <w:pPr>
              <w:pStyle w:val="TAC"/>
              <w:rPr>
                <w:rFonts w:eastAsia="DengXian"/>
                <w:color w:val="000000"/>
              </w:rPr>
              <w:pPrChange w:id="13042" w:author="LGEc" w:date="2025-05-09T13:02:00Z">
                <w:pPr/>
              </w:pPrChange>
            </w:pPr>
            <w:r>
              <w:rPr>
                <w:rFonts w:eastAsia="DengXian"/>
                <w:color w:val="000000"/>
              </w:rPr>
              <w:t>20</w:t>
            </w:r>
          </w:p>
        </w:tc>
      </w:tr>
      <w:tr w:rsidR="00E4220D" w:rsidRPr="003D3971" w14:paraId="1C375BC2" w14:textId="77777777" w:rsidTr="009D1F4B">
        <w:trPr>
          <w:trHeight w:val="285"/>
          <w:jc w:val="center"/>
        </w:trPr>
        <w:tc>
          <w:tcPr>
            <w:tcW w:w="0" w:type="auto"/>
            <w:shd w:val="clear" w:color="auto" w:fill="92D050"/>
            <w:noWrap/>
            <w:vAlign w:val="center"/>
            <w:hideMark/>
          </w:tcPr>
          <w:p w14:paraId="6FA0A1DC" w14:textId="77777777" w:rsidR="00E4220D" w:rsidRPr="003D3971" w:rsidRDefault="00E4220D">
            <w:pPr>
              <w:pStyle w:val="TAC"/>
              <w:rPr>
                <w:lang w:eastAsia="zh-CN"/>
              </w:rPr>
              <w:pPrChange w:id="13043" w:author="LGEc" w:date="2025-05-09T13:02:00Z">
                <w:pPr/>
              </w:pPrChange>
            </w:pPr>
            <w:r w:rsidRPr="003D3971">
              <w:rPr>
                <w:rFonts w:hint="eastAsia"/>
                <w:lang w:eastAsia="zh-CN"/>
              </w:rPr>
              <w:t>4</w:t>
            </w:r>
          </w:p>
        </w:tc>
        <w:tc>
          <w:tcPr>
            <w:tcW w:w="0" w:type="auto"/>
            <w:noWrap/>
            <w:hideMark/>
          </w:tcPr>
          <w:p w14:paraId="006E7B1F" w14:textId="77777777" w:rsidR="00E4220D" w:rsidRPr="00907108" w:rsidRDefault="00E4220D">
            <w:pPr>
              <w:pStyle w:val="TAC"/>
              <w:pPrChange w:id="13044" w:author="LGEc" w:date="2025-05-09T13:02:00Z">
                <w:pPr/>
              </w:pPrChange>
            </w:pPr>
            <w:r w:rsidRPr="00907108">
              <w:t>10</w:t>
            </w:r>
          </w:p>
        </w:tc>
        <w:tc>
          <w:tcPr>
            <w:tcW w:w="0" w:type="auto"/>
            <w:noWrap/>
            <w:hideMark/>
          </w:tcPr>
          <w:p w14:paraId="29761407" w14:textId="77777777" w:rsidR="00E4220D" w:rsidRPr="00907108" w:rsidRDefault="00E4220D">
            <w:pPr>
              <w:pStyle w:val="TAC"/>
              <w:pPrChange w:id="13045" w:author="LGEc" w:date="2025-05-09T13:02:00Z">
                <w:pPr/>
              </w:pPrChange>
            </w:pPr>
            <w:r w:rsidRPr="00907108">
              <w:t>27</w:t>
            </w:r>
          </w:p>
        </w:tc>
        <w:tc>
          <w:tcPr>
            <w:tcW w:w="0" w:type="auto"/>
            <w:noWrap/>
            <w:hideMark/>
          </w:tcPr>
          <w:p w14:paraId="31EB1A20" w14:textId="77777777" w:rsidR="00E4220D" w:rsidRPr="00907108" w:rsidRDefault="00E4220D">
            <w:pPr>
              <w:pStyle w:val="TAC"/>
              <w:pPrChange w:id="13046" w:author="LGEc" w:date="2025-05-09T13:02:00Z">
                <w:pPr/>
              </w:pPrChange>
            </w:pPr>
            <w:r w:rsidRPr="00907108">
              <w:t>10</w:t>
            </w:r>
          </w:p>
        </w:tc>
        <w:tc>
          <w:tcPr>
            <w:tcW w:w="0" w:type="auto"/>
            <w:noWrap/>
            <w:hideMark/>
          </w:tcPr>
          <w:p w14:paraId="23560AD7" w14:textId="77777777" w:rsidR="00E4220D" w:rsidRPr="00907108" w:rsidRDefault="00E4220D">
            <w:pPr>
              <w:pStyle w:val="TAC"/>
              <w:pPrChange w:id="13047" w:author="LGEc" w:date="2025-05-09T13:02:00Z">
                <w:pPr/>
              </w:pPrChange>
            </w:pPr>
            <w:r w:rsidRPr="00907108">
              <w:t>14</w:t>
            </w:r>
          </w:p>
        </w:tc>
        <w:tc>
          <w:tcPr>
            <w:tcW w:w="0" w:type="auto"/>
            <w:noWrap/>
            <w:hideMark/>
          </w:tcPr>
          <w:p w14:paraId="36EAA7B2" w14:textId="77777777" w:rsidR="00E4220D" w:rsidRPr="00907108" w:rsidRDefault="00E4220D">
            <w:pPr>
              <w:pStyle w:val="TAC"/>
              <w:pPrChange w:id="13048" w:author="LGEc" w:date="2025-05-09T13:02:00Z">
                <w:pPr/>
              </w:pPrChange>
            </w:pPr>
            <w:r w:rsidRPr="00907108">
              <w:t>15</w:t>
            </w:r>
          </w:p>
        </w:tc>
        <w:tc>
          <w:tcPr>
            <w:tcW w:w="0" w:type="auto"/>
            <w:noWrap/>
            <w:hideMark/>
          </w:tcPr>
          <w:p w14:paraId="633021BB" w14:textId="77777777" w:rsidR="00E4220D" w:rsidRPr="0019744D" w:rsidRDefault="00E4220D">
            <w:pPr>
              <w:pStyle w:val="TAC"/>
              <w:pPrChange w:id="13049" w:author="LGEc" w:date="2025-05-09T13:02:00Z">
                <w:pPr/>
              </w:pPrChange>
            </w:pPr>
            <w:r w:rsidRPr="0019744D">
              <w:t>10</w:t>
            </w:r>
          </w:p>
        </w:tc>
        <w:tc>
          <w:tcPr>
            <w:tcW w:w="0" w:type="auto"/>
            <w:noWrap/>
            <w:hideMark/>
          </w:tcPr>
          <w:p w14:paraId="488ADECC" w14:textId="77777777" w:rsidR="00E4220D" w:rsidRPr="0019744D" w:rsidRDefault="00E4220D">
            <w:pPr>
              <w:pStyle w:val="TAC"/>
              <w:pPrChange w:id="13050" w:author="LGEc" w:date="2025-05-09T13:02:00Z">
                <w:pPr/>
              </w:pPrChange>
            </w:pPr>
            <w:r w:rsidRPr="0019744D">
              <w:t>10</w:t>
            </w:r>
          </w:p>
        </w:tc>
        <w:tc>
          <w:tcPr>
            <w:tcW w:w="0" w:type="auto"/>
            <w:noWrap/>
            <w:vAlign w:val="center"/>
            <w:hideMark/>
          </w:tcPr>
          <w:p w14:paraId="1292061D" w14:textId="77777777" w:rsidR="00E4220D" w:rsidRDefault="00E4220D">
            <w:pPr>
              <w:pStyle w:val="TAC"/>
              <w:rPr>
                <w:rFonts w:eastAsia="DengXian"/>
                <w:color w:val="000000"/>
              </w:rPr>
              <w:pPrChange w:id="13051" w:author="LGEc" w:date="2025-05-09T13:02:00Z">
                <w:pPr/>
              </w:pPrChange>
            </w:pPr>
            <w:r>
              <w:rPr>
                <w:rFonts w:eastAsia="DengXian"/>
                <w:color w:val="000000"/>
              </w:rPr>
              <w:t>10</w:t>
            </w:r>
          </w:p>
        </w:tc>
        <w:tc>
          <w:tcPr>
            <w:tcW w:w="0" w:type="auto"/>
            <w:shd w:val="clear" w:color="auto" w:fill="92D050"/>
            <w:vAlign w:val="center"/>
          </w:tcPr>
          <w:p w14:paraId="07013D63" w14:textId="77777777" w:rsidR="00E4220D" w:rsidRPr="003D3971" w:rsidRDefault="00E4220D">
            <w:pPr>
              <w:pStyle w:val="TAC"/>
              <w:rPr>
                <w:lang w:eastAsia="zh-CN"/>
              </w:rPr>
              <w:pPrChange w:id="13052" w:author="LGEc" w:date="2025-05-09T13:02:00Z">
                <w:pPr/>
              </w:pPrChange>
            </w:pPr>
            <w:r w:rsidRPr="003D3971">
              <w:rPr>
                <w:rFonts w:hint="eastAsia"/>
                <w:lang w:eastAsia="zh-CN"/>
              </w:rPr>
              <w:t>28</w:t>
            </w:r>
          </w:p>
        </w:tc>
        <w:tc>
          <w:tcPr>
            <w:tcW w:w="0" w:type="auto"/>
          </w:tcPr>
          <w:p w14:paraId="559CB0F1" w14:textId="77777777" w:rsidR="00E4220D" w:rsidRPr="00907108" w:rsidRDefault="00E4220D">
            <w:pPr>
              <w:pStyle w:val="TAC"/>
              <w:pPrChange w:id="13053" w:author="LGEc" w:date="2025-05-09T13:02:00Z">
                <w:pPr/>
              </w:pPrChange>
            </w:pPr>
            <w:r w:rsidRPr="00907108">
              <w:t>30</w:t>
            </w:r>
          </w:p>
        </w:tc>
        <w:tc>
          <w:tcPr>
            <w:tcW w:w="0" w:type="auto"/>
          </w:tcPr>
          <w:p w14:paraId="773CED4E" w14:textId="77777777" w:rsidR="00E4220D" w:rsidRPr="00907108" w:rsidRDefault="00E4220D">
            <w:pPr>
              <w:pStyle w:val="TAC"/>
              <w:pPrChange w:id="13054" w:author="LGEc" w:date="2025-05-09T13:02:00Z">
                <w:pPr/>
              </w:pPrChange>
            </w:pPr>
            <w:r w:rsidRPr="00907108">
              <w:t>0</w:t>
            </w:r>
          </w:p>
        </w:tc>
        <w:tc>
          <w:tcPr>
            <w:tcW w:w="0" w:type="auto"/>
          </w:tcPr>
          <w:p w14:paraId="7768CEC8" w14:textId="77777777" w:rsidR="00E4220D" w:rsidRPr="00907108" w:rsidRDefault="00E4220D">
            <w:pPr>
              <w:pStyle w:val="TAC"/>
              <w:pPrChange w:id="13055" w:author="LGEc" w:date="2025-05-09T13:02:00Z">
                <w:pPr/>
              </w:pPrChange>
            </w:pPr>
            <w:r w:rsidRPr="00907108">
              <w:t>60</w:t>
            </w:r>
          </w:p>
        </w:tc>
        <w:tc>
          <w:tcPr>
            <w:tcW w:w="0" w:type="auto"/>
          </w:tcPr>
          <w:p w14:paraId="0AD1BBD5" w14:textId="77777777" w:rsidR="00E4220D" w:rsidRPr="00907108" w:rsidRDefault="00E4220D">
            <w:pPr>
              <w:pStyle w:val="TAC"/>
              <w:pPrChange w:id="13056" w:author="LGEc" w:date="2025-05-09T13:02:00Z">
                <w:pPr/>
              </w:pPrChange>
            </w:pPr>
            <w:r w:rsidRPr="00907108">
              <w:t>46</w:t>
            </w:r>
          </w:p>
        </w:tc>
        <w:tc>
          <w:tcPr>
            <w:tcW w:w="0" w:type="auto"/>
          </w:tcPr>
          <w:p w14:paraId="2B1F8085" w14:textId="77777777" w:rsidR="00E4220D" w:rsidRPr="00907108" w:rsidRDefault="00E4220D">
            <w:pPr>
              <w:pStyle w:val="TAC"/>
              <w:pPrChange w:id="13057" w:author="LGEc" w:date="2025-05-09T13:02:00Z">
                <w:pPr/>
              </w:pPrChange>
            </w:pPr>
            <w:r w:rsidRPr="00907108">
              <w:t>15</w:t>
            </w:r>
          </w:p>
        </w:tc>
        <w:tc>
          <w:tcPr>
            <w:tcW w:w="0" w:type="auto"/>
          </w:tcPr>
          <w:p w14:paraId="7292333F" w14:textId="77777777" w:rsidR="00E4220D" w:rsidRPr="00AD2ADC" w:rsidRDefault="00E4220D">
            <w:pPr>
              <w:pStyle w:val="TAC"/>
              <w:pPrChange w:id="13058" w:author="LGEc" w:date="2025-05-09T13:02:00Z">
                <w:pPr/>
              </w:pPrChange>
            </w:pPr>
            <w:r w:rsidRPr="00AD2ADC">
              <w:t>10</w:t>
            </w:r>
          </w:p>
        </w:tc>
        <w:tc>
          <w:tcPr>
            <w:tcW w:w="0" w:type="auto"/>
          </w:tcPr>
          <w:p w14:paraId="6DC4FC48" w14:textId="77777777" w:rsidR="00E4220D" w:rsidRPr="00AD2ADC" w:rsidRDefault="00E4220D">
            <w:pPr>
              <w:pStyle w:val="TAC"/>
              <w:pPrChange w:id="13059" w:author="LGEc" w:date="2025-05-09T13:02:00Z">
                <w:pPr/>
              </w:pPrChange>
            </w:pPr>
            <w:r w:rsidRPr="00AD2ADC">
              <w:t>20</w:t>
            </w:r>
          </w:p>
        </w:tc>
        <w:tc>
          <w:tcPr>
            <w:tcW w:w="0" w:type="auto"/>
            <w:vAlign w:val="center"/>
          </w:tcPr>
          <w:p w14:paraId="390F54DC" w14:textId="77777777" w:rsidR="00E4220D" w:rsidRDefault="00E4220D">
            <w:pPr>
              <w:pStyle w:val="TAC"/>
              <w:rPr>
                <w:rFonts w:eastAsia="DengXian"/>
                <w:color w:val="000000"/>
              </w:rPr>
              <w:pPrChange w:id="13060" w:author="LGEc" w:date="2025-05-09T13:02:00Z">
                <w:pPr/>
              </w:pPrChange>
            </w:pPr>
            <w:r>
              <w:rPr>
                <w:rFonts w:eastAsia="DengXian"/>
                <w:color w:val="000000"/>
              </w:rPr>
              <w:t>20</w:t>
            </w:r>
          </w:p>
        </w:tc>
      </w:tr>
      <w:tr w:rsidR="00E4220D" w:rsidRPr="003D3971" w14:paraId="654F9BA9" w14:textId="77777777" w:rsidTr="009D1F4B">
        <w:trPr>
          <w:trHeight w:val="285"/>
          <w:jc w:val="center"/>
        </w:trPr>
        <w:tc>
          <w:tcPr>
            <w:tcW w:w="0" w:type="auto"/>
            <w:shd w:val="clear" w:color="auto" w:fill="92D050"/>
            <w:noWrap/>
            <w:vAlign w:val="center"/>
            <w:hideMark/>
          </w:tcPr>
          <w:p w14:paraId="12C7E12B" w14:textId="77777777" w:rsidR="00E4220D" w:rsidRPr="003D3971" w:rsidRDefault="00E4220D">
            <w:pPr>
              <w:pStyle w:val="TAC"/>
              <w:rPr>
                <w:lang w:eastAsia="zh-CN"/>
              </w:rPr>
              <w:pPrChange w:id="13061" w:author="LGEc" w:date="2025-05-09T13:02:00Z">
                <w:pPr/>
              </w:pPrChange>
            </w:pPr>
            <w:r w:rsidRPr="003D3971">
              <w:rPr>
                <w:rFonts w:hint="eastAsia"/>
                <w:lang w:eastAsia="zh-CN"/>
              </w:rPr>
              <w:t>5</w:t>
            </w:r>
          </w:p>
        </w:tc>
        <w:tc>
          <w:tcPr>
            <w:tcW w:w="0" w:type="auto"/>
            <w:noWrap/>
            <w:hideMark/>
          </w:tcPr>
          <w:p w14:paraId="1915F13C" w14:textId="77777777" w:rsidR="00E4220D" w:rsidRPr="00907108" w:rsidRDefault="00E4220D">
            <w:pPr>
              <w:pStyle w:val="TAC"/>
              <w:pPrChange w:id="13062" w:author="LGEc" w:date="2025-05-09T13:02:00Z">
                <w:pPr/>
              </w:pPrChange>
            </w:pPr>
            <w:r w:rsidRPr="00907108">
              <w:t>10</w:t>
            </w:r>
          </w:p>
        </w:tc>
        <w:tc>
          <w:tcPr>
            <w:tcW w:w="0" w:type="auto"/>
            <w:noWrap/>
            <w:hideMark/>
          </w:tcPr>
          <w:p w14:paraId="79D450A0" w14:textId="77777777" w:rsidR="00E4220D" w:rsidRPr="00907108" w:rsidRDefault="00E4220D">
            <w:pPr>
              <w:pStyle w:val="TAC"/>
              <w:pPrChange w:id="13063" w:author="LGEc" w:date="2025-05-09T13:02:00Z">
                <w:pPr/>
              </w:pPrChange>
            </w:pPr>
            <w:r w:rsidRPr="00907108">
              <w:t>33</w:t>
            </w:r>
          </w:p>
        </w:tc>
        <w:tc>
          <w:tcPr>
            <w:tcW w:w="0" w:type="auto"/>
            <w:noWrap/>
            <w:hideMark/>
          </w:tcPr>
          <w:p w14:paraId="6126156A" w14:textId="77777777" w:rsidR="00E4220D" w:rsidRPr="00907108" w:rsidRDefault="00E4220D">
            <w:pPr>
              <w:pStyle w:val="TAC"/>
              <w:pPrChange w:id="13064" w:author="LGEc" w:date="2025-05-09T13:02:00Z">
                <w:pPr/>
              </w:pPrChange>
            </w:pPr>
            <w:r w:rsidRPr="00907108">
              <w:t>10</w:t>
            </w:r>
          </w:p>
        </w:tc>
        <w:tc>
          <w:tcPr>
            <w:tcW w:w="0" w:type="auto"/>
            <w:noWrap/>
            <w:hideMark/>
          </w:tcPr>
          <w:p w14:paraId="0D107720" w14:textId="77777777" w:rsidR="00E4220D" w:rsidRPr="00907108" w:rsidRDefault="00E4220D">
            <w:pPr>
              <w:pStyle w:val="TAC"/>
              <w:pPrChange w:id="13065" w:author="LGEc" w:date="2025-05-09T13:02:00Z">
                <w:pPr/>
              </w:pPrChange>
            </w:pPr>
            <w:r w:rsidRPr="00907108">
              <w:t>7</w:t>
            </w:r>
          </w:p>
        </w:tc>
        <w:tc>
          <w:tcPr>
            <w:tcW w:w="0" w:type="auto"/>
            <w:noWrap/>
            <w:hideMark/>
          </w:tcPr>
          <w:p w14:paraId="4BB6C484" w14:textId="77777777" w:rsidR="00E4220D" w:rsidRPr="00907108" w:rsidRDefault="00E4220D">
            <w:pPr>
              <w:pStyle w:val="TAC"/>
              <w:pPrChange w:id="13066" w:author="LGEc" w:date="2025-05-09T13:02:00Z">
                <w:pPr/>
              </w:pPrChange>
            </w:pPr>
            <w:r w:rsidRPr="00907108">
              <w:t>15</w:t>
            </w:r>
          </w:p>
        </w:tc>
        <w:tc>
          <w:tcPr>
            <w:tcW w:w="0" w:type="auto"/>
            <w:noWrap/>
            <w:hideMark/>
          </w:tcPr>
          <w:p w14:paraId="3D9DD724" w14:textId="77777777" w:rsidR="00E4220D" w:rsidRPr="0019744D" w:rsidRDefault="00E4220D">
            <w:pPr>
              <w:pStyle w:val="TAC"/>
              <w:pPrChange w:id="13067" w:author="LGEc" w:date="2025-05-09T13:02:00Z">
                <w:pPr/>
              </w:pPrChange>
            </w:pPr>
            <w:r w:rsidRPr="0019744D">
              <w:t>10</w:t>
            </w:r>
          </w:p>
        </w:tc>
        <w:tc>
          <w:tcPr>
            <w:tcW w:w="0" w:type="auto"/>
            <w:noWrap/>
            <w:hideMark/>
          </w:tcPr>
          <w:p w14:paraId="6B535C16" w14:textId="77777777" w:rsidR="00E4220D" w:rsidRPr="0019744D" w:rsidRDefault="00E4220D">
            <w:pPr>
              <w:pStyle w:val="TAC"/>
              <w:pPrChange w:id="13068" w:author="LGEc" w:date="2025-05-09T13:02:00Z">
                <w:pPr/>
              </w:pPrChange>
            </w:pPr>
            <w:r w:rsidRPr="0019744D">
              <w:t>10</w:t>
            </w:r>
          </w:p>
        </w:tc>
        <w:tc>
          <w:tcPr>
            <w:tcW w:w="0" w:type="auto"/>
            <w:noWrap/>
            <w:vAlign w:val="center"/>
            <w:hideMark/>
          </w:tcPr>
          <w:p w14:paraId="7800BA4A" w14:textId="77777777" w:rsidR="00E4220D" w:rsidRDefault="00E4220D">
            <w:pPr>
              <w:pStyle w:val="TAC"/>
              <w:rPr>
                <w:rFonts w:eastAsia="DengXian"/>
                <w:color w:val="000000"/>
              </w:rPr>
              <w:pPrChange w:id="13069" w:author="LGEc" w:date="2025-05-09T13:02:00Z">
                <w:pPr/>
              </w:pPrChange>
            </w:pPr>
            <w:r>
              <w:rPr>
                <w:rFonts w:eastAsia="DengXian"/>
                <w:color w:val="000000"/>
              </w:rPr>
              <w:t>10</w:t>
            </w:r>
          </w:p>
        </w:tc>
        <w:tc>
          <w:tcPr>
            <w:tcW w:w="0" w:type="auto"/>
            <w:shd w:val="clear" w:color="auto" w:fill="92D050"/>
            <w:vAlign w:val="center"/>
          </w:tcPr>
          <w:p w14:paraId="4EF7A44A" w14:textId="77777777" w:rsidR="00E4220D" w:rsidRPr="003D3971" w:rsidRDefault="00E4220D">
            <w:pPr>
              <w:pStyle w:val="TAC"/>
              <w:rPr>
                <w:lang w:eastAsia="zh-CN"/>
              </w:rPr>
              <w:pPrChange w:id="13070" w:author="LGEc" w:date="2025-05-09T13:02:00Z">
                <w:pPr/>
              </w:pPrChange>
            </w:pPr>
            <w:r w:rsidRPr="003D3971">
              <w:rPr>
                <w:rFonts w:hint="eastAsia"/>
                <w:lang w:eastAsia="zh-CN"/>
              </w:rPr>
              <w:t>29</w:t>
            </w:r>
          </w:p>
        </w:tc>
        <w:tc>
          <w:tcPr>
            <w:tcW w:w="0" w:type="auto"/>
          </w:tcPr>
          <w:p w14:paraId="0D668B05" w14:textId="77777777" w:rsidR="00E4220D" w:rsidRPr="00907108" w:rsidRDefault="00E4220D">
            <w:pPr>
              <w:pStyle w:val="TAC"/>
              <w:pPrChange w:id="13071" w:author="LGEc" w:date="2025-05-09T13:02:00Z">
                <w:pPr/>
              </w:pPrChange>
            </w:pPr>
            <w:r w:rsidRPr="00907108">
              <w:t>30</w:t>
            </w:r>
          </w:p>
        </w:tc>
        <w:tc>
          <w:tcPr>
            <w:tcW w:w="0" w:type="auto"/>
          </w:tcPr>
          <w:p w14:paraId="31EFF404" w14:textId="77777777" w:rsidR="00E4220D" w:rsidRPr="00907108" w:rsidRDefault="00E4220D">
            <w:pPr>
              <w:pStyle w:val="TAC"/>
              <w:pPrChange w:id="13072" w:author="LGEc" w:date="2025-05-09T13:02:00Z">
                <w:pPr/>
              </w:pPrChange>
            </w:pPr>
            <w:r w:rsidRPr="00907108">
              <w:t>19</w:t>
            </w:r>
          </w:p>
        </w:tc>
        <w:tc>
          <w:tcPr>
            <w:tcW w:w="0" w:type="auto"/>
          </w:tcPr>
          <w:p w14:paraId="5D7115F1" w14:textId="77777777" w:rsidR="00E4220D" w:rsidRPr="00907108" w:rsidRDefault="00E4220D">
            <w:pPr>
              <w:pStyle w:val="TAC"/>
              <w:pPrChange w:id="13073" w:author="LGEc" w:date="2025-05-09T13:02:00Z">
                <w:pPr/>
              </w:pPrChange>
            </w:pPr>
            <w:r w:rsidRPr="00907108">
              <w:t>60</w:t>
            </w:r>
          </w:p>
        </w:tc>
        <w:tc>
          <w:tcPr>
            <w:tcW w:w="0" w:type="auto"/>
          </w:tcPr>
          <w:p w14:paraId="5663AC3F" w14:textId="77777777" w:rsidR="00E4220D" w:rsidRPr="00907108" w:rsidRDefault="00E4220D">
            <w:pPr>
              <w:pStyle w:val="TAC"/>
              <w:pPrChange w:id="13074" w:author="LGEc" w:date="2025-05-09T13:02:00Z">
                <w:pPr/>
              </w:pPrChange>
            </w:pPr>
            <w:r w:rsidRPr="00907108">
              <w:t>6</w:t>
            </w:r>
          </w:p>
        </w:tc>
        <w:tc>
          <w:tcPr>
            <w:tcW w:w="0" w:type="auto"/>
          </w:tcPr>
          <w:p w14:paraId="48D3C3BA" w14:textId="77777777" w:rsidR="00E4220D" w:rsidRPr="00907108" w:rsidRDefault="00E4220D">
            <w:pPr>
              <w:pStyle w:val="TAC"/>
              <w:pPrChange w:id="13075" w:author="LGEc" w:date="2025-05-09T13:02:00Z">
                <w:pPr/>
              </w:pPrChange>
            </w:pPr>
            <w:r w:rsidRPr="00907108">
              <w:t>15</w:t>
            </w:r>
          </w:p>
        </w:tc>
        <w:tc>
          <w:tcPr>
            <w:tcW w:w="0" w:type="auto"/>
          </w:tcPr>
          <w:p w14:paraId="7F08A469" w14:textId="77777777" w:rsidR="00E4220D" w:rsidRPr="00AD2ADC" w:rsidRDefault="00E4220D">
            <w:pPr>
              <w:pStyle w:val="TAC"/>
              <w:pPrChange w:id="13076" w:author="LGEc" w:date="2025-05-09T13:02:00Z">
                <w:pPr/>
              </w:pPrChange>
            </w:pPr>
            <w:r w:rsidRPr="00AD2ADC">
              <w:t>10</w:t>
            </w:r>
          </w:p>
        </w:tc>
        <w:tc>
          <w:tcPr>
            <w:tcW w:w="0" w:type="auto"/>
          </w:tcPr>
          <w:p w14:paraId="09985B4A" w14:textId="77777777" w:rsidR="00E4220D" w:rsidRPr="00AD2ADC" w:rsidRDefault="00E4220D">
            <w:pPr>
              <w:pStyle w:val="TAC"/>
              <w:pPrChange w:id="13077" w:author="LGEc" w:date="2025-05-09T13:02:00Z">
                <w:pPr/>
              </w:pPrChange>
            </w:pPr>
            <w:r w:rsidRPr="00AD2ADC">
              <w:t>20</w:t>
            </w:r>
          </w:p>
        </w:tc>
        <w:tc>
          <w:tcPr>
            <w:tcW w:w="0" w:type="auto"/>
            <w:vAlign w:val="center"/>
          </w:tcPr>
          <w:p w14:paraId="34F2E533" w14:textId="77777777" w:rsidR="00E4220D" w:rsidRDefault="00E4220D">
            <w:pPr>
              <w:pStyle w:val="TAC"/>
              <w:rPr>
                <w:rFonts w:eastAsia="DengXian"/>
                <w:color w:val="000000"/>
              </w:rPr>
              <w:pPrChange w:id="13078" w:author="LGEc" w:date="2025-05-09T13:02:00Z">
                <w:pPr/>
              </w:pPrChange>
            </w:pPr>
            <w:r>
              <w:rPr>
                <w:rFonts w:eastAsia="DengXian"/>
                <w:color w:val="000000"/>
              </w:rPr>
              <w:t>20</w:t>
            </w:r>
          </w:p>
        </w:tc>
      </w:tr>
      <w:tr w:rsidR="00E4220D" w:rsidRPr="003D3971" w14:paraId="750C4313" w14:textId="77777777" w:rsidTr="009D1F4B">
        <w:trPr>
          <w:trHeight w:val="285"/>
          <w:jc w:val="center"/>
        </w:trPr>
        <w:tc>
          <w:tcPr>
            <w:tcW w:w="0" w:type="auto"/>
            <w:shd w:val="clear" w:color="auto" w:fill="92D050"/>
            <w:noWrap/>
            <w:vAlign w:val="center"/>
            <w:hideMark/>
          </w:tcPr>
          <w:p w14:paraId="3A137CD5" w14:textId="77777777" w:rsidR="00E4220D" w:rsidRPr="003D3971" w:rsidRDefault="00E4220D">
            <w:pPr>
              <w:pStyle w:val="TAC"/>
              <w:rPr>
                <w:lang w:eastAsia="zh-CN"/>
              </w:rPr>
              <w:pPrChange w:id="13079" w:author="LGEc" w:date="2025-05-09T13:02:00Z">
                <w:pPr/>
              </w:pPrChange>
            </w:pPr>
            <w:r w:rsidRPr="003D3971">
              <w:rPr>
                <w:rFonts w:hint="eastAsia"/>
                <w:lang w:eastAsia="zh-CN"/>
              </w:rPr>
              <w:t>6</w:t>
            </w:r>
          </w:p>
        </w:tc>
        <w:tc>
          <w:tcPr>
            <w:tcW w:w="0" w:type="auto"/>
            <w:noWrap/>
            <w:hideMark/>
          </w:tcPr>
          <w:p w14:paraId="18A8DA70" w14:textId="77777777" w:rsidR="00E4220D" w:rsidRPr="00907108" w:rsidRDefault="00E4220D">
            <w:pPr>
              <w:pStyle w:val="TAC"/>
              <w:pPrChange w:id="13080" w:author="LGEc" w:date="2025-05-09T13:02:00Z">
                <w:pPr/>
              </w:pPrChange>
            </w:pPr>
            <w:r w:rsidRPr="00907108">
              <w:t>10</w:t>
            </w:r>
          </w:p>
        </w:tc>
        <w:tc>
          <w:tcPr>
            <w:tcW w:w="0" w:type="auto"/>
            <w:noWrap/>
            <w:hideMark/>
          </w:tcPr>
          <w:p w14:paraId="20D0B31C" w14:textId="77777777" w:rsidR="00E4220D" w:rsidRPr="00907108" w:rsidRDefault="00E4220D">
            <w:pPr>
              <w:pStyle w:val="TAC"/>
              <w:pPrChange w:id="13081" w:author="LGEc" w:date="2025-05-09T13:02:00Z">
                <w:pPr/>
              </w:pPrChange>
            </w:pPr>
            <w:r w:rsidRPr="00907108">
              <w:t>34</w:t>
            </w:r>
          </w:p>
        </w:tc>
        <w:tc>
          <w:tcPr>
            <w:tcW w:w="0" w:type="auto"/>
            <w:noWrap/>
            <w:hideMark/>
          </w:tcPr>
          <w:p w14:paraId="01740A66" w14:textId="77777777" w:rsidR="00E4220D" w:rsidRPr="00907108" w:rsidRDefault="00E4220D">
            <w:pPr>
              <w:pStyle w:val="TAC"/>
              <w:pPrChange w:id="13082" w:author="LGEc" w:date="2025-05-09T13:02:00Z">
                <w:pPr/>
              </w:pPrChange>
            </w:pPr>
            <w:r w:rsidRPr="00907108">
              <w:t>10</w:t>
            </w:r>
          </w:p>
        </w:tc>
        <w:tc>
          <w:tcPr>
            <w:tcW w:w="0" w:type="auto"/>
            <w:noWrap/>
            <w:hideMark/>
          </w:tcPr>
          <w:p w14:paraId="5BBF9AA2" w14:textId="77777777" w:rsidR="00E4220D" w:rsidRPr="00907108" w:rsidRDefault="00E4220D">
            <w:pPr>
              <w:pStyle w:val="TAC"/>
              <w:pPrChange w:id="13083" w:author="LGEc" w:date="2025-05-09T13:02:00Z">
                <w:pPr/>
              </w:pPrChange>
            </w:pPr>
            <w:r w:rsidRPr="00907108">
              <w:t>7</w:t>
            </w:r>
          </w:p>
        </w:tc>
        <w:tc>
          <w:tcPr>
            <w:tcW w:w="0" w:type="auto"/>
            <w:noWrap/>
            <w:hideMark/>
          </w:tcPr>
          <w:p w14:paraId="609C1FCD" w14:textId="77777777" w:rsidR="00E4220D" w:rsidRPr="00907108" w:rsidRDefault="00E4220D">
            <w:pPr>
              <w:pStyle w:val="TAC"/>
              <w:pPrChange w:id="13084" w:author="LGEc" w:date="2025-05-09T13:02:00Z">
                <w:pPr/>
              </w:pPrChange>
            </w:pPr>
            <w:r w:rsidRPr="00907108">
              <w:t>15</w:t>
            </w:r>
          </w:p>
        </w:tc>
        <w:tc>
          <w:tcPr>
            <w:tcW w:w="0" w:type="auto"/>
            <w:noWrap/>
            <w:hideMark/>
          </w:tcPr>
          <w:p w14:paraId="607CF6CE" w14:textId="77777777" w:rsidR="00E4220D" w:rsidRPr="0019744D" w:rsidRDefault="00E4220D">
            <w:pPr>
              <w:pStyle w:val="TAC"/>
              <w:pPrChange w:id="13085" w:author="LGEc" w:date="2025-05-09T13:02:00Z">
                <w:pPr/>
              </w:pPrChange>
            </w:pPr>
            <w:r w:rsidRPr="0019744D">
              <w:t>10</w:t>
            </w:r>
          </w:p>
        </w:tc>
        <w:tc>
          <w:tcPr>
            <w:tcW w:w="0" w:type="auto"/>
            <w:noWrap/>
            <w:hideMark/>
          </w:tcPr>
          <w:p w14:paraId="351515ED" w14:textId="77777777" w:rsidR="00E4220D" w:rsidRPr="0019744D" w:rsidRDefault="00E4220D">
            <w:pPr>
              <w:pStyle w:val="TAC"/>
              <w:pPrChange w:id="13086" w:author="LGEc" w:date="2025-05-09T13:02:00Z">
                <w:pPr/>
              </w:pPrChange>
            </w:pPr>
            <w:r w:rsidRPr="0019744D">
              <w:t>10</w:t>
            </w:r>
          </w:p>
        </w:tc>
        <w:tc>
          <w:tcPr>
            <w:tcW w:w="0" w:type="auto"/>
            <w:noWrap/>
            <w:vAlign w:val="center"/>
            <w:hideMark/>
          </w:tcPr>
          <w:p w14:paraId="04F6FDD1" w14:textId="77777777" w:rsidR="00E4220D" w:rsidRDefault="00E4220D">
            <w:pPr>
              <w:pStyle w:val="TAC"/>
              <w:rPr>
                <w:rFonts w:eastAsia="DengXian"/>
                <w:color w:val="000000"/>
              </w:rPr>
              <w:pPrChange w:id="13087" w:author="LGEc" w:date="2025-05-09T13:02:00Z">
                <w:pPr/>
              </w:pPrChange>
            </w:pPr>
            <w:r>
              <w:rPr>
                <w:rFonts w:eastAsia="DengXian"/>
                <w:color w:val="000000"/>
              </w:rPr>
              <w:t>10</w:t>
            </w:r>
          </w:p>
        </w:tc>
        <w:tc>
          <w:tcPr>
            <w:tcW w:w="0" w:type="auto"/>
            <w:shd w:val="clear" w:color="auto" w:fill="92D050"/>
            <w:vAlign w:val="center"/>
          </w:tcPr>
          <w:p w14:paraId="1273F0CD" w14:textId="77777777" w:rsidR="00E4220D" w:rsidRPr="003D3971" w:rsidRDefault="00E4220D">
            <w:pPr>
              <w:pStyle w:val="TAC"/>
              <w:rPr>
                <w:lang w:eastAsia="zh-CN"/>
              </w:rPr>
              <w:pPrChange w:id="13088" w:author="LGEc" w:date="2025-05-09T13:02:00Z">
                <w:pPr/>
              </w:pPrChange>
            </w:pPr>
            <w:r w:rsidRPr="003D3971">
              <w:rPr>
                <w:rFonts w:hint="eastAsia"/>
                <w:lang w:eastAsia="zh-CN"/>
              </w:rPr>
              <w:t>30</w:t>
            </w:r>
          </w:p>
        </w:tc>
        <w:tc>
          <w:tcPr>
            <w:tcW w:w="0" w:type="auto"/>
          </w:tcPr>
          <w:p w14:paraId="04E9B2F5" w14:textId="77777777" w:rsidR="00E4220D" w:rsidRPr="00907108" w:rsidRDefault="00E4220D">
            <w:pPr>
              <w:pStyle w:val="TAC"/>
              <w:pPrChange w:id="13089" w:author="LGEc" w:date="2025-05-09T13:02:00Z">
                <w:pPr/>
              </w:pPrChange>
            </w:pPr>
            <w:r w:rsidRPr="00907108">
              <w:t>30</w:t>
            </w:r>
          </w:p>
        </w:tc>
        <w:tc>
          <w:tcPr>
            <w:tcW w:w="0" w:type="auto"/>
          </w:tcPr>
          <w:p w14:paraId="14830340" w14:textId="77777777" w:rsidR="00E4220D" w:rsidRPr="00907108" w:rsidRDefault="00E4220D">
            <w:pPr>
              <w:pStyle w:val="TAC"/>
              <w:pPrChange w:id="13090" w:author="LGEc" w:date="2025-05-09T13:02:00Z">
                <w:pPr/>
              </w:pPrChange>
            </w:pPr>
            <w:r w:rsidRPr="00907108">
              <w:t>19</w:t>
            </w:r>
          </w:p>
        </w:tc>
        <w:tc>
          <w:tcPr>
            <w:tcW w:w="0" w:type="auto"/>
          </w:tcPr>
          <w:p w14:paraId="0120621B" w14:textId="77777777" w:rsidR="00E4220D" w:rsidRPr="00907108" w:rsidRDefault="00E4220D">
            <w:pPr>
              <w:pStyle w:val="TAC"/>
              <w:pPrChange w:id="13091" w:author="LGEc" w:date="2025-05-09T13:02:00Z">
                <w:pPr/>
              </w:pPrChange>
            </w:pPr>
            <w:r w:rsidRPr="00907108">
              <w:t>60</w:t>
            </w:r>
          </w:p>
        </w:tc>
        <w:tc>
          <w:tcPr>
            <w:tcW w:w="0" w:type="auto"/>
          </w:tcPr>
          <w:p w14:paraId="52604D98" w14:textId="77777777" w:rsidR="00E4220D" w:rsidRPr="00907108" w:rsidRDefault="00E4220D">
            <w:pPr>
              <w:pStyle w:val="TAC"/>
              <w:pPrChange w:id="13092" w:author="LGEc" w:date="2025-05-09T13:02:00Z">
                <w:pPr/>
              </w:pPrChange>
            </w:pPr>
            <w:r w:rsidRPr="00907108">
              <w:t>4</w:t>
            </w:r>
          </w:p>
        </w:tc>
        <w:tc>
          <w:tcPr>
            <w:tcW w:w="0" w:type="auto"/>
          </w:tcPr>
          <w:p w14:paraId="538DAB5E" w14:textId="77777777" w:rsidR="00E4220D" w:rsidRPr="00907108" w:rsidRDefault="00E4220D">
            <w:pPr>
              <w:pStyle w:val="TAC"/>
              <w:pPrChange w:id="13093" w:author="LGEc" w:date="2025-05-09T13:02:00Z">
                <w:pPr/>
              </w:pPrChange>
            </w:pPr>
            <w:r w:rsidRPr="00907108">
              <w:t>15</w:t>
            </w:r>
          </w:p>
        </w:tc>
        <w:tc>
          <w:tcPr>
            <w:tcW w:w="0" w:type="auto"/>
          </w:tcPr>
          <w:p w14:paraId="7CF410B5" w14:textId="77777777" w:rsidR="00E4220D" w:rsidRPr="00AD2ADC" w:rsidRDefault="00E4220D">
            <w:pPr>
              <w:pStyle w:val="TAC"/>
              <w:pPrChange w:id="13094" w:author="LGEc" w:date="2025-05-09T13:02:00Z">
                <w:pPr/>
              </w:pPrChange>
            </w:pPr>
            <w:r w:rsidRPr="00AD2ADC">
              <w:t>10</w:t>
            </w:r>
          </w:p>
        </w:tc>
        <w:tc>
          <w:tcPr>
            <w:tcW w:w="0" w:type="auto"/>
          </w:tcPr>
          <w:p w14:paraId="3A31EE9C" w14:textId="77777777" w:rsidR="00E4220D" w:rsidRPr="00AD2ADC" w:rsidRDefault="00E4220D">
            <w:pPr>
              <w:pStyle w:val="TAC"/>
              <w:pPrChange w:id="13095" w:author="LGEc" w:date="2025-05-09T13:02:00Z">
                <w:pPr/>
              </w:pPrChange>
            </w:pPr>
            <w:r w:rsidRPr="00AD2ADC">
              <w:t>20</w:t>
            </w:r>
          </w:p>
        </w:tc>
        <w:tc>
          <w:tcPr>
            <w:tcW w:w="0" w:type="auto"/>
            <w:vAlign w:val="center"/>
          </w:tcPr>
          <w:p w14:paraId="289B9E15" w14:textId="77777777" w:rsidR="00E4220D" w:rsidRDefault="00E4220D">
            <w:pPr>
              <w:pStyle w:val="TAC"/>
              <w:rPr>
                <w:rFonts w:eastAsia="DengXian"/>
                <w:color w:val="000000"/>
              </w:rPr>
              <w:pPrChange w:id="13096" w:author="LGEc" w:date="2025-05-09T13:02:00Z">
                <w:pPr/>
              </w:pPrChange>
            </w:pPr>
            <w:r>
              <w:rPr>
                <w:rFonts w:eastAsia="DengXian"/>
                <w:color w:val="000000"/>
              </w:rPr>
              <w:t>20</w:t>
            </w:r>
          </w:p>
        </w:tc>
      </w:tr>
      <w:tr w:rsidR="00E4220D" w:rsidRPr="003D3971" w14:paraId="18DADB3D" w14:textId="77777777" w:rsidTr="009D1F4B">
        <w:trPr>
          <w:trHeight w:val="285"/>
          <w:jc w:val="center"/>
        </w:trPr>
        <w:tc>
          <w:tcPr>
            <w:tcW w:w="0" w:type="auto"/>
            <w:shd w:val="clear" w:color="auto" w:fill="92D050"/>
            <w:noWrap/>
            <w:vAlign w:val="center"/>
            <w:hideMark/>
          </w:tcPr>
          <w:p w14:paraId="727619A0" w14:textId="77777777" w:rsidR="00E4220D" w:rsidRPr="003D3971" w:rsidRDefault="00E4220D">
            <w:pPr>
              <w:pStyle w:val="TAC"/>
              <w:rPr>
                <w:lang w:eastAsia="zh-CN"/>
              </w:rPr>
              <w:pPrChange w:id="13097" w:author="LGEc" w:date="2025-05-09T13:02:00Z">
                <w:pPr/>
              </w:pPrChange>
            </w:pPr>
            <w:r w:rsidRPr="003D3971">
              <w:rPr>
                <w:rFonts w:hint="eastAsia"/>
                <w:lang w:eastAsia="zh-CN"/>
              </w:rPr>
              <w:t>7</w:t>
            </w:r>
          </w:p>
        </w:tc>
        <w:tc>
          <w:tcPr>
            <w:tcW w:w="0" w:type="auto"/>
            <w:noWrap/>
            <w:hideMark/>
          </w:tcPr>
          <w:p w14:paraId="37C1F45B" w14:textId="77777777" w:rsidR="00E4220D" w:rsidRPr="00907108" w:rsidRDefault="00E4220D">
            <w:pPr>
              <w:pStyle w:val="TAC"/>
              <w:pPrChange w:id="13098" w:author="LGEc" w:date="2025-05-09T13:02:00Z">
                <w:pPr/>
              </w:pPrChange>
            </w:pPr>
            <w:r w:rsidRPr="00907108">
              <w:t>10</w:t>
            </w:r>
          </w:p>
        </w:tc>
        <w:tc>
          <w:tcPr>
            <w:tcW w:w="0" w:type="auto"/>
            <w:noWrap/>
            <w:hideMark/>
          </w:tcPr>
          <w:p w14:paraId="26C809D2" w14:textId="77777777" w:rsidR="00E4220D" w:rsidRPr="00907108" w:rsidRDefault="00E4220D">
            <w:pPr>
              <w:pStyle w:val="TAC"/>
              <w:pPrChange w:id="13099" w:author="LGEc" w:date="2025-05-09T13:02:00Z">
                <w:pPr/>
              </w:pPrChange>
            </w:pPr>
            <w:r w:rsidRPr="00907108">
              <w:t>42</w:t>
            </w:r>
          </w:p>
        </w:tc>
        <w:tc>
          <w:tcPr>
            <w:tcW w:w="0" w:type="auto"/>
            <w:noWrap/>
            <w:hideMark/>
          </w:tcPr>
          <w:p w14:paraId="632D910F" w14:textId="77777777" w:rsidR="00E4220D" w:rsidRPr="00907108" w:rsidRDefault="00E4220D">
            <w:pPr>
              <w:pStyle w:val="TAC"/>
              <w:pPrChange w:id="13100" w:author="LGEc" w:date="2025-05-09T13:02:00Z">
                <w:pPr/>
              </w:pPrChange>
            </w:pPr>
            <w:r w:rsidRPr="00907108">
              <w:t>10</w:t>
            </w:r>
          </w:p>
        </w:tc>
        <w:tc>
          <w:tcPr>
            <w:tcW w:w="0" w:type="auto"/>
            <w:noWrap/>
            <w:hideMark/>
          </w:tcPr>
          <w:p w14:paraId="6622C922" w14:textId="77777777" w:rsidR="00E4220D" w:rsidRPr="00907108" w:rsidRDefault="00E4220D">
            <w:pPr>
              <w:pStyle w:val="TAC"/>
              <w:pPrChange w:id="13101" w:author="LGEc" w:date="2025-05-09T13:02:00Z">
                <w:pPr/>
              </w:pPrChange>
            </w:pPr>
            <w:r w:rsidRPr="00907108">
              <w:t>0</w:t>
            </w:r>
          </w:p>
        </w:tc>
        <w:tc>
          <w:tcPr>
            <w:tcW w:w="0" w:type="auto"/>
            <w:noWrap/>
            <w:hideMark/>
          </w:tcPr>
          <w:p w14:paraId="5F8B11A3" w14:textId="77777777" w:rsidR="00E4220D" w:rsidRPr="00907108" w:rsidRDefault="00E4220D">
            <w:pPr>
              <w:pStyle w:val="TAC"/>
              <w:pPrChange w:id="13102" w:author="LGEc" w:date="2025-05-09T13:02:00Z">
                <w:pPr/>
              </w:pPrChange>
            </w:pPr>
            <w:r w:rsidRPr="00907108">
              <w:t>15</w:t>
            </w:r>
          </w:p>
        </w:tc>
        <w:tc>
          <w:tcPr>
            <w:tcW w:w="0" w:type="auto"/>
            <w:noWrap/>
            <w:hideMark/>
          </w:tcPr>
          <w:p w14:paraId="753096D1" w14:textId="77777777" w:rsidR="00E4220D" w:rsidRPr="0019744D" w:rsidRDefault="00E4220D">
            <w:pPr>
              <w:pStyle w:val="TAC"/>
              <w:pPrChange w:id="13103" w:author="LGEc" w:date="2025-05-09T13:02:00Z">
                <w:pPr/>
              </w:pPrChange>
            </w:pPr>
            <w:r w:rsidRPr="0019744D">
              <w:t>10</w:t>
            </w:r>
          </w:p>
        </w:tc>
        <w:tc>
          <w:tcPr>
            <w:tcW w:w="0" w:type="auto"/>
            <w:noWrap/>
            <w:hideMark/>
          </w:tcPr>
          <w:p w14:paraId="6416D2C0" w14:textId="77777777" w:rsidR="00E4220D" w:rsidRPr="0019744D" w:rsidRDefault="00E4220D">
            <w:pPr>
              <w:pStyle w:val="TAC"/>
              <w:pPrChange w:id="13104" w:author="LGEc" w:date="2025-05-09T13:02:00Z">
                <w:pPr/>
              </w:pPrChange>
            </w:pPr>
            <w:r w:rsidRPr="0019744D">
              <w:t>10</w:t>
            </w:r>
          </w:p>
        </w:tc>
        <w:tc>
          <w:tcPr>
            <w:tcW w:w="0" w:type="auto"/>
            <w:noWrap/>
            <w:vAlign w:val="center"/>
            <w:hideMark/>
          </w:tcPr>
          <w:p w14:paraId="5A9FEF48" w14:textId="77777777" w:rsidR="00E4220D" w:rsidRDefault="00E4220D">
            <w:pPr>
              <w:pStyle w:val="TAC"/>
              <w:rPr>
                <w:rFonts w:eastAsia="DengXian"/>
                <w:color w:val="000000"/>
              </w:rPr>
              <w:pPrChange w:id="13105" w:author="LGEc" w:date="2025-05-09T13:02:00Z">
                <w:pPr/>
              </w:pPrChange>
            </w:pPr>
            <w:r>
              <w:rPr>
                <w:rFonts w:eastAsia="DengXian"/>
                <w:color w:val="000000"/>
              </w:rPr>
              <w:t>10</w:t>
            </w:r>
          </w:p>
        </w:tc>
        <w:tc>
          <w:tcPr>
            <w:tcW w:w="0" w:type="auto"/>
            <w:shd w:val="clear" w:color="auto" w:fill="92D050"/>
            <w:vAlign w:val="center"/>
          </w:tcPr>
          <w:p w14:paraId="44AB8DB3" w14:textId="77777777" w:rsidR="00E4220D" w:rsidRPr="003D3971" w:rsidRDefault="00E4220D">
            <w:pPr>
              <w:pStyle w:val="TAC"/>
              <w:rPr>
                <w:lang w:eastAsia="zh-CN"/>
              </w:rPr>
              <w:pPrChange w:id="13106" w:author="LGEc" w:date="2025-05-09T13:02:00Z">
                <w:pPr/>
              </w:pPrChange>
            </w:pPr>
            <w:r w:rsidRPr="003D3971">
              <w:rPr>
                <w:rFonts w:hint="eastAsia"/>
                <w:lang w:eastAsia="zh-CN"/>
              </w:rPr>
              <w:t>31</w:t>
            </w:r>
          </w:p>
        </w:tc>
        <w:tc>
          <w:tcPr>
            <w:tcW w:w="0" w:type="auto"/>
          </w:tcPr>
          <w:p w14:paraId="0467DF20" w14:textId="77777777" w:rsidR="00E4220D" w:rsidRPr="00907108" w:rsidRDefault="00E4220D">
            <w:pPr>
              <w:pStyle w:val="TAC"/>
              <w:pPrChange w:id="13107" w:author="LGEc" w:date="2025-05-09T13:02:00Z">
                <w:pPr/>
              </w:pPrChange>
            </w:pPr>
            <w:r w:rsidRPr="00907108">
              <w:t>30</w:t>
            </w:r>
          </w:p>
        </w:tc>
        <w:tc>
          <w:tcPr>
            <w:tcW w:w="0" w:type="auto"/>
          </w:tcPr>
          <w:p w14:paraId="1FE792F6" w14:textId="77777777" w:rsidR="00E4220D" w:rsidRPr="00907108" w:rsidRDefault="00E4220D">
            <w:pPr>
              <w:pStyle w:val="TAC"/>
              <w:pPrChange w:id="13108" w:author="LGEc" w:date="2025-05-09T13:02:00Z">
                <w:pPr/>
              </w:pPrChange>
            </w:pPr>
            <w:r w:rsidRPr="00907108">
              <w:t>22</w:t>
            </w:r>
          </w:p>
        </w:tc>
        <w:tc>
          <w:tcPr>
            <w:tcW w:w="0" w:type="auto"/>
          </w:tcPr>
          <w:p w14:paraId="11FDB406" w14:textId="77777777" w:rsidR="00E4220D" w:rsidRPr="00907108" w:rsidRDefault="00E4220D">
            <w:pPr>
              <w:pStyle w:val="TAC"/>
              <w:pPrChange w:id="13109" w:author="LGEc" w:date="2025-05-09T13:02:00Z">
                <w:pPr/>
              </w:pPrChange>
            </w:pPr>
            <w:r w:rsidRPr="00907108">
              <w:t>60</w:t>
            </w:r>
          </w:p>
        </w:tc>
        <w:tc>
          <w:tcPr>
            <w:tcW w:w="0" w:type="auto"/>
          </w:tcPr>
          <w:p w14:paraId="4CEFF6B0" w14:textId="77777777" w:rsidR="00E4220D" w:rsidRPr="00907108" w:rsidRDefault="00E4220D">
            <w:pPr>
              <w:pStyle w:val="TAC"/>
              <w:pPrChange w:id="13110" w:author="LGEc" w:date="2025-05-09T13:02:00Z">
                <w:pPr/>
              </w:pPrChange>
            </w:pPr>
            <w:r w:rsidRPr="00907108">
              <w:t>2</w:t>
            </w:r>
          </w:p>
        </w:tc>
        <w:tc>
          <w:tcPr>
            <w:tcW w:w="0" w:type="auto"/>
          </w:tcPr>
          <w:p w14:paraId="2CD793BB" w14:textId="77777777" w:rsidR="00E4220D" w:rsidRPr="00907108" w:rsidRDefault="00E4220D">
            <w:pPr>
              <w:pStyle w:val="TAC"/>
              <w:pPrChange w:id="13111" w:author="LGEc" w:date="2025-05-09T13:02:00Z">
                <w:pPr/>
              </w:pPrChange>
            </w:pPr>
            <w:r w:rsidRPr="00907108">
              <w:t>15</w:t>
            </w:r>
          </w:p>
        </w:tc>
        <w:tc>
          <w:tcPr>
            <w:tcW w:w="0" w:type="auto"/>
          </w:tcPr>
          <w:p w14:paraId="654B45F2" w14:textId="77777777" w:rsidR="00E4220D" w:rsidRPr="00AD2ADC" w:rsidRDefault="00E4220D">
            <w:pPr>
              <w:pStyle w:val="TAC"/>
              <w:pPrChange w:id="13112" w:author="LGEc" w:date="2025-05-09T13:02:00Z">
                <w:pPr/>
              </w:pPrChange>
            </w:pPr>
            <w:r w:rsidRPr="00AD2ADC">
              <w:t>10</w:t>
            </w:r>
          </w:p>
        </w:tc>
        <w:tc>
          <w:tcPr>
            <w:tcW w:w="0" w:type="auto"/>
          </w:tcPr>
          <w:p w14:paraId="13C74D07" w14:textId="77777777" w:rsidR="00E4220D" w:rsidRPr="00AD2ADC" w:rsidRDefault="00E4220D">
            <w:pPr>
              <w:pStyle w:val="TAC"/>
              <w:pPrChange w:id="13113" w:author="LGEc" w:date="2025-05-09T13:02:00Z">
                <w:pPr/>
              </w:pPrChange>
            </w:pPr>
            <w:r w:rsidRPr="00AD2ADC">
              <w:t>20</w:t>
            </w:r>
          </w:p>
        </w:tc>
        <w:tc>
          <w:tcPr>
            <w:tcW w:w="0" w:type="auto"/>
            <w:vAlign w:val="center"/>
          </w:tcPr>
          <w:p w14:paraId="5FE2BF89" w14:textId="77777777" w:rsidR="00E4220D" w:rsidRDefault="00E4220D">
            <w:pPr>
              <w:pStyle w:val="TAC"/>
              <w:rPr>
                <w:rFonts w:eastAsia="DengXian"/>
                <w:color w:val="000000"/>
              </w:rPr>
              <w:pPrChange w:id="13114" w:author="LGEc" w:date="2025-05-09T13:02:00Z">
                <w:pPr/>
              </w:pPrChange>
            </w:pPr>
            <w:r>
              <w:rPr>
                <w:rFonts w:eastAsia="DengXian"/>
                <w:color w:val="000000"/>
              </w:rPr>
              <w:t>20</w:t>
            </w:r>
          </w:p>
        </w:tc>
      </w:tr>
      <w:tr w:rsidR="00E4220D" w:rsidRPr="003D3971" w14:paraId="71727BAA" w14:textId="77777777" w:rsidTr="009D1F4B">
        <w:trPr>
          <w:trHeight w:val="285"/>
          <w:jc w:val="center"/>
        </w:trPr>
        <w:tc>
          <w:tcPr>
            <w:tcW w:w="0" w:type="auto"/>
            <w:shd w:val="clear" w:color="auto" w:fill="92D050"/>
            <w:noWrap/>
            <w:vAlign w:val="center"/>
            <w:hideMark/>
          </w:tcPr>
          <w:p w14:paraId="1F197F4A" w14:textId="77777777" w:rsidR="00E4220D" w:rsidRPr="003D3971" w:rsidRDefault="00E4220D">
            <w:pPr>
              <w:pStyle w:val="TAC"/>
              <w:rPr>
                <w:lang w:eastAsia="zh-CN"/>
              </w:rPr>
              <w:pPrChange w:id="13115" w:author="LGEc" w:date="2025-05-09T13:02:00Z">
                <w:pPr/>
              </w:pPrChange>
            </w:pPr>
            <w:r w:rsidRPr="003D3971">
              <w:rPr>
                <w:rFonts w:hint="eastAsia"/>
                <w:lang w:eastAsia="zh-CN"/>
              </w:rPr>
              <w:t>8</w:t>
            </w:r>
          </w:p>
        </w:tc>
        <w:tc>
          <w:tcPr>
            <w:tcW w:w="0" w:type="auto"/>
            <w:noWrap/>
            <w:hideMark/>
          </w:tcPr>
          <w:p w14:paraId="30350257" w14:textId="77777777" w:rsidR="00E4220D" w:rsidRPr="00907108" w:rsidRDefault="00E4220D">
            <w:pPr>
              <w:pStyle w:val="TAC"/>
              <w:pPrChange w:id="13116" w:author="LGEc" w:date="2025-05-09T13:02:00Z">
                <w:pPr/>
              </w:pPrChange>
            </w:pPr>
            <w:r w:rsidRPr="00907108">
              <w:t>25</w:t>
            </w:r>
          </w:p>
        </w:tc>
        <w:tc>
          <w:tcPr>
            <w:tcW w:w="0" w:type="auto"/>
            <w:noWrap/>
            <w:hideMark/>
          </w:tcPr>
          <w:p w14:paraId="7CA78FE1" w14:textId="77777777" w:rsidR="00E4220D" w:rsidRPr="00907108" w:rsidRDefault="00E4220D">
            <w:pPr>
              <w:pStyle w:val="TAC"/>
              <w:pPrChange w:id="13117" w:author="LGEc" w:date="2025-05-09T13:02:00Z">
                <w:pPr/>
              </w:pPrChange>
            </w:pPr>
            <w:r w:rsidRPr="00907108">
              <w:t>0</w:t>
            </w:r>
          </w:p>
        </w:tc>
        <w:tc>
          <w:tcPr>
            <w:tcW w:w="0" w:type="auto"/>
            <w:noWrap/>
            <w:hideMark/>
          </w:tcPr>
          <w:p w14:paraId="4347A77E" w14:textId="77777777" w:rsidR="00E4220D" w:rsidRPr="00907108" w:rsidRDefault="00E4220D">
            <w:pPr>
              <w:pStyle w:val="TAC"/>
              <w:pPrChange w:id="13118" w:author="LGEc" w:date="2025-05-09T13:02:00Z">
                <w:pPr/>
              </w:pPrChange>
            </w:pPr>
            <w:r w:rsidRPr="00907108">
              <w:t>25</w:t>
            </w:r>
          </w:p>
        </w:tc>
        <w:tc>
          <w:tcPr>
            <w:tcW w:w="0" w:type="auto"/>
            <w:noWrap/>
            <w:hideMark/>
          </w:tcPr>
          <w:p w14:paraId="2EF1773F" w14:textId="77777777" w:rsidR="00E4220D" w:rsidRPr="00907108" w:rsidRDefault="00E4220D">
            <w:pPr>
              <w:pStyle w:val="TAC"/>
              <w:pPrChange w:id="13119" w:author="LGEc" w:date="2025-05-09T13:02:00Z">
                <w:pPr/>
              </w:pPrChange>
            </w:pPr>
            <w:r w:rsidRPr="00907108">
              <w:t>27</w:t>
            </w:r>
          </w:p>
        </w:tc>
        <w:tc>
          <w:tcPr>
            <w:tcW w:w="0" w:type="auto"/>
            <w:noWrap/>
            <w:hideMark/>
          </w:tcPr>
          <w:p w14:paraId="00788A00" w14:textId="77777777" w:rsidR="00E4220D" w:rsidRPr="00907108" w:rsidRDefault="00E4220D">
            <w:pPr>
              <w:pStyle w:val="TAC"/>
              <w:pPrChange w:id="13120" w:author="LGEc" w:date="2025-05-09T13:02:00Z">
                <w:pPr/>
              </w:pPrChange>
            </w:pPr>
            <w:r w:rsidRPr="00907108">
              <w:t>15</w:t>
            </w:r>
          </w:p>
        </w:tc>
        <w:tc>
          <w:tcPr>
            <w:tcW w:w="0" w:type="auto"/>
            <w:noWrap/>
            <w:hideMark/>
          </w:tcPr>
          <w:p w14:paraId="2B52DADF" w14:textId="77777777" w:rsidR="00E4220D" w:rsidRPr="0019744D" w:rsidRDefault="00E4220D">
            <w:pPr>
              <w:pStyle w:val="TAC"/>
              <w:pPrChange w:id="13121" w:author="LGEc" w:date="2025-05-09T13:02:00Z">
                <w:pPr/>
              </w:pPrChange>
            </w:pPr>
            <w:r w:rsidRPr="0019744D">
              <w:t>10</w:t>
            </w:r>
          </w:p>
        </w:tc>
        <w:tc>
          <w:tcPr>
            <w:tcW w:w="0" w:type="auto"/>
            <w:noWrap/>
            <w:hideMark/>
          </w:tcPr>
          <w:p w14:paraId="24A371AF" w14:textId="77777777" w:rsidR="00E4220D" w:rsidRPr="0019744D" w:rsidRDefault="00E4220D">
            <w:pPr>
              <w:pStyle w:val="TAC"/>
              <w:pPrChange w:id="13122" w:author="LGEc" w:date="2025-05-09T13:02:00Z">
                <w:pPr/>
              </w:pPrChange>
            </w:pPr>
            <w:r w:rsidRPr="0019744D">
              <w:t>10</w:t>
            </w:r>
          </w:p>
        </w:tc>
        <w:tc>
          <w:tcPr>
            <w:tcW w:w="0" w:type="auto"/>
            <w:noWrap/>
            <w:vAlign w:val="center"/>
            <w:hideMark/>
          </w:tcPr>
          <w:p w14:paraId="2D4D0F4B" w14:textId="77777777" w:rsidR="00E4220D" w:rsidRDefault="00E4220D">
            <w:pPr>
              <w:pStyle w:val="TAC"/>
              <w:rPr>
                <w:rFonts w:eastAsia="DengXian"/>
                <w:color w:val="000000"/>
              </w:rPr>
              <w:pPrChange w:id="13123" w:author="LGEc" w:date="2025-05-09T13:02:00Z">
                <w:pPr/>
              </w:pPrChange>
            </w:pPr>
            <w:r>
              <w:rPr>
                <w:rFonts w:eastAsia="DengXian"/>
                <w:color w:val="000000"/>
              </w:rPr>
              <w:t>10</w:t>
            </w:r>
          </w:p>
        </w:tc>
        <w:tc>
          <w:tcPr>
            <w:tcW w:w="0" w:type="auto"/>
            <w:shd w:val="clear" w:color="auto" w:fill="92D050"/>
            <w:vAlign w:val="center"/>
          </w:tcPr>
          <w:p w14:paraId="005081BC" w14:textId="77777777" w:rsidR="00E4220D" w:rsidRPr="003D3971" w:rsidRDefault="00E4220D">
            <w:pPr>
              <w:pStyle w:val="TAC"/>
              <w:rPr>
                <w:lang w:eastAsia="zh-CN"/>
              </w:rPr>
              <w:pPrChange w:id="13124" w:author="LGEc" w:date="2025-05-09T13:02:00Z">
                <w:pPr/>
              </w:pPrChange>
            </w:pPr>
            <w:r w:rsidRPr="003D3971">
              <w:rPr>
                <w:rFonts w:hint="eastAsia"/>
                <w:lang w:eastAsia="zh-CN"/>
              </w:rPr>
              <w:t>32</w:t>
            </w:r>
          </w:p>
        </w:tc>
        <w:tc>
          <w:tcPr>
            <w:tcW w:w="0" w:type="auto"/>
          </w:tcPr>
          <w:p w14:paraId="2B8DBE16" w14:textId="77777777" w:rsidR="00E4220D" w:rsidRPr="00907108" w:rsidRDefault="00E4220D">
            <w:pPr>
              <w:pStyle w:val="TAC"/>
              <w:pPrChange w:id="13125" w:author="LGEc" w:date="2025-05-09T13:02:00Z">
                <w:pPr/>
              </w:pPrChange>
            </w:pPr>
            <w:r w:rsidRPr="00907108">
              <w:t>50</w:t>
            </w:r>
          </w:p>
        </w:tc>
        <w:tc>
          <w:tcPr>
            <w:tcW w:w="0" w:type="auto"/>
          </w:tcPr>
          <w:p w14:paraId="77C21756" w14:textId="77777777" w:rsidR="00E4220D" w:rsidRPr="00907108" w:rsidRDefault="00E4220D">
            <w:pPr>
              <w:pStyle w:val="TAC"/>
              <w:pPrChange w:id="13126" w:author="LGEc" w:date="2025-05-09T13:02:00Z">
                <w:pPr/>
              </w:pPrChange>
            </w:pPr>
            <w:r w:rsidRPr="00907108">
              <w:t>2</w:t>
            </w:r>
          </w:p>
        </w:tc>
        <w:tc>
          <w:tcPr>
            <w:tcW w:w="0" w:type="auto"/>
          </w:tcPr>
          <w:p w14:paraId="6C063DCE" w14:textId="77777777" w:rsidR="00E4220D" w:rsidRPr="00907108" w:rsidRDefault="00E4220D">
            <w:pPr>
              <w:pStyle w:val="TAC"/>
              <w:pPrChange w:id="13127" w:author="LGEc" w:date="2025-05-09T13:02:00Z">
                <w:pPr/>
              </w:pPrChange>
            </w:pPr>
            <w:r w:rsidRPr="00907108">
              <w:t>100</w:t>
            </w:r>
          </w:p>
        </w:tc>
        <w:tc>
          <w:tcPr>
            <w:tcW w:w="0" w:type="auto"/>
          </w:tcPr>
          <w:p w14:paraId="467DFE4C" w14:textId="77777777" w:rsidR="00E4220D" w:rsidRPr="00907108" w:rsidRDefault="00E4220D">
            <w:pPr>
              <w:pStyle w:val="TAC"/>
              <w:pPrChange w:id="13128" w:author="LGEc" w:date="2025-05-09T13:02:00Z">
                <w:pPr/>
              </w:pPrChange>
            </w:pPr>
            <w:r w:rsidRPr="00907108">
              <w:t>0</w:t>
            </w:r>
          </w:p>
        </w:tc>
        <w:tc>
          <w:tcPr>
            <w:tcW w:w="0" w:type="auto"/>
          </w:tcPr>
          <w:p w14:paraId="6A918A31" w14:textId="77777777" w:rsidR="00E4220D" w:rsidRPr="00907108" w:rsidRDefault="00E4220D">
            <w:pPr>
              <w:pStyle w:val="TAC"/>
              <w:pPrChange w:id="13129" w:author="LGEc" w:date="2025-05-09T13:02:00Z">
                <w:pPr/>
              </w:pPrChange>
            </w:pPr>
            <w:r w:rsidRPr="00907108">
              <w:t>15</w:t>
            </w:r>
          </w:p>
        </w:tc>
        <w:tc>
          <w:tcPr>
            <w:tcW w:w="0" w:type="auto"/>
          </w:tcPr>
          <w:p w14:paraId="6C6F58CF" w14:textId="77777777" w:rsidR="00E4220D" w:rsidRPr="00AD2ADC" w:rsidRDefault="00E4220D">
            <w:pPr>
              <w:pStyle w:val="TAC"/>
              <w:pPrChange w:id="13130" w:author="LGEc" w:date="2025-05-09T13:02:00Z">
                <w:pPr/>
              </w:pPrChange>
            </w:pPr>
            <w:r w:rsidRPr="00AD2ADC">
              <w:t>10</w:t>
            </w:r>
          </w:p>
        </w:tc>
        <w:tc>
          <w:tcPr>
            <w:tcW w:w="0" w:type="auto"/>
          </w:tcPr>
          <w:p w14:paraId="06AEE355" w14:textId="77777777" w:rsidR="00E4220D" w:rsidRPr="00AD2ADC" w:rsidRDefault="00E4220D">
            <w:pPr>
              <w:pStyle w:val="TAC"/>
              <w:pPrChange w:id="13131" w:author="LGEc" w:date="2025-05-09T13:02:00Z">
                <w:pPr/>
              </w:pPrChange>
            </w:pPr>
            <w:r w:rsidRPr="00AD2ADC">
              <w:t>20</w:t>
            </w:r>
          </w:p>
        </w:tc>
        <w:tc>
          <w:tcPr>
            <w:tcW w:w="0" w:type="auto"/>
            <w:vAlign w:val="center"/>
          </w:tcPr>
          <w:p w14:paraId="7E53D72B" w14:textId="77777777" w:rsidR="00E4220D" w:rsidRDefault="00E4220D">
            <w:pPr>
              <w:pStyle w:val="TAC"/>
              <w:rPr>
                <w:rFonts w:eastAsia="DengXian"/>
                <w:color w:val="000000"/>
              </w:rPr>
              <w:pPrChange w:id="13132" w:author="LGEc" w:date="2025-05-09T13:02:00Z">
                <w:pPr/>
              </w:pPrChange>
            </w:pPr>
            <w:r>
              <w:rPr>
                <w:rFonts w:eastAsia="DengXian"/>
                <w:color w:val="000000"/>
              </w:rPr>
              <w:t>20</w:t>
            </w:r>
          </w:p>
        </w:tc>
      </w:tr>
      <w:tr w:rsidR="00E4220D" w:rsidRPr="003D3971" w14:paraId="6DF0883D" w14:textId="77777777" w:rsidTr="009D1F4B">
        <w:trPr>
          <w:trHeight w:val="285"/>
          <w:jc w:val="center"/>
        </w:trPr>
        <w:tc>
          <w:tcPr>
            <w:tcW w:w="0" w:type="auto"/>
            <w:shd w:val="clear" w:color="auto" w:fill="92D050"/>
            <w:noWrap/>
            <w:vAlign w:val="center"/>
            <w:hideMark/>
          </w:tcPr>
          <w:p w14:paraId="4FFF0A17" w14:textId="77777777" w:rsidR="00E4220D" w:rsidRPr="003D3971" w:rsidRDefault="00E4220D">
            <w:pPr>
              <w:pStyle w:val="TAC"/>
              <w:rPr>
                <w:lang w:eastAsia="zh-CN"/>
              </w:rPr>
              <w:pPrChange w:id="13133" w:author="LGEc" w:date="2025-05-09T13:02:00Z">
                <w:pPr/>
              </w:pPrChange>
            </w:pPr>
            <w:r w:rsidRPr="003D3971">
              <w:rPr>
                <w:rFonts w:hint="eastAsia"/>
                <w:lang w:eastAsia="zh-CN"/>
              </w:rPr>
              <w:t>9</w:t>
            </w:r>
          </w:p>
        </w:tc>
        <w:tc>
          <w:tcPr>
            <w:tcW w:w="0" w:type="auto"/>
            <w:noWrap/>
            <w:hideMark/>
          </w:tcPr>
          <w:p w14:paraId="0632EC66" w14:textId="77777777" w:rsidR="00E4220D" w:rsidRPr="00907108" w:rsidRDefault="00E4220D">
            <w:pPr>
              <w:pStyle w:val="TAC"/>
              <w:pPrChange w:id="13134" w:author="LGEc" w:date="2025-05-09T13:02:00Z">
                <w:pPr/>
              </w:pPrChange>
            </w:pPr>
            <w:r w:rsidRPr="00907108">
              <w:t>25</w:t>
            </w:r>
          </w:p>
        </w:tc>
        <w:tc>
          <w:tcPr>
            <w:tcW w:w="0" w:type="auto"/>
            <w:noWrap/>
            <w:hideMark/>
          </w:tcPr>
          <w:p w14:paraId="6AA3C8F0" w14:textId="77777777" w:rsidR="00E4220D" w:rsidRPr="00907108" w:rsidRDefault="00E4220D">
            <w:pPr>
              <w:pStyle w:val="TAC"/>
              <w:pPrChange w:id="13135" w:author="LGEc" w:date="2025-05-09T13:02:00Z">
                <w:pPr/>
              </w:pPrChange>
            </w:pPr>
            <w:r w:rsidRPr="00907108">
              <w:t>19</w:t>
            </w:r>
          </w:p>
        </w:tc>
        <w:tc>
          <w:tcPr>
            <w:tcW w:w="0" w:type="auto"/>
            <w:noWrap/>
            <w:hideMark/>
          </w:tcPr>
          <w:p w14:paraId="28608EC2" w14:textId="77777777" w:rsidR="00E4220D" w:rsidRPr="00907108" w:rsidRDefault="00E4220D">
            <w:pPr>
              <w:pStyle w:val="TAC"/>
              <w:pPrChange w:id="13136" w:author="LGEc" w:date="2025-05-09T13:02:00Z">
                <w:pPr/>
              </w:pPrChange>
            </w:pPr>
            <w:r w:rsidRPr="00907108">
              <w:t>25</w:t>
            </w:r>
          </w:p>
        </w:tc>
        <w:tc>
          <w:tcPr>
            <w:tcW w:w="0" w:type="auto"/>
            <w:noWrap/>
            <w:hideMark/>
          </w:tcPr>
          <w:p w14:paraId="1B516DB6" w14:textId="77777777" w:rsidR="00E4220D" w:rsidRPr="00907108" w:rsidRDefault="00E4220D">
            <w:pPr>
              <w:pStyle w:val="TAC"/>
              <w:pPrChange w:id="13137" w:author="LGEc" w:date="2025-05-09T13:02:00Z">
                <w:pPr/>
              </w:pPrChange>
            </w:pPr>
            <w:r w:rsidRPr="00907108">
              <w:t>8</w:t>
            </w:r>
          </w:p>
        </w:tc>
        <w:tc>
          <w:tcPr>
            <w:tcW w:w="0" w:type="auto"/>
            <w:noWrap/>
            <w:hideMark/>
          </w:tcPr>
          <w:p w14:paraId="1DEAB2AA" w14:textId="77777777" w:rsidR="00E4220D" w:rsidRPr="00907108" w:rsidRDefault="00E4220D">
            <w:pPr>
              <w:pStyle w:val="TAC"/>
              <w:pPrChange w:id="13138" w:author="LGEc" w:date="2025-05-09T13:02:00Z">
                <w:pPr/>
              </w:pPrChange>
            </w:pPr>
            <w:r w:rsidRPr="00907108">
              <w:t>15</w:t>
            </w:r>
          </w:p>
        </w:tc>
        <w:tc>
          <w:tcPr>
            <w:tcW w:w="0" w:type="auto"/>
            <w:noWrap/>
            <w:hideMark/>
          </w:tcPr>
          <w:p w14:paraId="4FD4EB8A" w14:textId="77777777" w:rsidR="00E4220D" w:rsidRPr="0019744D" w:rsidRDefault="00E4220D">
            <w:pPr>
              <w:pStyle w:val="TAC"/>
              <w:pPrChange w:id="13139" w:author="LGEc" w:date="2025-05-09T13:02:00Z">
                <w:pPr/>
              </w:pPrChange>
            </w:pPr>
            <w:r w:rsidRPr="0019744D">
              <w:t>10</w:t>
            </w:r>
          </w:p>
        </w:tc>
        <w:tc>
          <w:tcPr>
            <w:tcW w:w="0" w:type="auto"/>
            <w:noWrap/>
            <w:hideMark/>
          </w:tcPr>
          <w:p w14:paraId="365CE76C" w14:textId="77777777" w:rsidR="00E4220D" w:rsidRPr="0019744D" w:rsidRDefault="00E4220D">
            <w:pPr>
              <w:pStyle w:val="TAC"/>
              <w:pPrChange w:id="13140" w:author="LGEc" w:date="2025-05-09T13:02:00Z">
                <w:pPr/>
              </w:pPrChange>
            </w:pPr>
            <w:r w:rsidRPr="0019744D">
              <w:t>10</w:t>
            </w:r>
          </w:p>
        </w:tc>
        <w:tc>
          <w:tcPr>
            <w:tcW w:w="0" w:type="auto"/>
            <w:noWrap/>
            <w:vAlign w:val="center"/>
            <w:hideMark/>
          </w:tcPr>
          <w:p w14:paraId="2526EF5B" w14:textId="77777777" w:rsidR="00E4220D" w:rsidRDefault="00E4220D">
            <w:pPr>
              <w:pStyle w:val="TAC"/>
              <w:rPr>
                <w:rFonts w:eastAsia="DengXian"/>
                <w:color w:val="000000"/>
              </w:rPr>
              <w:pPrChange w:id="13141" w:author="LGEc" w:date="2025-05-09T13:02:00Z">
                <w:pPr/>
              </w:pPrChange>
            </w:pPr>
            <w:r>
              <w:rPr>
                <w:rFonts w:eastAsia="DengXian"/>
                <w:color w:val="000000"/>
              </w:rPr>
              <w:t>10</w:t>
            </w:r>
          </w:p>
        </w:tc>
        <w:tc>
          <w:tcPr>
            <w:tcW w:w="0" w:type="auto"/>
            <w:shd w:val="clear" w:color="auto" w:fill="92D050"/>
            <w:vAlign w:val="center"/>
          </w:tcPr>
          <w:p w14:paraId="61B936B8" w14:textId="77777777" w:rsidR="00E4220D" w:rsidRPr="003D3971" w:rsidRDefault="00E4220D">
            <w:pPr>
              <w:pStyle w:val="TAC"/>
              <w:rPr>
                <w:lang w:eastAsia="zh-CN"/>
              </w:rPr>
              <w:pPrChange w:id="13142" w:author="LGEc" w:date="2025-05-09T13:02:00Z">
                <w:pPr/>
              </w:pPrChange>
            </w:pPr>
            <w:r w:rsidRPr="003D3971">
              <w:rPr>
                <w:rFonts w:hint="eastAsia"/>
                <w:lang w:eastAsia="zh-CN"/>
              </w:rPr>
              <w:t>33</w:t>
            </w:r>
          </w:p>
        </w:tc>
        <w:tc>
          <w:tcPr>
            <w:tcW w:w="0" w:type="auto"/>
          </w:tcPr>
          <w:p w14:paraId="197527AF" w14:textId="77777777" w:rsidR="00E4220D" w:rsidRPr="00907108" w:rsidRDefault="00E4220D">
            <w:pPr>
              <w:pStyle w:val="TAC"/>
              <w:pPrChange w:id="13143" w:author="LGEc" w:date="2025-05-09T13:02:00Z">
                <w:pPr/>
              </w:pPrChange>
            </w:pPr>
            <w:r w:rsidRPr="00907108">
              <w:t>10</w:t>
            </w:r>
          </w:p>
        </w:tc>
        <w:tc>
          <w:tcPr>
            <w:tcW w:w="0" w:type="auto"/>
          </w:tcPr>
          <w:p w14:paraId="3E801B33" w14:textId="77777777" w:rsidR="00E4220D" w:rsidRPr="00907108" w:rsidRDefault="00E4220D">
            <w:pPr>
              <w:pStyle w:val="TAC"/>
              <w:pPrChange w:id="13144" w:author="LGEc" w:date="2025-05-09T13:02:00Z">
                <w:pPr/>
              </w:pPrChange>
            </w:pPr>
            <w:r w:rsidRPr="00907108">
              <w:t>0</w:t>
            </w:r>
          </w:p>
        </w:tc>
        <w:tc>
          <w:tcPr>
            <w:tcW w:w="0" w:type="auto"/>
          </w:tcPr>
          <w:p w14:paraId="53A036F6" w14:textId="77777777" w:rsidR="00E4220D" w:rsidRPr="00907108" w:rsidRDefault="00E4220D">
            <w:pPr>
              <w:pStyle w:val="TAC"/>
              <w:pPrChange w:id="13145" w:author="LGEc" w:date="2025-05-09T13:02:00Z">
                <w:pPr/>
              </w:pPrChange>
            </w:pPr>
            <w:r w:rsidRPr="00907108">
              <w:t>10</w:t>
            </w:r>
          </w:p>
        </w:tc>
        <w:tc>
          <w:tcPr>
            <w:tcW w:w="0" w:type="auto"/>
          </w:tcPr>
          <w:p w14:paraId="4469677D" w14:textId="77777777" w:rsidR="00E4220D" w:rsidRPr="00907108" w:rsidRDefault="00E4220D">
            <w:pPr>
              <w:pStyle w:val="TAC"/>
              <w:pPrChange w:id="13146" w:author="LGEc" w:date="2025-05-09T13:02:00Z">
                <w:pPr/>
              </w:pPrChange>
            </w:pPr>
            <w:r w:rsidRPr="00907108">
              <w:t>41</w:t>
            </w:r>
          </w:p>
        </w:tc>
        <w:tc>
          <w:tcPr>
            <w:tcW w:w="0" w:type="auto"/>
          </w:tcPr>
          <w:p w14:paraId="1AB4045F" w14:textId="77777777" w:rsidR="00E4220D" w:rsidRPr="00907108" w:rsidRDefault="00E4220D">
            <w:pPr>
              <w:pStyle w:val="TAC"/>
              <w:pPrChange w:id="13147" w:author="LGEc" w:date="2025-05-09T13:02:00Z">
                <w:pPr/>
              </w:pPrChange>
            </w:pPr>
            <w:r w:rsidRPr="00907108">
              <w:t>30</w:t>
            </w:r>
          </w:p>
        </w:tc>
        <w:tc>
          <w:tcPr>
            <w:tcW w:w="0" w:type="auto"/>
          </w:tcPr>
          <w:p w14:paraId="071881D0" w14:textId="77777777" w:rsidR="00E4220D" w:rsidRPr="00AD2ADC" w:rsidRDefault="00E4220D">
            <w:pPr>
              <w:pStyle w:val="TAC"/>
              <w:pPrChange w:id="13148" w:author="LGEc" w:date="2025-05-09T13:02:00Z">
                <w:pPr/>
              </w:pPrChange>
            </w:pPr>
            <w:r w:rsidRPr="00AD2ADC">
              <w:t>10</w:t>
            </w:r>
          </w:p>
        </w:tc>
        <w:tc>
          <w:tcPr>
            <w:tcW w:w="0" w:type="auto"/>
          </w:tcPr>
          <w:p w14:paraId="5238BF1C" w14:textId="77777777" w:rsidR="00E4220D" w:rsidRPr="00AD2ADC" w:rsidRDefault="00E4220D">
            <w:pPr>
              <w:pStyle w:val="TAC"/>
              <w:pPrChange w:id="13149" w:author="LGEc" w:date="2025-05-09T13:02:00Z">
                <w:pPr/>
              </w:pPrChange>
            </w:pPr>
            <w:r w:rsidRPr="00AD2ADC">
              <w:t>20</w:t>
            </w:r>
          </w:p>
        </w:tc>
        <w:tc>
          <w:tcPr>
            <w:tcW w:w="0" w:type="auto"/>
            <w:vAlign w:val="center"/>
          </w:tcPr>
          <w:p w14:paraId="66087800" w14:textId="77777777" w:rsidR="00E4220D" w:rsidRDefault="00E4220D">
            <w:pPr>
              <w:pStyle w:val="TAC"/>
              <w:rPr>
                <w:rFonts w:eastAsia="DengXian"/>
                <w:color w:val="000000"/>
              </w:rPr>
              <w:pPrChange w:id="13150" w:author="LGEc" w:date="2025-05-09T13:02:00Z">
                <w:pPr/>
              </w:pPrChange>
            </w:pPr>
            <w:r>
              <w:rPr>
                <w:rFonts w:eastAsia="DengXian"/>
                <w:color w:val="000000"/>
              </w:rPr>
              <w:t>20</w:t>
            </w:r>
          </w:p>
        </w:tc>
      </w:tr>
      <w:tr w:rsidR="00E4220D" w:rsidRPr="003D3971" w14:paraId="32EBB040" w14:textId="77777777" w:rsidTr="009D1F4B">
        <w:trPr>
          <w:trHeight w:val="285"/>
          <w:jc w:val="center"/>
        </w:trPr>
        <w:tc>
          <w:tcPr>
            <w:tcW w:w="0" w:type="auto"/>
            <w:shd w:val="clear" w:color="auto" w:fill="92D050"/>
            <w:noWrap/>
            <w:vAlign w:val="center"/>
            <w:hideMark/>
          </w:tcPr>
          <w:p w14:paraId="3FA7901C" w14:textId="77777777" w:rsidR="00E4220D" w:rsidRPr="003D3971" w:rsidRDefault="00E4220D">
            <w:pPr>
              <w:pStyle w:val="TAC"/>
              <w:rPr>
                <w:lang w:eastAsia="zh-CN"/>
              </w:rPr>
              <w:pPrChange w:id="13151" w:author="LGEc" w:date="2025-05-09T13:02:00Z">
                <w:pPr/>
              </w:pPrChange>
            </w:pPr>
            <w:r w:rsidRPr="003D3971">
              <w:rPr>
                <w:rFonts w:hint="eastAsia"/>
                <w:lang w:eastAsia="zh-CN"/>
              </w:rPr>
              <w:t>10</w:t>
            </w:r>
          </w:p>
        </w:tc>
        <w:tc>
          <w:tcPr>
            <w:tcW w:w="0" w:type="auto"/>
            <w:noWrap/>
            <w:hideMark/>
          </w:tcPr>
          <w:p w14:paraId="1A505711" w14:textId="77777777" w:rsidR="00E4220D" w:rsidRPr="00907108" w:rsidRDefault="00E4220D">
            <w:pPr>
              <w:pStyle w:val="TAC"/>
              <w:pPrChange w:id="13152" w:author="LGEc" w:date="2025-05-09T13:02:00Z">
                <w:pPr/>
              </w:pPrChange>
            </w:pPr>
            <w:r w:rsidRPr="00907108">
              <w:t>25</w:t>
            </w:r>
          </w:p>
        </w:tc>
        <w:tc>
          <w:tcPr>
            <w:tcW w:w="0" w:type="auto"/>
            <w:noWrap/>
            <w:hideMark/>
          </w:tcPr>
          <w:p w14:paraId="1728F94D" w14:textId="77777777" w:rsidR="00E4220D" w:rsidRPr="00907108" w:rsidRDefault="00E4220D">
            <w:pPr>
              <w:pStyle w:val="TAC"/>
              <w:pPrChange w:id="13153" w:author="LGEc" w:date="2025-05-09T13:02:00Z">
                <w:pPr/>
              </w:pPrChange>
            </w:pPr>
            <w:r w:rsidRPr="00907108">
              <w:t>20</w:t>
            </w:r>
          </w:p>
        </w:tc>
        <w:tc>
          <w:tcPr>
            <w:tcW w:w="0" w:type="auto"/>
            <w:noWrap/>
            <w:hideMark/>
          </w:tcPr>
          <w:p w14:paraId="19F0B573" w14:textId="77777777" w:rsidR="00E4220D" w:rsidRPr="00907108" w:rsidRDefault="00E4220D">
            <w:pPr>
              <w:pStyle w:val="TAC"/>
              <w:pPrChange w:id="13154" w:author="LGEc" w:date="2025-05-09T13:02:00Z">
                <w:pPr/>
              </w:pPrChange>
            </w:pPr>
            <w:r w:rsidRPr="00907108">
              <w:t>25</w:t>
            </w:r>
          </w:p>
        </w:tc>
        <w:tc>
          <w:tcPr>
            <w:tcW w:w="0" w:type="auto"/>
            <w:noWrap/>
            <w:hideMark/>
          </w:tcPr>
          <w:p w14:paraId="426DB247" w14:textId="77777777" w:rsidR="00E4220D" w:rsidRPr="00907108" w:rsidRDefault="00E4220D">
            <w:pPr>
              <w:pStyle w:val="TAC"/>
              <w:pPrChange w:id="13155" w:author="LGEc" w:date="2025-05-09T13:02:00Z">
                <w:pPr/>
              </w:pPrChange>
            </w:pPr>
            <w:r w:rsidRPr="00907108">
              <w:t>8</w:t>
            </w:r>
          </w:p>
        </w:tc>
        <w:tc>
          <w:tcPr>
            <w:tcW w:w="0" w:type="auto"/>
            <w:noWrap/>
            <w:hideMark/>
          </w:tcPr>
          <w:p w14:paraId="055D1BCC" w14:textId="77777777" w:rsidR="00E4220D" w:rsidRPr="00907108" w:rsidRDefault="00E4220D">
            <w:pPr>
              <w:pStyle w:val="TAC"/>
              <w:pPrChange w:id="13156" w:author="LGEc" w:date="2025-05-09T13:02:00Z">
                <w:pPr/>
              </w:pPrChange>
            </w:pPr>
            <w:r w:rsidRPr="00907108">
              <w:t>15</w:t>
            </w:r>
          </w:p>
        </w:tc>
        <w:tc>
          <w:tcPr>
            <w:tcW w:w="0" w:type="auto"/>
            <w:noWrap/>
            <w:hideMark/>
          </w:tcPr>
          <w:p w14:paraId="600017F5" w14:textId="77777777" w:rsidR="00E4220D" w:rsidRPr="0019744D" w:rsidRDefault="00E4220D">
            <w:pPr>
              <w:pStyle w:val="TAC"/>
              <w:pPrChange w:id="13157" w:author="LGEc" w:date="2025-05-09T13:02:00Z">
                <w:pPr/>
              </w:pPrChange>
            </w:pPr>
            <w:r w:rsidRPr="0019744D">
              <w:t>10</w:t>
            </w:r>
          </w:p>
        </w:tc>
        <w:tc>
          <w:tcPr>
            <w:tcW w:w="0" w:type="auto"/>
            <w:noWrap/>
            <w:hideMark/>
          </w:tcPr>
          <w:p w14:paraId="7EA3EA57" w14:textId="77777777" w:rsidR="00E4220D" w:rsidRPr="0019744D" w:rsidRDefault="00E4220D">
            <w:pPr>
              <w:pStyle w:val="TAC"/>
              <w:pPrChange w:id="13158" w:author="LGEc" w:date="2025-05-09T13:02:00Z">
                <w:pPr/>
              </w:pPrChange>
            </w:pPr>
            <w:r w:rsidRPr="0019744D">
              <w:t>10</w:t>
            </w:r>
          </w:p>
        </w:tc>
        <w:tc>
          <w:tcPr>
            <w:tcW w:w="0" w:type="auto"/>
            <w:noWrap/>
            <w:vAlign w:val="center"/>
            <w:hideMark/>
          </w:tcPr>
          <w:p w14:paraId="716211B9" w14:textId="77777777" w:rsidR="00E4220D" w:rsidRDefault="00E4220D">
            <w:pPr>
              <w:pStyle w:val="TAC"/>
              <w:rPr>
                <w:rFonts w:eastAsia="DengXian"/>
                <w:color w:val="000000"/>
              </w:rPr>
              <w:pPrChange w:id="13159" w:author="LGEc" w:date="2025-05-09T13:02:00Z">
                <w:pPr/>
              </w:pPrChange>
            </w:pPr>
            <w:r>
              <w:rPr>
                <w:rFonts w:eastAsia="DengXian"/>
                <w:color w:val="000000"/>
              </w:rPr>
              <w:t>10</w:t>
            </w:r>
          </w:p>
        </w:tc>
        <w:tc>
          <w:tcPr>
            <w:tcW w:w="0" w:type="auto"/>
            <w:shd w:val="clear" w:color="auto" w:fill="92D050"/>
            <w:vAlign w:val="center"/>
          </w:tcPr>
          <w:p w14:paraId="5A4EEBCE" w14:textId="77777777" w:rsidR="00E4220D" w:rsidRPr="003D3971" w:rsidRDefault="00E4220D">
            <w:pPr>
              <w:pStyle w:val="TAC"/>
              <w:rPr>
                <w:lang w:eastAsia="zh-CN"/>
              </w:rPr>
              <w:pPrChange w:id="13160" w:author="LGEc" w:date="2025-05-09T13:02:00Z">
                <w:pPr/>
              </w:pPrChange>
            </w:pPr>
            <w:r w:rsidRPr="003D3971">
              <w:rPr>
                <w:rFonts w:hint="eastAsia"/>
                <w:lang w:eastAsia="zh-CN"/>
              </w:rPr>
              <w:t>34</w:t>
            </w:r>
          </w:p>
        </w:tc>
        <w:tc>
          <w:tcPr>
            <w:tcW w:w="0" w:type="auto"/>
          </w:tcPr>
          <w:p w14:paraId="20B91295" w14:textId="77777777" w:rsidR="00E4220D" w:rsidRPr="00907108" w:rsidRDefault="00E4220D">
            <w:pPr>
              <w:pStyle w:val="TAC"/>
              <w:pPrChange w:id="13161" w:author="LGEc" w:date="2025-05-09T13:02:00Z">
                <w:pPr/>
              </w:pPrChange>
            </w:pPr>
            <w:r w:rsidRPr="00907108">
              <w:t>10</w:t>
            </w:r>
          </w:p>
        </w:tc>
        <w:tc>
          <w:tcPr>
            <w:tcW w:w="0" w:type="auto"/>
          </w:tcPr>
          <w:p w14:paraId="770AA250" w14:textId="77777777" w:rsidR="00E4220D" w:rsidRPr="00907108" w:rsidRDefault="00E4220D">
            <w:pPr>
              <w:pStyle w:val="TAC"/>
              <w:pPrChange w:id="13162" w:author="LGEc" w:date="2025-05-09T13:02:00Z">
                <w:pPr/>
              </w:pPrChange>
            </w:pPr>
            <w:r w:rsidRPr="00907108">
              <w:t>2</w:t>
            </w:r>
          </w:p>
        </w:tc>
        <w:tc>
          <w:tcPr>
            <w:tcW w:w="0" w:type="auto"/>
          </w:tcPr>
          <w:p w14:paraId="6E01BC23" w14:textId="77777777" w:rsidR="00E4220D" w:rsidRPr="00907108" w:rsidRDefault="00E4220D">
            <w:pPr>
              <w:pStyle w:val="TAC"/>
              <w:pPrChange w:id="13163" w:author="LGEc" w:date="2025-05-09T13:02:00Z">
                <w:pPr/>
              </w:pPrChange>
            </w:pPr>
            <w:r w:rsidRPr="00907108">
              <w:t>10</w:t>
            </w:r>
          </w:p>
        </w:tc>
        <w:tc>
          <w:tcPr>
            <w:tcW w:w="0" w:type="auto"/>
          </w:tcPr>
          <w:p w14:paraId="539B8C44" w14:textId="77777777" w:rsidR="00E4220D" w:rsidRPr="00907108" w:rsidRDefault="00E4220D">
            <w:pPr>
              <w:pStyle w:val="TAC"/>
              <w:pPrChange w:id="13164" w:author="LGEc" w:date="2025-05-09T13:02:00Z">
                <w:pPr/>
              </w:pPrChange>
            </w:pPr>
            <w:r w:rsidRPr="00907108">
              <w:t>22</w:t>
            </w:r>
          </w:p>
        </w:tc>
        <w:tc>
          <w:tcPr>
            <w:tcW w:w="0" w:type="auto"/>
          </w:tcPr>
          <w:p w14:paraId="1160E8CB" w14:textId="77777777" w:rsidR="00E4220D" w:rsidRPr="00907108" w:rsidRDefault="00E4220D">
            <w:pPr>
              <w:pStyle w:val="TAC"/>
              <w:pPrChange w:id="13165" w:author="LGEc" w:date="2025-05-09T13:02:00Z">
                <w:pPr/>
              </w:pPrChange>
            </w:pPr>
            <w:r w:rsidRPr="00907108">
              <w:t>30</w:t>
            </w:r>
          </w:p>
        </w:tc>
        <w:tc>
          <w:tcPr>
            <w:tcW w:w="0" w:type="auto"/>
          </w:tcPr>
          <w:p w14:paraId="4DCF704A" w14:textId="77777777" w:rsidR="00E4220D" w:rsidRPr="00AD2ADC" w:rsidRDefault="00E4220D">
            <w:pPr>
              <w:pStyle w:val="TAC"/>
              <w:pPrChange w:id="13166" w:author="LGEc" w:date="2025-05-09T13:02:00Z">
                <w:pPr/>
              </w:pPrChange>
            </w:pPr>
            <w:r w:rsidRPr="00AD2ADC">
              <w:t>10</w:t>
            </w:r>
          </w:p>
        </w:tc>
        <w:tc>
          <w:tcPr>
            <w:tcW w:w="0" w:type="auto"/>
          </w:tcPr>
          <w:p w14:paraId="2A1397BB" w14:textId="77777777" w:rsidR="00E4220D" w:rsidRPr="00AD2ADC" w:rsidRDefault="00E4220D">
            <w:pPr>
              <w:pStyle w:val="TAC"/>
              <w:pPrChange w:id="13167" w:author="LGEc" w:date="2025-05-09T13:02:00Z">
                <w:pPr/>
              </w:pPrChange>
            </w:pPr>
            <w:r w:rsidRPr="00AD2ADC">
              <w:t>20</w:t>
            </w:r>
          </w:p>
        </w:tc>
        <w:tc>
          <w:tcPr>
            <w:tcW w:w="0" w:type="auto"/>
            <w:vAlign w:val="center"/>
          </w:tcPr>
          <w:p w14:paraId="4CB0BA66" w14:textId="77777777" w:rsidR="00E4220D" w:rsidRDefault="00E4220D">
            <w:pPr>
              <w:pStyle w:val="TAC"/>
              <w:rPr>
                <w:rFonts w:eastAsia="DengXian"/>
                <w:color w:val="000000"/>
              </w:rPr>
              <w:pPrChange w:id="13168" w:author="LGEc" w:date="2025-05-09T13:02:00Z">
                <w:pPr/>
              </w:pPrChange>
            </w:pPr>
            <w:r>
              <w:rPr>
                <w:rFonts w:eastAsia="DengXian"/>
                <w:color w:val="000000"/>
              </w:rPr>
              <w:t>20</w:t>
            </w:r>
          </w:p>
        </w:tc>
      </w:tr>
      <w:tr w:rsidR="00E4220D" w:rsidRPr="003D3971" w14:paraId="13B498AE" w14:textId="77777777" w:rsidTr="009D1F4B">
        <w:trPr>
          <w:trHeight w:val="285"/>
          <w:jc w:val="center"/>
        </w:trPr>
        <w:tc>
          <w:tcPr>
            <w:tcW w:w="0" w:type="auto"/>
            <w:shd w:val="clear" w:color="auto" w:fill="92D050"/>
            <w:noWrap/>
            <w:vAlign w:val="center"/>
            <w:hideMark/>
          </w:tcPr>
          <w:p w14:paraId="16D54EE2" w14:textId="77777777" w:rsidR="00E4220D" w:rsidRPr="003D3971" w:rsidRDefault="00E4220D">
            <w:pPr>
              <w:pStyle w:val="TAC"/>
              <w:rPr>
                <w:lang w:eastAsia="zh-CN"/>
              </w:rPr>
              <w:pPrChange w:id="13169" w:author="LGEc" w:date="2025-05-09T13:02:00Z">
                <w:pPr/>
              </w:pPrChange>
            </w:pPr>
            <w:r w:rsidRPr="003D3971">
              <w:rPr>
                <w:rFonts w:hint="eastAsia"/>
                <w:lang w:eastAsia="zh-CN"/>
              </w:rPr>
              <w:t>11</w:t>
            </w:r>
          </w:p>
        </w:tc>
        <w:tc>
          <w:tcPr>
            <w:tcW w:w="0" w:type="auto"/>
            <w:noWrap/>
            <w:hideMark/>
          </w:tcPr>
          <w:p w14:paraId="10400075" w14:textId="77777777" w:rsidR="00E4220D" w:rsidRPr="00907108" w:rsidRDefault="00E4220D">
            <w:pPr>
              <w:pStyle w:val="TAC"/>
              <w:pPrChange w:id="13170" w:author="LGEc" w:date="2025-05-09T13:02:00Z">
                <w:pPr/>
              </w:pPrChange>
            </w:pPr>
            <w:r w:rsidRPr="00907108">
              <w:t>25</w:t>
            </w:r>
          </w:p>
        </w:tc>
        <w:tc>
          <w:tcPr>
            <w:tcW w:w="0" w:type="auto"/>
            <w:noWrap/>
            <w:hideMark/>
          </w:tcPr>
          <w:p w14:paraId="025E3F81" w14:textId="77777777" w:rsidR="00E4220D" w:rsidRPr="00907108" w:rsidRDefault="00E4220D">
            <w:pPr>
              <w:pStyle w:val="TAC"/>
              <w:pPrChange w:id="13171" w:author="LGEc" w:date="2025-05-09T13:02:00Z">
                <w:pPr/>
              </w:pPrChange>
            </w:pPr>
            <w:r w:rsidRPr="00907108">
              <w:t>27</w:t>
            </w:r>
          </w:p>
        </w:tc>
        <w:tc>
          <w:tcPr>
            <w:tcW w:w="0" w:type="auto"/>
            <w:noWrap/>
            <w:hideMark/>
          </w:tcPr>
          <w:p w14:paraId="74B6F7C6" w14:textId="77777777" w:rsidR="00E4220D" w:rsidRPr="00907108" w:rsidRDefault="00E4220D">
            <w:pPr>
              <w:pStyle w:val="TAC"/>
              <w:pPrChange w:id="13172" w:author="LGEc" w:date="2025-05-09T13:02:00Z">
                <w:pPr/>
              </w:pPrChange>
            </w:pPr>
            <w:r w:rsidRPr="00907108">
              <w:t>25</w:t>
            </w:r>
          </w:p>
        </w:tc>
        <w:tc>
          <w:tcPr>
            <w:tcW w:w="0" w:type="auto"/>
            <w:noWrap/>
            <w:hideMark/>
          </w:tcPr>
          <w:p w14:paraId="2A4C64D0" w14:textId="77777777" w:rsidR="00E4220D" w:rsidRPr="00907108" w:rsidRDefault="00E4220D">
            <w:pPr>
              <w:pStyle w:val="TAC"/>
              <w:pPrChange w:id="13173" w:author="LGEc" w:date="2025-05-09T13:02:00Z">
                <w:pPr/>
              </w:pPrChange>
            </w:pPr>
            <w:r w:rsidRPr="00907108">
              <w:t>1</w:t>
            </w:r>
          </w:p>
        </w:tc>
        <w:tc>
          <w:tcPr>
            <w:tcW w:w="0" w:type="auto"/>
            <w:noWrap/>
            <w:hideMark/>
          </w:tcPr>
          <w:p w14:paraId="4FC4501C" w14:textId="77777777" w:rsidR="00E4220D" w:rsidRPr="00907108" w:rsidRDefault="00E4220D">
            <w:pPr>
              <w:pStyle w:val="TAC"/>
              <w:pPrChange w:id="13174" w:author="LGEc" w:date="2025-05-09T13:02:00Z">
                <w:pPr/>
              </w:pPrChange>
            </w:pPr>
            <w:r w:rsidRPr="00907108">
              <w:t>15</w:t>
            </w:r>
          </w:p>
        </w:tc>
        <w:tc>
          <w:tcPr>
            <w:tcW w:w="0" w:type="auto"/>
            <w:noWrap/>
            <w:hideMark/>
          </w:tcPr>
          <w:p w14:paraId="39422620" w14:textId="77777777" w:rsidR="00E4220D" w:rsidRPr="0019744D" w:rsidRDefault="00E4220D">
            <w:pPr>
              <w:pStyle w:val="TAC"/>
              <w:pPrChange w:id="13175" w:author="LGEc" w:date="2025-05-09T13:02:00Z">
                <w:pPr/>
              </w:pPrChange>
            </w:pPr>
            <w:r w:rsidRPr="0019744D">
              <w:t>10</w:t>
            </w:r>
          </w:p>
        </w:tc>
        <w:tc>
          <w:tcPr>
            <w:tcW w:w="0" w:type="auto"/>
            <w:noWrap/>
            <w:hideMark/>
          </w:tcPr>
          <w:p w14:paraId="39BD7F4E" w14:textId="77777777" w:rsidR="00E4220D" w:rsidRPr="0019744D" w:rsidRDefault="00E4220D">
            <w:pPr>
              <w:pStyle w:val="TAC"/>
              <w:pPrChange w:id="13176" w:author="LGEc" w:date="2025-05-09T13:02:00Z">
                <w:pPr/>
              </w:pPrChange>
            </w:pPr>
            <w:r w:rsidRPr="0019744D">
              <w:t>10</w:t>
            </w:r>
          </w:p>
        </w:tc>
        <w:tc>
          <w:tcPr>
            <w:tcW w:w="0" w:type="auto"/>
            <w:noWrap/>
            <w:vAlign w:val="center"/>
            <w:hideMark/>
          </w:tcPr>
          <w:p w14:paraId="35C99978" w14:textId="77777777" w:rsidR="00E4220D" w:rsidRDefault="00E4220D">
            <w:pPr>
              <w:pStyle w:val="TAC"/>
              <w:rPr>
                <w:rFonts w:eastAsia="DengXian"/>
                <w:color w:val="000000"/>
              </w:rPr>
              <w:pPrChange w:id="13177" w:author="LGEc" w:date="2025-05-09T13:02:00Z">
                <w:pPr/>
              </w:pPrChange>
            </w:pPr>
            <w:r>
              <w:rPr>
                <w:rFonts w:eastAsia="DengXian"/>
                <w:color w:val="000000"/>
              </w:rPr>
              <w:t>10</w:t>
            </w:r>
          </w:p>
        </w:tc>
        <w:tc>
          <w:tcPr>
            <w:tcW w:w="0" w:type="auto"/>
            <w:shd w:val="clear" w:color="auto" w:fill="92D050"/>
            <w:vAlign w:val="center"/>
          </w:tcPr>
          <w:p w14:paraId="12116B09" w14:textId="77777777" w:rsidR="00E4220D" w:rsidRPr="003D3971" w:rsidRDefault="00E4220D">
            <w:pPr>
              <w:pStyle w:val="TAC"/>
              <w:rPr>
                <w:lang w:eastAsia="zh-CN"/>
              </w:rPr>
              <w:pPrChange w:id="13178" w:author="LGEc" w:date="2025-05-09T13:02:00Z">
                <w:pPr/>
              </w:pPrChange>
            </w:pPr>
            <w:r w:rsidRPr="003D3971">
              <w:rPr>
                <w:rFonts w:hint="eastAsia"/>
                <w:lang w:eastAsia="zh-CN"/>
              </w:rPr>
              <w:t>35</w:t>
            </w:r>
          </w:p>
        </w:tc>
        <w:tc>
          <w:tcPr>
            <w:tcW w:w="0" w:type="auto"/>
          </w:tcPr>
          <w:p w14:paraId="4143F4F6" w14:textId="77777777" w:rsidR="00E4220D" w:rsidRPr="00907108" w:rsidRDefault="00E4220D">
            <w:pPr>
              <w:pStyle w:val="TAC"/>
              <w:pPrChange w:id="13179" w:author="LGEc" w:date="2025-05-09T13:02:00Z">
                <w:pPr/>
              </w:pPrChange>
            </w:pPr>
            <w:r w:rsidRPr="00907108">
              <w:t>10</w:t>
            </w:r>
          </w:p>
        </w:tc>
        <w:tc>
          <w:tcPr>
            <w:tcW w:w="0" w:type="auto"/>
          </w:tcPr>
          <w:p w14:paraId="67196026" w14:textId="77777777" w:rsidR="00E4220D" w:rsidRPr="00907108" w:rsidRDefault="00E4220D">
            <w:pPr>
              <w:pStyle w:val="TAC"/>
              <w:pPrChange w:id="13180" w:author="LGEc" w:date="2025-05-09T13:02:00Z">
                <w:pPr/>
              </w:pPrChange>
            </w:pPr>
            <w:r w:rsidRPr="00907108">
              <w:t>6</w:t>
            </w:r>
          </w:p>
        </w:tc>
        <w:tc>
          <w:tcPr>
            <w:tcW w:w="0" w:type="auto"/>
          </w:tcPr>
          <w:p w14:paraId="538A8964" w14:textId="77777777" w:rsidR="00E4220D" w:rsidRPr="00907108" w:rsidRDefault="00E4220D">
            <w:pPr>
              <w:pStyle w:val="TAC"/>
              <w:pPrChange w:id="13181" w:author="LGEc" w:date="2025-05-09T13:02:00Z">
                <w:pPr/>
              </w:pPrChange>
            </w:pPr>
            <w:r w:rsidRPr="00907108">
              <w:t>10</w:t>
            </w:r>
          </w:p>
        </w:tc>
        <w:tc>
          <w:tcPr>
            <w:tcW w:w="0" w:type="auto"/>
          </w:tcPr>
          <w:p w14:paraId="04C59746" w14:textId="77777777" w:rsidR="00E4220D" w:rsidRPr="00907108" w:rsidRDefault="00E4220D">
            <w:pPr>
              <w:pStyle w:val="TAC"/>
              <w:pPrChange w:id="13182" w:author="LGEc" w:date="2025-05-09T13:02:00Z">
                <w:pPr/>
              </w:pPrChange>
            </w:pPr>
            <w:r w:rsidRPr="00907108">
              <w:t>22</w:t>
            </w:r>
          </w:p>
        </w:tc>
        <w:tc>
          <w:tcPr>
            <w:tcW w:w="0" w:type="auto"/>
          </w:tcPr>
          <w:p w14:paraId="2B491905" w14:textId="77777777" w:rsidR="00E4220D" w:rsidRPr="00907108" w:rsidRDefault="00E4220D">
            <w:pPr>
              <w:pStyle w:val="TAC"/>
              <w:pPrChange w:id="13183" w:author="LGEc" w:date="2025-05-09T13:02:00Z">
                <w:pPr/>
              </w:pPrChange>
            </w:pPr>
            <w:r w:rsidRPr="00907108">
              <w:t>30</w:t>
            </w:r>
          </w:p>
        </w:tc>
        <w:tc>
          <w:tcPr>
            <w:tcW w:w="0" w:type="auto"/>
          </w:tcPr>
          <w:p w14:paraId="2E519E53" w14:textId="77777777" w:rsidR="00E4220D" w:rsidRPr="00AD2ADC" w:rsidRDefault="00E4220D">
            <w:pPr>
              <w:pStyle w:val="TAC"/>
              <w:pPrChange w:id="13184" w:author="LGEc" w:date="2025-05-09T13:02:00Z">
                <w:pPr/>
              </w:pPrChange>
            </w:pPr>
            <w:r w:rsidRPr="00AD2ADC">
              <w:t>10</w:t>
            </w:r>
          </w:p>
        </w:tc>
        <w:tc>
          <w:tcPr>
            <w:tcW w:w="0" w:type="auto"/>
          </w:tcPr>
          <w:p w14:paraId="0C3390E6" w14:textId="77777777" w:rsidR="00E4220D" w:rsidRPr="00AD2ADC" w:rsidRDefault="00E4220D">
            <w:pPr>
              <w:pStyle w:val="TAC"/>
              <w:pPrChange w:id="13185" w:author="LGEc" w:date="2025-05-09T13:02:00Z">
                <w:pPr/>
              </w:pPrChange>
            </w:pPr>
            <w:r w:rsidRPr="00AD2ADC">
              <w:t>20</w:t>
            </w:r>
          </w:p>
        </w:tc>
        <w:tc>
          <w:tcPr>
            <w:tcW w:w="0" w:type="auto"/>
            <w:vAlign w:val="center"/>
          </w:tcPr>
          <w:p w14:paraId="314A8A9E" w14:textId="77777777" w:rsidR="00E4220D" w:rsidRDefault="00E4220D">
            <w:pPr>
              <w:pStyle w:val="TAC"/>
              <w:rPr>
                <w:rFonts w:eastAsia="DengXian"/>
                <w:color w:val="000000"/>
              </w:rPr>
              <w:pPrChange w:id="13186" w:author="LGEc" w:date="2025-05-09T13:02:00Z">
                <w:pPr/>
              </w:pPrChange>
            </w:pPr>
            <w:r>
              <w:rPr>
                <w:rFonts w:eastAsia="DengXian"/>
                <w:color w:val="000000"/>
              </w:rPr>
              <w:t>20</w:t>
            </w:r>
          </w:p>
        </w:tc>
      </w:tr>
      <w:tr w:rsidR="00E4220D" w:rsidRPr="003D3971" w14:paraId="29FC8E50" w14:textId="77777777" w:rsidTr="009D1F4B">
        <w:trPr>
          <w:trHeight w:val="285"/>
          <w:jc w:val="center"/>
        </w:trPr>
        <w:tc>
          <w:tcPr>
            <w:tcW w:w="0" w:type="auto"/>
            <w:shd w:val="clear" w:color="auto" w:fill="92D050"/>
            <w:noWrap/>
            <w:vAlign w:val="center"/>
            <w:hideMark/>
          </w:tcPr>
          <w:p w14:paraId="1252176B" w14:textId="77777777" w:rsidR="00E4220D" w:rsidRPr="003D3971" w:rsidRDefault="00E4220D">
            <w:pPr>
              <w:pStyle w:val="TAC"/>
              <w:rPr>
                <w:lang w:eastAsia="zh-CN"/>
              </w:rPr>
              <w:pPrChange w:id="13187" w:author="LGEc" w:date="2025-05-09T13:02:00Z">
                <w:pPr/>
              </w:pPrChange>
            </w:pPr>
            <w:r w:rsidRPr="003D3971">
              <w:rPr>
                <w:rFonts w:hint="eastAsia"/>
                <w:lang w:eastAsia="zh-CN"/>
              </w:rPr>
              <w:t>12</w:t>
            </w:r>
          </w:p>
        </w:tc>
        <w:tc>
          <w:tcPr>
            <w:tcW w:w="0" w:type="auto"/>
            <w:noWrap/>
            <w:hideMark/>
          </w:tcPr>
          <w:p w14:paraId="72590CEE" w14:textId="77777777" w:rsidR="00E4220D" w:rsidRPr="00907108" w:rsidRDefault="00E4220D">
            <w:pPr>
              <w:pStyle w:val="TAC"/>
              <w:pPrChange w:id="13188" w:author="LGEc" w:date="2025-05-09T13:02:00Z">
                <w:pPr/>
              </w:pPrChange>
            </w:pPr>
            <w:r w:rsidRPr="00907108">
              <w:t>30</w:t>
            </w:r>
          </w:p>
        </w:tc>
        <w:tc>
          <w:tcPr>
            <w:tcW w:w="0" w:type="auto"/>
            <w:noWrap/>
            <w:hideMark/>
          </w:tcPr>
          <w:p w14:paraId="5D51F4FB" w14:textId="77777777" w:rsidR="00E4220D" w:rsidRPr="00907108" w:rsidRDefault="00E4220D">
            <w:pPr>
              <w:pStyle w:val="TAC"/>
              <w:pPrChange w:id="13189" w:author="LGEc" w:date="2025-05-09T13:02:00Z">
                <w:pPr/>
              </w:pPrChange>
            </w:pPr>
            <w:r w:rsidRPr="00907108">
              <w:t>0</w:t>
            </w:r>
          </w:p>
        </w:tc>
        <w:tc>
          <w:tcPr>
            <w:tcW w:w="0" w:type="auto"/>
            <w:noWrap/>
            <w:hideMark/>
          </w:tcPr>
          <w:p w14:paraId="2C301807" w14:textId="77777777" w:rsidR="00E4220D" w:rsidRPr="00907108" w:rsidRDefault="00E4220D">
            <w:pPr>
              <w:pStyle w:val="TAC"/>
              <w:pPrChange w:id="13190" w:author="LGEc" w:date="2025-05-09T13:02:00Z">
                <w:pPr/>
              </w:pPrChange>
            </w:pPr>
            <w:r w:rsidRPr="00907108">
              <w:t>30</w:t>
            </w:r>
          </w:p>
        </w:tc>
        <w:tc>
          <w:tcPr>
            <w:tcW w:w="0" w:type="auto"/>
            <w:noWrap/>
            <w:hideMark/>
          </w:tcPr>
          <w:p w14:paraId="4C168C06" w14:textId="77777777" w:rsidR="00E4220D" w:rsidRPr="00907108" w:rsidRDefault="00E4220D">
            <w:pPr>
              <w:pStyle w:val="TAC"/>
              <w:pPrChange w:id="13191" w:author="LGEc" w:date="2025-05-09T13:02:00Z">
                <w:pPr/>
              </w:pPrChange>
            </w:pPr>
            <w:r w:rsidRPr="00907108">
              <w:t>22</w:t>
            </w:r>
          </w:p>
        </w:tc>
        <w:tc>
          <w:tcPr>
            <w:tcW w:w="0" w:type="auto"/>
            <w:noWrap/>
            <w:hideMark/>
          </w:tcPr>
          <w:p w14:paraId="1806A6F6" w14:textId="77777777" w:rsidR="00E4220D" w:rsidRPr="00907108" w:rsidRDefault="00E4220D">
            <w:pPr>
              <w:pStyle w:val="TAC"/>
              <w:pPrChange w:id="13192" w:author="LGEc" w:date="2025-05-09T13:02:00Z">
                <w:pPr/>
              </w:pPrChange>
            </w:pPr>
            <w:r w:rsidRPr="00907108">
              <w:t>15</w:t>
            </w:r>
          </w:p>
        </w:tc>
        <w:tc>
          <w:tcPr>
            <w:tcW w:w="0" w:type="auto"/>
            <w:noWrap/>
            <w:hideMark/>
          </w:tcPr>
          <w:p w14:paraId="523FEA9B" w14:textId="77777777" w:rsidR="00E4220D" w:rsidRPr="0019744D" w:rsidRDefault="00E4220D">
            <w:pPr>
              <w:pStyle w:val="TAC"/>
              <w:pPrChange w:id="13193" w:author="LGEc" w:date="2025-05-09T13:02:00Z">
                <w:pPr/>
              </w:pPrChange>
            </w:pPr>
            <w:r w:rsidRPr="0019744D">
              <w:t>10</w:t>
            </w:r>
          </w:p>
        </w:tc>
        <w:tc>
          <w:tcPr>
            <w:tcW w:w="0" w:type="auto"/>
            <w:noWrap/>
            <w:hideMark/>
          </w:tcPr>
          <w:p w14:paraId="791821D5" w14:textId="77777777" w:rsidR="00E4220D" w:rsidRPr="0019744D" w:rsidRDefault="00E4220D">
            <w:pPr>
              <w:pStyle w:val="TAC"/>
              <w:pPrChange w:id="13194" w:author="LGEc" w:date="2025-05-09T13:02:00Z">
                <w:pPr/>
              </w:pPrChange>
            </w:pPr>
            <w:r w:rsidRPr="0019744D">
              <w:t>10</w:t>
            </w:r>
          </w:p>
        </w:tc>
        <w:tc>
          <w:tcPr>
            <w:tcW w:w="0" w:type="auto"/>
            <w:noWrap/>
            <w:vAlign w:val="center"/>
            <w:hideMark/>
          </w:tcPr>
          <w:p w14:paraId="2DD6ED4E" w14:textId="77777777" w:rsidR="00E4220D" w:rsidRDefault="00E4220D">
            <w:pPr>
              <w:pStyle w:val="TAC"/>
              <w:rPr>
                <w:rFonts w:eastAsia="DengXian"/>
                <w:color w:val="000000"/>
              </w:rPr>
              <w:pPrChange w:id="13195" w:author="LGEc" w:date="2025-05-09T13:02:00Z">
                <w:pPr/>
              </w:pPrChange>
            </w:pPr>
            <w:r>
              <w:rPr>
                <w:rFonts w:eastAsia="DengXian"/>
                <w:color w:val="000000"/>
              </w:rPr>
              <w:t>10</w:t>
            </w:r>
          </w:p>
        </w:tc>
        <w:tc>
          <w:tcPr>
            <w:tcW w:w="0" w:type="auto"/>
            <w:shd w:val="clear" w:color="auto" w:fill="92D050"/>
            <w:vAlign w:val="center"/>
          </w:tcPr>
          <w:p w14:paraId="295A85CE" w14:textId="77777777" w:rsidR="00E4220D" w:rsidRPr="003D3971" w:rsidRDefault="00E4220D">
            <w:pPr>
              <w:pStyle w:val="TAC"/>
              <w:rPr>
                <w:lang w:eastAsia="zh-CN"/>
              </w:rPr>
              <w:pPrChange w:id="13196" w:author="LGEc" w:date="2025-05-09T13:02:00Z">
                <w:pPr/>
              </w:pPrChange>
            </w:pPr>
            <w:r w:rsidRPr="003D3971">
              <w:rPr>
                <w:rFonts w:hint="eastAsia"/>
                <w:lang w:eastAsia="zh-CN"/>
              </w:rPr>
              <w:t>36</w:t>
            </w:r>
          </w:p>
        </w:tc>
        <w:tc>
          <w:tcPr>
            <w:tcW w:w="0" w:type="auto"/>
          </w:tcPr>
          <w:p w14:paraId="10CBF9B8" w14:textId="77777777" w:rsidR="00E4220D" w:rsidRPr="00907108" w:rsidRDefault="00E4220D">
            <w:pPr>
              <w:pStyle w:val="TAC"/>
              <w:pPrChange w:id="13197" w:author="LGEc" w:date="2025-05-09T13:02:00Z">
                <w:pPr/>
              </w:pPrChange>
            </w:pPr>
            <w:r w:rsidRPr="00907108">
              <w:t>10</w:t>
            </w:r>
          </w:p>
        </w:tc>
        <w:tc>
          <w:tcPr>
            <w:tcW w:w="0" w:type="auto"/>
          </w:tcPr>
          <w:p w14:paraId="7C37BF10" w14:textId="77777777" w:rsidR="00E4220D" w:rsidRPr="00907108" w:rsidRDefault="00E4220D">
            <w:pPr>
              <w:pStyle w:val="TAC"/>
              <w:pPrChange w:id="13198" w:author="LGEc" w:date="2025-05-09T13:02:00Z">
                <w:pPr/>
              </w:pPrChange>
            </w:pPr>
            <w:r w:rsidRPr="00907108">
              <w:t>8</w:t>
            </w:r>
          </w:p>
        </w:tc>
        <w:tc>
          <w:tcPr>
            <w:tcW w:w="0" w:type="auto"/>
          </w:tcPr>
          <w:p w14:paraId="01A9C400" w14:textId="77777777" w:rsidR="00E4220D" w:rsidRPr="00907108" w:rsidRDefault="00E4220D">
            <w:pPr>
              <w:pStyle w:val="TAC"/>
              <w:pPrChange w:id="13199" w:author="LGEc" w:date="2025-05-09T13:02:00Z">
                <w:pPr/>
              </w:pPrChange>
            </w:pPr>
            <w:r w:rsidRPr="00907108">
              <w:t>10</w:t>
            </w:r>
          </w:p>
        </w:tc>
        <w:tc>
          <w:tcPr>
            <w:tcW w:w="0" w:type="auto"/>
          </w:tcPr>
          <w:p w14:paraId="68D0D8CA" w14:textId="77777777" w:rsidR="00E4220D" w:rsidRPr="00907108" w:rsidRDefault="00E4220D">
            <w:pPr>
              <w:pStyle w:val="TAC"/>
              <w:pPrChange w:id="13200" w:author="LGEc" w:date="2025-05-09T13:02:00Z">
                <w:pPr/>
              </w:pPrChange>
            </w:pPr>
            <w:r w:rsidRPr="00907108">
              <w:t>14</w:t>
            </w:r>
          </w:p>
        </w:tc>
        <w:tc>
          <w:tcPr>
            <w:tcW w:w="0" w:type="auto"/>
          </w:tcPr>
          <w:p w14:paraId="2F199E58" w14:textId="77777777" w:rsidR="00E4220D" w:rsidRPr="00907108" w:rsidRDefault="00E4220D">
            <w:pPr>
              <w:pStyle w:val="TAC"/>
              <w:pPrChange w:id="13201" w:author="LGEc" w:date="2025-05-09T13:02:00Z">
                <w:pPr/>
              </w:pPrChange>
            </w:pPr>
            <w:r w:rsidRPr="00907108">
              <w:t>30</w:t>
            </w:r>
          </w:p>
        </w:tc>
        <w:tc>
          <w:tcPr>
            <w:tcW w:w="0" w:type="auto"/>
          </w:tcPr>
          <w:p w14:paraId="04DC5690" w14:textId="77777777" w:rsidR="00E4220D" w:rsidRPr="00AD2ADC" w:rsidRDefault="00E4220D">
            <w:pPr>
              <w:pStyle w:val="TAC"/>
              <w:pPrChange w:id="13202" w:author="LGEc" w:date="2025-05-09T13:02:00Z">
                <w:pPr/>
              </w:pPrChange>
            </w:pPr>
            <w:r w:rsidRPr="00AD2ADC">
              <w:t>10</w:t>
            </w:r>
          </w:p>
        </w:tc>
        <w:tc>
          <w:tcPr>
            <w:tcW w:w="0" w:type="auto"/>
          </w:tcPr>
          <w:p w14:paraId="13F17575" w14:textId="77777777" w:rsidR="00E4220D" w:rsidRPr="00AD2ADC" w:rsidRDefault="00E4220D">
            <w:pPr>
              <w:pStyle w:val="TAC"/>
              <w:pPrChange w:id="13203" w:author="LGEc" w:date="2025-05-09T13:02:00Z">
                <w:pPr/>
              </w:pPrChange>
            </w:pPr>
            <w:r w:rsidRPr="00AD2ADC">
              <w:t>20</w:t>
            </w:r>
          </w:p>
        </w:tc>
        <w:tc>
          <w:tcPr>
            <w:tcW w:w="0" w:type="auto"/>
            <w:vAlign w:val="center"/>
          </w:tcPr>
          <w:p w14:paraId="3133C440" w14:textId="77777777" w:rsidR="00E4220D" w:rsidRDefault="00E4220D">
            <w:pPr>
              <w:pStyle w:val="TAC"/>
              <w:rPr>
                <w:rFonts w:eastAsia="DengXian"/>
                <w:color w:val="000000"/>
              </w:rPr>
              <w:pPrChange w:id="13204" w:author="LGEc" w:date="2025-05-09T13:02:00Z">
                <w:pPr/>
              </w:pPrChange>
            </w:pPr>
            <w:r>
              <w:rPr>
                <w:rFonts w:eastAsia="DengXian"/>
                <w:color w:val="000000"/>
              </w:rPr>
              <w:t>20</w:t>
            </w:r>
          </w:p>
        </w:tc>
      </w:tr>
      <w:tr w:rsidR="00E4220D" w:rsidRPr="003D3971" w14:paraId="7C46928F" w14:textId="77777777" w:rsidTr="009D1F4B">
        <w:trPr>
          <w:trHeight w:val="285"/>
          <w:jc w:val="center"/>
        </w:trPr>
        <w:tc>
          <w:tcPr>
            <w:tcW w:w="0" w:type="auto"/>
            <w:shd w:val="clear" w:color="auto" w:fill="92D050"/>
            <w:noWrap/>
            <w:vAlign w:val="center"/>
            <w:hideMark/>
          </w:tcPr>
          <w:p w14:paraId="58EC5C57" w14:textId="77777777" w:rsidR="00E4220D" w:rsidRPr="003D3971" w:rsidRDefault="00E4220D">
            <w:pPr>
              <w:pStyle w:val="TAC"/>
              <w:rPr>
                <w:lang w:eastAsia="zh-CN"/>
              </w:rPr>
              <w:pPrChange w:id="13205" w:author="LGEc" w:date="2025-05-09T13:02:00Z">
                <w:pPr/>
              </w:pPrChange>
            </w:pPr>
            <w:r w:rsidRPr="003D3971">
              <w:rPr>
                <w:rFonts w:hint="eastAsia"/>
                <w:lang w:eastAsia="zh-CN"/>
              </w:rPr>
              <w:t>13</w:t>
            </w:r>
          </w:p>
        </w:tc>
        <w:tc>
          <w:tcPr>
            <w:tcW w:w="0" w:type="auto"/>
            <w:noWrap/>
            <w:hideMark/>
          </w:tcPr>
          <w:p w14:paraId="7E9F682B" w14:textId="77777777" w:rsidR="00E4220D" w:rsidRPr="00907108" w:rsidRDefault="00E4220D">
            <w:pPr>
              <w:pStyle w:val="TAC"/>
              <w:pPrChange w:id="13206" w:author="LGEc" w:date="2025-05-09T13:02:00Z">
                <w:pPr/>
              </w:pPrChange>
            </w:pPr>
            <w:r w:rsidRPr="00907108">
              <w:t>30</w:t>
            </w:r>
          </w:p>
        </w:tc>
        <w:tc>
          <w:tcPr>
            <w:tcW w:w="0" w:type="auto"/>
            <w:noWrap/>
            <w:hideMark/>
          </w:tcPr>
          <w:p w14:paraId="446C2F69" w14:textId="77777777" w:rsidR="00E4220D" w:rsidRPr="00907108" w:rsidRDefault="00E4220D">
            <w:pPr>
              <w:pStyle w:val="TAC"/>
              <w:pPrChange w:id="13207" w:author="LGEc" w:date="2025-05-09T13:02:00Z">
                <w:pPr/>
              </w:pPrChange>
            </w:pPr>
            <w:r w:rsidRPr="00907108">
              <w:t>19</w:t>
            </w:r>
          </w:p>
        </w:tc>
        <w:tc>
          <w:tcPr>
            <w:tcW w:w="0" w:type="auto"/>
            <w:noWrap/>
            <w:hideMark/>
          </w:tcPr>
          <w:p w14:paraId="0563974E" w14:textId="77777777" w:rsidR="00E4220D" w:rsidRPr="00907108" w:rsidRDefault="00E4220D">
            <w:pPr>
              <w:pStyle w:val="TAC"/>
              <w:pPrChange w:id="13208" w:author="LGEc" w:date="2025-05-09T13:02:00Z">
                <w:pPr/>
              </w:pPrChange>
            </w:pPr>
            <w:r w:rsidRPr="00907108">
              <w:t>30</w:t>
            </w:r>
          </w:p>
        </w:tc>
        <w:tc>
          <w:tcPr>
            <w:tcW w:w="0" w:type="auto"/>
            <w:noWrap/>
            <w:hideMark/>
          </w:tcPr>
          <w:p w14:paraId="58B03BBD" w14:textId="77777777" w:rsidR="00E4220D" w:rsidRPr="00907108" w:rsidRDefault="00E4220D">
            <w:pPr>
              <w:pStyle w:val="TAC"/>
              <w:pPrChange w:id="13209" w:author="LGEc" w:date="2025-05-09T13:02:00Z">
                <w:pPr/>
              </w:pPrChange>
            </w:pPr>
            <w:r w:rsidRPr="00907108">
              <w:t>3</w:t>
            </w:r>
          </w:p>
        </w:tc>
        <w:tc>
          <w:tcPr>
            <w:tcW w:w="0" w:type="auto"/>
            <w:noWrap/>
            <w:hideMark/>
          </w:tcPr>
          <w:p w14:paraId="7BF0A889" w14:textId="77777777" w:rsidR="00E4220D" w:rsidRPr="00907108" w:rsidRDefault="00E4220D">
            <w:pPr>
              <w:pStyle w:val="TAC"/>
              <w:pPrChange w:id="13210" w:author="LGEc" w:date="2025-05-09T13:02:00Z">
                <w:pPr/>
              </w:pPrChange>
            </w:pPr>
            <w:r w:rsidRPr="00907108">
              <w:t>15</w:t>
            </w:r>
          </w:p>
        </w:tc>
        <w:tc>
          <w:tcPr>
            <w:tcW w:w="0" w:type="auto"/>
            <w:noWrap/>
            <w:hideMark/>
          </w:tcPr>
          <w:p w14:paraId="5A7E78AB" w14:textId="77777777" w:rsidR="00E4220D" w:rsidRPr="0019744D" w:rsidRDefault="00E4220D">
            <w:pPr>
              <w:pStyle w:val="TAC"/>
              <w:pPrChange w:id="13211" w:author="LGEc" w:date="2025-05-09T13:02:00Z">
                <w:pPr/>
              </w:pPrChange>
            </w:pPr>
            <w:r w:rsidRPr="0019744D">
              <w:t>10</w:t>
            </w:r>
          </w:p>
        </w:tc>
        <w:tc>
          <w:tcPr>
            <w:tcW w:w="0" w:type="auto"/>
            <w:noWrap/>
            <w:hideMark/>
          </w:tcPr>
          <w:p w14:paraId="40E81D59" w14:textId="77777777" w:rsidR="00E4220D" w:rsidRPr="0019744D" w:rsidRDefault="00E4220D">
            <w:pPr>
              <w:pStyle w:val="TAC"/>
              <w:pPrChange w:id="13212" w:author="LGEc" w:date="2025-05-09T13:02:00Z">
                <w:pPr/>
              </w:pPrChange>
            </w:pPr>
            <w:r w:rsidRPr="0019744D">
              <w:t>10</w:t>
            </w:r>
          </w:p>
        </w:tc>
        <w:tc>
          <w:tcPr>
            <w:tcW w:w="0" w:type="auto"/>
            <w:noWrap/>
            <w:vAlign w:val="center"/>
            <w:hideMark/>
          </w:tcPr>
          <w:p w14:paraId="23BAC862" w14:textId="77777777" w:rsidR="00E4220D" w:rsidRDefault="00E4220D">
            <w:pPr>
              <w:pStyle w:val="TAC"/>
              <w:rPr>
                <w:rFonts w:eastAsia="DengXian"/>
                <w:color w:val="000000"/>
              </w:rPr>
              <w:pPrChange w:id="13213" w:author="LGEc" w:date="2025-05-09T13:02:00Z">
                <w:pPr/>
              </w:pPrChange>
            </w:pPr>
            <w:r>
              <w:rPr>
                <w:rFonts w:eastAsia="DengXian"/>
                <w:color w:val="000000"/>
              </w:rPr>
              <w:t>10</w:t>
            </w:r>
          </w:p>
        </w:tc>
        <w:tc>
          <w:tcPr>
            <w:tcW w:w="0" w:type="auto"/>
            <w:shd w:val="clear" w:color="auto" w:fill="92D050"/>
            <w:vAlign w:val="center"/>
          </w:tcPr>
          <w:p w14:paraId="4FA62467" w14:textId="77777777" w:rsidR="00E4220D" w:rsidRPr="003D3971" w:rsidRDefault="00E4220D">
            <w:pPr>
              <w:pStyle w:val="TAC"/>
              <w:rPr>
                <w:lang w:eastAsia="zh-CN"/>
              </w:rPr>
              <w:pPrChange w:id="13214" w:author="LGEc" w:date="2025-05-09T13:02:00Z">
                <w:pPr/>
              </w:pPrChange>
            </w:pPr>
            <w:r w:rsidRPr="003D3971">
              <w:rPr>
                <w:rFonts w:hint="eastAsia"/>
                <w:lang w:eastAsia="zh-CN"/>
              </w:rPr>
              <w:t>37</w:t>
            </w:r>
          </w:p>
        </w:tc>
        <w:tc>
          <w:tcPr>
            <w:tcW w:w="0" w:type="auto"/>
          </w:tcPr>
          <w:p w14:paraId="33CF643A" w14:textId="77777777" w:rsidR="00E4220D" w:rsidRPr="00907108" w:rsidRDefault="00E4220D">
            <w:pPr>
              <w:pStyle w:val="TAC"/>
              <w:pPrChange w:id="13215" w:author="LGEc" w:date="2025-05-09T13:02:00Z">
                <w:pPr/>
              </w:pPrChange>
            </w:pPr>
            <w:r w:rsidRPr="00907108">
              <w:t>10</w:t>
            </w:r>
          </w:p>
        </w:tc>
        <w:tc>
          <w:tcPr>
            <w:tcW w:w="0" w:type="auto"/>
          </w:tcPr>
          <w:p w14:paraId="3644D29F" w14:textId="77777777" w:rsidR="00E4220D" w:rsidRPr="00907108" w:rsidRDefault="00E4220D">
            <w:pPr>
              <w:pStyle w:val="TAC"/>
              <w:pPrChange w:id="13216" w:author="LGEc" w:date="2025-05-09T13:02:00Z">
                <w:pPr/>
              </w:pPrChange>
            </w:pPr>
            <w:r w:rsidRPr="00907108">
              <w:t>10</w:t>
            </w:r>
          </w:p>
        </w:tc>
        <w:tc>
          <w:tcPr>
            <w:tcW w:w="0" w:type="auto"/>
          </w:tcPr>
          <w:p w14:paraId="0950F788" w14:textId="77777777" w:rsidR="00E4220D" w:rsidRPr="00907108" w:rsidRDefault="00E4220D">
            <w:pPr>
              <w:pStyle w:val="TAC"/>
              <w:pPrChange w:id="13217" w:author="LGEc" w:date="2025-05-09T13:02:00Z">
                <w:pPr/>
              </w:pPrChange>
            </w:pPr>
            <w:r w:rsidRPr="00907108">
              <w:t>10</w:t>
            </w:r>
          </w:p>
        </w:tc>
        <w:tc>
          <w:tcPr>
            <w:tcW w:w="0" w:type="auto"/>
          </w:tcPr>
          <w:p w14:paraId="0234C0C0" w14:textId="77777777" w:rsidR="00E4220D" w:rsidRPr="00907108" w:rsidRDefault="00E4220D">
            <w:pPr>
              <w:pStyle w:val="TAC"/>
              <w:pPrChange w:id="13218" w:author="LGEc" w:date="2025-05-09T13:02:00Z">
                <w:pPr/>
              </w:pPrChange>
            </w:pPr>
            <w:r w:rsidRPr="00907108">
              <w:t>7</w:t>
            </w:r>
          </w:p>
        </w:tc>
        <w:tc>
          <w:tcPr>
            <w:tcW w:w="0" w:type="auto"/>
          </w:tcPr>
          <w:p w14:paraId="3CD33CE6" w14:textId="77777777" w:rsidR="00E4220D" w:rsidRPr="00907108" w:rsidRDefault="00E4220D">
            <w:pPr>
              <w:pStyle w:val="TAC"/>
              <w:pPrChange w:id="13219" w:author="LGEc" w:date="2025-05-09T13:02:00Z">
                <w:pPr/>
              </w:pPrChange>
            </w:pPr>
            <w:r w:rsidRPr="00907108">
              <w:t>30</w:t>
            </w:r>
          </w:p>
        </w:tc>
        <w:tc>
          <w:tcPr>
            <w:tcW w:w="0" w:type="auto"/>
          </w:tcPr>
          <w:p w14:paraId="0ED41169" w14:textId="77777777" w:rsidR="00E4220D" w:rsidRPr="00AD2ADC" w:rsidRDefault="00E4220D">
            <w:pPr>
              <w:pStyle w:val="TAC"/>
              <w:pPrChange w:id="13220" w:author="LGEc" w:date="2025-05-09T13:02:00Z">
                <w:pPr/>
              </w:pPrChange>
            </w:pPr>
            <w:r w:rsidRPr="00AD2ADC">
              <w:t>10</w:t>
            </w:r>
          </w:p>
        </w:tc>
        <w:tc>
          <w:tcPr>
            <w:tcW w:w="0" w:type="auto"/>
          </w:tcPr>
          <w:p w14:paraId="78ACA90E" w14:textId="77777777" w:rsidR="00E4220D" w:rsidRPr="00AD2ADC" w:rsidRDefault="00E4220D">
            <w:pPr>
              <w:pStyle w:val="TAC"/>
              <w:pPrChange w:id="13221" w:author="LGEc" w:date="2025-05-09T13:02:00Z">
                <w:pPr/>
              </w:pPrChange>
            </w:pPr>
            <w:r w:rsidRPr="00AD2ADC">
              <w:t>20</w:t>
            </w:r>
          </w:p>
        </w:tc>
        <w:tc>
          <w:tcPr>
            <w:tcW w:w="0" w:type="auto"/>
            <w:vAlign w:val="center"/>
          </w:tcPr>
          <w:p w14:paraId="12DE7BF8" w14:textId="77777777" w:rsidR="00E4220D" w:rsidRDefault="00E4220D">
            <w:pPr>
              <w:pStyle w:val="TAC"/>
              <w:rPr>
                <w:rFonts w:eastAsia="DengXian"/>
                <w:color w:val="000000"/>
              </w:rPr>
              <w:pPrChange w:id="13222" w:author="LGEc" w:date="2025-05-09T13:02:00Z">
                <w:pPr/>
              </w:pPrChange>
            </w:pPr>
            <w:r>
              <w:rPr>
                <w:rFonts w:eastAsia="DengXian"/>
                <w:color w:val="000000"/>
              </w:rPr>
              <w:t>20</w:t>
            </w:r>
          </w:p>
        </w:tc>
      </w:tr>
      <w:tr w:rsidR="00E4220D" w:rsidRPr="003D3971" w14:paraId="0C156867" w14:textId="77777777" w:rsidTr="009D1F4B">
        <w:trPr>
          <w:trHeight w:val="285"/>
          <w:jc w:val="center"/>
        </w:trPr>
        <w:tc>
          <w:tcPr>
            <w:tcW w:w="0" w:type="auto"/>
            <w:shd w:val="clear" w:color="auto" w:fill="92D050"/>
            <w:noWrap/>
            <w:vAlign w:val="center"/>
            <w:hideMark/>
          </w:tcPr>
          <w:p w14:paraId="3A71845E" w14:textId="77777777" w:rsidR="00E4220D" w:rsidRPr="003D3971" w:rsidRDefault="00E4220D">
            <w:pPr>
              <w:pStyle w:val="TAC"/>
              <w:rPr>
                <w:lang w:eastAsia="zh-CN"/>
              </w:rPr>
              <w:pPrChange w:id="13223" w:author="LGEc" w:date="2025-05-09T13:02:00Z">
                <w:pPr/>
              </w:pPrChange>
            </w:pPr>
            <w:r w:rsidRPr="003D3971">
              <w:rPr>
                <w:rFonts w:hint="eastAsia"/>
                <w:lang w:eastAsia="zh-CN"/>
              </w:rPr>
              <w:t>14</w:t>
            </w:r>
          </w:p>
        </w:tc>
        <w:tc>
          <w:tcPr>
            <w:tcW w:w="0" w:type="auto"/>
            <w:noWrap/>
            <w:hideMark/>
          </w:tcPr>
          <w:p w14:paraId="2FEFCCE9" w14:textId="77777777" w:rsidR="00E4220D" w:rsidRPr="00907108" w:rsidRDefault="00E4220D">
            <w:pPr>
              <w:pStyle w:val="TAC"/>
              <w:pPrChange w:id="13224" w:author="LGEc" w:date="2025-05-09T13:02:00Z">
                <w:pPr/>
              </w:pPrChange>
            </w:pPr>
            <w:r w:rsidRPr="00907108">
              <w:t>30</w:t>
            </w:r>
          </w:p>
        </w:tc>
        <w:tc>
          <w:tcPr>
            <w:tcW w:w="0" w:type="auto"/>
            <w:noWrap/>
            <w:hideMark/>
          </w:tcPr>
          <w:p w14:paraId="1D94DA6B" w14:textId="77777777" w:rsidR="00E4220D" w:rsidRPr="00907108" w:rsidRDefault="00E4220D">
            <w:pPr>
              <w:pStyle w:val="TAC"/>
              <w:pPrChange w:id="13225" w:author="LGEc" w:date="2025-05-09T13:02:00Z">
                <w:pPr/>
              </w:pPrChange>
            </w:pPr>
            <w:r w:rsidRPr="00907108">
              <w:t>19</w:t>
            </w:r>
          </w:p>
        </w:tc>
        <w:tc>
          <w:tcPr>
            <w:tcW w:w="0" w:type="auto"/>
            <w:noWrap/>
            <w:hideMark/>
          </w:tcPr>
          <w:p w14:paraId="728BF131" w14:textId="77777777" w:rsidR="00E4220D" w:rsidRPr="00907108" w:rsidRDefault="00E4220D">
            <w:pPr>
              <w:pStyle w:val="TAC"/>
              <w:pPrChange w:id="13226" w:author="LGEc" w:date="2025-05-09T13:02:00Z">
                <w:pPr/>
              </w:pPrChange>
            </w:pPr>
            <w:r w:rsidRPr="00907108">
              <w:t>30</w:t>
            </w:r>
          </w:p>
        </w:tc>
        <w:tc>
          <w:tcPr>
            <w:tcW w:w="0" w:type="auto"/>
            <w:noWrap/>
            <w:hideMark/>
          </w:tcPr>
          <w:p w14:paraId="7DB0D916" w14:textId="77777777" w:rsidR="00E4220D" w:rsidRPr="00907108" w:rsidRDefault="00E4220D">
            <w:pPr>
              <w:pStyle w:val="TAC"/>
              <w:pPrChange w:id="13227" w:author="LGEc" w:date="2025-05-09T13:02:00Z">
                <w:pPr/>
              </w:pPrChange>
            </w:pPr>
            <w:r w:rsidRPr="00907108">
              <w:t>2</w:t>
            </w:r>
          </w:p>
        </w:tc>
        <w:tc>
          <w:tcPr>
            <w:tcW w:w="0" w:type="auto"/>
            <w:noWrap/>
            <w:hideMark/>
          </w:tcPr>
          <w:p w14:paraId="04851D9A" w14:textId="77777777" w:rsidR="00E4220D" w:rsidRPr="00907108" w:rsidRDefault="00E4220D">
            <w:pPr>
              <w:pStyle w:val="TAC"/>
              <w:pPrChange w:id="13228" w:author="LGEc" w:date="2025-05-09T13:02:00Z">
                <w:pPr/>
              </w:pPrChange>
            </w:pPr>
            <w:r w:rsidRPr="00907108">
              <w:t>15</w:t>
            </w:r>
          </w:p>
        </w:tc>
        <w:tc>
          <w:tcPr>
            <w:tcW w:w="0" w:type="auto"/>
            <w:noWrap/>
            <w:hideMark/>
          </w:tcPr>
          <w:p w14:paraId="01CD531F" w14:textId="77777777" w:rsidR="00E4220D" w:rsidRPr="0019744D" w:rsidRDefault="00E4220D">
            <w:pPr>
              <w:pStyle w:val="TAC"/>
              <w:pPrChange w:id="13229" w:author="LGEc" w:date="2025-05-09T13:02:00Z">
                <w:pPr/>
              </w:pPrChange>
            </w:pPr>
            <w:r w:rsidRPr="0019744D">
              <w:t>10</w:t>
            </w:r>
          </w:p>
        </w:tc>
        <w:tc>
          <w:tcPr>
            <w:tcW w:w="0" w:type="auto"/>
            <w:noWrap/>
            <w:hideMark/>
          </w:tcPr>
          <w:p w14:paraId="3CFA8C40" w14:textId="77777777" w:rsidR="00E4220D" w:rsidRPr="0019744D" w:rsidRDefault="00E4220D">
            <w:pPr>
              <w:pStyle w:val="TAC"/>
              <w:pPrChange w:id="13230" w:author="LGEc" w:date="2025-05-09T13:02:00Z">
                <w:pPr/>
              </w:pPrChange>
            </w:pPr>
            <w:r w:rsidRPr="0019744D">
              <w:t>10</w:t>
            </w:r>
          </w:p>
        </w:tc>
        <w:tc>
          <w:tcPr>
            <w:tcW w:w="0" w:type="auto"/>
            <w:noWrap/>
            <w:vAlign w:val="center"/>
            <w:hideMark/>
          </w:tcPr>
          <w:p w14:paraId="72E351BC" w14:textId="77777777" w:rsidR="00E4220D" w:rsidRDefault="00E4220D">
            <w:pPr>
              <w:pStyle w:val="TAC"/>
              <w:rPr>
                <w:rFonts w:eastAsia="DengXian"/>
                <w:color w:val="000000"/>
              </w:rPr>
              <w:pPrChange w:id="13231" w:author="LGEc" w:date="2025-05-09T13:02:00Z">
                <w:pPr/>
              </w:pPrChange>
            </w:pPr>
            <w:r>
              <w:rPr>
                <w:rFonts w:eastAsia="DengXian"/>
                <w:color w:val="000000"/>
              </w:rPr>
              <w:t>10</w:t>
            </w:r>
          </w:p>
        </w:tc>
        <w:tc>
          <w:tcPr>
            <w:tcW w:w="0" w:type="auto"/>
            <w:shd w:val="clear" w:color="auto" w:fill="92D050"/>
            <w:vAlign w:val="center"/>
          </w:tcPr>
          <w:p w14:paraId="15C38C04" w14:textId="77777777" w:rsidR="00E4220D" w:rsidRPr="003D3971" w:rsidRDefault="00E4220D">
            <w:pPr>
              <w:pStyle w:val="TAC"/>
              <w:rPr>
                <w:lang w:eastAsia="zh-CN"/>
              </w:rPr>
              <w:pPrChange w:id="13232" w:author="LGEc" w:date="2025-05-09T13:02:00Z">
                <w:pPr/>
              </w:pPrChange>
            </w:pPr>
            <w:r w:rsidRPr="003D3971">
              <w:rPr>
                <w:rFonts w:hint="eastAsia"/>
                <w:lang w:eastAsia="zh-CN"/>
              </w:rPr>
              <w:t>38</w:t>
            </w:r>
          </w:p>
        </w:tc>
        <w:tc>
          <w:tcPr>
            <w:tcW w:w="0" w:type="auto"/>
          </w:tcPr>
          <w:p w14:paraId="09DF2C87" w14:textId="77777777" w:rsidR="00E4220D" w:rsidRPr="00907108" w:rsidRDefault="00E4220D">
            <w:pPr>
              <w:pStyle w:val="TAC"/>
              <w:pPrChange w:id="13233" w:author="LGEc" w:date="2025-05-09T13:02:00Z">
                <w:pPr/>
              </w:pPrChange>
            </w:pPr>
            <w:r w:rsidRPr="00907108">
              <w:t>10</w:t>
            </w:r>
          </w:p>
        </w:tc>
        <w:tc>
          <w:tcPr>
            <w:tcW w:w="0" w:type="auto"/>
          </w:tcPr>
          <w:p w14:paraId="51BBFDED" w14:textId="77777777" w:rsidR="00E4220D" w:rsidRPr="00907108" w:rsidRDefault="00E4220D">
            <w:pPr>
              <w:pStyle w:val="TAC"/>
              <w:pPrChange w:id="13234" w:author="LGEc" w:date="2025-05-09T13:02:00Z">
                <w:pPr/>
              </w:pPrChange>
            </w:pPr>
            <w:r w:rsidRPr="00907108">
              <w:t>12</w:t>
            </w:r>
          </w:p>
        </w:tc>
        <w:tc>
          <w:tcPr>
            <w:tcW w:w="0" w:type="auto"/>
          </w:tcPr>
          <w:p w14:paraId="3409407E" w14:textId="77777777" w:rsidR="00E4220D" w:rsidRPr="00907108" w:rsidRDefault="00E4220D">
            <w:pPr>
              <w:pStyle w:val="TAC"/>
              <w:pPrChange w:id="13235" w:author="LGEc" w:date="2025-05-09T13:02:00Z">
                <w:pPr/>
              </w:pPrChange>
            </w:pPr>
            <w:r w:rsidRPr="00907108">
              <w:t>10</w:t>
            </w:r>
          </w:p>
        </w:tc>
        <w:tc>
          <w:tcPr>
            <w:tcW w:w="0" w:type="auto"/>
          </w:tcPr>
          <w:p w14:paraId="61FC01FB" w14:textId="77777777" w:rsidR="00E4220D" w:rsidRPr="00907108" w:rsidRDefault="00E4220D">
            <w:pPr>
              <w:pStyle w:val="TAC"/>
              <w:pPrChange w:id="13236" w:author="LGEc" w:date="2025-05-09T13:02:00Z">
                <w:pPr/>
              </w:pPrChange>
            </w:pPr>
            <w:r w:rsidRPr="00907108">
              <w:t>7</w:t>
            </w:r>
          </w:p>
        </w:tc>
        <w:tc>
          <w:tcPr>
            <w:tcW w:w="0" w:type="auto"/>
          </w:tcPr>
          <w:p w14:paraId="1BE4DCB8" w14:textId="77777777" w:rsidR="00E4220D" w:rsidRPr="00907108" w:rsidRDefault="00E4220D">
            <w:pPr>
              <w:pStyle w:val="TAC"/>
              <w:pPrChange w:id="13237" w:author="LGEc" w:date="2025-05-09T13:02:00Z">
                <w:pPr/>
              </w:pPrChange>
            </w:pPr>
            <w:r w:rsidRPr="00907108">
              <w:t>30</w:t>
            </w:r>
          </w:p>
        </w:tc>
        <w:tc>
          <w:tcPr>
            <w:tcW w:w="0" w:type="auto"/>
          </w:tcPr>
          <w:p w14:paraId="35F42CDA" w14:textId="77777777" w:rsidR="00E4220D" w:rsidRPr="00AD2ADC" w:rsidRDefault="00E4220D">
            <w:pPr>
              <w:pStyle w:val="TAC"/>
              <w:pPrChange w:id="13238" w:author="LGEc" w:date="2025-05-09T13:02:00Z">
                <w:pPr/>
              </w:pPrChange>
            </w:pPr>
            <w:r w:rsidRPr="00AD2ADC">
              <w:t>10</w:t>
            </w:r>
          </w:p>
        </w:tc>
        <w:tc>
          <w:tcPr>
            <w:tcW w:w="0" w:type="auto"/>
          </w:tcPr>
          <w:p w14:paraId="73696EE6" w14:textId="77777777" w:rsidR="00E4220D" w:rsidRPr="00AD2ADC" w:rsidRDefault="00E4220D">
            <w:pPr>
              <w:pStyle w:val="TAC"/>
              <w:pPrChange w:id="13239" w:author="LGEc" w:date="2025-05-09T13:02:00Z">
                <w:pPr/>
              </w:pPrChange>
            </w:pPr>
            <w:r w:rsidRPr="00AD2ADC">
              <w:t>20</w:t>
            </w:r>
          </w:p>
        </w:tc>
        <w:tc>
          <w:tcPr>
            <w:tcW w:w="0" w:type="auto"/>
            <w:vAlign w:val="center"/>
          </w:tcPr>
          <w:p w14:paraId="2ED0673D" w14:textId="77777777" w:rsidR="00E4220D" w:rsidRDefault="00E4220D">
            <w:pPr>
              <w:pStyle w:val="TAC"/>
              <w:rPr>
                <w:rFonts w:eastAsia="DengXian"/>
                <w:color w:val="000000"/>
              </w:rPr>
              <w:pPrChange w:id="13240" w:author="LGEc" w:date="2025-05-09T13:02:00Z">
                <w:pPr/>
              </w:pPrChange>
            </w:pPr>
            <w:r>
              <w:rPr>
                <w:rFonts w:eastAsia="DengXian"/>
                <w:color w:val="000000"/>
              </w:rPr>
              <w:t>20</w:t>
            </w:r>
          </w:p>
        </w:tc>
      </w:tr>
      <w:tr w:rsidR="00E4220D" w:rsidRPr="003D3971" w14:paraId="713129D1" w14:textId="77777777" w:rsidTr="009D1F4B">
        <w:trPr>
          <w:trHeight w:val="285"/>
          <w:jc w:val="center"/>
        </w:trPr>
        <w:tc>
          <w:tcPr>
            <w:tcW w:w="0" w:type="auto"/>
            <w:shd w:val="clear" w:color="auto" w:fill="92D050"/>
            <w:noWrap/>
            <w:vAlign w:val="center"/>
            <w:hideMark/>
          </w:tcPr>
          <w:p w14:paraId="2C52F7B5" w14:textId="77777777" w:rsidR="00E4220D" w:rsidRPr="003D3971" w:rsidRDefault="00E4220D">
            <w:pPr>
              <w:pStyle w:val="TAC"/>
              <w:rPr>
                <w:lang w:eastAsia="zh-CN"/>
              </w:rPr>
              <w:pPrChange w:id="13241" w:author="LGEc" w:date="2025-05-09T13:02:00Z">
                <w:pPr/>
              </w:pPrChange>
            </w:pPr>
            <w:r w:rsidRPr="003D3971">
              <w:rPr>
                <w:rFonts w:hint="eastAsia"/>
                <w:lang w:eastAsia="zh-CN"/>
              </w:rPr>
              <w:t>15</w:t>
            </w:r>
          </w:p>
        </w:tc>
        <w:tc>
          <w:tcPr>
            <w:tcW w:w="0" w:type="auto"/>
            <w:noWrap/>
            <w:hideMark/>
          </w:tcPr>
          <w:p w14:paraId="05F5AEC1" w14:textId="77777777" w:rsidR="00E4220D" w:rsidRPr="00907108" w:rsidRDefault="00E4220D">
            <w:pPr>
              <w:pStyle w:val="TAC"/>
              <w:pPrChange w:id="13242" w:author="LGEc" w:date="2025-05-09T13:02:00Z">
                <w:pPr/>
              </w:pPrChange>
            </w:pPr>
            <w:r w:rsidRPr="00907108">
              <w:t>30</w:t>
            </w:r>
          </w:p>
        </w:tc>
        <w:tc>
          <w:tcPr>
            <w:tcW w:w="0" w:type="auto"/>
            <w:noWrap/>
            <w:hideMark/>
          </w:tcPr>
          <w:p w14:paraId="3D3DC6FA" w14:textId="77777777" w:rsidR="00E4220D" w:rsidRPr="00907108" w:rsidRDefault="00E4220D">
            <w:pPr>
              <w:pStyle w:val="TAC"/>
              <w:pPrChange w:id="13243" w:author="LGEc" w:date="2025-05-09T13:02:00Z">
                <w:pPr/>
              </w:pPrChange>
            </w:pPr>
            <w:r w:rsidRPr="00907108">
              <w:t>22</w:t>
            </w:r>
          </w:p>
        </w:tc>
        <w:tc>
          <w:tcPr>
            <w:tcW w:w="0" w:type="auto"/>
            <w:noWrap/>
            <w:hideMark/>
          </w:tcPr>
          <w:p w14:paraId="06074CC0" w14:textId="77777777" w:rsidR="00E4220D" w:rsidRPr="00907108" w:rsidRDefault="00E4220D">
            <w:pPr>
              <w:pStyle w:val="TAC"/>
              <w:pPrChange w:id="13244" w:author="LGEc" w:date="2025-05-09T13:02:00Z">
                <w:pPr/>
              </w:pPrChange>
            </w:pPr>
            <w:r w:rsidRPr="00907108">
              <w:t>30</w:t>
            </w:r>
          </w:p>
        </w:tc>
        <w:tc>
          <w:tcPr>
            <w:tcW w:w="0" w:type="auto"/>
            <w:noWrap/>
            <w:hideMark/>
          </w:tcPr>
          <w:p w14:paraId="611812C0" w14:textId="77777777" w:rsidR="00E4220D" w:rsidRPr="00907108" w:rsidRDefault="00E4220D">
            <w:pPr>
              <w:pStyle w:val="TAC"/>
              <w:pPrChange w:id="13245" w:author="LGEc" w:date="2025-05-09T13:02:00Z">
                <w:pPr/>
              </w:pPrChange>
            </w:pPr>
            <w:r w:rsidRPr="00907108">
              <w:t>1</w:t>
            </w:r>
          </w:p>
        </w:tc>
        <w:tc>
          <w:tcPr>
            <w:tcW w:w="0" w:type="auto"/>
            <w:noWrap/>
            <w:hideMark/>
          </w:tcPr>
          <w:p w14:paraId="73944802" w14:textId="77777777" w:rsidR="00E4220D" w:rsidRPr="00907108" w:rsidRDefault="00E4220D">
            <w:pPr>
              <w:pStyle w:val="TAC"/>
              <w:pPrChange w:id="13246" w:author="LGEc" w:date="2025-05-09T13:02:00Z">
                <w:pPr/>
              </w:pPrChange>
            </w:pPr>
            <w:r w:rsidRPr="00907108">
              <w:t>15</w:t>
            </w:r>
          </w:p>
        </w:tc>
        <w:tc>
          <w:tcPr>
            <w:tcW w:w="0" w:type="auto"/>
            <w:noWrap/>
            <w:hideMark/>
          </w:tcPr>
          <w:p w14:paraId="1A9B6306" w14:textId="77777777" w:rsidR="00E4220D" w:rsidRPr="0019744D" w:rsidRDefault="00E4220D">
            <w:pPr>
              <w:pStyle w:val="TAC"/>
              <w:pPrChange w:id="13247" w:author="LGEc" w:date="2025-05-09T13:02:00Z">
                <w:pPr/>
              </w:pPrChange>
            </w:pPr>
            <w:r w:rsidRPr="0019744D">
              <w:t>10</w:t>
            </w:r>
          </w:p>
        </w:tc>
        <w:tc>
          <w:tcPr>
            <w:tcW w:w="0" w:type="auto"/>
            <w:noWrap/>
            <w:hideMark/>
          </w:tcPr>
          <w:p w14:paraId="56329F0A" w14:textId="77777777" w:rsidR="00E4220D" w:rsidRPr="0019744D" w:rsidRDefault="00E4220D">
            <w:pPr>
              <w:pStyle w:val="TAC"/>
              <w:pPrChange w:id="13248" w:author="LGEc" w:date="2025-05-09T13:02:00Z">
                <w:pPr/>
              </w:pPrChange>
            </w:pPr>
            <w:r w:rsidRPr="0019744D">
              <w:t>10</w:t>
            </w:r>
          </w:p>
        </w:tc>
        <w:tc>
          <w:tcPr>
            <w:tcW w:w="0" w:type="auto"/>
            <w:noWrap/>
            <w:vAlign w:val="center"/>
            <w:hideMark/>
          </w:tcPr>
          <w:p w14:paraId="6F0C35DF" w14:textId="77777777" w:rsidR="00E4220D" w:rsidRDefault="00E4220D">
            <w:pPr>
              <w:pStyle w:val="TAC"/>
              <w:rPr>
                <w:rFonts w:eastAsia="DengXian"/>
                <w:color w:val="000000"/>
              </w:rPr>
              <w:pPrChange w:id="13249" w:author="LGEc" w:date="2025-05-09T13:02:00Z">
                <w:pPr/>
              </w:pPrChange>
            </w:pPr>
            <w:r>
              <w:rPr>
                <w:rFonts w:eastAsia="DengXian"/>
                <w:color w:val="000000"/>
              </w:rPr>
              <w:t>10</w:t>
            </w:r>
          </w:p>
        </w:tc>
        <w:tc>
          <w:tcPr>
            <w:tcW w:w="0" w:type="auto"/>
            <w:shd w:val="clear" w:color="auto" w:fill="92D050"/>
            <w:vAlign w:val="center"/>
          </w:tcPr>
          <w:p w14:paraId="427B93CA" w14:textId="77777777" w:rsidR="00E4220D" w:rsidRPr="003D3971" w:rsidRDefault="00E4220D">
            <w:pPr>
              <w:pStyle w:val="TAC"/>
              <w:rPr>
                <w:lang w:eastAsia="zh-CN"/>
              </w:rPr>
              <w:pPrChange w:id="13250" w:author="LGEc" w:date="2025-05-09T13:02:00Z">
                <w:pPr/>
              </w:pPrChange>
            </w:pPr>
            <w:r w:rsidRPr="003D3971">
              <w:rPr>
                <w:rFonts w:hint="eastAsia"/>
                <w:lang w:eastAsia="zh-CN"/>
              </w:rPr>
              <w:t>39</w:t>
            </w:r>
          </w:p>
        </w:tc>
        <w:tc>
          <w:tcPr>
            <w:tcW w:w="0" w:type="auto"/>
          </w:tcPr>
          <w:p w14:paraId="19E175E4" w14:textId="77777777" w:rsidR="00E4220D" w:rsidRPr="00907108" w:rsidRDefault="00E4220D">
            <w:pPr>
              <w:pStyle w:val="TAC"/>
              <w:pPrChange w:id="13251" w:author="LGEc" w:date="2025-05-09T13:02:00Z">
                <w:pPr/>
              </w:pPrChange>
            </w:pPr>
            <w:r w:rsidRPr="00907108">
              <w:t>10</w:t>
            </w:r>
          </w:p>
        </w:tc>
        <w:tc>
          <w:tcPr>
            <w:tcW w:w="0" w:type="auto"/>
          </w:tcPr>
          <w:p w14:paraId="79746692" w14:textId="77777777" w:rsidR="00E4220D" w:rsidRPr="00907108" w:rsidRDefault="00E4220D">
            <w:pPr>
              <w:pStyle w:val="TAC"/>
              <w:pPrChange w:id="13252" w:author="LGEc" w:date="2025-05-09T13:02:00Z">
                <w:pPr/>
              </w:pPrChange>
            </w:pPr>
            <w:r w:rsidRPr="00907108">
              <w:t>14</w:t>
            </w:r>
          </w:p>
        </w:tc>
        <w:tc>
          <w:tcPr>
            <w:tcW w:w="0" w:type="auto"/>
          </w:tcPr>
          <w:p w14:paraId="018FD878" w14:textId="77777777" w:rsidR="00E4220D" w:rsidRPr="00907108" w:rsidRDefault="00E4220D">
            <w:pPr>
              <w:pStyle w:val="TAC"/>
              <w:pPrChange w:id="13253" w:author="LGEc" w:date="2025-05-09T13:02:00Z">
                <w:pPr/>
              </w:pPrChange>
            </w:pPr>
            <w:r w:rsidRPr="00907108">
              <w:t>10</w:t>
            </w:r>
          </w:p>
        </w:tc>
        <w:tc>
          <w:tcPr>
            <w:tcW w:w="0" w:type="auto"/>
          </w:tcPr>
          <w:p w14:paraId="06701697" w14:textId="77777777" w:rsidR="00E4220D" w:rsidRPr="00907108" w:rsidRDefault="00E4220D">
            <w:pPr>
              <w:pStyle w:val="TAC"/>
              <w:pPrChange w:id="13254" w:author="LGEc" w:date="2025-05-09T13:02:00Z">
                <w:pPr/>
              </w:pPrChange>
            </w:pPr>
            <w:r w:rsidRPr="00907108">
              <w:t>0</w:t>
            </w:r>
          </w:p>
        </w:tc>
        <w:tc>
          <w:tcPr>
            <w:tcW w:w="0" w:type="auto"/>
          </w:tcPr>
          <w:p w14:paraId="151F4BAB" w14:textId="77777777" w:rsidR="00E4220D" w:rsidRPr="00907108" w:rsidRDefault="00E4220D">
            <w:pPr>
              <w:pStyle w:val="TAC"/>
              <w:pPrChange w:id="13255" w:author="LGEc" w:date="2025-05-09T13:02:00Z">
                <w:pPr/>
              </w:pPrChange>
            </w:pPr>
            <w:r w:rsidRPr="00907108">
              <w:t>30</w:t>
            </w:r>
          </w:p>
        </w:tc>
        <w:tc>
          <w:tcPr>
            <w:tcW w:w="0" w:type="auto"/>
          </w:tcPr>
          <w:p w14:paraId="6CA68F8E" w14:textId="77777777" w:rsidR="00E4220D" w:rsidRPr="00AD2ADC" w:rsidRDefault="00E4220D">
            <w:pPr>
              <w:pStyle w:val="TAC"/>
              <w:pPrChange w:id="13256" w:author="LGEc" w:date="2025-05-09T13:02:00Z">
                <w:pPr/>
              </w:pPrChange>
            </w:pPr>
            <w:r w:rsidRPr="00AD2ADC">
              <w:t>10</w:t>
            </w:r>
          </w:p>
        </w:tc>
        <w:tc>
          <w:tcPr>
            <w:tcW w:w="0" w:type="auto"/>
          </w:tcPr>
          <w:p w14:paraId="4CDE3081" w14:textId="77777777" w:rsidR="00E4220D" w:rsidRPr="00AD2ADC" w:rsidRDefault="00E4220D">
            <w:pPr>
              <w:pStyle w:val="TAC"/>
              <w:pPrChange w:id="13257" w:author="LGEc" w:date="2025-05-09T13:02:00Z">
                <w:pPr/>
              </w:pPrChange>
            </w:pPr>
            <w:r w:rsidRPr="00AD2ADC">
              <w:t>20</w:t>
            </w:r>
          </w:p>
        </w:tc>
        <w:tc>
          <w:tcPr>
            <w:tcW w:w="0" w:type="auto"/>
            <w:vAlign w:val="center"/>
          </w:tcPr>
          <w:p w14:paraId="02F7A2E7" w14:textId="77777777" w:rsidR="00E4220D" w:rsidRDefault="00E4220D">
            <w:pPr>
              <w:pStyle w:val="TAC"/>
              <w:rPr>
                <w:rFonts w:eastAsia="DengXian"/>
                <w:color w:val="000000"/>
              </w:rPr>
              <w:pPrChange w:id="13258" w:author="LGEc" w:date="2025-05-09T13:02:00Z">
                <w:pPr/>
              </w:pPrChange>
            </w:pPr>
            <w:r>
              <w:rPr>
                <w:rFonts w:eastAsia="DengXian"/>
                <w:color w:val="000000"/>
              </w:rPr>
              <w:t>20</w:t>
            </w:r>
          </w:p>
        </w:tc>
      </w:tr>
      <w:tr w:rsidR="00E4220D" w:rsidRPr="003D3971" w14:paraId="0E36923F" w14:textId="77777777" w:rsidTr="009D1F4B">
        <w:trPr>
          <w:trHeight w:val="285"/>
          <w:jc w:val="center"/>
        </w:trPr>
        <w:tc>
          <w:tcPr>
            <w:tcW w:w="0" w:type="auto"/>
            <w:shd w:val="clear" w:color="auto" w:fill="92D050"/>
            <w:noWrap/>
            <w:vAlign w:val="center"/>
            <w:hideMark/>
          </w:tcPr>
          <w:p w14:paraId="061E3616" w14:textId="77777777" w:rsidR="00E4220D" w:rsidRPr="003D3971" w:rsidRDefault="00E4220D">
            <w:pPr>
              <w:pStyle w:val="TAC"/>
              <w:rPr>
                <w:lang w:eastAsia="zh-CN"/>
              </w:rPr>
              <w:pPrChange w:id="13259" w:author="LGEc" w:date="2025-05-09T13:02:00Z">
                <w:pPr/>
              </w:pPrChange>
            </w:pPr>
            <w:r w:rsidRPr="003D3971">
              <w:rPr>
                <w:rFonts w:hint="eastAsia"/>
                <w:lang w:eastAsia="zh-CN"/>
              </w:rPr>
              <w:t>16</w:t>
            </w:r>
          </w:p>
        </w:tc>
        <w:tc>
          <w:tcPr>
            <w:tcW w:w="0" w:type="auto"/>
            <w:noWrap/>
            <w:hideMark/>
          </w:tcPr>
          <w:p w14:paraId="500D9779" w14:textId="77777777" w:rsidR="00E4220D" w:rsidRPr="00907108" w:rsidRDefault="00E4220D">
            <w:pPr>
              <w:pStyle w:val="TAC"/>
              <w:pPrChange w:id="13260" w:author="LGEc" w:date="2025-05-09T13:02:00Z">
                <w:pPr/>
              </w:pPrChange>
            </w:pPr>
            <w:r w:rsidRPr="00907108">
              <w:t>50</w:t>
            </w:r>
          </w:p>
        </w:tc>
        <w:tc>
          <w:tcPr>
            <w:tcW w:w="0" w:type="auto"/>
            <w:noWrap/>
            <w:hideMark/>
          </w:tcPr>
          <w:p w14:paraId="3478E09D" w14:textId="77777777" w:rsidR="00E4220D" w:rsidRPr="00907108" w:rsidRDefault="00E4220D">
            <w:pPr>
              <w:pStyle w:val="TAC"/>
              <w:pPrChange w:id="13261" w:author="LGEc" w:date="2025-05-09T13:02:00Z">
                <w:pPr/>
              </w:pPrChange>
            </w:pPr>
            <w:r w:rsidRPr="00907108">
              <w:t>2</w:t>
            </w:r>
          </w:p>
        </w:tc>
        <w:tc>
          <w:tcPr>
            <w:tcW w:w="0" w:type="auto"/>
            <w:noWrap/>
            <w:hideMark/>
          </w:tcPr>
          <w:p w14:paraId="1C4DB0D8" w14:textId="77777777" w:rsidR="00E4220D" w:rsidRPr="00907108" w:rsidRDefault="00E4220D">
            <w:pPr>
              <w:pStyle w:val="TAC"/>
              <w:pPrChange w:id="13262" w:author="LGEc" w:date="2025-05-09T13:02:00Z">
                <w:pPr/>
              </w:pPrChange>
            </w:pPr>
            <w:r w:rsidRPr="00907108">
              <w:t>50</w:t>
            </w:r>
          </w:p>
        </w:tc>
        <w:tc>
          <w:tcPr>
            <w:tcW w:w="0" w:type="auto"/>
            <w:noWrap/>
            <w:hideMark/>
          </w:tcPr>
          <w:p w14:paraId="6B85FEB8" w14:textId="77777777" w:rsidR="00E4220D" w:rsidRPr="00907108" w:rsidRDefault="00E4220D">
            <w:pPr>
              <w:pStyle w:val="TAC"/>
              <w:pPrChange w:id="13263" w:author="LGEc" w:date="2025-05-09T13:02:00Z">
                <w:pPr/>
              </w:pPrChange>
            </w:pPr>
            <w:r w:rsidRPr="00907108">
              <w:t>0</w:t>
            </w:r>
          </w:p>
        </w:tc>
        <w:tc>
          <w:tcPr>
            <w:tcW w:w="0" w:type="auto"/>
            <w:noWrap/>
            <w:hideMark/>
          </w:tcPr>
          <w:p w14:paraId="0E89D826" w14:textId="77777777" w:rsidR="00E4220D" w:rsidRPr="00907108" w:rsidRDefault="00E4220D">
            <w:pPr>
              <w:pStyle w:val="TAC"/>
              <w:pPrChange w:id="13264" w:author="LGEc" w:date="2025-05-09T13:02:00Z">
                <w:pPr/>
              </w:pPrChange>
            </w:pPr>
            <w:r w:rsidRPr="00907108">
              <w:t>15</w:t>
            </w:r>
          </w:p>
        </w:tc>
        <w:tc>
          <w:tcPr>
            <w:tcW w:w="0" w:type="auto"/>
            <w:noWrap/>
            <w:hideMark/>
          </w:tcPr>
          <w:p w14:paraId="5935F4A8" w14:textId="77777777" w:rsidR="00E4220D" w:rsidRPr="0019744D" w:rsidRDefault="00E4220D">
            <w:pPr>
              <w:pStyle w:val="TAC"/>
              <w:pPrChange w:id="13265" w:author="LGEc" w:date="2025-05-09T13:02:00Z">
                <w:pPr/>
              </w:pPrChange>
            </w:pPr>
            <w:r w:rsidRPr="0019744D">
              <w:t>10</w:t>
            </w:r>
          </w:p>
        </w:tc>
        <w:tc>
          <w:tcPr>
            <w:tcW w:w="0" w:type="auto"/>
            <w:noWrap/>
            <w:hideMark/>
          </w:tcPr>
          <w:p w14:paraId="05F7BC7B" w14:textId="77777777" w:rsidR="00E4220D" w:rsidRPr="0019744D" w:rsidRDefault="00E4220D">
            <w:pPr>
              <w:pStyle w:val="TAC"/>
              <w:pPrChange w:id="13266" w:author="LGEc" w:date="2025-05-09T13:02:00Z">
                <w:pPr/>
              </w:pPrChange>
            </w:pPr>
            <w:r w:rsidRPr="0019744D">
              <w:t>10</w:t>
            </w:r>
          </w:p>
        </w:tc>
        <w:tc>
          <w:tcPr>
            <w:tcW w:w="0" w:type="auto"/>
            <w:noWrap/>
            <w:vAlign w:val="center"/>
            <w:hideMark/>
          </w:tcPr>
          <w:p w14:paraId="0C06804C" w14:textId="77777777" w:rsidR="00E4220D" w:rsidRDefault="00E4220D">
            <w:pPr>
              <w:pStyle w:val="TAC"/>
              <w:rPr>
                <w:rFonts w:eastAsia="DengXian"/>
                <w:color w:val="000000"/>
              </w:rPr>
              <w:pPrChange w:id="13267" w:author="LGEc" w:date="2025-05-09T13:02:00Z">
                <w:pPr/>
              </w:pPrChange>
            </w:pPr>
            <w:r>
              <w:rPr>
                <w:rFonts w:eastAsia="DengXian"/>
                <w:color w:val="000000"/>
              </w:rPr>
              <w:t>10</w:t>
            </w:r>
          </w:p>
        </w:tc>
        <w:tc>
          <w:tcPr>
            <w:tcW w:w="0" w:type="auto"/>
            <w:shd w:val="clear" w:color="auto" w:fill="92D050"/>
            <w:vAlign w:val="center"/>
          </w:tcPr>
          <w:p w14:paraId="70748D44" w14:textId="77777777" w:rsidR="00E4220D" w:rsidRPr="003D3971" w:rsidRDefault="00E4220D">
            <w:pPr>
              <w:pStyle w:val="TAC"/>
              <w:rPr>
                <w:lang w:eastAsia="zh-CN"/>
              </w:rPr>
              <w:pPrChange w:id="13268" w:author="LGEc" w:date="2025-05-09T13:02:00Z">
                <w:pPr/>
              </w:pPrChange>
            </w:pPr>
            <w:r w:rsidRPr="003D3971">
              <w:rPr>
                <w:rFonts w:hint="eastAsia"/>
                <w:lang w:eastAsia="zh-CN"/>
              </w:rPr>
              <w:t>40</w:t>
            </w:r>
          </w:p>
        </w:tc>
        <w:tc>
          <w:tcPr>
            <w:tcW w:w="0" w:type="auto"/>
          </w:tcPr>
          <w:p w14:paraId="425C699B" w14:textId="77777777" w:rsidR="00E4220D" w:rsidRPr="00907108" w:rsidRDefault="00E4220D">
            <w:pPr>
              <w:pStyle w:val="TAC"/>
              <w:pPrChange w:id="13269" w:author="LGEc" w:date="2025-05-09T13:02:00Z">
                <w:pPr/>
              </w:pPrChange>
            </w:pPr>
            <w:r w:rsidRPr="00907108">
              <w:t>12</w:t>
            </w:r>
          </w:p>
        </w:tc>
        <w:tc>
          <w:tcPr>
            <w:tcW w:w="0" w:type="auto"/>
          </w:tcPr>
          <w:p w14:paraId="6E4C3B8B" w14:textId="77777777" w:rsidR="00E4220D" w:rsidRPr="00907108" w:rsidRDefault="00E4220D">
            <w:pPr>
              <w:pStyle w:val="TAC"/>
              <w:pPrChange w:id="13270" w:author="LGEc" w:date="2025-05-09T13:02:00Z">
                <w:pPr/>
              </w:pPrChange>
            </w:pPr>
            <w:r w:rsidRPr="00907108">
              <w:t>0</w:t>
            </w:r>
          </w:p>
        </w:tc>
        <w:tc>
          <w:tcPr>
            <w:tcW w:w="0" w:type="auto"/>
          </w:tcPr>
          <w:p w14:paraId="7D953456" w14:textId="77777777" w:rsidR="00E4220D" w:rsidRPr="00907108" w:rsidRDefault="00E4220D">
            <w:pPr>
              <w:pStyle w:val="TAC"/>
              <w:pPrChange w:id="13271" w:author="LGEc" w:date="2025-05-09T13:02:00Z">
                <w:pPr/>
              </w:pPrChange>
            </w:pPr>
            <w:r w:rsidRPr="00907108">
              <w:t>25</w:t>
            </w:r>
          </w:p>
        </w:tc>
        <w:tc>
          <w:tcPr>
            <w:tcW w:w="0" w:type="auto"/>
          </w:tcPr>
          <w:p w14:paraId="6005B65C" w14:textId="77777777" w:rsidR="00E4220D" w:rsidRPr="00907108" w:rsidRDefault="00E4220D">
            <w:pPr>
              <w:pStyle w:val="TAC"/>
              <w:pPrChange w:id="13272" w:author="LGEc" w:date="2025-05-09T13:02:00Z">
                <w:pPr/>
              </w:pPrChange>
            </w:pPr>
            <w:r w:rsidRPr="00907108">
              <w:t>26</w:t>
            </w:r>
          </w:p>
        </w:tc>
        <w:tc>
          <w:tcPr>
            <w:tcW w:w="0" w:type="auto"/>
          </w:tcPr>
          <w:p w14:paraId="5631CFA5" w14:textId="77777777" w:rsidR="00E4220D" w:rsidRPr="00907108" w:rsidRDefault="00E4220D">
            <w:pPr>
              <w:pStyle w:val="TAC"/>
              <w:pPrChange w:id="13273" w:author="LGEc" w:date="2025-05-09T13:02:00Z">
                <w:pPr/>
              </w:pPrChange>
            </w:pPr>
            <w:r w:rsidRPr="00907108">
              <w:t>30</w:t>
            </w:r>
          </w:p>
        </w:tc>
        <w:tc>
          <w:tcPr>
            <w:tcW w:w="0" w:type="auto"/>
          </w:tcPr>
          <w:p w14:paraId="4FF7E02E" w14:textId="77777777" w:rsidR="00E4220D" w:rsidRPr="00AD2ADC" w:rsidRDefault="00E4220D">
            <w:pPr>
              <w:pStyle w:val="TAC"/>
              <w:pPrChange w:id="13274" w:author="LGEc" w:date="2025-05-09T13:02:00Z">
                <w:pPr/>
              </w:pPrChange>
            </w:pPr>
            <w:r w:rsidRPr="00AD2ADC">
              <w:t>10</w:t>
            </w:r>
          </w:p>
        </w:tc>
        <w:tc>
          <w:tcPr>
            <w:tcW w:w="0" w:type="auto"/>
          </w:tcPr>
          <w:p w14:paraId="73602C7C" w14:textId="77777777" w:rsidR="00E4220D" w:rsidRPr="00AD2ADC" w:rsidRDefault="00E4220D">
            <w:pPr>
              <w:pStyle w:val="TAC"/>
              <w:pPrChange w:id="13275" w:author="LGEc" w:date="2025-05-09T13:02:00Z">
                <w:pPr/>
              </w:pPrChange>
            </w:pPr>
            <w:r w:rsidRPr="00AD2ADC">
              <w:t>20</w:t>
            </w:r>
          </w:p>
        </w:tc>
        <w:tc>
          <w:tcPr>
            <w:tcW w:w="0" w:type="auto"/>
            <w:vAlign w:val="center"/>
          </w:tcPr>
          <w:p w14:paraId="4B9780D7" w14:textId="77777777" w:rsidR="00E4220D" w:rsidRDefault="00E4220D">
            <w:pPr>
              <w:pStyle w:val="TAC"/>
              <w:rPr>
                <w:rFonts w:eastAsia="DengXian"/>
                <w:color w:val="000000"/>
              </w:rPr>
              <w:pPrChange w:id="13276" w:author="LGEc" w:date="2025-05-09T13:02:00Z">
                <w:pPr/>
              </w:pPrChange>
            </w:pPr>
            <w:r>
              <w:rPr>
                <w:rFonts w:eastAsia="DengXian"/>
                <w:color w:val="000000"/>
              </w:rPr>
              <w:t>20</w:t>
            </w:r>
          </w:p>
        </w:tc>
      </w:tr>
      <w:tr w:rsidR="00E4220D" w:rsidRPr="003D3971" w14:paraId="68C10E00" w14:textId="77777777" w:rsidTr="009D1F4B">
        <w:trPr>
          <w:trHeight w:val="285"/>
          <w:jc w:val="center"/>
        </w:trPr>
        <w:tc>
          <w:tcPr>
            <w:tcW w:w="0" w:type="auto"/>
            <w:shd w:val="clear" w:color="auto" w:fill="92D050"/>
            <w:noWrap/>
            <w:vAlign w:val="center"/>
            <w:hideMark/>
          </w:tcPr>
          <w:p w14:paraId="5E954211" w14:textId="77777777" w:rsidR="00E4220D" w:rsidRPr="003D3971" w:rsidRDefault="00E4220D">
            <w:pPr>
              <w:pStyle w:val="TAC"/>
              <w:rPr>
                <w:lang w:eastAsia="zh-CN"/>
              </w:rPr>
              <w:pPrChange w:id="13277" w:author="LGEc" w:date="2025-05-09T13:02:00Z">
                <w:pPr/>
              </w:pPrChange>
            </w:pPr>
            <w:r w:rsidRPr="003D3971">
              <w:rPr>
                <w:rFonts w:hint="eastAsia"/>
                <w:lang w:eastAsia="zh-CN"/>
              </w:rPr>
              <w:t>17</w:t>
            </w:r>
          </w:p>
        </w:tc>
        <w:tc>
          <w:tcPr>
            <w:tcW w:w="0" w:type="auto"/>
            <w:noWrap/>
            <w:hideMark/>
          </w:tcPr>
          <w:p w14:paraId="1F147572" w14:textId="77777777" w:rsidR="00E4220D" w:rsidRPr="00907108" w:rsidRDefault="00E4220D">
            <w:pPr>
              <w:pStyle w:val="TAC"/>
              <w:pPrChange w:id="13278" w:author="LGEc" w:date="2025-05-09T13:02:00Z">
                <w:pPr/>
              </w:pPrChange>
            </w:pPr>
            <w:r w:rsidRPr="00907108">
              <w:t>10</w:t>
            </w:r>
          </w:p>
        </w:tc>
        <w:tc>
          <w:tcPr>
            <w:tcW w:w="0" w:type="auto"/>
            <w:noWrap/>
            <w:hideMark/>
          </w:tcPr>
          <w:p w14:paraId="6EEA6623" w14:textId="77777777" w:rsidR="00E4220D" w:rsidRPr="00907108" w:rsidRDefault="00E4220D">
            <w:pPr>
              <w:pStyle w:val="TAC"/>
              <w:pPrChange w:id="13279" w:author="LGEc" w:date="2025-05-09T13:02:00Z">
                <w:pPr/>
              </w:pPrChange>
            </w:pPr>
            <w:r w:rsidRPr="00907108">
              <w:t>0</w:t>
            </w:r>
          </w:p>
        </w:tc>
        <w:tc>
          <w:tcPr>
            <w:tcW w:w="0" w:type="auto"/>
            <w:noWrap/>
            <w:hideMark/>
          </w:tcPr>
          <w:p w14:paraId="315D30BF" w14:textId="77777777" w:rsidR="00E4220D" w:rsidRPr="00907108" w:rsidRDefault="00E4220D">
            <w:pPr>
              <w:pStyle w:val="TAC"/>
              <w:pPrChange w:id="13280" w:author="LGEc" w:date="2025-05-09T13:02:00Z">
                <w:pPr/>
              </w:pPrChange>
            </w:pPr>
            <w:r w:rsidRPr="00907108">
              <w:t>20</w:t>
            </w:r>
          </w:p>
        </w:tc>
        <w:tc>
          <w:tcPr>
            <w:tcW w:w="0" w:type="auto"/>
            <w:noWrap/>
            <w:hideMark/>
          </w:tcPr>
          <w:p w14:paraId="5F23D5BE" w14:textId="77777777" w:rsidR="00E4220D" w:rsidRPr="00907108" w:rsidRDefault="00E4220D">
            <w:pPr>
              <w:pStyle w:val="TAC"/>
              <w:pPrChange w:id="13281" w:author="LGEc" w:date="2025-05-09T13:02:00Z">
                <w:pPr/>
              </w:pPrChange>
            </w:pPr>
            <w:r w:rsidRPr="00907108">
              <w:t>86</w:t>
            </w:r>
          </w:p>
        </w:tc>
        <w:tc>
          <w:tcPr>
            <w:tcW w:w="0" w:type="auto"/>
            <w:noWrap/>
            <w:hideMark/>
          </w:tcPr>
          <w:p w14:paraId="7CCBC95D" w14:textId="77777777" w:rsidR="00E4220D" w:rsidRPr="00907108" w:rsidRDefault="00E4220D">
            <w:pPr>
              <w:pStyle w:val="TAC"/>
              <w:pPrChange w:id="13282" w:author="LGEc" w:date="2025-05-09T13:02:00Z">
                <w:pPr/>
              </w:pPrChange>
            </w:pPr>
            <w:r w:rsidRPr="00907108">
              <w:t>15</w:t>
            </w:r>
          </w:p>
        </w:tc>
        <w:tc>
          <w:tcPr>
            <w:tcW w:w="0" w:type="auto"/>
            <w:noWrap/>
            <w:hideMark/>
          </w:tcPr>
          <w:p w14:paraId="30F8F1D7" w14:textId="77777777" w:rsidR="00E4220D" w:rsidRPr="0019744D" w:rsidRDefault="00E4220D">
            <w:pPr>
              <w:pStyle w:val="TAC"/>
              <w:pPrChange w:id="13283" w:author="LGEc" w:date="2025-05-09T13:02:00Z">
                <w:pPr/>
              </w:pPrChange>
            </w:pPr>
            <w:r w:rsidRPr="0019744D">
              <w:t>10</w:t>
            </w:r>
          </w:p>
        </w:tc>
        <w:tc>
          <w:tcPr>
            <w:tcW w:w="0" w:type="auto"/>
            <w:noWrap/>
            <w:hideMark/>
          </w:tcPr>
          <w:p w14:paraId="5962A516" w14:textId="77777777" w:rsidR="00E4220D" w:rsidRPr="0019744D" w:rsidRDefault="00E4220D">
            <w:pPr>
              <w:pStyle w:val="TAC"/>
              <w:pPrChange w:id="13284" w:author="LGEc" w:date="2025-05-09T13:02:00Z">
                <w:pPr/>
              </w:pPrChange>
            </w:pPr>
            <w:r w:rsidRPr="0019744D">
              <w:t>20</w:t>
            </w:r>
          </w:p>
        </w:tc>
        <w:tc>
          <w:tcPr>
            <w:tcW w:w="0" w:type="auto"/>
            <w:noWrap/>
            <w:vAlign w:val="center"/>
            <w:hideMark/>
          </w:tcPr>
          <w:p w14:paraId="386430FB" w14:textId="77777777" w:rsidR="00E4220D" w:rsidRDefault="00E4220D">
            <w:pPr>
              <w:pStyle w:val="TAC"/>
              <w:rPr>
                <w:rFonts w:eastAsia="DengXian"/>
                <w:color w:val="000000"/>
              </w:rPr>
              <w:pPrChange w:id="13285" w:author="LGEc" w:date="2025-05-09T13:02:00Z">
                <w:pPr/>
              </w:pPrChange>
            </w:pPr>
            <w:r>
              <w:rPr>
                <w:rFonts w:eastAsia="DengXian"/>
                <w:color w:val="000000"/>
              </w:rPr>
              <w:t>20</w:t>
            </w:r>
          </w:p>
        </w:tc>
        <w:tc>
          <w:tcPr>
            <w:tcW w:w="0" w:type="auto"/>
            <w:shd w:val="clear" w:color="auto" w:fill="92D050"/>
            <w:vAlign w:val="center"/>
          </w:tcPr>
          <w:p w14:paraId="76B7EDEA" w14:textId="77777777" w:rsidR="00E4220D" w:rsidRPr="003D3971" w:rsidRDefault="00E4220D">
            <w:pPr>
              <w:pStyle w:val="TAC"/>
              <w:rPr>
                <w:lang w:eastAsia="zh-CN"/>
              </w:rPr>
              <w:pPrChange w:id="13286" w:author="LGEc" w:date="2025-05-09T13:02:00Z">
                <w:pPr/>
              </w:pPrChange>
            </w:pPr>
            <w:r w:rsidRPr="003D3971">
              <w:rPr>
                <w:rFonts w:hint="eastAsia"/>
                <w:lang w:eastAsia="zh-CN"/>
              </w:rPr>
              <w:t>41</w:t>
            </w:r>
          </w:p>
        </w:tc>
        <w:tc>
          <w:tcPr>
            <w:tcW w:w="0" w:type="auto"/>
          </w:tcPr>
          <w:p w14:paraId="092F16F5" w14:textId="77777777" w:rsidR="00E4220D" w:rsidRPr="00907108" w:rsidRDefault="00E4220D">
            <w:pPr>
              <w:pStyle w:val="TAC"/>
              <w:pPrChange w:id="13287" w:author="LGEc" w:date="2025-05-09T13:02:00Z">
                <w:pPr/>
              </w:pPrChange>
            </w:pPr>
            <w:r w:rsidRPr="00907108">
              <w:t>12</w:t>
            </w:r>
          </w:p>
        </w:tc>
        <w:tc>
          <w:tcPr>
            <w:tcW w:w="0" w:type="auto"/>
          </w:tcPr>
          <w:p w14:paraId="6E906CAC" w14:textId="77777777" w:rsidR="00E4220D" w:rsidRPr="00907108" w:rsidRDefault="00E4220D">
            <w:pPr>
              <w:pStyle w:val="TAC"/>
              <w:pPrChange w:id="13288" w:author="LGEc" w:date="2025-05-09T13:02:00Z">
                <w:pPr/>
              </w:pPrChange>
            </w:pPr>
            <w:r w:rsidRPr="00907108">
              <w:t>4</w:t>
            </w:r>
          </w:p>
        </w:tc>
        <w:tc>
          <w:tcPr>
            <w:tcW w:w="0" w:type="auto"/>
          </w:tcPr>
          <w:p w14:paraId="35A6011D" w14:textId="77777777" w:rsidR="00E4220D" w:rsidRPr="00907108" w:rsidRDefault="00E4220D">
            <w:pPr>
              <w:pStyle w:val="TAC"/>
              <w:pPrChange w:id="13289" w:author="LGEc" w:date="2025-05-09T13:02:00Z">
                <w:pPr/>
              </w:pPrChange>
            </w:pPr>
            <w:r w:rsidRPr="00907108">
              <w:t>25</w:t>
            </w:r>
          </w:p>
        </w:tc>
        <w:tc>
          <w:tcPr>
            <w:tcW w:w="0" w:type="auto"/>
          </w:tcPr>
          <w:p w14:paraId="3C858E7A" w14:textId="77777777" w:rsidR="00E4220D" w:rsidRPr="00907108" w:rsidRDefault="00E4220D">
            <w:pPr>
              <w:pStyle w:val="TAC"/>
              <w:pPrChange w:id="13290" w:author="LGEc" w:date="2025-05-09T13:02:00Z">
                <w:pPr/>
              </w:pPrChange>
            </w:pPr>
            <w:r w:rsidRPr="00907108">
              <w:t>8</w:t>
            </w:r>
          </w:p>
        </w:tc>
        <w:tc>
          <w:tcPr>
            <w:tcW w:w="0" w:type="auto"/>
          </w:tcPr>
          <w:p w14:paraId="6AB7A919" w14:textId="77777777" w:rsidR="00E4220D" w:rsidRPr="00907108" w:rsidRDefault="00E4220D">
            <w:pPr>
              <w:pStyle w:val="TAC"/>
              <w:pPrChange w:id="13291" w:author="LGEc" w:date="2025-05-09T13:02:00Z">
                <w:pPr/>
              </w:pPrChange>
            </w:pPr>
            <w:r w:rsidRPr="00907108">
              <w:t>30</w:t>
            </w:r>
          </w:p>
        </w:tc>
        <w:tc>
          <w:tcPr>
            <w:tcW w:w="0" w:type="auto"/>
          </w:tcPr>
          <w:p w14:paraId="22DF0890" w14:textId="77777777" w:rsidR="00E4220D" w:rsidRPr="00AD2ADC" w:rsidRDefault="00E4220D">
            <w:pPr>
              <w:pStyle w:val="TAC"/>
              <w:pPrChange w:id="13292" w:author="LGEc" w:date="2025-05-09T13:02:00Z">
                <w:pPr/>
              </w:pPrChange>
            </w:pPr>
            <w:r w:rsidRPr="00AD2ADC">
              <w:t>10</w:t>
            </w:r>
          </w:p>
        </w:tc>
        <w:tc>
          <w:tcPr>
            <w:tcW w:w="0" w:type="auto"/>
          </w:tcPr>
          <w:p w14:paraId="6158460A" w14:textId="77777777" w:rsidR="00E4220D" w:rsidRPr="00AD2ADC" w:rsidRDefault="00E4220D">
            <w:pPr>
              <w:pStyle w:val="TAC"/>
              <w:pPrChange w:id="13293" w:author="LGEc" w:date="2025-05-09T13:02:00Z">
                <w:pPr/>
              </w:pPrChange>
            </w:pPr>
            <w:r w:rsidRPr="00AD2ADC">
              <w:t>20</w:t>
            </w:r>
          </w:p>
        </w:tc>
        <w:tc>
          <w:tcPr>
            <w:tcW w:w="0" w:type="auto"/>
            <w:vAlign w:val="center"/>
          </w:tcPr>
          <w:p w14:paraId="1283E3A6" w14:textId="77777777" w:rsidR="00E4220D" w:rsidRDefault="00E4220D">
            <w:pPr>
              <w:pStyle w:val="TAC"/>
              <w:rPr>
                <w:rFonts w:eastAsia="DengXian"/>
                <w:color w:val="000000"/>
              </w:rPr>
              <w:pPrChange w:id="13294" w:author="LGEc" w:date="2025-05-09T13:02:00Z">
                <w:pPr/>
              </w:pPrChange>
            </w:pPr>
            <w:r>
              <w:rPr>
                <w:rFonts w:eastAsia="DengXian"/>
                <w:color w:val="000000"/>
              </w:rPr>
              <w:t>20</w:t>
            </w:r>
          </w:p>
        </w:tc>
      </w:tr>
      <w:tr w:rsidR="00E4220D" w:rsidRPr="003D3971" w14:paraId="02001AA6" w14:textId="77777777" w:rsidTr="009D1F4B">
        <w:trPr>
          <w:trHeight w:val="285"/>
          <w:jc w:val="center"/>
        </w:trPr>
        <w:tc>
          <w:tcPr>
            <w:tcW w:w="0" w:type="auto"/>
            <w:shd w:val="clear" w:color="auto" w:fill="92D050"/>
            <w:noWrap/>
            <w:vAlign w:val="center"/>
            <w:hideMark/>
          </w:tcPr>
          <w:p w14:paraId="514306C4" w14:textId="77777777" w:rsidR="00E4220D" w:rsidRPr="003D3971" w:rsidRDefault="00E4220D">
            <w:pPr>
              <w:pStyle w:val="TAC"/>
              <w:rPr>
                <w:lang w:eastAsia="zh-CN"/>
              </w:rPr>
              <w:pPrChange w:id="13295" w:author="LGEc" w:date="2025-05-09T13:02:00Z">
                <w:pPr/>
              </w:pPrChange>
            </w:pPr>
            <w:r w:rsidRPr="003D3971">
              <w:rPr>
                <w:rFonts w:hint="eastAsia"/>
                <w:lang w:eastAsia="zh-CN"/>
              </w:rPr>
              <w:t>18</w:t>
            </w:r>
          </w:p>
        </w:tc>
        <w:tc>
          <w:tcPr>
            <w:tcW w:w="0" w:type="auto"/>
            <w:noWrap/>
            <w:hideMark/>
          </w:tcPr>
          <w:p w14:paraId="13677535" w14:textId="77777777" w:rsidR="00E4220D" w:rsidRPr="00907108" w:rsidRDefault="00E4220D">
            <w:pPr>
              <w:pStyle w:val="TAC"/>
              <w:pPrChange w:id="13296" w:author="LGEc" w:date="2025-05-09T13:02:00Z">
                <w:pPr/>
              </w:pPrChange>
            </w:pPr>
            <w:r w:rsidRPr="00907108">
              <w:t>10</w:t>
            </w:r>
          </w:p>
        </w:tc>
        <w:tc>
          <w:tcPr>
            <w:tcW w:w="0" w:type="auto"/>
            <w:noWrap/>
            <w:hideMark/>
          </w:tcPr>
          <w:p w14:paraId="03082A3B" w14:textId="77777777" w:rsidR="00E4220D" w:rsidRPr="00907108" w:rsidRDefault="00E4220D">
            <w:pPr>
              <w:pStyle w:val="TAC"/>
              <w:pPrChange w:id="13297" w:author="LGEc" w:date="2025-05-09T13:02:00Z">
                <w:pPr/>
              </w:pPrChange>
            </w:pPr>
            <w:r w:rsidRPr="00907108">
              <w:t>18</w:t>
            </w:r>
          </w:p>
        </w:tc>
        <w:tc>
          <w:tcPr>
            <w:tcW w:w="0" w:type="auto"/>
            <w:noWrap/>
            <w:hideMark/>
          </w:tcPr>
          <w:p w14:paraId="6B48C0D8" w14:textId="77777777" w:rsidR="00E4220D" w:rsidRPr="00907108" w:rsidRDefault="00E4220D">
            <w:pPr>
              <w:pStyle w:val="TAC"/>
              <w:pPrChange w:id="13298" w:author="LGEc" w:date="2025-05-09T13:02:00Z">
                <w:pPr/>
              </w:pPrChange>
            </w:pPr>
            <w:r w:rsidRPr="00907108">
              <w:t>20</w:t>
            </w:r>
          </w:p>
        </w:tc>
        <w:tc>
          <w:tcPr>
            <w:tcW w:w="0" w:type="auto"/>
            <w:noWrap/>
            <w:hideMark/>
          </w:tcPr>
          <w:p w14:paraId="611B0D23" w14:textId="77777777" w:rsidR="00E4220D" w:rsidRPr="00907108" w:rsidRDefault="00E4220D">
            <w:pPr>
              <w:pStyle w:val="TAC"/>
              <w:pPrChange w:id="13299" w:author="LGEc" w:date="2025-05-09T13:02:00Z">
                <w:pPr/>
              </w:pPrChange>
            </w:pPr>
            <w:r w:rsidRPr="00907108">
              <w:t>44</w:t>
            </w:r>
          </w:p>
        </w:tc>
        <w:tc>
          <w:tcPr>
            <w:tcW w:w="0" w:type="auto"/>
            <w:noWrap/>
            <w:hideMark/>
          </w:tcPr>
          <w:p w14:paraId="65D3F36B" w14:textId="77777777" w:rsidR="00E4220D" w:rsidRPr="00907108" w:rsidRDefault="00E4220D">
            <w:pPr>
              <w:pStyle w:val="TAC"/>
              <w:pPrChange w:id="13300" w:author="LGEc" w:date="2025-05-09T13:02:00Z">
                <w:pPr/>
              </w:pPrChange>
            </w:pPr>
            <w:r w:rsidRPr="00907108">
              <w:t>15</w:t>
            </w:r>
          </w:p>
        </w:tc>
        <w:tc>
          <w:tcPr>
            <w:tcW w:w="0" w:type="auto"/>
            <w:noWrap/>
            <w:hideMark/>
          </w:tcPr>
          <w:p w14:paraId="0F2E4BCE" w14:textId="77777777" w:rsidR="00E4220D" w:rsidRPr="0019744D" w:rsidRDefault="00E4220D">
            <w:pPr>
              <w:pStyle w:val="TAC"/>
              <w:pPrChange w:id="13301" w:author="LGEc" w:date="2025-05-09T13:02:00Z">
                <w:pPr/>
              </w:pPrChange>
            </w:pPr>
            <w:r w:rsidRPr="0019744D">
              <w:t>10</w:t>
            </w:r>
          </w:p>
        </w:tc>
        <w:tc>
          <w:tcPr>
            <w:tcW w:w="0" w:type="auto"/>
            <w:noWrap/>
            <w:hideMark/>
          </w:tcPr>
          <w:p w14:paraId="7E1EE1F1" w14:textId="77777777" w:rsidR="00E4220D" w:rsidRPr="0019744D" w:rsidRDefault="00E4220D">
            <w:pPr>
              <w:pStyle w:val="TAC"/>
              <w:pPrChange w:id="13302" w:author="LGEc" w:date="2025-05-09T13:02:00Z">
                <w:pPr/>
              </w:pPrChange>
            </w:pPr>
            <w:r w:rsidRPr="0019744D">
              <w:t>20</w:t>
            </w:r>
          </w:p>
        </w:tc>
        <w:tc>
          <w:tcPr>
            <w:tcW w:w="0" w:type="auto"/>
            <w:noWrap/>
            <w:vAlign w:val="center"/>
            <w:hideMark/>
          </w:tcPr>
          <w:p w14:paraId="01CEDF07" w14:textId="77777777" w:rsidR="00E4220D" w:rsidRDefault="00E4220D">
            <w:pPr>
              <w:pStyle w:val="TAC"/>
              <w:rPr>
                <w:rFonts w:eastAsia="DengXian"/>
                <w:color w:val="000000"/>
              </w:rPr>
              <w:pPrChange w:id="13303" w:author="LGEc" w:date="2025-05-09T13:02:00Z">
                <w:pPr/>
              </w:pPrChange>
            </w:pPr>
            <w:r>
              <w:rPr>
                <w:rFonts w:eastAsia="DengXian"/>
                <w:color w:val="000000"/>
              </w:rPr>
              <w:t>20</w:t>
            </w:r>
          </w:p>
        </w:tc>
        <w:tc>
          <w:tcPr>
            <w:tcW w:w="0" w:type="auto"/>
            <w:shd w:val="clear" w:color="auto" w:fill="92D050"/>
            <w:vAlign w:val="center"/>
          </w:tcPr>
          <w:p w14:paraId="784EC869" w14:textId="77777777" w:rsidR="00E4220D" w:rsidRPr="003D3971" w:rsidRDefault="00E4220D">
            <w:pPr>
              <w:pStyle w:val="TAC"/>
              <w:rPr>
                <w:lang w:eastAsia="zh-CN"/>
              </w:rPr>
              <w:pPrChange w:id="13304" w:author="LGEc" w:date="2025-05-09T13:02:00Z">
                <w:pPr/>
              </w:pPrChange>
            </w:pPr>
            <w:r w:rsidRPr="003D3971">
              <w:rPr>
                <w:rFonts w:hint="eastAsia"/>
                <w:lang w:eastAsia="zh-CN"/>
              </w:rPr>
              <w:t>42</w:t>
            </w:r>
          </w:p>
        </w:tc>
        <w:tc>
          <w:tcPr>
            <w:tcW w:w="0" w:type="auto"/>
          </w:tcPr>
          <w:p w14:paraId="016B5F2F" w14:textId="77777777" w:rsidR="00E4220D" w:rsidRPr="00907108" w:rsidRDefault="00E4220D">
            <w:pPr>
              <w:pStyle w:val="TAC"/>
              <w:pPrChange w:id="13305" w:author="LGEc" w:date="2025-05-09T13:02:00Z">
                <w:pPr/>
              </w:pPrChange>
            </w:pPr>
            <w:r w:rsidRPr="00907108">
              <w:t>12</w:t>
            </w:r>
          </w:p>
        </w:tc>
        <w:tc>
          <w:tcPr>
            <w:tcW w:w="0" w:type="auto"/>
          </w:tcPr>
          <w:p w14:paraId="0F2F3C02" w14:textId="77777777" w:rsidR="00E4220D" w:rsidRPr="00907108" w:rsidRDefault="00E4220D">
            <w:pPr>
              <w:pStyle w:val="TAC"/>
              <w:pPrChange w:id="13306" w:author="LGEc" w:date="2025-05-09T13:02:00Z">
                <w:pPr/>
              </w:pPrChange>
            </w:pPr>
            <w:r w:rsidRPr="00907108">
              <w:t>8</w:t>
            </w:r>
          </w:p>
        </w:tc>
        <w:tc>
          <w:tcPr>
            <w:tcW w:w="0" w:type="auto"/>
          </w:tcPr>
          <w:p w14:paraId="221DD978" w14:textId="77777777" w:rsidR="00E4220D" w:rsidRPr="00907108" w:rsidRDefault="00E4220D">
            <w:pPr>
              <w:pStyle w:val="TAC"/>
              <w:pPrChange w:id="13307" w:author="LGEc" w:date="2025-05-09T13:02:00Z">
                <w:pPr/>
              </w:pPrChange>
            </w:pPr>
            <w:r w:rsidRPr="00907108">
              <w:t>25</w:t>
            </w:r>
          </w:p>
        </w:tc>
        <w:tc>
          <w:tcPr>
            <w:tcW w:w="0" w:type="auto"/>
          </w:tcPr>
          <w:p w14:paraId="6E2C8D2C" w14:textId="77777777" w:rsidR="00E4220D" w:rsidRPr="00907108" w:rsidRDefault="00E4220D">
            <w:pPr>
              <w:pStyle w:val="TAC"/>
              <w:pPrChange w:id="13308" w:author="LGEc" w:date="2025-05-09T13:02:00Z">
                <w:pPr/>
              </w:pPrChange>
            </w:pPr>
            <w:r w:rsidRPr="00907108">
              <w:t>8</w:t>
            </w:r>
          </w:p>
        </w:tc>
        <w:tc>
          <w:tcPr>
            <w:tcW w:w="0" w:type="auto"/>
          </w:tcPr>
          <w:p w14:paraId="3E30B880" w14:textId="77777777" w:rsidR="00E4220D" w:rsidRPr="00907108" w:rsidRDefault="00E4220D">
            <w:pPr>
              <w:pStyle w:val="TAC"/>
              <w:pPrChange w:id="13309" w:author="LGEc" w:date="2025-05-09T13:02:00Z">
                <w:pPr/>
              </w:pPrChange>
            </w:pPr>
            <w:r w:rsidRPr="00907108">
              <w:t>30</w:t>
            </w:r>
          </w:p>
        </w:tc>
        <w:tc>
          <w:tcPr>
            <w:tcW w:w="0" w:type="auto"/>
          </w:tcPr>
          <w:p w14:paraId="6E22CAC2" w14:textId="77777777" w:rsidR="00E4220D" w:rsidRPr="00AD2ADC" w:rsidRDefault="00E4220D">
            <w:pPr>
              <w:pStyle w:val="TAC"/>
              <w:pPrChange w:id="13310" w:author="LGEc" w:date="2025-05-09T13:02:00Z">
                <w:pPr/>
              </w:pPrChange>
            </w:pPr>
            <w:r w:rsidRPr="00AD2ADC">
              <w:t>10</w:t>
            </w:r>
          </w:p>
        </w:tc>
        <w:tc>
          <w:tcPr>
            <w:tcW w:w="0" w:type="auto"/>
          </w:tcPr>
          <w:p w14:paraId="47C96086" w14:textId="77777777" w:rsidR="00E4220D" w:rsidRPr="00AD2ADC" w:rsidRDefault="00E4220D">
            <w:pPr>
              <w:pStyle w:val="TAC"/>
              <w:pPrChange w:id="13311" w:author="LGEc" w:date="2025-05-09T13:02:00Z">
                <w:pPr/>
              </w:pPrChange>
            </w:pPr>
            <w:r w:rsidRPr="00AD2ADC">
              <w:t>20</w:t>
            </w:r>
          </w:p>
        </w:tc>
        <w:tc>
          <w:tcPr>
            <w:tcW w:w="0" w:type="auto"/>
            <w:vAlign w:val="center"/>
          </w:tcPr>
          <w:p w14:paraId="1388CBD3" w14:textId="77777777" w:rsidR="00E4220D" w:rsidRDefault="00E4220D">
            <w:pPr>
              <w:pStyle w:val="TAC"/>
              <w:rPr>
                <w:rFonts w:eastAsia="DengXian"/>
                <w:color w:val="000000"/>
              </w:rPr>
              <w:pPrChange w:id="13312" w:author="LGEc" w:date="2025-05-09T13:02:00Z">
                <w:pPr/>
              </w:pPrChange>
            </w:pPr>
            <w:r>
              <w:rPr>
                <w:rFonts w:eastAsia="DengXian"/>
                <w:color w:val="000000"/>
              </w:rPr>
              <w:t>20</w:t>
            </w:r>
          </w:p>
        </w:tc>
      </w:tr>
      <w:tr w:rsidR="00E4220D" w:rsidRPr="003D3971" w14:paraId="41329609" w14:textId="77777777" w:rsidTr="009D1F4B">
        <w:trPr>
          <w:trHeight w:val="285"/>
          <w:jc w:val="center"/>
        </w:trPr>
        <w:tc>
          <w:tcPr>
            <w:tcW w:w="0" w:type="auto"/>
            <w:shd w:val="clear" w:color="auto" w:fill="92D050"/>
            <w:noWrap/>
            <w:vAlign w:val="center"/>
            <w:hideMark/>
          </w:tcPr>
          <w:p w14:paraId="590B003C" w14:textId="77777777" w:rsidR="00E4220D" w:rsidRPr="003D3971" w:rsidRDefault="00E4220D">
            <w:pPr>
              <w:pStyle w:val="TAC"/>
              <w:rPr>
                <w:lang w:eastAsia="zh-CN"/>
              </w:rPr>
              <w:pPrChange w:id="13313" w:author="LGEc" w:date="2025-05-09T13:02:00Z">
                <w:pPr/>
              </w:pPrChange>
            </w:pPr>
            <w:r w:rsidRPr="003D3971">
              <w:rPr>
                <w:rFonts w:hint="eastAsia"/>
                <w:lang w:eastAsia="zh-CN"/>
              </w:rPr>
              <w:t>19</w:t>
            </w:r>
          </w:p>
        </w:tc>
        <w:tc>
          <w:tcPr>
            <w:tcW w:w="0" w:type="auto"/>
            <w:noWrap/>
            <w:hideMark/>
          </w:tcPr>
          <w:p w14:paraId="1614E4E7" w14:textId="77777777" w:rsidR="00E4220D" w:rsidRPr="00907108" w:rsidRDefault="00E4220D">
            <w:pPr>
              <w:pStyle w:val="TAC"/>
              <w:pPrChange w:id="13314" w:author="LGEc" w:date="2025-05-09T13:02:00Z">
                <w:pPr/>
              </w:pPrChange>
            </w:pPr>
            <w:r w:rsidRPr="00907108">
              <w:t>10</w:t>
            </w:r>
          </w:p>
        </w:tc>
        <w:tc>
          <w:tcPr>
            <w:tcW w:w="0" w:type="auto"/>
            <w:noWrap/>
            <w:hideMark/>
          </w:tcPr>
          <w:p w14:paraId="3A9E3A00" w14:textId="77777777" w:rsidR="00E4220D" w:rsidRPr="00907108" w:rsidRDefault="00E4220D">
            <w:pPr>
              <w:pStyle w:val="TAC"/>
              <w:pPrChange w:id="13315" w:author="LGEc" w:date="2025-05-09T13:02:00Z">
                <w:pPr/>
              </w:pPrChange>
            </w:pPr>
            <w:r w:rsidRPr="00907108">
              <w:t>19</w:t>
            </w:r>
          </w:p>
        </w:tc>
        <w:tc>
          <w:tcPr>
            <w:tcW w:w="0" w:type="auto"/>
            <w:noWrap/>
            <w:hideMark/>
          </w:tcPr>
          <w:p w14:paraId="6323E1CC" w14:textId="77777777" w:rsidR="00E4220D" w:rsidRPr="00907108" w:rsidRDefault="00E4220D">
            <w:pPr>
              <w:pStyle w:val="TAC"/>
              <w:pPrChange w:id="13316" w:author="LGEc" w:date="2025-05-09T13:02:00Z">
                <w:pPr/>
              </w:pPrChange>
            </w:pPr>
            <w:r w:rsidRPr="00907108">
              <w:t>20</w:t>
            </w:r>
          </w:p>
        </w:tc>
        <w:tc>
          <w:tcPr>
            <w:tcW w:w="0" w:type="auto"/>
            <w:noWrap/>
            <w:hideMark/>
          </w:tcPr>
          <w:p w14:paraId="729A3A1B" w14:textId="77777777" w:rsidR="00E4220D" w:rsidRPr="00907108" w:rsidRDefault="00E4220D">
            <w:pPr>
              <w:pStyle w:val="TAC"/>
              <w:pPrChange w:id="13317" w:author="LGEc" w:date="2025-05-09T13:02:00Z">
                <w:pPr/>
              </w:pPrChange>
            </w:pPr>
            <w:r w:rsidRPr="00907108">
              <w:t>44</w:t>
            </w:r>
          </w:p>
        </w:tc>
        <w:tc>
          <w:tcPr>
            <w:tcW w:w="0" w:type="auto"/>
            <w:noWrap/>
            <w:hideMark/>
          </w:tcPr>
          <w:p w14:paraId="21B40656" w14:textId="77777777" w:rsidR="00E4220D" w:rsidRPr="00907108" w:rsidRDefault="00E4220D">
            <w:pPr>
              <w:pStyle w:val="TAC"/>
              <w:pPrChange w:id="13318" w:author="LGEc" w:date="2025-05-09T13:02:00Z">
                <w:pPr/>
              </w:pPrChange>
            </w:pPr>
            <w:r w:rsidRPr="00907108">
              <w:t>15</w:t>
            </w:r>
          </w:p>
        </w:tc>
        <w:tc>
          <w:tcPr>
            <w:tcW w:w="0" w:type="auto"/>
            <w:noWrap/>
            <w:hideMark/>
          </w:tcPr>
          <w:p w14:paraId="1263D3B5" w14:textId="77777777" w:rsidR="00E4220D" w:rsidRPr="0019744D" w:rsidRDefault="00E4220D">
            <w:pPr>
              <w:pStyle w:val="TAC"/>
              <w:pPrChange w:id="13319" w:author="LGEc" w:date="2025-05-09T13:02:00Z">
                <w:pPr/>
              </w:pPrChange>
            </w:pPr>
            <w:r w:rsidRPr="0019744D">
              <w:t>10</w:t>
            </w:r>
          </w:p>
        </w:tc>
        <w:tc>
          <w:tcPr>
            <w:tcW w:w="0" w:type="auto"/>
            <w:noWrap/>
            <w:hideMark/>
          </w:tcPr>
          <w:p w14:paraId="1ABD7EA7" w14:textId="77777777" w:rsidR="00E4220D" w:rsidRPr="0019744D" w:rsidRDefault="00E4220D">
            <w:pPr>
              <w:pStyle w:val="TAC"/>
              <w:pPrChange w:id="13320" w:author="LGEc" w:date="2025-05-09T13:02:00Z">
                <w:pPr/>
              </w:pPrChange>
            </w:pPr>
            <w:r w:rsidRPr="0019744D">
              <w:t>20</w:t>
            </w:r>
          </w:p>
        </w:tc>
        <w:tc>
          <w:tcPr>
            <w:tcW w:w="0" w:type="auto"/>
            <w:noWrap/>
            <w:vAlign w:val="center"/>
            <w:hideMark/>
          </w:tcPr>
          <w:p w14:paraId="72B09379" w14:textId="77777777" w:rsidR="00E4220D" w:rsidRDefault="00E4220D">
            <w:pPr>
              <w:pStyle w:val="TAC"/>
              <w:rPr>
                <w:rFonts w:eastAsia="DengXian"/>
                <w:color w:val="000000"/>
              </w:rPr>
              <w:pPrChange w:id="13321" w:author="LGEc" w:date="2025-05-09T13:02:00Z">
                <w:pPr/>
              </w:pPrChange>
            </w:pPr>
            <w:r>
              <w:rPr>
                <w:rFonts w:eastAsia="DengXian"/>
                <w:color w:val="000000"/>
              </w:rPr>
              <w:t>20</w:t>
            </w:r>
          </w:p>
        </w:tc>
        <w:tc>
          <w:tcPr>
            <w:tcW w:w="0" w:type="auto"/>
            <w:shd w:val="clear" w:color="auto" w:fill="92D050"/>
            <w:vAlign w:val="center"/>
          </w:tcPr>
          <w:p w14:paraId="7B167BBE" w14:textId="77777777" w:rsidR="00E4220D" w:rsidRPr="003D3971" w:rsidRDefault="00E4220D">
            <w:pPr>
              <w:pStyle w:val="TAC"/>
              <w:rPr>
                <w:lang w:eastAsia="zh-CN"/>
              </w:rPr>
              <w:pPrChange w:id="13322" w:author="LGEc" w:date="2025-05-09T13:02:00Z">
                <w:pPr/>
              </w:pPrChange>
            </w:pPr>
            <w:r w:rsidRPr="003D3971">
              <w:rPr>
                <w:rFonts w:hint="eastAsia"/>
                <w:lang w:eastAsia="zh-CN"/>
              </w:rPr>
              <w:t>43</w:t>
            </w:r>
          </w:p>
        </w:tc>
        <w:tc>
          <w:tcPr>
            <w:tcW w:w="0" w:type="auto"/>
          </w:tcPr>
          <w:p w14:paraId="289632B8" w14:textId="77777777" w:rsidR="00E4220D" w:rsidRPr="00907108" w:rsidRDefault="00E4220D">
            <w:pPr>
              <w:pStyle w:val="TAC"/>
              <w:pPrChange w:id="13323" w:author="LGEc" w:date="2025-05-09T13:02:00Z">
                <w:pPr/>
              </w:pPrChange>
            </w:pPr>
            <w:r w:rsidRPr="00907108">
              <w:t>12</w:t>
            </w:r>
          </w:p>
        </w:tc>
        <w:tc>
          <w:tcPr>
            <w:tcW w:w="0" w:type="auto"/>
          </w:tcPr>
          <w:p w14:paraId="252478B7" w14:textId="77777777" w:rsidR="00E4220D" w:rsidRPr="00907108" w:rsidRDefault="00E4220D">
            <w:pPr>
              <w:pStyle w:val="TAC"/>
              <w:pPrChange w:id="13324" w:author="LGEc" w:date="2025-05-09T13:02:00Z">
                <w:pPr/>
              </w:pPrChange>
            </w:pPr>
            <w:r w:rsidRPr="00907108">
              <w:t>12</w:t>
            </w:r>
          </w:p>
        </w:tc>
        <w:tc>
          <w:tcPr>
            <w:tcW w:w="0" w:type="auto"/>
          </w:tcPr>
          <w:p w14:paraId="0337BCFB" w14:textId="77777777" w:rsidR="00E4220D" w:rsidRPr="00907108" w:rsidRDefault="00E4220D">
            <w:pPr>
              <w:pStyle w:val="TAC"/>
              <w:pPrChange w:id="13325" w:author="LGEc" w:date="2025-05-09T13:02:00Z">
                <w:pPr/>
              </w:pPrChange>
            </w:pPr>
            <w:r w:rsidRPr="00907108">
              <w:t>25</w:t>
            </w:r>
          </w:p>
        </w:tc>
        <w:tc>
          <w:tcPr>
            <w:tcW w:w="0" w:type="auto"/>
          </w:tcPr>
          <w:p w14:paraId="0C599B04" w14:textId="77777777" w:rsidR="00E4220D" w:rsidRPr="00907108" w:rsidRDefault="00E4220D">
            <w:pPr>
              <w:pStyle w:val="TAC"/>
              <w:pPrChange w:id="13326" w:author="LGEc" w:date="2025-05-09T13:02:00Z">
                <w:pPr/>
              </w:pPrChange>
            </w:pPr>
            <w:r w:rsidRPr="00907108">
              <w:t>0</w:t>
            </w:r>
          </w:p>
        </w:tc>
        <w:tc>
          <w:tcPr>
            <w:tcW w:w="0" w:type="auto"/>
          </w:tcPr>
          <w:p w14:paraId="649C93E9" w14:textId="77777777" w:rsidR="00E4220D" w:rsidRPr="00907108" w:rsidRDefault="00E4220D">
            <w:pPr>
              <w:pStyle w:val="TAC"/>
              <w:pPrChange w:id="13327" w:author="LGEc" w:date="2025-05-09T13:02:00Z">
                <w:pPr/>
              </w:pPrChange>
            </w:pPr>
            <w:r w:rsidRPr="00907108">
              <w:t>30</w:t>
            </w:r>
          </w:p>
        </w:tc>
        <w:tc>
          <w:tcPr>
            <w:tcW w:w="0" w:type="auto"/>
          </w:tcPr>
          <w:p w14:paraId="65E34FF6" w14:textId="77777777" w:rsidR="00E4220D" w:rsidRPr="00AD2ADC" w:rsidRDefault="00E4220D">
            <w:pPr>
              <w:pStyle w:val="TAC"/>
              <w:pPrChange w:id="13328" w:author="LGEc" w:date="2025-05-09T13:02:00Z">
                <w:pPr/>
              </w:pPrChange>
            </w:pPr>
            <w:r w:rsidRPr="00AD2ADC">
              <w:t>10</w:t>
            </w:r>
          </w:p>
        </w:tc>
        <w:tc>
          <w:tcPr>
            <w:tcW w:w="0" w:type="auto"/>
          </w:tcPr>
          <w:p w14:paraId="5C7F8AB9" w14:textId="77777777" w:rsidR="00E4220D" w:rsidRPr="00AD2ADC" w:rsidRDefault="00E4220D">
            <w:pPr>
              <w:pStyle w:val="TAC"/>
              <w:pPrChange w:id="13329" w:author="LGEc" w:date="2025-05-09T13:02:00Z">
                <w:pPr/>
              </w:pPrChange>
            </w:pPr>
            <w:r w:rsidRPr="00AD2ADC">
              <w:t>20</w:t>
            </w:r>
          </w:p>
        </w:tc>
        <w:tc>
          <w:tcPr>
            <w:tcW w:w="0" w:type="auto"/>
            <w:vAlign w:val="center"/>
          </w:tcPr>
          <w:p w14:paraId="23F9CCCD" w14:textId="77777777" w:rsidR="00E4220D" w:rsidRDefault="00E4220D">
            <w:pPr>
              <w:pStyle w:val="TAC"/>
              <w:rPr>
                <w:rFonts w:eastAsia="DengXian"/>
                <w:color w:val="000000"/>
              </w:rPr>
              <w:pPrChange w:id="13330" w:author="LGEc" w:date="2025-05-09T13:02:00Z">
                <w:pPr/>
              </w:pPrChange>
            </w:pPr>
            <w:r>
              <w:rPr>
                <w:rFonts w:eastAsia="DengXian"/>
                <w:color w:val="000000"/>
              </w:rPr>
              <w:t>20</w:t>
            </w:r>
          </w:p>
        </w:tc>
      </w:tr>
      <w:tr w:rsidR="00E4220D" w:rsidRPr="003D3971" w14:paraId="0AE8CBAF" w14:textId="77777777" w:rsidTr="009D1F4B">
        <w:trPr>
          <w:trHeight w:val="285"/>
          <w:jc w:val="center"/>
        </w:trPr>
        <w:tc>
          <w:tcPr>
            <w:tcW w:w="0" w:type="auto"/>
            <w:shd w:val="clear" w:color="auto" w:fill="92D050"/>
            <w:noWrap/>
            <w:vAlign w:val="center"/>
            <w:hideMark/>
          </w:tcPr>
          <w:p w14:paraId="4CB2AEA3" w14:textId="77777777" w:rsidR="00E4220D" w:rsidRPr="003D3971" w:rsidRDefault="00E4220D">
            <w:pPr>
              <w:pStyle w:val="TAC"/>
              <w:rPr>
                <w:lang w:eastAsia="zh-CN"/>
              </w:rPr>
              <w:pPrChange w:id="13331" w:author="LGEc" w:date="2025-05-09T13:02:00Z">
                <w:pPr/>
              </w:pPrChange>
            </w:pPr>
            <w:r w:rsidRPr="003D3971">
              <w:rPr>
                <w:rFonts w:hint="eastAsia"/>
                <w:lang w:eastAsia="zh-CN"/>
              </w:rPr>
              <w:t>20</w:t>
            </w:r>
          </w:p>
        </w:tc>
        <w:tc>
          <w:tcPr>
            <w:tcW w:w="0" w:type="auto"/>
            <w:noWrap/>
            <w:hideMark/>
          </w:tcPr>
          <w:p w14:paraId="7DE2751C" w14:textId="77777777" w:rsidR="00E4220D" w:rsidRPr="00907108" w:rsidRDefault="00E4220D">
            <w:pPr>
              <w:pStyle w:val="TAC"/>
              <w:pPrChange w:id="13332" w:author="LGEc" w:date="2025-05-09T13:02:00Z">
                <w:pPr/>
              </w:pPrChange>
            </w:pPr>
            <w:r w:rsidRPr="00907108">
              <w:t>10</w:t>
            </w:r>
          </w:p>
        </w:tc>
        <w:tc>
          <w:tcPr>
            <w:tcW w:w="0" w:type="auto"/>
            <w:noWrap/>
            <w:hideMark/>
          </w:tcPr>
          <w:p w14:paraId="73B3A177" w14:textId="77777777" w:rsidR="00E4220D" w:rsidRPr="00907108" w:rsidRDefault="00E4220D">
            <w:pPr>
              <w:pStyle w:val="TAC"/>
              <w:pPrChange w:id="13333" w:author="LGEc" w:date="2025-05-09T13:02:00Z">
                <w:pPr/>
              </w:pPrChange>
            </w:pPr>
            <w:r w:rsidRPr="00907108">
              <w:t>27</w:t>
            </w:r>
          </w:p>
        </w:tc>
        <w:tc>
          <w:tcPr>
            <w:tcW w:w="0" w:type="auto"/>
            <w:noWrap/>
            <w:hideMark/>
          </w:tcPr>
          <w:p w14:paraId="4D463A75" w14:textId="77777777" w:rsidR="00E4220D" w:rsidRPr="00907108" w:rsidRDefault="00E4220D">
            <w:pPr>
              <w:pStyle w:val="TAC"/>
              <w:pPrChange w:id="13334" w:author="LGEc" w:date="2025-05-09T13:02:00Z">
                <w:pPr/>
              </w:pPrChange>
            </w:pPr>
            <w:r w:rsidRPr="00907108">
              <w:t>20</w:t>
            </w:r>
          </w:p>
        </w:tc>
        <w:tc>
          <w:tcPr>
            <w:tcW w:w="0" w:type="auto"/>
            <w:noWrap/>
            <w:hideMark/>
          </w:tcPr>
          <w:p w14:paraId="1A3D6775" w14:textId="77777777" w:rsidR="00E4220D" w:rsidRPr="00907108" w:rsidRDefault="00E4220D">
            <w:pPr>
              <w:pStyle w:val="TAC"/>
              <w:pPrChange w:id="13335" w:author="LGEc" w:date="2025-05-09T13:02:00Z">
                <w:pPr/>
              </w:pPrChange>
            </w:pPr>
            <w:r w:rsidRPr="00907108">
              <w:t>28</w:t>
            </w:r>
          </w:p>
        </w:tc>
        <w:tc>
          <w:tcPr>
            <w:tcW w:w="0" w:type="auto"/>
            <w:noWrap/>
            <w:hideMark/>
          </w:tcPr>
          <w:p w14:paraId="40B6BBE3" w14:textId="77777777" w:rsidR="00E4220D" w:rsidRPr="00907108" w:rsidRDefault="00E4220D">
            <w:pPr>
              <w:pStyle w:val="TAC"/>
              <w:pPrChange w:id="13336" w:author="LGEc" w:date="2025-05-09T13:02:00Z">
                <w:pPr/>
              </w:pPrChange>
            </w:pPr>
            <w:r w:rsidRPr="00907108">
              <w:t>15</w:t>
            </w:r>
          </w:p>
        </w:tc>
        <w:tc>
          <w:tcPr>
            <w:tcW w:w="0" w:type="auto"/>
            <w:noWrap/>
            <w:hideMark/>
          </w:tcPr>
          <w:p w14:paraId="3D52B8C6" w14:textId="77777777" w:rsidR="00E4220D" w:rsidRPr="0019744D" w:rsidRDefault="00E4220D">
            <w:pPr>
              <w:pStyle w:val="TAC"/>
              <w:pPrChange w:id="13337" w:author="LGEc" w:date="2025-05-09T13:02:00Z">
                <w:pPr/>
              </w:pPrChange>
            </w:pPr>
            <w:r w:rsidRPr="0019744D">
              <w:t>10</w:t>
            </w:r>
          </w:p>
        </w:tc>
        <w:tc>
          <w:tcPr>
            <w:tcW w:w="0" w:type="auto"/>
            <w:noWrap/>
            <w:hideMark/>
          </w:tcPr>
          <w:p w14:paraId="29875E72" w14:textId="77777777" w:rsidR="00E4220D" w:rsidRPr="0019744D" w:rsidRDefault="00E4220D">
            <w:pPr>
              <w:pStyle w:val="TAC"/>
              <w:pPrChange w:id="13338" w:author="LGEc" w:date="2025-05-09T13:02:00Z">
                <w:pPr/>
              </w:pPrChange>
            </w:pPr>
            <w:r w:rsidRPr="0019744D">
              <w:t>20</w:t>
            </w:r>
          </w:p>
        </w:tc>
        <w:tc>
          <w:tcPr>
            <w:tcW w:w="0" w:type="auto"/>
            <w:noWrap/>
            <w:vAlign w:val="center"/>
            <w:hideMark/>
          </w:tcPr>
          <w:p w14:paraId="493EFF13" w14:textId="77777777" w:rsidR="00E4220D" w:rsidRDefault="00E4220D">
            <w:pPr>
              <w:pStyle w:val="TAC"/>
              <w:rPr>
                <w:rFonts w:eastAsia="DengXian"/>
                <w:color w:val="000000"/>
              </w:rPr>
              <w:pPrChange w:id="13339" w:author="LGEc" w:date="2025-05-09T13:02:00Z">
                <w:pPr/>
              </w:pPrChange>
            </w:pPr>
            <w:r>
              <w:rPr>
                <w:rFonts w:eastAsia="DengXian"/>
                <w:color w:val="000000"/>
              </w:rPr>
              <w:t>20</w:t>
            </w:r>
          </w:p>
        </w:tc>
        <w:tc>
          <w:tcPr>
            <w:tcW w:w="0" w:type="auto"/>
            <w:shd w:val="clear" w:color="auto" w:fill="92D050"/>
            <w:vAlign w:val="center"/>
          </w:tcPr>
          <w:p w14:paraId="10CC5692" w14:textId="77777777" w:rsidR="00E4220D" w:rsidRPr="003D3971" w:rsidRDefault="00E4220D">
            <w:pPr>
              <w:pStyle w:val="TAC"/>
              <w:rPr>
                <w:lang w:eastAsia="zh-CN"/>
              </w:rPr>
              <w:pPrChange w:id="13340" w:author="LGEc" w:date="2025-05-09T13:02:00Z">
                <w:pPr/>
              </w:pPrChange>
            </w:pPr>
            <w:r w:rsidRPr="003D3971">
              <w:rPr>
                <w:rFonts w:hint="eastAsia"/>
                <w:lang w:eastAsia="zh-CN"/>
              </w:rPr>
              <w:t>44</w:t>
            </w:r>
          </w:p>
        </w:tc>
        <w:tc>
          <w:tcPr>
            <w:tcW w:w="0" w:type="auto"/>
          </w:tcPr>
          <w:p w14:paraId="0A21CA47" w14:textId="77777777" w:rsidR="00E4220D" w:rsidRPr="00907108" w:rsidRDefault="00E4220D">
            <w:pPr>
              <w:pStyle w:val="TAC"/>
              <w:pPrChange w:id="13341" w:author="LGEc" w:date="2025-05-09T13:02:00Z">
                <w:pPr/>
              </w:pPrChange>
            </w:pPr>
            <w:r w:rsidRPr="00907108">
              <w:t>15</w:t>
            </w:r>
          </w:p>
        </w:tc>
        <w:tc>
          <w:tcPr>
            <w:tcW w:w="0" w:type="auto"/>
          </w:tcPr>
          <w:p w14:paraId="4D59B1DA" w14:textId="77777777" w:rsidR="00E4220D" w:rsidRPr="00907108" w:rsidRDefault="00E4220D">
            <w:pPr>
              <w:pStyle w:val="TAC"/>
              <w:pPrChange w:id="13342" w:author="LGEc" w:date="2025-05-09T13:02:00Z">
                <w:pPr/>
              </w:pPrChange>
            </w:pPr>
            <w:r w:rsidRPr="00907108">
              <w:t>0</w:t>
            </w:r>
          </w:p>
        </w:tc>
        <w:tc>
          <w:tcPr>
            <w:tcW w:w="0" w:type="auto"/>
          </w:tcPr>
          <w:p w14:paraId="0508CA8C" w14:textId="77777777" w:rsidR="00E4220D" w:rsidRPr="00907108" w:rsidRDefault="00E4220D">
            <w:pPr>
              <w:pStyle w:val="TAC"/>
              <w:pPrChange w:id="13343" w:author="LGEc" w:date="2025-05-09T13:02:00Z">
                <w:pPr/>
              </w:pPrChange>
            </w:pPr>
            <w:r w:rsidRPr="00907108">
              <w:t>30</w:t>
            </w:r>
          </w:p>
        </w:tc>
        <w:tc>
          <w:tcPr>
            <w:tcW w:w="0" w:type="auto"/>
          </w:tcPr>
          <w:p w14:paraId="3D4F01E0" w14:textId="77777777" w:rsidR="00E4220D" w:rsidRPr="00907108" w:rsidRDefault="00E4220D">
            <w:pPr>
              <w:pStyle w:val="TAC"/>
              <w:pPrChange w:id="13344" w:author="LGEc" w:date="2025-05-09T13:02:00Z">
                <w:pPr/>
              </w:pPrChange>
            </w:pPr>
            <w:r w:rsidRPr="00907108">
              <w:t>21</w:t>
            </w:r>
          </w:p>
        </w:tc>
        <w:tc>
          <w:tcPr>
            <w:tcW w:w="0" w:type="auto"/>
          </w:tcPr>
          <w:p w14:paraId="1B07BDE0" w14:textId="77777777" w:rsidR="00E4220D" w:rsidRPr="00907108" w:rsidRDefault="00E4220D">
            <w:pPr>
              <w:pStyle w:val="TAC"/>
              <w:pPrChange w:id="13345" w:author="LGEc" w:date="2025-05-09T13:02:00Z">
                <w:pPr/>
              </w:pPrChange>
            </w:pPr>
            <w:r w:rsidRPr="00907108">
              <w:t>30</w:t>
            </w:r>
          </w:p>
        </w:tc>
        <w:tc>
          <w:tcPr>
            <w:tcW w:w="0" w:type="auto"/>
          </w:tcPr>
          <w:p w14:paraId="130C0981" w14:textId="77777777" w:rsidR="00E4220D" w:rsidRPr="00AD2ADC" w:rsidRDefault="00E4220D">
            <w:pPr>
              <w:pStyle w:val="TAC"/>
              <w:pPrChange w:id="13346" w:author="LGEc" w:date="2025-05-09T13:02:00Z">
                <w:pPr/>
              </w:pPrChange>
            </w:pPr>
            <w:r w:rsidRPr="00AD2ADC">
              <w:t>10</w:t>
            </w:r>
          </w:p>
        </w:tc>
        <w:tc>
          <w:tcPr>
            <w:tcW w:w="0" w:type="auto"/>
          </w:tcPr>
          <w:p w14:paraId="4FD54625" w14:textId="77777777" w:rsidR="00E4220D" w:rsidRPr="00AD2ADC" w:rsidRDefault="00E4220D">
            <w:pPr>
              <w:pStyle w:val="TAC"/>
              <w:pPrChange w:id="13347" w:author="LGEc" w:date="2025-05-09T13:02:00Z">
                <w:pPr/>
              </w:pPrChange>
            </w:pPr>
            <w:r w:rsidRPr="00AD2ADC">
              <w:t>20</w:t>
            </w:r>
          </w:p>
        </w:tc>
        <w:tc>
          <w:tcPr>
            <w:tcW w:w="0" w:type="auto"/>
            <w:vAlign w:val="center"/>
          </w:tcPr>
          <w:p w14:paraId="43F0E0B1" w14:textId="77777777" w:rsidR="00E4220D" w:rsidRDefault="00E4220D">
            <w:pPr>
              <w:pStyle w:val="TAC"/>
              <w:rPr>
                <w:rFonts w:eastAsia="DengXian"/>
                <w:color w:val="000000"/>
              </w:rPr>
              <w:pPrChange w:id="13348" w:author="LGEc" w:date="2025-05-09T13:02:00Z">
                <w:pPr/>
              </w:pPrChange>
            </w:pPr>
            <w:r>
              <w:rPr>
                <w:rFonts w:eastAsia="DengXian"/>
                <w:color w:val="000000"/>
              </w:rPr>
              <w:t>20</w:t>
            </w:r>
          </w:p>
        </w:tc>
      </w:tr>
      <w:tr w:rsidR="00E4220D" w:rsidRPr="003D3971" w14:paraId="7AFAD296" w14:textId="77777777" w:rsidTr="009D1F4B">
        <w:trPr>
          <w:trHeight w:val="285"/>
          <w:jc w:val="center"/>
        </w:trPr>
        <w:tc>
          <w:tcPr>
            <w:tcW w:w="0" w:type="auto"/>
            <w:shd w:val="clear" w:color="auto" w:fill="92D050"/>
            <w:noWrap/>
            <w:vAlign w:val="center"/>
            <w:hideMark/>
          </w:tcPr>
          <w:p w14:paraId="1FDAA2D6" w14:textId="77777777" w:rsidR="00E4220D" w:rsidRPr="003D3971" w:rsidRDefault="00E4220D">
            <w:pPr>
              <w:pStyle w:val="TAC"/>
              <w:rPr>
                <w:lang w:eastAsia="zh-CN"/>
              </w:rPr>
              <w:pPrChange w:id="13349" w:author="LGEc" w:date="2025-05-09T13:02:00Z">
                <w:pPr/>
              </w:pPrChange>
            </w:pPr>
            <w:r w:rsidRPr="003D3971">
              <w:rPr>
                <w:rFonts w:hint="eastAsia"/>
                <w:lang w:eastAsia="zh-CN"/>
              </w:rPr>
              <w:t>21</w:t>
            </w:r>
          </w:p>
        </w:tc>
        <w:tc>
          <w:tcPr>
            <w:tcW w:w="0" w:type="auto"/>
            <w:noWrap/>
            <w:hideMark/>
          </w:tcPr>
          <w:p w14:paraId="21A5B04E" w14:textId="77777777" w:rsidR="00E4220D" w:rsidRPr="00907108" w:rsidRDefault="00E4220D">
            <w:pPr>
              <w:pStyle w:val="TAC"/>
              <w:pPrChange w:id="13350" w:author="LGEc" w:date="2025-05-09T13:02:00Z">
                <w:pPr/>
              </w:pPrChange>
            </w:pPr>
            <w:r w:rsidRPr="00907108">
              <w:t>10</w:t>
            </w:r>
          </w:p>
        </w:tc>
        <w:tc>
          <w:tcPr>
            <w:tcW w:w="0" w:type="auto"/>
            <w:noWrap/>
            <w:hideMark/>
          </w:tcPr>
          <w:p w14:paraId="6C695B87" w14:textId="77777777" w:rsidR="00E4220D" w:rsidRPr="00907108" w:rsidRDefault="00E4220D">
            <w:pPr>
              <w:pStyle w:val="TAC"/>
              <w:pPrChange w:id="13351" w:author="LGEc" w:date="2025-05-09T13:02:00Z">
                <w:pPr/>
              </w:pPrChange>
            </w:pPr>
            <w:r w:rsidRPr="00907108">
              <w:t>33</w:t>
            </w:r>
          </w:p>
        </w:tc>
        <w:tc>
          <w:tcPr>
            <w:tcW w:w="0" w:type="auto"/>
            <w:noWrap/>
            <w:hideMark/>
          </w:tcPr>
          <w:p w14:paraId="20E936EA" w14:textId="77777777" w:rsidR="00E4220D" w:rsidRPr="00907108" w:rsidRDefault="00E4220D">
            <w:pPr>
              <w:pStyle w:val="TAC"/>
              <w:pPrChange w:id="13352" w:author="LGEc" w:date="2025-05-09T13:02:00Z">
                <w:pPr/>
              </w:pPrChange>
            </w:pPr>
            <w:r w:rsidRPr="00907108">
              <w:t>20</w:t>
            </w:r>
          </w:p>
        </w:tc>
        <w:tc>
          <w:tcPr>
            <w:tcW w:w="0" w:type="auto"/>
            <w:noWrap/>
            <w:hideMark/>
          </w:tcPr>
          <w:p w14:paraId="2DEC8600" w14:textId="77777777" w:rsidR="00E4220D" w:rsidRPr="00907108" w:rsidRDefault="00E4220D">
            <w:pPr>
              <w:pStyle w:val="TAC"/>
              <w:pPrChange w:id="13353" w:author="LGEc" w:date="2025-05-09T13:02:00Z">
                <w:pPr/>
              </w:pPrChange>
            </w:pPr>
            <w:r w:rsidRPr="00907108">
              <w:t>14</w:t>
            </w:r>
          </w:p>
        </w:tc>
        <w:tc>
          <w:tcPr>
            <w:tcW w:w="0" w:type="auto"/>
            <w:noWrap/>
            <w:hideMark/>
          </w:tcPr>
          <w:p w14:paraId="65DD836B" w14:textId="77777777" w:rsidR="00E4220D" w:rsidRPr="00907108" w:rsidRDefault="00E4220D">
            <w:pPr>
              <w:pStyle w:val="TAC"/>
              <w:pPrChange w:id="13354" w:author="LGEc" w:date="2025-05-09T13:02:00Z">
                <w:pPr/>
              </w:pPrChange>
            </w:pPr>
            <w:r w:rsidRPr="00907108">
              <w:t>15</w:t>
            </w:r>
          </w:p>
        </w:tc>
        <w:tc>
          <w:tcPr>
            <w:tcW w:w="0" w:type="auto"/>
            <w:noWrap/>
            <w:hideMark/>
          </w:tcPr>
          <w:p w14:paraId="7E077C67" w14:textId="77777777" w:rsidR="00E4220D" w:rsidRPr="0019744D" w:rsidRDefault="00E4220D">
            <w:pPr>
              <w:pStyle w:val="TAC"/>
              <w:pPrChange w:id="13355" w:author="LGEc" w:date="2025-05-09T13:02:00Z">
                <w:pPr/>
              </w:pPrChange>
            </w:pPr>
            <w:r w:rsidRPr="0019744D">
              <w:t>10</w:t>
            </w:r>
          </w:p>
        </w:tc>
        <w:tc>
          <w:tcPr>
            <w:tcW w:w="0" w:type="auto"/>
            <w:noWrap/>
            <w:hideMark/>
          </w:tcPr>
          <w:p w14:paraId="003C8823" w14:textId="77777777" w:rsidR="00E4220D" w:rsidRPr="0019744D" w:rsidRDefault="00E4220D">
            <w:pPr>
              <w:pStyle w:val="TAC"/>
              <w:pPrChange w:id="13356" w:author="LGEc" w:date="2025-05-09T13:02:00Z">
                <w:pPr/>
              </w:pPrChange>
            </w:pPr>
            <w:r w:rsidRPr="0019744D">
              <w:t>20</w:t>
            </w:r>
          </w:p>
        </w:tc>
        <w:tc>
          <w:tcPr>
            <w:tcW w:w="0" w:type="auto"/>
            <w:noWrap/>
            <w:vAlign w:val="center"/>
            <w:hideMark/>
          </w:tcPr>
          <w:p w14:paraId="2D3F5EFD" w14:textId="77777777" w:rsidR="00E4220D" w:rsidRDefault="00E4220D">
            <w:pPr>
              <w:pStyle w:val="TAC"/>
              <w:rPr>
                <w:rFonts w:eastAsia="DengXian"/>
                <w:color w:val="000000"/>
              </w:rPr>
              <w:pPrChange w:id="13357" w:author="LGEc" w:date="2025-05-09T13:02:00Z">
                <w:pPr/>
              </w:pPrChange>
            </w:pPr>
            <w:r>
              <w:rPr>
                <w:rFonts w:eastAsia="DengXian"/>
                <w:color w:val="000000"/>
              </w:rPr>
              <w:t>20</w:t>
            </w:r>
          </w:p>
        </w:tc>
        <w:tc>
          <w:tcPr>
            <w:tcW w:w="0" w:type="auto"/>
            <w:shd w:val="clear" w:color="auto" w:fill="92D050"/>
            <w:vAlign w:val="center"/>
          </w:tcPr>
          <w:p w14:paraId="732BD332" w14:textId="77777777" w:rsidR="00E4220D" w:rsidRPr="003D3971" w:rsidRDefault="00E4220D">
            <w:pPr>
              <w:pStyle w:val="TAC"/>
              <w:rPr>
                <w:lang w:eastAsia="zh-CN"/>
              </w:rPr>
              <w:pPrChange w:id="13358" w:author="LGEc" w:date="2025-05-09T13:02:00Z">
                <w:pPr/>
              </w:pPrChange>
            </w:pPr>
            <w:r w:rsidRPr="003D3971">
              <w:rPr>
                <w:rFonts w:hint="eastAsia"/>
                <w:lang w:eastAsia="zh-CN"/>
              </w:rPr>
              <w:t>45</w:t>
            </w:r>
          </w:p>
        </w:tc>
        <w:tc>
          <w:tcPr>
            <w:tcW w:w="0" w:type="auto"/>
          </w:tcPr>
          <w:p w14:paraId="735211BB" w14:textId="77777777" w:rsidR="00E4220D" w:rsidRPr="00907108" w:rsidRDefault="00E4220D">
            <w:pPr>
              <w:pStyle w:val="TAC"/>
              <w:pPrChange w:id="13359" w:author="LGEc" w:date="2025-05-09T13:02:00Z">
                <w:pPr/>
              </w:pPrChange>
            </w:pPr>
            <w:r w:rsidRPr="00907108">
              <w:t>15</w:t>
            </w:r>
          </w:p>
        </w:tc>
        <w:tc>
          <w:tcPr>
            <w:tcW w:w="0" w:type="auto"/>
          </w:tcPr>
          <w:p w14:paraId="2E7F3AC8" w14:textId="77777777" w:rsidR="00E4220D" w:rsidRPr="00907108" w:rsidRDefault="00E4220D">
            <w:pPr>
              <w:pStyle w:val="TAC"/>
              <w:pPrChange w:id="13360" w:author="LGEc" w:date="2025-05-09T13:02:00Z">
                <w:pPr/>
              </w:pPrChange>
            </w:pPr>
            <w:r w:rsidRPr="00907108">
              <w:t>3</w:t>
            </w:r>
          </w:p>
        </w:tc>
        <w:tc>
          <w:tcPr>
            <w:tcW w:w="0" w:type="auto"/>
          </w:tcPr>
          <w:p w14:paraId="61FECA45" w14:textId="77777777" w:rsidR="00E4220D" w:rsidRPr="00907108" w:rsidRDefault="00E4220D">
            <w:pPr>
              <w:pStyle w:val="TAC"/>
              <w:pPrChange w:id="13361" w:author="LGEc" w:date="2025-05-09T13:02:00Z">
                <w:pPr/>
              </w:pPrChange>
            </w:pPr>
            <w:r w:rsidRPr="00907108">
              <w:t>30</w:t>
            </w:r>
          </w:p>
        </w:tc>
        <w:tc>
          <w:tcPr>
            <w:tcW w:w="0" w:type="auto"/>
          </w:tcPr>
          <w:p w14:paraId="06A29B14" w14:textId="77777777" w:rsidR="00E4220D" w:rsidRPr="00907108" w:rsidRDefault="00E4220D">
            <w:pPr>
              <w:pStyle w:val="TAC"/>
              <w:pPrChange w:id="13362" w:author="LGEc" w:date="2025-05-09T13:02:00Z">
                <w:pPr/>
              </w:pPrChange>
            </w:pPr>
            <w:r w:rsidRPr="00907108">
              <w:t>3</w:t>
            </w:r>
          </w:p>
        </w:tc>
        <w:tc>
          <w:tcPr>
            <w:tcW w:w="0" w:type="auto"/>
          </w:tcPr>
          <w:p w14:paraId="2723F1DC" w14:textId="77777777" w:rsidR="00E4220D" w:rsidRPr="00907108" w:rsidRDefault="00E4220D">
            <w:pPr>
              <w:pStyle w:val="TAC"/>
              <w:pPrChange w:id="13363" w:author="LGEc" w:date="2025-05-09T13:02:00Z">
                <w:pPr/>
              </w:pPrChange>
            </w:pPr>
            <w:r w:rsidRPr="00907108">
              <w:t>30</w:t>
            </w:r>
          </w:p>
        </w:tc>
        <w:tc>
          <w:tcPr>
            <w:tcW w:w="0" w:type="auto"/>
          </w:tcPr>
          <w:p w14:paraId="2902431D" w14:textId="77777777" w:rsidR="00E4220D" w:rsidRPr="00AD2ADC" w:rsidRDefault="00E4220D">
            <w:pPr>
              <w:pStyle w:val="TAC"/>
              <w:pPrChange w:id="13364" w:author="LGEc" w:date="2025-05-09T13:02:00Z">
                <w:pPr/>
              </w:pPrChange>
            </w:pPr>
            <w:r w:rsidRPr="00AD2ADC">
              <w:t>10</w:t>
            </w:r>
          </w:p>
        </w:tc>
        <w:tc>
          <w:tcPr>
            <w:tcW w:w="0" w:type="auto"/>
          </w:tcPr>
          <w:p w14:paraId="56D5803B" w14:textId="77777777" w:rsidR="00E4220D" w:rsidRPr="00AD2ADC" w:rsidRDefault="00E4220D">
            <w:pPr>
              <w:pStyle w:val="TAC"/>
              <w:pPrChange w:id="13365" w:author="LGEc" w:date="2025-05-09T13:02:00Z">
                <w:pPr/>
              </w:pPrChange>
            </w:pPr>
            <w:r w:rsidRPr="00AD2ADC">
              <w:t>20</w:t>
            </w:r>
          </w:p>
        </w:tc>
        <w:tc>
          <w:tcPr>
            <w:tcW w:w="0" w:type="auto"/>
            <w:vAlign w:val="center"/>
          </w:tcPr>
          <w:p w14:paraId="57A54953" w14:textId="77777777" w:rsidR="00E4220D" w:rsidRDefault="00E4220D">
            <w:pPr>
              <w:pStyle w:val="TAC"/>
              <w:rPr>
                <w:rFonts w:eastAsia="DengXian"/>
                <w:color w:val="000000"/>
              </w:rPr>
              <w:pPrChange w:id="13366" w:author="LGEc" w:date="2025-05-09T13:02:00Z">
                <w:pPr/>
              </w:pPrChange>
            </w:pPr>
            <w:r>
              <w:rPr>
                <w:rFonts w:eastAsia="DengXian"/>
                <w:color w:val="000000"/>
              </w:rPr>
              <w:t>20</w:t>
            </w:r>
          </w:p>
        </w:tc>
      </w:tr>
      <w:tr w:rsidR="00E4220D" w:rsidRPr="003D3971" w14:paraId="341F6ACD" w14:textId="77777777" w:rsidTr="009D1F4B">
        <w:trPr>
          <w:trHeight w:val="285"/>
          <w:jc w:val="center"/>
        </w:trPr>
        <w:tc>
          <w:tcPr>
            <w:tcW w:w="0" w:type="auto"/>
            <w:shd w:val="clear" w:color="auto" w:fill="92D050"/>
            <w:noWrap/>
            <w:vAlign w:val="center"/>
            <w:hideMark/>
          </w:tcPr>
          <w:p w14:paraId="036DB1BE" w14:textId="77777777" w:rsidR="00E4220D" w:rsidRPr="003D3971" w:rsidRDefault="00E4220D">
            <w:pPr>
              <w:pStyle w:val="TAC"/>
              <w:rPr>
                <w:lang w:eastAsia="zh-CN"/>
              </w:rPr>
              <w:pPrChange w:id="13367" w:author="LGEc" w:date="2025-05-09T13:02:00Z">
                <w:pPr/>
              </w:pPrChange>
            </w:pPr>
            <w:r w:rsidRPr="003D3971">
              <w:rPr>
                <w:rFonts w:hint="eastAsia"/>
                <w:lang w:eastAsia="zh-CN"/>
              </w:rPr>
              <w:t>22</w:t>
            </w:r>
          </w:p>
        </w:tc>
        <w:tc>
          <w:tcPr>
            <w:tcW w:w="0" w:type="auto"/>
            <w:noWrap/>
            <w:hideMark/>
          </w:tcPr>
          <w:p w14:paraId="22487335" w14:textId="77777777" w:rsidR="00E4220D" w:rsidRPr="00907108" w:rsidRDefault="00E4220D">
            <w:pPr>
              <w:pStyle w:val="TAC"/>
              <w:pPrChange w:id="13368" w:author="LGEc" w:date="2025-05-09T13:02:00Z">
                <w:pPr/>
              </w:pPrChange>
            </w:pPr>
            <w:r w:rsidRPr="00907108">
              <w:t>10</w:t>
            </w:r>
          </w:p>
        </w:tc>
        <w:tc>
          <w:tcPr>
            <w:tcW w:w="0" w:type="auto"/>
            <w:noWrap/>
            <w:hideMark/>
          </w:tcPr>
          <w:p w14:paraId="50788009" w14:textId="77777777" w:rsidR="00E4220D" w:rsidRPr="00907108" w:rsidRDefault="00E4220D">
            <w:pPr>
              <w:pStyle w:val="TAC"/>
              <w:pPrChange w:id="13369" w:author="LGEc" w:date="2025-05-09T13:02:00Z">
                <w:pPr/>
              </w:pPrChange>
            </w:pPr>
            <w:r w:rsidRPr="00907108">
              <w:t>34</w:t>
            </w:r>
          </w:p>
        </w:tc>
        <w:tc>
          <w:tcPr>
            <w:tcW w:w="0" w:type="auto"/>
            <w:noWrap/>
            <w:hideMark/>
          </w:tcPr>
          <w:p w14:paraId="39D4B38F" w14:textId="77777777" w:rsidR="00E4220D" w:rsidRPr="00907108" w:rsidRDefault="00E4220D">
            <w:pPr>
              <w:pStyle w:val="TAC"/>
              <w:pPrChange w:id="13370" w:author="LGEc" w:date="2025-05-09T13:02:00Z">
                <w:pPr/>
              </w:pPrChange>
            </w:pPr>
            <w:r w:rsidRPr="00907108">
              <w:t>20</w:t>
            </w:r>
          </w:p>
        </w:tc>
        <w:tc>
          <w:tcPr>
            <w:tcW w:w="0" w:type="auto"/>
            <w:noWrap/>
            <w:hideMark/>
          </w:tcPr>
          <w:p w14:paraId="2FF94A12" w14:textId="77777777" w:rsidR="00E4220D" w:rsidRPr="00907108" w:rsidRDefault="00E4220D">
            <w:pPr>
              <w:pStyle w:val="TAC"/>
              <w:pPrChange w:id="13371" w:author="LGEc" w:date="2025-05-09T13:02:00Z">
                <w:pPr/>
              </w:pPrChange>
            </w:pPr>
            <w:r w:rsidRPr="00907108">
              <w:t>14</w:t>
            </w:r>
          </w:p>
        </w:tc>
        <w:tc>
          <w:tcPr>
            <w:tcW w:w="0" w:type="auto"/>
            <w:noWrap/>
            <w:hideMark/>
          </w:tcPr>
          <w:p w14:paraId="099B5535" w14:textId="77777777" w:rsidR="00E4220D" w:rsidRPr="00907108" w:rsidRDefault="00E4220D">
            <w:pPr>
              <w:pStyle w:val="TAC"/>
              <w:pPrChange w:id="13372" w:author="LGEc" w:date="2025-05-09T13:02:00Z">
                <w:pPr/>
              </w:pPrChange>
            </w:pPr>
            <w:r w:rsidRPr="00907108">
              <w:t>15</w:t>
            </w:r>
          </w:p>
        </w:tc>
        <w:tc>
          <w:tcPr>
            <w:tcW w:w="0" w:type="auto"/>
            <w:noWrap/>
            <w:hideMark/>
          </w:tcPr>
          <w:p w14:paraId="27207C5E" w14:textId="77777777" w:rsidR="00E4220D" w:rsidRPr="0019744D" w:rsidRDefault="00E4220D">
            <w:pPr>
              <w:pStyle w:val="TAC"/>
              <w:pPrChange w:id="13373" w:author="LGEc" w:date="2025-05-09T13:02:00Z">
                <w:pPr/>
              </w:pPrChange>
            </w:pPr>
            <w:r w:rsidRPr="0019744D">
              <w:t>10</w:t>
            </w:r>
          </w:p>
        </w:tc>
        <w:tc>
          <w:tcPr>
            <w:tcW w:w="0" w:type="auto"/>
            <w:noWrap/>
            <w:hideMark/>
          </w:tcPr>
          <w:p w14:paraId="244FD8C6" w14:textId="77777777" w:rsidR="00E4220D" w:rsidRPr="0019744D" w:rsidRDefault="00E4220D">
            <w:pPr>
              <w:pStyle w:val="TAC"/>
              <w:pPrChange w:id="13374" w:author="LGEc" w:date="2025-05-09T13:02:00Z">
                <w:pPr/>
              </w:pPrChange>
            </w:pPr>
            <w:r w:rsidRPr="0019744D">
              <w:t>20</w:t>
            </w:r>
          </w:p>
        </w:tc>
        <w:tc>
          <w:tcPr>
            <w:tcW w:w="0" w:type="auto"/>
            <w:noWrap/>
            <w:vAlign w:val="center"/>
            <w:hideMark/>
          </w:tcPr>
          <w:p w14:paraId="263BE75E" w14:textId="77777777" w:rsidR="00E4220D" w:rsidRDefault="00E4220D">
            <w:pPr>
              <w:pStyle w:val="TAC"/>
              <w:rPr>
                <w:rFonts w:eastAsia="DengXian"/>
                <w:color w:val="000000"/>
              </w:rPr>
              <w:pPrChange w:id="13375" w:author="LGEc" w:date="2025-05-09T13:02:00Z">
                <w:pPr/>
              </w:pPrChange>
            </w:pPr>
            <w:r>
              <w:rPr>
                <w:rFonts w:eastAsia="DengXian"/>
                <w:color w:val="000000"/>
              </w:rPr>
              <w:t>20</w:t>
            </w:r>
          </w:p>
        </w:tc>
        <w:tc>
          <w:tcPr>
            <w:tcW w:w="0" w:type="auto"/>
            <w:shd w:val="clear" w:color="auto" w:fill="92D050"/>
            <w:vAlign w:val="center"/>
          </w:tcPr>
          <w:p w14:paraId="6327C6E8" w14:textId="77777777" w:rsidR="00E4220D" w:rsidRPr="003D3971" w:rsidRDefault="00E4220D">
            <w:pPr>
              <w:pStyle w:val="TAC"/>
              <w:rPr>
                <w:lang w:eastAsia="zh-CN"/>
              </w:rPr>
              <w:pPrChange w:id="13376" w:author="LGEc" w:date="2025-05-09T13:02:00Z">
                <w:pPr/>
              </w:pPrChange>
            </w:pPr>
            <w:r w:rsidRPr="003D3971">
              <w:rPr>
                <w:rFonts w:hint="eastAsia"/>
                <w:lang w:eastAsia="zh-CN"/>
              </w:rPr>
              <w:t>46</w:t>
            </w:r>
          </w:p>
        </w:tc>
        <w:tc>
          <w:tcPr>
            <w:tcW w:w="0" w:type="auto"/>
          </w:tcPr>
          <w:p w14:paraId="0806903F" w14:textId="77777777" w:rsidR="00E4220D" w:rsidRPr="00907108" w:rsidRDefault="00E4220D">
            <w:pPr>
              <w:pStyle w:val="TAC"/>
              <w:pPrChange w:id="13377" w:author="LGEc" w:date="2025-05-09T13:02:00Z">
                <w:pPr/>
              </w:pPrChange>
            </w:pPr>
            <w:r w:rsidRPr="00907108">
              <w:t>15</w:t>
            </w:r>
          </w:p>
        </w:tc>
        <w:tc>
          <w:tcPr>
            <w:tcW w:w="0" w:type="auto"/>
          </w:tcPr>
          <w:p w14:paraId="7ED86BD1" w14:textId="77777777" w:rsidR="00E4220D" w:rsidRPr="00907108" w:rsidRDefault="00E4220D">
            <w:pPr>
              <w:pStyle w:val="TAC"/>
              <w:pPrChange w:id="13378" w:author="LGEc" w:date="2025-05-09T13:02:00Z">
                <w:pPr/>
              </w:pPrChange>
            </w:pPr>
            <w:r w:rsidRPr="00907108">
              <w:t>7</w:t>
            </w:r>
          </w:p>
        </w:tc>
        <w:tc>
          <w:tcPr>
            <w:tcW w:w="0" w:type="auto"/>
          </w:tcPr>
          <w:p w14:paraId="4FAD3433" w14:textId="77777777" w:rsidR="00E4220D" w:rsidRPr="00907108" w:rsidRDefault="00E4220D">
            <w:pPr>
              <w:pStyle w:val="TAC"/>
              <w:pPrChange w:id="13379" w:author="LGEc" w:date="2025-05-09T13:02:00Z">
                <w:pPr/>
              </w:pPrChange>
            </w:pPr>
            <w:r w:rsidRPr="00907108">
              <w:t>30</w:t>
            </w:r>
          </w:p>
        </w:tc>
        <w:tc>
          <w:tcPr>
            <w:tcW w:w="0" w:type="auto"/>
          </w:tcPr>
          <w:p w14:paraId="42B86B5C" w14:textId="77777777" w:rsidR="00E4220D" w:rsidRPr="00907108" w:rsidRDefault="00E4220D">
            <w:pPr>
              <w:pStyle w:val="TAC"/>
              <w:pPrChange w:id="13380" w:author="LGEc" w:date="2025-05-09T13:02:00Z">
                <w:pPr/>
              </w:pPrChange>
            </w:pPr>
            <w:r w:rsidRPr="00907108">
              <w:t>2</w:t>
            </w:r>
          </w:p>
        </w:tc>
        <w:tc>
          <w:tcPr>
            <w:tcW w:w="0" w:type="auto"/>
          </w:tcPr>
          <w:p w14:paraId="37FB724D" w14:textId="77777777" w:rsidR="00E4220D" w:rsidRPr="00907108" w:rsidRDefault="00E4220D">
            <w:pPr>
              <w:pStyle w:val="TAC"/>
              <w:pPrChange w:id="13381" w:author="LGEc" w:date="2025-05-09T13:02:00Z">
                <w:pPr/>
              </w:pPrChange>
            </w:pPr>
            <w:r w:rsidRPr="00907108">
              <w:t>30</w:t>
            </w:r>
          </w:p>
        </w:tc>
        <w:tc>
          <w:tcPr>
            <w:tcW w:w="0" w:type="auto"/>
          </w:tcPr>
          <w:p w14:paraId="445CD18F" w14:textId="77777777" w:rsidR="00E4220D" w:rsidRPr="00AD2ADC" w:rsidRDefault="00E4220D">
            <w:pPr>
              <w:pStyle w:val="TAC"/>
              <w:pPrChange w:id="13382" w:author="LGEc" w:date="2025-05-09T13:02:00Z">
                <w:pPr/>
              </w:pPrChange>
            </w:pPr>
            <w:r w:rsidRPr="00AD2ADC">
              <w:t>10</w:t>
            </w:r>
          </w:p>
        </w:tc>
        <w:tc>
          <w:tcPr>
            <w:tcW w:w="0" w:type="auto"/>
          </w:tcPr>
          <w:p w14:paraId="37E02FC5" w14:textId="77777777" w:rsidR="00E4220D" w:rsidRPr="00AD2ADC" w:rsidRDefault="00E4220D">
            <w:pPr>
              <w:pStyle w:val="TAC"/>
              <w:pPrChange w:id="13383" w:author="LGEc" w:date="2025-05-09T13:02:00Z">
                <w:pPr/>
              </w:pPrChange>
            </w:pPr>
            <w:r w:rsidRPr="00AD2ADC">
              <w:t>20</w:t>
            </w:r>
          </w:p>
        </w:tc>
        <w:tc>
          <w:tcPr>
            <w:tcW w:w="0" w:type="auto"/>
            <w:vAlign w:val="center"/>
          </w:tcPr>
          <w:p w14:paraId="2E9563B9" w14:textId="77777777" w:rsidR="00E4220D" w:rsidRDefault="00E4220D">
            <w:pPr>
              <w:pStyle w:val="TAC"/>
              <w:rPr>
                <w:rFonts w:eastAsia="DengXian"/>
                <w:color w:val="000000"/>
              </w:rPr>
              <w:pPrChange w:id="13384" w:author="LGEc" w:date="2025-05-09T13:02:00Z">
                <w:pPr/>
              </w:pPrChange>
            </w:pPr>
            <w:r>
              <w:rPr>
                <w:rFonts w:eastAsia="DengXian"/>
                <w:color w:val="000000"/>
              </w:rPr>
              <w:t>20</w:t>
            </w:r>
          </w:p>
        </w:tc>
      </w:tr>
      <w:tr w:rsidR="00E4220D" w:rsidRPr="003D3971" w14:paraId="4DE69A55" w14:textId="77777777" w:rsidTr="009D1F4B">
        <w:trPr>
          <w:trHeight w:val="285"/>
          <w:jc w:val="center"/>
        </w:trPr>
        <w:tc>
          <w:tcPr>
            <w:tcW w:w="0" w:type="auto"/>
            <w:shd w:val="clear" w:color="auto" w:fill="92D050"/>
            <w:noWrap/>
            <w:vAlign w:val="center"/>
            <w:hideMark/>
          </w:tcPr>
          <w:p w14:paraId="345115F6" w14:textId="77777777" w:rsidR="00E4220D" w:rsidRPr="003D3971" w:rsidRDefault="00E4220D">
            <w:pPr>
              <w:pStyle w:val="TAC"/>
              <w:rPr>
                <w:lang w:eastAsia="zh-CN"/>
              </w:rPr>
              <w:pPrChange w:id="13385" w:author="LGEc" w:date="2025-05-09T13:02:00Z">
                <w:pPr/>
              </w:pPrChange>
            </w:pPr>
            <w:r w:rsidRPr="003D3971">
              <w:rPr>
                <w:rFonts w:hint="eastAsia"/>
                <w:lang w:eastAsia="zh-CN"/>
              </w:rPr>
              <w:t>23</w:t>
            </w:r>
          </w:p>
        </w:tc>
        <w:tc>
          <w:tcPr>
            <w:tcW w:w="0" w:type="auto"/>
            <w:noWrap/>
            <w:hideMark/>
          </w:tcPr>
          <w:p w14:paraId="25C44FE4" w14:textId="77777777" w:rsidR="00E4220D" w:rsidRPr="00907108" w:rsidRDefault="00E4220D">
            <w:pPr>
              <w:pStyle w:val="TAC"/>
              <w:pPrChange w:id="13386" w:author="LGEc" w:date="2025-05-09T13:02:00Z">
                <w:pPr/>
              </w:pPrChange>
            </w:pPr>
            <w:r w:rsidRPr="00907108">
              <w:t>10</w:t>
            </w:r>
          </w:p>
        </w:tc>
        <w:tc>
          <w:tcPr>
            <w:tcW w:w="0" w:type="auto"/>
            <w:noWrap/>
            <w:hideMark/>
          </w:tcPr>
          <w:p w14:paraId="7739A947" w14:textId="77777777" w:rsidR="00E4220D" w:rsidRPr="00907108" w:rsidRDefault="00E4220D">
            <w:pPr>
              <w:pStyle w:val="TAC"/>
              <w:pPrChange w:id="13387" w:author="LGEc" w:date="2025-05-09T13:02:00Z">
                <w:pPr/>
              </w:pPrChange>
            </w:pPr>
            <w:r w:rsidRPr="00907108">
              <w:t>42</w:t>
            </w:r>
          </w:p>
        </w:tc>
        <w:tc>
          <w:tcPr>
            <w:tcW w:w="0" w:type="auto"/>
            <w:noWrap/>
            <w:hideMark/>
          </w:tcPr>
          <w:p w14:paraId="7A20059F" w14:textId="77777777" w:rsidR="00E4220D" w:rsidRPr="00907108" w:rsidRDefault="00E4220D">
            <w:pPr>
              <w:pStyle w:val="TAC"/>
              <w:pPrChange w:id="13388" w:author="LGEc" w:date="2025-05-09T13:02:00Z">
                <w:pPr/>
              </w:pPrChange>
            </w:pPr>
            <w:r w:rsidRPr="00907108">
              <w:t>20</w:t>
            </w:r>
          </w:p>
        </w:tc>
        <w:tc>
          <w:tcPr>
            <w:tcW w:w="0" w:type="auto"/>
            <w:noWrap/>
            <w:hideMark/>
          </w:tcPr>
          <w:p w14:paraId="39849647" w14:textId="77777777" w:rsidR="00E4220D" w:rsidRPr="00907108" w:rsidRDefault="00E4220D">
            <w:pPr>
              <w:pStyle w:val="TAC"/>
              <w:pPrChange w:id="13389" w:author="LGEc" w:date="2025-05-09T13:02:00Z">
                <w:pPr/>
              </w:pPrChange>
            </w:pPr>
            <w:r w:rsidRPr="00907108">
              <w:t>2</w:t>
            </w:r>
          </w:p>
        </w:tc>
        <w:tc>
          <w:tcPr>
            <w:tcW w:w="0" w:type="auto"/>
            <w:noWrap/>
            <w:hideMark/>
          </w:tcPr>
          <w:p w14:paraId="2E8602D4" w14:textId="77777777" w:rsidR="00E4220D" w:rsidRPr="00907108" w:rsidRDefault="00E4220D">
            <w:pPr>
              <w:pStyle w:val="TAC"/>
              <w:pPrChange w:id="13390" w:author="LGEc" w:date="2025-05-09T13:02:00Z">
                <w:pPr/>
              </w:pPrChange>
            </w:pPr>
            <w:r w:rsidRPr="00907108">
              <w:t>15</w:t>
            </w:r>
          </w:p>
        </w:tc>
        <w:tc>
          <w:tcPr>
            <w:tcW w:w="0" w:type="auto"/>
            <w:noWrap/>
            <w:hideMark/>
          </w:tcPr>
          <w:p w14:paraId="66273B1B" w14:textId="77777777" w:rsidR="00E4220D" w:rsidRPr="0019744D" w:rsidRDefault="00E4220D">
            <w:pPr>
              <w:pStyle w:val="TAC"/>
              <w:pPrChange w:id="13391" w:author="LGEc" w:date="2025-05-09T13:02:00Z">
                <w:pPr/>
              </w:pPrChange>
            </w:pPr>
            <w:r w:rsidRPr="0019744D">
              <w:t>10</w:t>
            </w:r>
          </w:p>
        </w:tc>
        <w:tc>
          <w:tcPr>
            <w:tcW w:w="0" w:type="auto"/>
            <w:noWrap/>
            <w:hideMark/>
          </w:tcPr>
          <w:p w14:paraId="0A136E94" w14:textId="77777777" w:rsidR="00E4220D" w:rsidRPr="0019744D" w:rsidRDefault="00E4220D">
            <w:pPr>
              <w:pStyle w:val="TAC"/>
              <w:pPrChange w:id="13392" w:author="LGEc" w:date="2025-05-09T13:02:00Z">
                <w:pPr/>
              </w:pPrChange>
            </w:pPr>
            <w:r w:rsidRPr="0019744D">
              <w:t>20</w:t>
            </w:r>
          </w:p>
        </w:tc>
        <w:tc>
          <w:tcPr>
            <w:tcW w:w="0" w:type="auto"/>
            <w:noWrap/>
            <w:vAlign w:val="center"/>
            <w:hideMark/>
          </w:tcPr>
          <w:p w14:paraId="2685C93B" w14:textId="77777777" w:rsidR="00E4220D" w:rsidRDefault="00E4220D">
            <w:pPr>
              <w:pStyle w:val="TAC"/>
              <w:rPr>
                <w:rFonts w:eastAsia="DengXian"/>
                <w:color w:val="000000"/>
              </w:rPr>
              <w:pPrChange w:id="13393" w:author="LGEc" w:date="2025-05-09T13:02:00Z">
                <w:pPr/>
              </w:pPrChange>
            </w:pPr>
            <w:r>
              <w:rPr>
                <w:rFonts w:eastAsia="DengXian"/>
                <w:color w:val="000000"/>
              </w:rPr>
              <w:t>20</w:t>
            </w:r>
          </w:p>
        </w:tc>
        <w:tc>
          <w:tcPr>
            <w:tcW w:w="0" w:type="auto"/>
            <w:shd w:val="clear" w:color="auto" w:fill="92D050"/>
            <w:vAlign w:val="center"/>
          </w:tcPr>
          <w:p w14:paraId="7585AF60" w14:textId="77777777" w:rsidR="00E4220D" w:rsidRPr="003D3971" w:rsidRDefault="00E4220D">
            <w:pPr>
              <w:pStyle w:val="TAC"/>
              <w:rPr>
                <w:lang w:eastAsia="zh-CN"/>
              </w:rPr>
              <w:pPrChange w:id="13394" w:author="LGEc" w:date="2025-05-09T13:02:00Z">
                <w:pPr/>
              </w:pPrChange>
            </w:pPr>
            <w:r w:rsidRPr="003D3971">
              <w:rPr>
                <w:rFonts w:hint="eastAsia"/>
                <w:lang w:eastAsia="zh-CN"/>
              </w:rPr>
              <w:t>47</w:t>
            </w:r>
          </w:p>
        </w:tc>
        <w:tc>
          <w:tcPr>
            <w:tcW w:w="0" w:type="auto"/>
          </w:tcPr>
          <w:p w14:paraId="24A5F900" w14:textId="77777777" w:rsidR="00E4220D" w:rsidRPr="00907108" w:rsidRDefault="00E4220D">
            <w:pPr>
              <w:pStyle w:val="TAC"/>
              <w:pPrChange w:id="13395" w:author="LGEc" w:date="2025-05-09T13:02:00Z">
                <w:pPr/>
              </w:pPrChange>
            </w:pPr>
            <w:r w:rsidRPr="00907108">
              <w:t>15</w:t>
            </w:r>
          </w:p>
        </w:tc>
        <w:tc>
          <w:tcPr>
            <w:tcW w:w="0" w:type="auto"/>
          </w:tcPr>
          <w:p w14:paraId="0E4E4A0C" w14:textId="77777777" w:rsidR="00E4220D" w:rsidRPr="00907108" w:rsidRDefault="00E4220D">
            <w:pPr>
              <w:pStyle w:val="TAC"/>
              <w:pPrChange w:id="13396" w:author="LGEc" w:date="2025-05-09T13:02:00Z">
                <w:pPr/>
              </w:pPrChange>
            </w:pPr>
            <w:r w:rsidRPr="00907108">
              <w:t>9</w:t>
            </w:r>
          </w:p>
        </w:tc>
        <w:tc>
          <w:tcPr>
            <w:tcW w:w="0" w:type="auto"/>
          </w:tcPr>
          <w:p w14:paraId="6C7B680D" w14:textId="77777777" w:rsidR="00E4220D" w:rsidRPr="00907108" w:rsidRDefault="00E4220D">
            <w:pPr>
              <w:pStyle w:val="TAC"/>
              <w:pPrChange w:id="13397" w:author="LGEc" w:date="2025-05-09T13:02:00Z">
                <w:pPr/>
              </w:pPrChange>
            </w:pPr>
            <w:r w:rsidRPr="00907108">
              <w:t>30</w:t>
            </w:r>
          </w:p>
        </w:tc>
        <w:tc>
          <w:tcPr>
            <w:tcW w:w="0" w:type="auto"/>
          </w:tcPr>
          <w:p w14:paraId="5553B5AE" w14:textId="77777777" w:rsidR="00E4220D" w:rsidRPr="00907108" w:rsidRDefault="00E4220D">
            <w:pPr>
              <w:pStyle w:val="TAC"/>
              <w:pPrChange w:id="13398" w:author="LGEc" w:date="2025-05-09T13:02:00Z">
                <w:pPr/>
              </w:pPrChange>
            </w:pPr>
            <w:r w:rsidRPr="00907108">
              <w:t>0</w:t>
            </w:r>
          </w:p>
        </w:tc>
        <w:tc>
          <w:tcPr>
            <w:tcW w:w="0" w:type="auto"/>
          </w:tcPr>
          <w:p w14:paraId="076DB0E7" w14:textId="77777777" w:rsidR="00E4220D" w:rsidRPr="00907108" w:rsidRDefault="00E4220D">
            <w:pPr>
              <w:pStyle w:val="TAC"/>
              <w:pPrChange w:id="13399" w:author="LGEc" w:date="2025-05-09T13:02:00Z">
                <w:pPr/>
              </w:pPrChange>
            </w:pPr>
            <w:r w:rsidRPr="00907108">
              <w:t>30</w:t>
            </w:r>
          </w:p>
        </w:tc>
        <w:tc>
          <w:tcPr>
            <w:tcW w:w="0" w:type="auto"/>
          </w:tcPr>
          <w:p w14:paraId="1628357C" w14:textId="77777777" w:rsidR="00E4220D" w:rsidRPr="00AD2ADC" w:rsidRDefault="00E4220D">
            <w:pPr>
              <w:pStyle w:val="TAC"/>
              <w:pPrChange w:id="13400" w:author="LGEc" w:date="2025-05-09T13:02:00Z">
                <w:pPr/>
              </w:pPrChange>
            </w:pPr>
            <w:r w:rsidRPr="00AD2ADC">
              <w:t>10</w:t>
            </w:r>
          </w:p>
        </w:tc>
        <w:tc>
          <w:tcPr>
            <w:tcW w:w="0" w:type="auto"/>
          </w:tcPr>
          <w:p w14:paraId="1F9885EE" w14:textId="77777777" w:rsidR="00E4220D" w:rsidRPr="00AD2ADC" w:rsidRDefault="00E4220D">
            <w:pPr>
              <w:pStyle w:val="TAC"/>
              <w:pPrChange w:id="13401" w:author="LGEc" w:date="2025-05-09T13:02:00Z">
                <w:pPr/>
              </w:pPrChange>
            </w:pPr>
            <w:r w:rsidRPr="00AD2ADC">
              <w:t>20</w:t>
            </w:r>
          </w:p>
        </w:tc>
        <w:tc>
          <w:tcPr>
            <w:tcW w:w="0" w:type="auto"/>
            <w:vAlign w:val="center"/>
          </w:tcPr>
          <w:p w14:paraId="3956B18F" w14:textId="77777777" w:rsidR="00E4220D" w:rsidRDefault="00E4220D">
            <w:pPr>
              <w:pStyle w:val="TAC"/>
              <w:rPr>
                <w:rFonts w:eastAsia="DengXian"/>
                <w:color w:val="000000"/>
              </w:rPr>
              <w:pPrChange w:id="13402" w:author="LGEc" w:date="2025-05-09T13:02:00Z">
                <w:pPr/>
              </w:pPrChange>
            </w:pPr>
            <w:r>
              <w:rPr>
                <w:rFonts w:eastAsia="DengXian"/>
                <w:color w:val="000000"/>
              </w:rPr>
              <w:t>20</w:t>
            </w:r>
          </w:p>
        </w:tc>
      </w:tr>
      <w:tr w:rsidR="00E4220D" w:rsidRPr="003D3971" w14:paraId="19162F19" w14:textId="77777777" w:rsidTr="009D1F4B">
        <w:trPr>
          <w:trHeight w:val="285"/>
          <w:jc w:val="center"/>
        </w:trPr>
        <w:tc>
          <w:tcPr>
            <w:tcW w:w="0" w:type="auto"/>
            <w:shd w:val="clear" w:color="auto" w:fill="92D050"/>
            <w:noWrap/>
            <w:vAlign w:val="center"/>
            <w:hideMark/>
          </w:tcPr>
          <w:p w14:paraId="22BB917D" w14:textId="77777777" w:rsidR="00E4220D" w:rsidRPr="003D3971" w:rsidRDefault="00E4220D">
            <w:pPr>
              <w:pStyle w:val="TAC"/>
              <w:rPr>
                <w:lang w:eastAsia="zh-CN"/>
              </w:rPr>
              <w:pPrChange w:id="13403" w:author="LGEc" w:date="2025-05-09T13:02:00Z">
                <w:pPr/>
              </w:pPrChange>
            </w:pPr>
            <w:r w:rsidRPr="003D3971">
              <w:rPr>
                <w:rFonts w:hint="eastAsia"/>
                <w:lang w:eastAsia="zh-CN"/>
              </w:rPr>
              <w:t>24</w:t>
            </w:r>
          </w:p>
        </w:tc>
        <w:tc>
          <w:tcPr>
            <w:tcW w:w="0" w:type="auto"/>
            <w:noWrap/>
            <w:hideMark/>
          </w:tcPr>
          <w:p w14:paraId="10C91D63" w14:textId="77777777" w:rsidR="00E4220D" w:rsidRPr="00907108" w:rsidRDefault="00E4220D">
            <w:pPr>
              <w:pStyle w:val="TAC"/>
              <w:pPrChange w:id="13404" w:author="LGEc" w:date="2025-05-09T13:02:00Z">
                <w:pPr/>
              </w:pPrChange>
            </w:pPr>
            <w:r w:rsidRPr="00907108">
              <w:t>25</w:t>
            </w:r>
          </w:p>
        </w:tc>
        <w:tc>
          <w:tcPr>
            <w:tcW w:w="0" w:type="auto"/>
            <w:noWrap/>
            <w:hideMark/>
          </w:tcPr>
          <w:p w14:paraId="0E79228E" w14:textId="77777777" w:rsidR="00E4220D" w:rsidRPr="00907108" w:rsidRDefault="00E4220D">
            <w:pPr>
              <w:pStyle w:val="TAC"/>
              <w:pPrChange w:id="13405" w:author="LGEc" w:date="2025-05-09T13:02:00Z">
                <w:pPr/>
              </w:pPrChange>
            </w:pPr>
            <w:r w:rsidRPr="00907108">
              <w:t>0</w:t>
            </w:r>
          </w:p>
        </w:tc>
        <w:tc>
          <w:tcPr>
            <w:tcW w:w="0" w:type="auto"/>
            <w:noWrap/>
            <w:hideMark/>
          </w:tcPr>
          <w:p w14:paraId="582F4EEB" w14:textId="77777777" w:rsidR="00E4220D" w:rsidRPr="00907108" w:rsidRDefault="00E4220D">
            <w:pPr>
              <w:pStyle w:val="TAC"/>
              <w:pPrChange w:id="13406" w:author="LGEc" w:date="2025-05-09T13:02:00Z">
                <w:pPr/>
              </w:pPrChange>
            </w:pPr>
            <w:r w:rsidRPr="00907108">
              <w:t>50</w:t>
            </w:r>
          </w:p>
        </w:tc>
        <w:tc>
          <w:tcPr>
            <w:tcW w:w="0" w:type="auto"/>
            <w:noWrap/>
            <w:hideMark/>
          </w:tcPr>
          <w:p w14:paraId="29F36317" w14:textId="77777777" w:rsidR="00E4220D" w:rsidRPr="00907108" w:rsidRDefault="00E4220D">
            <w:pPr>
              <w:pStyle w:val="TAC"/>
              <w:pPrChange w:id="13407" w:author="LGEc" w:date="2025-05-09T13:02:00Z">
                <w:pPr/>
              </w:pPrChange>
            </w:pPr>
            <w:r w:rsidRPr="00907108">
              <w:t>56</w:t>
            </w:r>
          </w:p>
        </w:tc>
        <w:tc>
          <w:tcPr>
            <w:tcW w:w="0" w:type="auto"/>
            <w:noWrap/>
            <w:hideMark/>
          </w:tcPr>
          <w:p w14:paraId="792D3B66" w14:textId="77777777" w:rsidR="00E4220D" w:rsidRPr="00907108" w:rsidRDefault="00E4220D">
            <w:pPr>
              <w:pStyle w:val="TAC"/>
              <w:pPrChange w:id="13408" w:author="LGEc" w:date="2025-05-09T13:02:00Z">
                <w:pPr/>
              </w:pPrChange>
            </w:pPr>
            <w:r w:rsidRPr="00907108">
              <w:t>15</w:t>
            </w:r>
          </w:p>
        </w:tc>
        <w:tc>
          <w:tcPr>
            <w:tcW w:w="0" w:type="auto"/>
            <w:noWrap/>
            <w:hideMark/>
          </w:tcPr>
          <w:p w14:paraId="574CB449" w14:textId="77777777" w:rsidR="00E4220D" w:rsidRPr="0019744D" w:rsidRDefault="00E4220D">
            <w:pPr>
              <w:pStyle w:val="TAC"/>
              <w:pPrChange w:id="13409" w:author="LGEc" w:date="2025-05-09T13:02:00Z">
                <w:pPr/>
              </w:pPrChange>
            </w:pPr>
            <w:r w:rsidRPr="0019744D">
              <w:t>10</w:t>
            </w:r>
          </w:p>
        </w:tc>
        <w:tc>
          <w:tcPr>
            <w:tcW w:w="0" w:type="auto"/>
            <w:noWrap/>
            <w:hideMark/>
          </w:tcPr>
          <w:p w14:paraId="34AD34A7" w14:textId="77777777" w:rsidR="00E4220D" w:rsidRDefault="00E4220D">
            <w:pPr>
              <w:pStyle w:val="TAC"/>
              <w:pPrChange w:id="13410" w:author="LGEc" w:date="2025-05-09T13:02:00Z">
                <w:pPr/>
              </w:pPrChange>
            </w:pPr>
            <w:r w:rsidRPr="0019744D">
              <w:t>20</w:t>
            </w:r>
          </w:p>
        </w:tc>
        <w:tc>
          <w:tcPr>
            <w:tcW w:w="0" w:type="auto"/>
            <w:noWrap/>
            <w:vAlign w:val="center"/>
            <w:hideMark/>
          </w:tcPr>
          <w:p w14:paraId="73C9C63A" w14:textId="77777777" w:rsidR="00E4220D" w:rsidRDefault="00E4220D">
            <w:pPr>
              <w:pStyle w:val="TAC"/>
              <w:rPr>
                <w:rFonts w:eastAsia="DengXian"/>
                <w:color w:val="000000"/>
              </w:rPr>
              <w:pPrChange w:id="13411" w:author="LGEc" w:date="2025-05-09T13:02:00Z">
                <w:pPr/>
              </w:pPrChange>
            </w:pPr>
            <w:r>
              <w:rPr>
                <w:rFonts w:eastAsia="DengXian"/>
                <w:color w:val="000000"/>
              </w:rPr>
              <w:t>20</w:t>
            </w:r>
          </w:p>
        </w:tc>
        <w:tc>
          <w:tcPr>
            <w:tcW w:w="0" w:type="auto"/>
            <w:shd w:val="clear" w:color="auto" w:fill="92D050"/>
            <w:vAlign w:val="center"/>
          </w:tcPr>
          <w:p w14:paraId="1EC69DED" w14:textId="77777777" w:rsidR="00E4220D" w:rsidRPr="003D3971" w:rsidRDefault="00E4220D">
            <w:pPr>
              <w:pStyle w:val="TAC"/>
              <w:rPr>
                <w:lang w:eastAsia="zh-CN"/>
              </w:rPr>
              <w:pPrChange w:id="13412" w:author="LGEc" w:date="2025-05-09T13:02:00Z">
                <w:pPr/>
              </w:pPrChange>
            </w:pPr>
            <w:r w:rsidRPr="003D3971">
              <w:rPr>
                <w:rFonts w:hint="eastAsia"/>
                <w:lang w:eastAsia="zh-CN"/>
              </w:rPr>
              <w:t>48</w:t>
            </w:r>
          </w:p>
        </w:tc>
        <w:tc>
          <w:tcPr>
            <w:tcW w:w="0" w:type="auto"/>
          </w:tcPr>
          <w:p w14:paraId="44A55481" w14:textId="77777777" w:rsidR="00E4220D" w:rsidRPr="00907108" w:rsidRDefault="00E4220D">
            <w:pPr>
              <w:pStyle w:val="TAC"/>
              <w:pPrChange w:id="13413" w:author="LGEc" w:date="2025-05-09T13:02:00Z">
                <w:pPr/>
              </w:pPrChange>
            </w:pPr>
            <w:r w:rsidRPr="00907108">
              <w:t>24</w:t>
            </w:r>
          </w:p>
        </w:tc>
        <w:tc>
          <w:tcPr>
            <w:tcW w:w="0" w:type="auto"/>
          </w:tcPr>
          <w:p w14:paraId="15A7B6AD" w14:textId="77777777" w:rsidR="00E4220D" w:rsidRPr="00907108" w:rsidRDefault="00E4220D">
            <w:pPr>
              <w:pStyle w:val="TAC"/>
              <w:pPrChange w:id="13414" w:author="LGEc" w:date="2025-05-09T13:02:00Z">
                <w:pPr/>
              </w:pPrChange>
            </w:pPr>
            <w:r w:rsidRPr="00907108">
              <w:t>0</w:t>
            </w:r>
          </w:p>
        </w:tc>
        <w:tc>
          <w:tcPr>
            <w:tcW w:w="0" w:type="auto"/>
          </w:tcPr>
          <w:p w14:paraId="5E17CE35" w14:textId="77777777" w:rsidR="00E4220D" w:rsidRPr="00907108" w:rsidRDefault="00E4220D">
            <w:pPr>
              <w:pStyle w:val="TAC"/>
              <w:pPrChange w:id="13415" w:author="LGEc" w:date="2025-05-09T13:02:00Z">
                <w:pPr/>
              </w:pPrChange>
            </w:pPr>
            <w:r w:rsidRPr="00907108">
              <w:t>50</w:t>
            </w:r>
          </w:p>
        </w:tc>
        <w:tc>
          <w:tcPr>
            <w:tcW w:w="0" w:type="auto"/>
          </w:tcPr>
          <w:p w14:paraId="524EAC68" w14:textId="77777777" w:rsidR="00E4220D" w:rsidRPr="00907108" w:rsidRDefault="00E4220D">
            <w:pPr>
              <w:pStyle w:val="TAC"/>
              <w:pPrChange w:id="13416" w:author="LGEc" w:date="2025-05-09T13:02:00Z">
                <w:pPr/>
              </w:pPrChange>
            </w:pPr>
            <w:r w:rsidRPr="00907108">
              <w:t>0</w:t>
            </w:r>
          </w:p>
        </w:tc>
        <w:tc>
          <w:tcPr>
            <w:tcW w:w="0" w:type="auto"/>
          </w:tcPr>
          <w:p w14:paraId="2F38F3DD" w14:textId="77777777" w:rsidR="00E4220D" w:rsidRPr="00907108" w:rsidRDefault="00E4220D">
            <w:pPr>
              <w:pStyle w:val="TAC"/>
              <w:pPrChange w:id="13417" w:author="LGEc" w:date="2025-05-09T13:02:00Z">
                <w:pPr/>
              </w:pPrChange>
            </w:pPr>
            <w:r w:rsidRPr="00907108">
              <w:t>30</w:t>
            </w:r>
          </w:p>
        </w:tc>
        <w:tc>
          <w:tcPr>
            <w:tcW w:w="0" w:type="auto"/>
          </w:tcPr>
          <w:p w14:paraId="36F03635" w14:textId="77777777" w:rsidR="00E4220D" w:rsidRPr="00AD2ADC" w:rsidRDefault="00E4220D">
            <w:pPr>
              <w:pStyle w:val="TAC"/>
              <w:pPrChange w:id="13418" w:author="LGEc" w:date="2025-05-09T13:02:00Z">
                <w:pPr/>
              </w:pPrChange>
            </w:pPr>
            <w:r w:rsidRPr="00AD2ADC">
              <w:t>10</w:t>
            </w:r>
          </w:p>
        </w:tc>
        <w:tc>
          <w:tcPr>
            <w:tcW w:w="0" w:type="auto"/>
          </w:tcPr>
          <w:p w14:paraId="385C6FB0" w14:textId="77777777" w:rsidR="00E4220D" w:rsidRDefault="00E4220D">
            <w:pPr>
              <w:pStyle w:val="TAC"/>
              <w:pPrChange w:id="13419" w:author="LGEc" w:date="2025-05-09T13:02:00Z">
                <w:pPr/>
              </w:pPrChange>
            </w:pPr>
            <w:r w:rsidRPr="00AD2ADC">
              <w:t>20</w:t>
            </w:r>
          </w:p>
        </w:tc>
        <w:tc>
          <w:tcPr>
            <w:tcW w:w="0" w:type="auto"/>
            <w:vAlign w:val="center"/>
          </w:tcPr>
          <w:p w14:paraId="4D358402" w14:textId="77777777" w:rsidR="00E4220D" w:rsidRDefault="00E4220D">
            <w:pPr>
              <w:pStyle w:val="TAC"/>
              <w:rPr>
                <w:rFonts w:eastAsia="DengXian"/>
                <w:color w:val="000000"/>
              </w:rPr>
              <w:pPrChange w:id="13420" w:author="LGEc" w:date="2025-05-09T13:02:00Z">
                <w:pPr/>
              </w:pPrChange>
            </w:pPr>
            <w:r>
              <w:rPr>
                <w:rFonts w:eastAsia="DengXian"/>
                <w:color w:val="000000"/>
              </w:rPr>
              <w:t>20</w:t>
            </w:r>
          </w:p>
        </w:tc>
      </w:tr>
    </w:tbl>
    <w:p w14:paraId="03199AEB" w14:textId="77777777" w:rsidR="00E4220D" w:rsidRDefault="00E4220D" w:rsidP="00E4220D">
      <w:pPr>
        <w:rPr>
          <w:lang w:eastAsia="zh-CN"/>
        </w:rPr>
      </w:pPr>
    </w:p>
    <w:p w14:paraId="0858CBC4" w14:textId="77777777" w:rsidR="00E4220D" w:rsidRPr="00AF7680" w:rsidRDefault="00E4220D" w:rsidP="00E4220D">
      <w:pPr>
        <w:rPr>
          <w:lang w:eastAsia="zh-CN"/>
        </w:rPr>
      </w:pPr>
      <w:r>
        <w:rPr>
          <w:rFonts w:hint="eastAsia"/>
          <w:lang w:eastAsia="zh-CN"/>
        </w:rPr>
        <w:t>F</w:t>
      </w:r>
      <w:r>
        <w:rPr>
          <w:lang w:eastAsia="zh-CN"/>
        </w:rPr>
        <w:t>or intra-band non-contiguous CA, both PC3 and PC2 will be defined in Rel-19 timeline. Below we would like to discuss them separately.</w:t>
      </w:r>
    </w:p>
    <w:p w14:paraId="518DDFFE" w14:textId="77777777" w:rsidR="00E4220D" w:rsidRDefault="00E4220D" w:rsidP="00E4220D">
      <w:pPr>
        <w:rPr>
          <w:lang w:val="en-US" w:eastAsia="zh-CN"/>
        </w:rPr>
      </w:pPr>
      <w:r>
        <w:rPr>
          <w:rFonts w:hint="eastAsia"/>
          <w:lang w:val="en-US" w:eastAsia="zh-CN"/>
        </w:rPr>
        <w:t>T</w:t>
      </w:r>
      <w:r>
        <w:rPr>
          <w:lang w:val="en-US" w:eastAsia="zh-CN"/>
        </w:rPr>
        <w:t>he PC3 intra-band NCCA simulation results are summarized in below table:</w:t>
      </w:r>
    </w:p>
    <w:p w14:paraId="4AD6F02D" w14:textId="77777777" w:rsidR="00E4220D" w:rsidRPr="006C4738" w:rsidRDefault="00E4220D">
      <w:pPr>
        <w:pStyle w:val="TH"/>
        <w:rPr>
          <w:lang w:val="zh-CN" w:eastAsia="zh-CN"/>
          <w:rPrChange w:id="13421" w:author="LGEc" w:date="2025-05-09T13:05:00Z">
            <w:rPr>
              <w:lang w:val="en-US" w:eastAsia="zh-CN"/>
            </w:rPr>
          </w:rPrChange>
        </w:rPr>
        <w:pPrChange w:id="13422" w:author="LGEc" w:date="2025-05-09T13:05:00Z">
          <w:pPr>
            <w:jc w:val="center"/>
          </w:pPr>
        </w:pPrChange>
      </w:pPr>
      <w:r w:rsidRPr="006C4738">
        <w:rPr>
          <w:lang w:val="zh-CN" w:eastAsia="zh-CN"/>
          <w:rPrChange w:id="13423" w:author="LGEc" w:date="2025-05-09T13:05:00Z">
            <w:rPr>
              <w:b/>
              <w:lang w:val="en-US" w:eastAsia="zh-CN"/>
            </w:rPr>
          </w:rPrChange>
        </w:rPr>
        <w:lastRenderedPageBreak/>
        <w:t xml:space="preserve">Table </w:t>
      </w:r>
      <w:r>
        <w:rPr>
          <w:lang w:eastAsia="zh-CN"/>
        </w:rPr>
        <w:t>6.2.2.</w:t>
      </w:r>
      <w:ins w:id="13424" w:author="LGEc" w:date="2025-05-09T13:05:00Z">
        <w:r>
          <w:rPr>
            <w:lang w:eastAsia="zh-CN"/>
          </w:rPr>
          <w:t>1.2</w:t>
        </w:r>
      </w:ins>
      <w:del w:id="13425" w:author="LGEc" w:date="2025-05-09T13:05:00Z">
        <w:r w:rsidDel="006C4738">
          <w:rPr>
            <w:lang w:eastAsia="zh-CN"/>
          </w:rPr>
          <w:delText>x</w:delText>
        </w:r>
      </w:del>
      <w:r>
        <w:rPr>
          <w:lang w:eastAsia="zh-CN"/>
        </w:rPr>
        <w:t>-2</w:t>
      </w:r>
      <w:r w:rsidRPr="006C4738">
        <w:rPr>
          <w:lang w:val="zh-CN" w:eastAsia="zh-CN"/>
          <w:rPrChange w:id="13426" w:author="LGEc" w:date="2025-05-09T13:05:00Z">
            <w:rPr>
              <w:b/>
              <w:lang w:val="en-US" w:eastAsia="zh-CN"/>
            </w:rPr>
          </w:rPrChange>
        </w:rPr>
        <w:t xml:space="preserve">  PC3 intra-band NCCA simulation results</w:t>
      </w:r>
    </w:p>
    <w:tbl>
      <w:tblPr>
        <w:tblStyle w:val="a7"/>
        <w:tblW w:w="0" w:type="auto"/>
        <w:tblLook w:val="04A0" w:firstRow="1" w:lastRow="0" w:firstColumn="1" w:lastColumn="0" w:noHBand="0" w:noVBand="1"/>
      </w:tblPr>
      <w:tblGrid>
        <w:gridCol w:w="806"/>
        <w:gridCol w:w="801"/>
        <w:gridCol w:w="801"/>
        <w:gridCol w:w="801"/>
        <w:gridCol w:w="807"/>
        <w:gridCol w:w="801"/>
        <w:gridCol w:w="801"/>
        <w:gridCol w:w="801"/>
        <w:gridCol w:w="807"/>
        <w:gridCol w:w="801"/>
        <w:gridCol w:w="802"/>
        <w:gridCol w:w="802"/>
      </w:tblGrid>
      <w:tr w:rsidR="00E4220D" w14:paraId="4086870C" w14:textId="77777777" w:rsidTr="009D1F4B">
        <w:tc>
          <w:tcPr>
            <w:tcW w:w="830" w:type="dxa"/>
          </w:tcPr>
          <w:p w14:paraId="32C8C1E5" w14:textId="77777777" w:rsidR="00E4220D" w:rsidRDefault="00E4220D">
            <w:pPr>
              <w:pStyle w:val="TAH"/>
              <w:rPr>
                <w:lang w:eastAsia="zh-CN"/>
              </w:rPr>
              <w:pPrChange w:id="13427" w:author="LGEc" w:date="2025-05-09T13:06:00Z">
                <w:pPr/>
              </w:pPrChange>
            </w:pPr>
            <w:r>
              <w:rPr>
                <w:rFonts w:hint="eastAsia"/>
                <w:lang w:eastAsia="zh-CN"/>
              </w:rPr>
              <w:t>c</w:t>
            </w:r>
            <w:r>
              <w:rPr>
                <w:lang w:eastAsia="zh-CN"/>
              </w:rPr>
              <w:t>ase</w:t>
            </w:r>
          </w:p>
        </w:tc>
        <w:tc>
          <w:tcPr>
            <w:tcW w:w="830" w:type="dxa"/>
          </w:tcPr>
          <w:p w14:paraId="5AC335F9" w14:textId="77777777" w:rsidR="00E4220D" w:rsidRDefault="00E4220D">
            <w:pPr>
              <w:pStyle w:val="TAH"/>
              <w:rPr>
                <w:lang w:eastAsia="zh-CN"/>
              </w:rPr>
              <w:pPrChange w:id="13428" w:author="LGEc" w:date="2025-05-09T13:06:00Z">
                <w:pPr/>
              </w:pPrChange>
            </w:pPr>
            <w:r>
              <w:rPr>
                <w:rFonts w:hint="eastAsia"/>
                <w:lang w:eastAsia="zh-CN"/>
              </w:rPr>
              <w:t>2</w:t>
            </w:r>
            <w:r>
              <w:rPr>
                <w:lang w:eastAsia="zh-CN"/>
              </w:rPr>
              <w:t>PA 1LO</w:t>
            </w:r>
          </w:p>
        </w:tc>
        <w:tc>
          <w:tcPr>
            <w:tcW w:w="830" w:type="dxa"/>
          </w:tcPr>
          <w:p w14:paraId="0DFA6BC0" w14:textId="77777777" w:rsidR="00E4220D" w:rsidRDefault="00E4220D">
            <w:pPr>
              <w:pStyle w:val="TAH"/>
              <w:rPr>
                <w:lang w:eastAsia="zh-CN"/>
              </w:rPr>
              <w:pPrChange w:id="13429" w:author="LGEc" w:date="2025-05-09T13:06:00Z">
                <w:pPr/>
              </w:pPrChange>
            </w:pPr>
            <w:r>
              <w:rPr>
                <w:rFonts w:hint="eastAsia"/>
                <w:lang w:eastAsia="zh-CN"/>
              </w:rPr>
              <w:t>2</w:t>
            </w:r>
            <w:r>
              <w:rPr>
                <w:lang w:eastAsia="zh-CN"/>
              </w:rPr>
              <w:t>PA 2LO</w:t>
            </w:r>
          </w:p>
        </w:tc>
        <w:tc>
          <w:tcPr>
            <w:tcW w:w="830" w:type="dxa"/>
          </w:tcPr>
          <w:p w14:paraId="5B045381" w14:textId="77777777" w:rsidR="00E4220D" w:rsidRDefault="00E4220D">
            <w:pPr>
              <w:pStyle w:val="TAH"/>
              <w:rPr>
                <w:lang w:eastAsia="zh-CN"/>
              </w:rPr>
              <w:pPrChange w:id="13430" w:author="LGEc" w:date="2025-05-09T13:06:00Z">
                <w:pPr/>
              </w:pPrChange>
            </w:pPr>
            <w:r>
              <w:rPr>
                <w:rFonts w:hint="eastAsia"/>
                <w:lang w:eastAsia="zh-CN"/>
              </w:rPr>
              <w:t>1</w:t>
            </w:r>
            <w:r>
              <w:rPr>
                <w:lang w:eastAsia="zh-CN"/>
              </w:rPr>
              <w:t>PA 1LO</w:t>
            </w:r>
          </w:p>
        </w:tc>
        <w:tc>
          <w:tcPr>
            <w:tcW w:w="830" w:type="dxa"/>
          </w:tcPr>
          <w:p w14:paraId="500462E4" w14:textId="77777777" w:rsidR="00E4220D" w:rsidRDefault="00E4220D">
            <w:pPr>
              <w:pStyle w:val="TAH"/>
              <w:rPr>
                <w:lang w:eastAsia="zh-CN"/>
              </w:rPr>
              <w:pPrChange w:id="13431" w:author="LGEc" w:date="2025-05-09T13:06:00Z">
                <w:pPr/>
              </w:pPrChange>
            </w:pPr>
            <w:r>
              <w:rPr>
                <w:rFonts w:hint="eastAsia"/>
                <w:lang w:eastAsia="zh-CN"/>
              </w:rPr>
              <w:t>c</w:t>
            </w:r>
            <w:r>
              <w:rPr>
                <w:lang w:eastAsia="zh-CN"/>
              </w:rPr>
              <w:t>ase</w:t>
            </w:r>
          </w:p>
        </w:tc>
        <w:tc>
          <w:tcPr>
            <w:tcW w:w="830" w:type="dxa"/>
          </w:tcPr>
          <w:p w14:paraId="5352954D" w14:textId="77777777" w:rsidR="00E4220D" w:rsidRDefault="00E4220D">
            <w:pPr>
              <w:pStyle w:val="TAH"/>
              <w:rPr>
                <w:lang w:eastAsia="zh-CN"/>
              </w:rPr>
              <w:pPrChange w:id="13432" w:author="LGEc" w:date="2025-05-09T13:06:00Z">
                <w:pPr/>
              </w:pPrChange>
            </w:pPr>
            <w:r>
              <w:rPr>
                <w:rFonts w:hint="eastAsia"/>
                <w:lang w:eastAsia="zh-CN"/>
              </w:rPr>
              <w:t>2</w:t>
            </w:r>
            <w:r>
              <w:rPr>
                <w:lang w:eastAsia="zh-CN"/>
              </w:rPr>
              <w:t>PA 1LO</w:t>
            </w:r>
          </w:p>
        </w:tc>
        <w:tc>
          <w:tcPr>
            <w:tcW w:w="830" w:type="dxa"/>
          </w:tcPr>
          <w:p w14:paraId="223687F6" w14:textId="77777777" w:rsidR="00E4220D" w:rsidRDefault="00E4220D">
            <w:pPr>
              <w:pStyle w:val="TAH"/>
              <w:rPr>
                <w:lang w:eastAsia="zh-CN"/>
              </w:rPr>
              <w:pPrChange w:id="13433" w:author="LGEc" w:date="2025-05-09T13:06:00Z">
                <w:pPr/>
              </w:pPrChange>
            </w:pPr>
            <w:r>
              <w:rPr>
                <w:rFonts w:hint="eastAsia"/>
                <w:lang w:eastAsia="zh-CN"/>
              </w:rPr>
              <w:t>2</w:t>
            </w:r>
            <w:r>
              <w:rPr>
                <w:lang w:eastAsia="zh-CN"/>
              </w:rPr>
              <w:t>PA 2LO</w:t>
            </w:r>
          </w:p>
        </w:tc>
        <w:tc>
          <w:tcPr>
            <w:tcW w:w="830" w:type="dxa"/>
          </w:tcPr>
          <w:p w14:paraId="210AABCE" w14:textId="77777777" w:rsidR="00E4220D" w:rsidRDefault="00E4220D">
            <w:pPr>
              <w:pStyle w:val="TAH"/>
              <w:rPr>
                <w:lang w:eastAsia="zh-CN"/>
              </w:rPr>
              <w:pPrChange w:id="13434" w:author="LGEc" w:date="2025-05-09T13:06:00Z">
                <w:pPr/>
              </w:pPrChange>
            </w:pPr>
            <w:r>
              <w:rPr>
                <w:rFonts w:hint="eastAsia"/>
                <w:lang w:eastAsia="zh-CN"/>
              </w:rPr>
              <w:t>1</w:t>
            </w:r>
            <w:r>
              <w:rPr>
                <w:lang w:eastAsia="zh-CN"/>
              </w:rPr>
              <w:t>PA 1LO</w:t>
            </w:r>
          </w:p>
        </w:tc>
        <w:tc>
          <w:tcPr>
            <w:tcW w:w="830" w:type="dxa"/>
          </w:tcPr>
          <w:p w14:paraId="316DC398" w14:textId="77777777" w:rsidR="00E4220D" w:rsidRDefault="00E4220D">
            <w:pPr>
              <w:pStyle w:val="TAH"/>
              <w:rPr>
                <w:lang w:eastAsia="zh-CN"/>
              </w:rPr>
              <w:pPrChange w:id="13435" w:author="LGEc" w:date="2025-05-09T13:06:00Z">
                <w:pPr/>
              </w:pPrChange>
            </w:pPr>
            <w:r>
              <w:rPr>
                <w:rFonts w:hint="eastAsia"/>
                <w:lang w:eastAsia="zh-CN"/>
              </w:rPr>
              <w:t>c</w:t>
            </w:r>
            <w:r>
              <w:rPr>
                <w:lang w:eastAsia="zh-CN"/>
              </w:rPr>
              <w:t>ase</w:t>
            </w:r>
          </w:p>
        </w:tc>
        <w:tc>
          <w:tcPr>
            <w:tcW w:w="830" w:type="dxa"/>
          </w:tcPr>
          <w:p w14:paraId="5AF57C2D" w14:textId="77777777" w:rsidR="00E4220D" w:rsidRDefault="00E4220D">
            <w:pPr>
              <w:pStyle w:val="TAH"/>
              <w:rPr>
                <w:lang w:eastAsia="zh-CN"/>
              </w:rPr>
              <w:pPrChange w:id="13436" w:author="LGEc" w:date="2025-05-09T13:06:00Z">
                <w:pPr/>
              </w:pPrChange>
            </w:pPr>
            <w:r>
              <w:rPr>
                <w:rFonts w:hint="eastAsia"/>
                <w:lang w:eastAsia="zh-CN"/>
              </w:rPr>
              <w:t>2</w:t>
            </w:r>
            <w:r>
              <w:rPr>
                <w:lang w:eastAsia="zh-CN"/>
              </w:rPr>
              <w:t>PA 1LO</w:t>
            </w:r>
          </w:p>
        </w:tc>
        <w:tc>
          <w:tcPr>
            <w:tcW w:w="831" w:type="dxa"/>
          </w:tcPr>
          <w:p w14:paraId="16A9C203" w14:textId="77777777" w:rsidR="00E4220D" w:rsidRDefault="00E4220D">
            <w:pPr>
              <w:pStyle w:val="TAH"/>
              <w:rPr>
                <w:lang w:eastAsia="zh-CN"/>
              </w:rPr>
              <w:pPrChange w:id="13437" w:author="LGEc" w:date="2025-05-09T13:06:00Z">
                <w:pPr/>
              </w:pPrChange>
            </w:pPr>
            <w:r>
              <w:rPr>
                <w:rFonts w:hint="eastAsia"/>
                <w:lang w:eastAsia="zh-CN"/>
              </w:rPr>
              <w:t>2</w:t>
            </w:r>
            <w:r>
              <w:rPr>
                <w:lang w:eastAsia="zh-CN"/>
              </w:rPr>
              <w:t>PA 2LO</w:t>
            </w:r>
          </w:p>
        </w:tc>
        <w:tc>
          <w:tcPr>
            <w:tcW w:w="831" w:type="dxa"/>
          </w:tcPr>
          <w:p w14:paraId="0984A3A4" w14:textId="77777777" w:rsidR="00E4220D" w:rsidRDefault="00E4220D">
            <w:pPr>
              <w:pStyle w:val="TAH"/>
              <w:rPr>
                <w:lang w:eastAsia="zh-CN"/>
              </w:rPr>
              <w:pPrChange w:id="13438" w:author="LGEc" w:date="2025-05-09T13:06:00Z">
                <w:pPr/>
              </w:pPrChange>
            </w:pPr>
            <w:r>
              <w:rPr>
                <w:rFonts w:hint="eastAsia"/>
                <w:lang w:eastAsia="zh-CN"/>
              </w:rPr>
              <w:t>1</w:t>
            </w:r>
            <w:r>
              <w:rPr>
                <w:lang w:eastAsia="zh-CN"/>
              </w:rPr>
              <w:t>PA 1LO</w:t>
            </w:r>
          </w:p>
        </w:tc>
      </w:tr>
      <w:tr w:rsidR="00E4220D" w14:paraId="35F80683" w14:textId="77777777" w:rsidTr="009D1F4B">
        <w:tc>
          <w:tcPr>
            <w:tcW w:w="830" w:type="dxa"/>
            <w:vAlign w:val="center"/>
          </w:tcPr>
          <w:p w14:paraId="03F7A13E" w14:textId="77777777" w:rsidR="00E4220D" w:rsidRPr="003D3971" w:rsidRDefault="00E4220D">
            <w:pPr>
              <w:pStyle w:val="TAC"/>
              <w:rPr>
                <w:lang w:eastAsia="zh-CN"/>
              </w:rPr>
              <w:pPrChange w:id="13439" w:author="LGEc" w:date="2025-05-09T13:06:00Z">
                <w:pPr/>
              </w:pPrChange>
            </w:pPr>
            <w:r w:rsidRPr="003D3971">
              <w:rPr>
                <w:rFonts w:hint="eastAsia"/>
                <w:lang w:eastAsia="zh-CN"/>
              </w:rPr>
              <w:t>1</w:t>
            </w:r>
          </w:p>
        </w:tc>
        <w:tc>
          <w:tcPr>
            <w:tcW w:w="830" w:type="dxa"/>
          </w:tcPr>
          <w:p w14:paraId="4DF17EBF" w14:textId="77777777" w:rsidR="00E4220D" w:rsidRPr="009C7A4E" w:rsidRDefault="00E4220D">
            <w:pPr>
              <w:pStyle w:val="TAC"/>
              <w:pPrChange w:id="13440" w:author="LGEc" w:date="2025-05-09T13:06:00Z">
                <w:pPr/>
              </w:pPrChange>
            </w:pPr>
            <w:r w:rsidRPr="009C7A4E">
              <w:t xml:space="preserve">8.9 </w:t>
            </w:r>
          </w:p>
        </w:tc>
        <w:tc>
          <w:tcPr>
            <w:tcW w:w="830" w:type="dxa"/>
          </w:tcPr>
          <w:p w14:paraId="44983A35" w14:textId="77777777" w:rsidR="00E4220D" w:rsidRPr="004E2C45" w:rsidRDefault="00E4220D">
            <w:pPr>
              <w:pStyle w:val="TAC"/>
              <w:pPrChange w:id="13441" w:author="LGEc" w:date="2025-05-09T13:06:00Z">
                <w:pPr/>
              </w:pPrChange>
            </w:pPr>
            <w:r w:rsidRPr="004E2C45">
              <w:t xml:space="preserve">2.9 </w:t>
            </w:r>
          </w:p>
        </w:tc>
        <w:tc>
          <w:tcPr>
            <w:tcW w:w="830" w:type="dxa"/>
          </w:tcPr>
          <w:p w14:paraId="1EFDCE69" w14:textId="77777777" w:rsidR="00E4220D" w:rsidRPr="00DA6626" w:rsidRDefault="00E4220D">
            <w:pPr>
              <w:pStyle w:val="TAC"/>
              <w:pPrChange w:id="13442" w:author="LGEc" w:date="2025-05-09T13:06:00Z">
                <w:pPr/>
              </w:pPrChange>
            </w:pPr>
            <w:r w:rsidRPr="00DA6626">
              <w:t xml:space="preserve">7.5 </w:t>
            </w:r>
          </w:p>
        </w:tc>
        <w:tc>
          <w:tcPr>
            <w:tcW w:w="830" w:type="dxa"/>
            <w:vAlign w:val="center"/>
          </w:tcPr>
          <w:p w14:paraId="09E44CBE" w14:textId="77777777" w:rsidR="00E4220D" w:rsidRPr="003D3971" w:rsidRDefault="00E4220D">
            <w:pPr>
              <w:pStyle w:val="TAC"/>
              <w:rPr>
                <w:lang w:eastAsia="zh-CN"/>
              </w:rPr>
              <w:pPrChange w:id="13443" w:author="LGEc" w:date="2025-05-09T13:06:00Z">
                <w:pPr/>
              </w:pPrChange>
            </w:pPr>
            <w:r w:rsidRPr="003D3971">
              <w:rPr>
                <w:rFonts w:hint="eastAsia"/>
                <w:lang w:eastAsia="zh-CN"/>
              </w:rPr>
              <w:t>17</w:t>
            </w:r>
          </w:p>
        </w:tc>
        <w:tc>
          <w:tcPr>
            <w:tcW w:w="830" w:type="dxa"/>
          </w:tcPr>
          <w:p w14:paraId="1660CA27" w14:textId="77777777" w:rsidR="00E4220D" w:rsidRPr="003B6B36" w:rsidRDefault="00E4220D">
            <w:pPr>
              <w:pStyle w:val="TAC"/>
              <w:pPrChange w:id="13444" w:author="LGEc" w:date="2025-05-09T13:06:00Z">
                <w:pPr/>
              </w:pPrChange>
            </w:pPr>
            <w:r w:rsidRPr="003B6B36">
              <w:t xml:space="preserve">7.4 </w:t>
            </w:r>
          </w:p>
        </w:tc>
        <w:tc>
          <w:tcPr>
            <w:tcW w:w="830" w:type="dxa"/>
          </w:tcPr>
          <w:p w14:paraId="1A37E554" w14:textId="77777777" w:rsidR="00E4220D" w:rsidRPr="009F30DD" w:rsidRDefault="00E4220D">
            <w:pPr>
              <w:pStyle w:val="TAC"/>
              <w:pPrChange w:id="13445" w:author="LGEc" w:date="2025-05-09T13:06:00Z">
                <w:pPr/>
              </w:pPrChange>
            </w:pPr>
            <w:r w:rsidRPr="009F30DD">
              <w:t xml:space="preserve">1.9 </w:t>
            </w:r>
          </w:p>
        </w:tc>
        <w:tc>
          <w:tcPr>
            <w:tcW w:w="830" w:type="dxa"/>
          </w:tcPr>
          <w:p w14:paraId="6D6592F7" w14:textId="77777777" w:rsidR="00E4220D" w:rsidRPr="00DB64FE" w:rsidRDefault="00E4220D">
            <w:pPr>
              <w:pStyle w:val="TAC"/>
              <w:pPrChange w:id="13446" w:author="LGEc" w:date="2025-05-09T13:06:00Z">
                <w:pPr/>
              </w:pPrChange>
            </w:pPr>
            <w:r w:rsidRPr="00DB64FE">
              <w:t xml:space="preserve">5.8 </w:t>
            </w:r>
          </w:p>
        </w:tc>
        <w:tc>
          <w:tcPr>
            <w:tcW w:w="830" w:type="dxa"/>
            <w:vAlign w:val="center"/>
          </w:tcPr>
          <w:p w14:paraId="6CC40A8F" w14:textId="77777777" w:rsidR="00E4220D" w:rsidRPr="003D3971" w:rsidRDefault="00E4220D">
            <w:pPr>
              <w:pStyle w:val="TAC"/>
              <w:rPr>
                <w:lang w:eastAsia="zh-CN"/>
              </w:rPr>
              <w:pPrChange w:id="13447" w:author="LGEc" w:date="2025-05-09T13:06:00Z">
                <w:pPr/>
              </w:pPrChange>
            </w:pPr>
            <w:r w:rsidRPr="003D3971">
              <w:rPr>
                <w:rFonts w:hint="eastAsia"/>
                <w:lang w:eastAsia="zh-CN"/>
              </w:rPr>
              <w:t>33</w:t>
            </w:r>
          </w:p>
        </w:tc>
        <w:tc>
          <w:tcPr>
            <w:tcW w:w="830" w:type="dxa"/>
          </w:tcPr>
          <w:p w14:paraId="37D60177" w14:textId="77777777" w:rsidR="00E4220D" w:rsidRPr="00433CF2" w:rsidRDefault="00E4220D">
            <w:pPr>
              <w:pStyle w:val="TAC"/>
              <w:pPrChange w:id="13448" w:author="LGEc" w:date="2025-05-09T13:06:00Z">
                <w:pPr/>
              </w:pPrChange>
            </w:pPr>
            <w:r w:rsidRPr="00433CF2">
              <w:t xml:space="preserve">8.9 </w:t>
            </w:r>
          </w:p>
        </w:tc>
        <w:tc>
          <w:tcPr>
            <w:tcW w:w="831" w:type="dxa"/>
          </w:tcPr>
          <w:p w14:paraId="28031344" w14:textId="77777777" w:rsidR="00E4220D" w:rsidRPr="006E3516" w:rsidRDefault="00E4220D">
            <w:pPr>
              <w:pStyle w:val="TAC"/>
              <w:pPrChange w:id="13449" w:author="LGEc" w:date="2025-05-09T13:06:00Z">
                <w:pPr/>
              </w:pPrChange>
            </w:pPr>
            <w:r w:rsidRPr="006E3516">
              <w:t xml:space="preserve">2.7 </w:t>
            </w:r>
          </w:p>
        </w:tc>
        <w:tc>
          <w:tcPr>
            <w:tcW w:w="831" w:type="dxa"/>
          </w:tcPr>
          <w:p w14:paraId="1906D3CC" w14:textId="77777777" w:rsidR="00E4220D" w:rsidRPr="00D27D30" w:rsidRDefault="00E4220D">
            <w:pPr>
              <w:pStyle w:val="TAC"/>
              <w:pPrChange w:id="13450" w:author="LGEc" w:date="2025-05-09T13:06:00Z">
                <w:pPr/>
              </w:pPrChange>
            </w:pPr>
            <w:r w:rsidRPr="00D27D30">
              <w:t xml:space="preserve">5.7 </w:t>
            </w:r>
          </w:p>
        </w:tc>
      </w:tr>
      <w:tr w:rsidR="00E4220D" w14:paraId="20D3EB8B" w14:textId="77777777" w:rsidTr="009D1F4B">
        <w:tc>
          <w:tcPr>
            <w:tcW w:w="830" w:type="dxa"/>
            <w:vAlign w:val="center"/>
          </w:tcPr>
          <w:p w14:paraId="071E9B6C" w14:textId="77777777" w:rsidR="00E4220D" w:rsidRPr="003D3971" w:rsidRDefault="00E4220D">
            <w:pPr>
              <w:pStyle w:val="TAC"/>
              <w:rPr>
                <w:lang w:eastAsia="zh-CN"/>
              </w:rPr>
              <w:pPrChange w:id="13451" w:author="LGEc" w:date="2025-05-09T13:06:00Z">
                <w:pPr/>
              </w:pPrChange>
            </w:pPr>
            <w:r w:rsidRPr="003D3971">
              <w:rPr>
                <w:rFonts w:hint="eastAsia"/>
                <w:lang w:eastAsia="zh-CN"/>
              </w:rPr>
              <w:t>2</w:t>
            </w:r>
          </w:p>
        </w:tc>
        <w:tc>
          <w:tcPr>
            <w:tcW w:w="830" w:type="dxa"/>
          </w:tcPr>
          <w:p w14:paraId="3C3D2AD1" w14:textId="77777777" w:rsidR="00E4220D" w:rsidRPr="009C7A4E" w:rsidRDefault="00E4220D">
            <w:pPr>
              <w:pStyle w:val="TAC"/>
              <w:pPrChange w:id="13452" w:author="LGEc" w:date="2025-05-09T13:06:00Z">
                <w:pPr/>
              </w:pPrChange>
            </w:pPr>
            <w:r w:rsidRPr="009C7A4E">
              <w:t xml:space="preserve">9.1 </w:t>
            </w:r>
          </w:p>
        </w:tc>
        <w:tc>
          <w:tcPr>
            <w:tcW w:w="830" w:type="dxa"/>
          </w:tcPr>
          <w:p w14:paraId="11A070B1" w14:textId="77777777" w:rsidR="00E4220D" w:rsidRPr="004E2C45" w:rsidRDefault="00E4220D">
            <w:pPr>
              <w:pStyle w:val="TAC"/>
              <w:pPrChange w:id="13453" w:author="LGEc" w:date="2025-05-09T13:06:00Z">
                <w:pPr/>
              </w:pPrChange>
            </w:pPr>
            <w:r w:rsidRPr="004E2C45">
              <w:t xml:space="preserve">7.3 </w:t>
            </w:r>
          </w:p>
        </w:tc>
        <w:tc>
          <w:tcPr>
            <w:tcW w:w="830" w:type="dxa"/>
          </w:tcPr>
          <w:p w14:paraId="530FE4D5" w14:textId="77777777" w:rsidR="00E4220D" w:rsidRPr="00DA6626" w:rsidRDefault="00E4220D">
            <w:pPr>
              <w:pStyle w:val="TAC"/>
              <w:pPrChange w:id="13454" w:author="LGEc" w:date="2025-05-09T13:06:00Z">
                <w:pPr/>
              </w:pPrChange>
            </w:pPr>
            <w:r w:rsidRPr="00DA6626">
              <w:t xml:space="preserve">7.5 </w:t>
            </w:r>
          </w:p>
        </w:tc>
        <w:tc>
          <w:tcPr>
            <w:tcW w:w="830" w:type="dxa"/>
            <w:vAlign w:val="center"/>
          </w:tcPr>
          <w:p w14:paraId="23CA9181" w14:textId="77777777" w:rsidR="00E4220D" w:rsidRPr="003D3971" w:rsidRDefault="00E4220D">
            <w:pPr>
              <w:pStyle w:val="TAC"/>
              <w:rPr>
                <w:lang w:eastAsia="zh-CN"/>
              </w:rPr>
              <w:pPrChange w:id="13455" w:author="LGEc" w:date="2025-05-09T13:06:00Z">
                <w:pPr/>
              </w:pPrChange>
            </w:pPr>
            <w:r w:rsidRPr="003D3971">
              <w:rPr>
                <w:rFonts w:hint="eastAsia"/>
                <w:lang w:eastAsia="zh-CN"/>
              </w:rPr>
              <w:t>18</w:t>
            </w:r>
          </w:p>
        </w:tc>
        <w:tc>
          <w:tcPr>
            <w:tcW w:w="830" w:type="dxa"/>
          </w:tcPr>
          <w:p w14:paraId="2D3CB856" w14:textId="77777777" w:rsidR="00E4220D" w:rsidRPr="003B6B36" w:rsidRDefault="00E4220D">
            <w:pPr>
              <w:pStyle w:val="TAC"/>
              <w:pPrChange w:id="13456" w:author="LGEc" w:date="2025-05-09T13:06:00Z">
                <w:pPr/>
              </w:pPrChange>
            </w:pPr>
            <w:r w:rsidRPr="003B6B36">
              <w:t xml:space="preserve">6.8 </w:t>
            </w:r>
          </w:p>
        </w:tc>
        <w:tc>
          <w:tcPr>
            <w:tcW w:w="830" w:type="dxa"/>
          </w:tcPr>
          <w:p w14:paraId="0D78971C" w14:textId="77777777" w:rsidR="00E4220D" w:rsidRPr="009F30DD" w:rsidRDefault="00E4220D">
            <w:pPr>
              <w:pStyle w:val="TAC"/>
              <w:pPrChange w:id="13457" w:author="LGEc" w:date="2025-05-09T13:06:00Z">
                <w:pPr/>
              </w:pPrChange>
            </w:pPr>
            <w:r w:rsidRPr="009F30DD">
              <w:t xml:space="preserve">5.1 </w:t>
            </w:r>
          </w:p>
        </w:tc>
        <w:tc>
          <w:tcPr>
            <w:tcW w:w="830" w:type="dxa"/>
          </w:tcPr>
          <w:p w14:paraId="6649B4CF" w14:textId="77777777" w:rsidR="00E4220D" w:rsidRPr="00DB64FE" w:rsidRDefault="00E4220D">
            <w:pPr>
              <w:pStyle w:val="TAC"/>
              <w:pPrChange w:id="13458" w:author="LGEc" w:date="2025-05-09T13:06:00Z">
                <w:pPr/>
              </w:pPrChange>
            </w:pPr>
            <w:r w:rsidRPr="00DB64FE">
              <w:t xml:space="preserve">5.8 </w:t>
            </w:r>
          </w:p>
        </w:tc>
        <w:tc>
          <w:tcPr>
            <w:tcW w:w="830" w:type="dxa"/>
            <w:vAlign w:val="center"/>
          </w:tcPr>
          <w:p w14:paraId="34AA4669" w14:textId="77777777" w:rsidR="00E4220D" w:rsidRPr="003D3971" w:rsidRDefault="00E4220D">
            <w:pPr>
              <w:pStyle w:val="TAC"/>
              <w:rPr>
                <w:lang w:eastAsia="zh-CN"/>
              </w:rPr>
              <w:pPrChange w:id="13459" w:author="LGEc" w:date="2025-05-09T13:06:00Z">
                <w:pPr/>
              </w:pPrChange>
            </w:pPr>
            <w:r w:rsidRPr="003D3971">
              <w:rPr>
                <w:rFonts w:hint="eastAsia"/>
                <w:lang w:eastAsia="zh-CN"/>
              </w:rPr>
              <w:t>34</w:t>
            </w:r>
          </w:p>
        </w:tc>
        <w:tc>
          <w:tcPr>
            <w:tcW w:w="830" w:type="dxa"/>
          </w:tcPr>
          <w:p w14:paraId="035C027D" w14:textId="77777777" w:rsidR="00E4220D" w:rsidRPr="00433CF2" w:rsidRDefault="00E4220D">
            <w:pPr>
              <w:pStyle w:val="TAC"/>
              <w:pPrChange w:id="13460" w:author="LGEc" w:date="2025-05-09T13:06:00Z">
                <w:pPr/>
              </w:pPrChange>
            </w:pPr>
            <w:r w:rsidRPr="00433CF2">
              <w:t xml:space="preserve">8.7 </w:t>
            </w:r>
          </w:p>
        </w:tc>
        <w:tc>
          <w:tcPr>
            <w:tcW w:w="831" w:type="dxa"/>
          </w:tcPr>
          <w:p w14:paraId="7BD82ECD" w14:textId="77777777" w:rsidR="00E4220D" w:rsidRPr="006E3516" w:rsidRDefault="00E4220D">
            <w:pPr>
              <w:pStyle w:val="TAC"/>
              <w:pPrChange w:id="13461" w:author="LGEc" w:date="2025-05-09T13:06:00Z">
                <w:pPr/>
              </w:pPrChange>
            </w:pPr>
            <w:r w:rsidRPr="006E3516">
              <w:t xml:space="preserve">3.4 </w:t>
            </w:r>
          </w:p>
        </w:tc>
        <w:tc>
          <w:tcPr>
            <w:tcW w:w="831" w:type="dxa"/>
          </w:tcPr>
          <w:p w14:paraId="2F8873EC" w14:textId="77777777" w:rsidR="00E4220D" w:rsidRPr="00D27D30" w:rsidRDefault="00E4220D">
            <w:pPr>
              <w:pStyle w:val="TAC"/>
              <w:pPrChange w:id="13462" w:author="LGEc" w:date="2025-05-09T13:06:00Z">
                <w:pPr/>
              </w:pPrChange>
            </w:pPr>
            <w:r w:rsidRPr="00D27D30">
              <w:t xml:space="preserve">5.7 </w:t>
            </w:r>
          </w:p>
        </w:tc>
      </w:tr>
      <w:tr w:rsidR="00E4220D" w14:paraId="2F0BF506" w14:textId="77777777" w:rsidTr="009D1F4B">
        <w:tc>
          <w:tcPr>
            <w:tcW w:w="830" w:type="dxa"/>
            <w:vAlign w:val="center"/>
          </w:tcPr>
          <w:p w14:paraId="7CFFFFEB" w14:textId="77777777" w:rsidR="00E4220D" w:rsidRPr="003D3971" w:rsidRDefault="00E4220D">
            <w:pPr>
              <w:pStyle w:val="TAC"/>
              <w:rPr>
                <w:lang w:eastAsia="zh-CN"/>
              </w:rPr>
              <w:pPrChange w:id="13463" w:author="LGEc" w:date="2025-05-09T13:06:00Z">
                <w:pPr/>
              </w:pPrChange>
            </w:pPr>
            <w:r w:rsidRPr="003D3971">
              <w:rPr>
                <w:rFonts w:hint="eastAsia"/>
                <w:lang w:eastAsia="zh-CN"/>
              </w:rPr>
              <w:t>3</w:t>
            </w:r>
          </w:p>
        </w:tc>
        <w:tc>
          <w:tcPr>
            <w:tcW w:w="830" w:type="dxa"/>
          </w:tcPr>
          <w:p w14:paraId="0409E511" w14:textId="77777777" w:rsidR="00E4220D" w:rsidRPr="009C7A4E" w:rsidRDefault="00E4220D">
            <w:pPr>
              <w:pStyle w:val="TAC"/>
              <w:pPrChange w:id="13464" w:author="LGEc" w:date="2025-05-09T13:06:00Z">
                <w:pPr/>
              </w:pPrChange>
            </w:pPr>
            <w:r w:rsidRPr="009C7A4E">
              <w:t xml:space="preserve">9.2 </w:t>
            </w:r>
          </w:p>
        </w:tc>
        <w:tc>
          <w:tcPr>
            <w:tcW w:w="830" w:type="dxa"/>
          </w:tcPr>
          <w:p w14:paraId="0AA5790C" w14:textId="77777777" w:rsidR="00E4220D" w:rsidRPr="004E2C45" w:rsidRDefault="00E4220D">
            <w:pPr>
              <w:pStyle w:val="TAC"/>
              <w:pPrChange w:id="13465" w:author="LGEc" w:date="2025-05-09T13:06:00Z">
                <w:pPr/>
              </w:pPrChange>
            </w:pPr>
            <w:r w:rsidRPr="004E2C45">
              <w:t xml:space="preserve">7.7 </w:t>
            </w:r>
          </w:p>
        </w:tc>
        <w:tc>
          <w:tcPr>
            <w:tcW w:w="830" w:type="dxa"/>
          </w:tcPr>
          <w:p w14:paraId="092179DC" w14:textId="77777777" w:rsidR="00E4220D" w:rsidRPr="00DA6626" w:rsidRDefault="00E4220D">
            <w:pPr>
              <w:pStyle w:val="TAC"/>
              <w:pPrChange w:id="13466" w:author="LGEc" w:date="2025-05-09T13:06:00Z">
                <w:pPr/>
              </w:pPrChange>
            </w:pPr>
            <w:r w:rsidRPr="00DA6626">
              <w:t xml:space="preserve">7.6 </w:t>
            </w:r>
          </w:p>
        </w:tc>
        <w:tc>
          <w:tcPr>
            <w:tcW w:w="830" w:type="dxa"/>
            <w:vAlign w:val="center"/>
          </w:tcPr>
          <w:p w14:paraId="644C9EBF" w14:textId="77777777" w:rsidR="00E4220D" w:rsidRPr="003D3971" w:rsidRDefault="00E4220D">
            <w:pPr>
              <w:pStyle w:val="TAC"/>
              <w:rPr>
                <w:lang w:eastAsia="zh-CN"/>
              </w:rPr>
              <w:pPrChange w:id="13467" w:author="LGEc" w:date="2025-05-09T13:06:00Z">
                <w:pPr/>
              </w:pPrChange>
            </w:pPr>
            <w:r w:rsidRPr="003D3971">
              <w:rPr>
                <w:rFonts w:hint="eastAsia"/>
                <w:lang w:eastAsia="zh-CN"/>
              </w:rPr>
              <w:t>19</w:t>
            </w:r>
          </w:p>
        </w:tc>
        <w:tc>
          <w:tcPr>
            <w:tcW w:w="830" w:type="dxa"/>
          </w:tcPr>
          <w:p w14:paraId="6A72FD92" w14:textId="77777777" w:rsidR="00E4220D" w:rsidRPr="003B6B36" w:rsidRDefault="00E4220D">
            <w:pPr>
              <w:pStyle w:val="TAC"/>
              <w:pPrChange w:id="13468" w:author="LGEc" w:date="2025-05-09T13:06:00Z">
                <w:pPr/>
              </w:pPrChange>
            </w:pPr>
            <w:r w:rsidRPr="003B6B36">
              <w:t xml:space="preserve">6.8 </w:t>
            </w:r>
          </w:p>
        </w:tc>
        <w:tc>
          <w:tcPr>
            <w:tcW w:w="830" w:type="dxa"/>
          </w:tcPr>
          <w:p w14:paraId="5876B15D" w14:textId="77777777" w:rsidR="00E4220D" w:rsidRPr="009F30DD" w:rsidRDefault="00E4220D">
            <w:pPr>
              <w:pStyle w:val="TAC"/>
              <w:pPrChange w:id="13469" w:author="LGEc" w:date="2025-05-09T13:06:00Z">
                <w:pPr/>
              </w:pPrChange>
            </w:pPr>
            <w:r w:rsidRPr="009F30DD">
              <w:t xml:space="preserve">5.2 </w:t>
            </w:r>
          </w:p>
        </w:tc>
        <w:tc>
          <w:tcPr>
            <w:tcW w:w="830" w:type="dxa"/>
          </w:tcPr>
          <w:p w14:paraId="5C7F2921" w14:textId="77777777" w:rsidR="00E4220D" w:rsidRPr="00DB64FE" w:rsidRDefault="00E4220D">
            <w:pPr>
              <w:pStyle w:val="TAC"/>
              <w:pPrChange w:id="13470" w:author="LGEc" w:date="2025-05-09T13:06:00Z">
                <w:pPr/>
              </w:pPrChange>
            </w:pPr>
            <w:r w:rsidRPr="00DB64FE">
              <w:t xml:space="preserve">5.8 </w:t>
            </w:r>
          </w:p>
        </w:tc>
        <w:tc>
          <w:tcPr>
            <w:tcW w:w="830" w:type="dxa"/>
            <w:vAlign w:val="center"/>
          </w:tcPr>
          <w:p w14:paraId="1559C9DB" w14:textId="77777777" w:rsidR="00E4220D" w:rsidRPr="003D3971" w:rsidRDefault="00E4220D">
            <w:pPr>
              <w:pStyle w:val="TAC"/>
              <w:rPr>
                <w:lang w:eastAsia="zh-CN"/>
              </w:rPr>
              <w:pPrChange w:id="13471" w:author="LGEc" w:date="2025-05-09T13:06:00Z">
                <w:pPr/>
              </w:pPrChange>
            </w:pPr>
            <w:r w:rsidRPr="003D3971">
              <w:rPr>
                <w:rFonts w:hint="eastAsia"/>
                <w:lang w:eastAsia="zh-CN"/>
              </w:rPr>
              <w:t>35</w:t>
            </w:r>
          </w:p>
        </w:tc>
        <w:tc>
          <w:tcPr>
            <w:tcW w:w="830" w:type="dxa"/>
          </w:tcPr>
          <w:p w14:paraId="30A19B7E" w14:textId="77777777" w:rsidR="00E4220D" w:rsidRPr="00433CF2" w:rsidRDefault="00E4220D">
            <w:pPr>
              <w:pStyle w:val="TAC"/>
              <w:pPrChange w:id="13472" w:author="LGEc" w:date="2025-05-09T13:06:00Z">
                <w:pPr/>
              </w:pPrChange>
            </w:pPr>
            <w:r w:rsidRPr="00433CF2">
              <w:t xml:space="preserve">8.7 </w:t>
            </w:r>
          </w:p>
        </w:tc>
        <w:tc>
          <w:tcPr>
            <w:tcW w:w="831" w:type="dxa"/>
          </w:tcPr>
          <w:p w14:paraId="42D70ECF" w14:textId="77777777" w:rsidR="00E4220D" w:rsidRPr="006E3516" w:rsidRDefault="00E4220D">
            <w:pPr>
              <w:pStyle w:val="TAC"/>
              <w:pPrChange w:id="13473" w:author="LGEc" w:date="2025-05-09T13:06:00Z">
                <w:pPr/>
              </w:pPrChange>
            </w:pPr>
            <w:r w:rsidRPr="006E3516">
              <w:t xml:space="preserve">6.0 </w:t>
            </w:r>
          </w:p>
        </w:tc>
        <w:tc>
          <w:tcPr>
            <w:tcW w:w="831" w:type="dxa"/>
          </w:tcPr>
          <w:p w14:paraId="4F5FF377" w14:textId="77777777" w:rsidR="00E4220D" w:rsidRPr="00D27D30" w:rsidRDefault="00E4220D">
            <w:pPr>
              <w:pStyle w:val="TAC"/>
              <w:pPrChange w:id="13474" w:author="LGEc" w:date="2025-05-09T13:06:00Z">
                <w:pPr/>
              </w:pPrChange>
            </w:pPr>
            <w:r w:rsidRPr="00D27D30">
              <w:t xml:space="preserve">5.7 </w:t>
            </w:r>
          </w:p>
        </w:tc>
      </w:tr>
      <w:tr w:rsidR="00E4220D" w14:paraId="5C0B7993" w14:textId="77777777" w:rsidTr="009D1F4B">
        <w:tc>
          <w:tcPr>
            <w:tcW w:w="830" w:type="dxa"/>
            <w:vAlign w:val="center"/>
          </w:tcPr>
          <w:p w14:paraId="78C3A405" w14:textId="77777777" w:rsidR="00E4220D" w:rsidRPr="003D3971" w:rsidRDefault="00E4220D">
            <w:pPr>
              <w:pStyle w:val="TAC"/>
              <w:rPr>
                <w:lang w:eastAsia="zh-CN"/>
              </w:rPr>
              <w:pPrChange w:id="13475" w:author="LGEc" w:date="2025-05-09T13:06:00Z">
                <w:pPr/>
              </w:pPrChange>
            </w:pPr>
            <w:r w:rsidRPr="003D3971">
              <w:rPr>
                <w:rFonts w:hint="eastAsia"/>
                <w:lang w:eastAsia="zh-CN"/>
              </w:rPr>
              <w:t>4</w:t>
            </w:r>
          </w:p>
        </w:tc>
        <w:tc>
          <w:tcPr>
            <w:tcW w:w="830" w:type="dxa"/>
          </w:tcPr>
          <w:p w14:paraId="0478408B" w14:textId="77777777" w:rsidR="00E4220D" w:rsidRPr="009C7A4E" w:rsidRDefault="00E4220D">
            <w:pPr>
              <w:pStyle w:val="TAC"/>
              <w:pPrChange w:id="13476" w:author="LGEc" w:date="2025-05-09T13:06:00Z">
                <w:pPr/>
              </w:pPrChange>
            </w:pPr>
            <w:r w:rsidRPr="009C7A4E">
              <w:t xml:space="preserve">9.3 </w:t>
            </w:r>
          </w:p>
        </w:tc>
        <w:tc>
          <w:tcPr>
            <w:tcW w:w="830" w:type="dxa"/>
          </w:tcPr>
          <w:p w14:paraId="1450B731" w14:textId="77777777" w:rsidR="00E4220D" w:rsidRPr="004E2C45" w:rsidRDefault="00E4220D">
            <w:pPr>
              <w:pStyle w:val="TAC"/>
              <w:pPrChange w:id="13477" w:author="LGEc" w:date="2025-05-09T13:06:00Z">
                <w:pPr/>
              </w:pPrChange>
            </w:pPr>
            <w:r w:rsidRPr="004E2C45">
              <w:t xml:space="preserve">7.8 </w:t>
            </w:r>
          </w:p>
        </w:tc>
        <w:tc>
          <w:tcPr>
            <w:tcW w:w="830" w:type="dxa"/>
          </w:tcPr>
          <w:p w14:paraId="77908A18" w14:textId="77777777" w:rsidR="00E4220D" w:rsidRPr="00DA6626" w:rsidRDefault="00E4220D">
            <w:pPr>
              <w:pStyle w:val="TAC"/>
              <w:pPrChange w:id="13478" w:author="LGEc" w:date="2025-05-09T13:06:00Z">
                <w:pPr/>
              </w:pPrChange>
            </w:pPr>
            <w:r w:rsidRPr="00DA6626">
              <w:t xml:space="preserve">7.7 </w:t>
            </w:r>
          </w:p>
        </w:tc>
        <w:tc>
          <w:tcPr>
            <w:tcW w:w="830" w:type="dxa"/>
            <w:vAlign w:val="center"/>
          </w:tcPr>
          <w:p w14:paraId="7F0EBCDE" w14:textId="77777777" w:rsidR="00E4220D" w:rsidRPr="003D3971" w:rsidRDefault="00E4220D">
            <w:pPr>
              <w:pStyle w:val="TAC"/>
              <w:rPr>
                <w:lang w:eastAsia="zh-CN"/>
              </w:rPr>
              <w:pPrChange w:id="13479" w:author="LGEc" w:date="2025-05-09T13:06:00Z">
                <w:pPr/>
              </w:pPrChange>
            </w:pPr>
            <w:r w:rsidRPr="003D3971">
              <w:rPr>
                <w:rFonts w:hint="eastAsia"/>
                <w:lang w:eastAsia="zh-CN"/>
              </w:rPr>
              <w:t>20</w:t>
            </w:r>
          </w:p>
        </w:tc>
        <w:tc>
          <w:tcPr>
            <w:tcW w:w="830" w:type="dxa"/>
          </w:tcPr>
          <w:p w14:paraId="73707E1E" w14:textId="77777777" w:rsidR="00E4220D" w:rsidRPr="003B6B36" w:rsidRDefault="00E4220D">
            <w:pPr>
              <w:pStyle w:val="TAC"/>
              <w:pPrChange w:id="13480" w:author="LGEc" w:date="2025-05-09T13:06:00Z">
                <w:pPr/>
              </w:pPrChange>
            </w:pPr>
            <w:r w:rsidRPr="003B6B36">
              <w:t xml:space="preserve">6.8 </w:t>
            </w:r>
          </w:p>
        </w:tc>
        <w:tc>
          <w:tcPr>
            <w:tcW w:w="830" w:type="dxa"/>
          </w:tcPr>
          <w:p w14:paraId="3DA32D46" w14:textId="77777777" w:rsidR="00E4220D" w:rsidRPr="009F30DD" w:rsidRDefault="00E4220D">
            <w:pPr>
              <w:pStyle w:val="TAC"/>
              <w:pPrChange w:id="13481" w:author="LGEc" w:date="2025-05-09T13:06:00Z">
                <w:pPr/>
              </w:pPrChange>
            </w:pPr>
            <w:r w:rsidRPr="009F30DD">
              <w:t xml:space="preserve">5.3 </w:t>
            </w:r>
          </w:p>
        </w:tc>
        <w:tc>
          <w:tcPr>
            <w:tcW w:w="830" w:type="dxa"/>
          </w:tcPr>
          <w:p w14:paraId="380CB152" w14:textId="77777777" w:rsidR="00E4220D" w:rsidRPr="00DB64FE" w:rsidRDefault="00E4220D">
            <w:pPr>
              <w:pStyle w:val="TAC"/>
              <w:pPrChange w:id="13482" w:author="LGEc" w:date="2025-05-09T13:06:00Z">
                <w:pPr/>
              </w:pPrChange>
            </w:pPr>
            <w:r w:rsidRPr="00DB64FE">
              <w:t xml:space="preserve">5.8 </w:t>
            </w:r>
          </w:p>
        </w:tc>
        <w:tc>
          <w:tcPr>
            <w:tcW w:w="830" w:type="dxa"/>
            <w:vAlign w:val="center"/>
          </w:tcPr>
          <w:p w14:paraId="59FB56ED" w14:textId="77777777" w:rsidR="00E4220D" w:rsidRPr="003D3971" w:rsidRDefault="00E4220D">
            <w:pPr>
              <w:pStyle w:val="TAC"/>
              <w:rPr>
                <w:lang w:eastAsia="zh-CN"/>
              </w:rPr>
              <w:pPrChange w:id="13483" w:author="LGEc" w:date="2025-05-09T13:06:00Z">
                <w:pPr/>
              </w:pPrChange>
            </w:pPr>
            <w:r w:rsidRPr="003D3971">
              <w:rPr>
                <w:rFonts w:hint="eastAsia"/>
                <w:lang w:eastAsia="zh-CN"/>
              </w:rPr>
              <w:t>36</w:t>
            </w:r>
          </w:p>
        </w:tc>
        <w:tc>
          <w:tcPr>
            <w:tcW w:w="830" w:type="dxa"/>
          </w:tcPr>
          <w:p w14:paraId="1A42AE86" w14:textId="77777777" w:rsidR="00E4220D" w:rsidRPr="00433CF2" w:rsidRDefault="00E4220D">
            <w:pPr>
              <w:pStyle w:val="TAC"/>
              <w:pPrChange w:id="13484" w:author="LGEc" w:date="2025-05-09T13:06:00Z">
                <w:pPr/>
              </w:pPrChange>
            </w:pPr>
            <w:r w:rsidRPr="00433CF2">
              <w:t xml:space="preserve">8.7 </w:t>
            </w:r>
          </w:p>
        </w:tc>
        <w:tc>
          <w:tcPr>
            <w:tcW w:w="831" w:type="dxa"/>
          </w:tcPr>
          <w:p w14:paraId="0B2DF7CA" w14:textId="77777777" w:rsidR="00E4220D" w:rsidRPr="006E3516" w:rsidRDefault="00E4220D">
            <w:pPr>
              <w:pStyle w:val="TAC"/>
              <w:pPrChange w:id="13485" w:author="LGEc" w:date="2025-05-09T13:06:00Z">
                <w:pPr/>
              </w:pPrChange>
            </w:pPr>
            <w:r w:rsidRPr="006E3516">
              <w:t xml:space="preserve">6.9 </w:t>
            </w:r>
          </w:p>
        </w:tc>
        <w:tc>
          <w:tcPr>
            <w:tcW w:w="831" w:type="dxa"/>
          </w:tcPr>
          <w:p w14:paraId="7D87C131" w14:textId="77777777" w:rsidR="00E4220D" w:rsidRPr="00D27D30" w:rsidRDefault="00E4220D">
            <w:pPr>
              <w:pStyle w:val="TAC"/>
              <w:pPrChange w:id="13486" w:author="LGEc" w:date="2025-05-09T13:06:00Z">
                <w:pPr/>
              </w:pPrChange>
            </w:pPr>
            <w:r w:rsidRPr="00D27D30">
              <w:t xml:space="preserve">5.7 </w:t>
            </w:r>
          </w:p>
        </w:tc>
      </w:tr>
      <w:tr w:rsidR="00E4220D" w14:paraId="1722F94B" w14:textId="77777777" w:rsidTr="009D1F4B">
        <w:tc>
          <w:tcPr>
            <w:tcW w:w="830" w:type="dxa"/>
            <w:vAlign w:val="center"/>
          </w:tcPr>
          <w:p w14:paraId="3F43D126" w14:textId="77777777" w:rsidR="00E4220D" w:rsidRPr="003D3971" w:rsidRDefault="00E4220D">
            <w:pPr>
              <w:pStyle w:val="TAC"/>
              <w:rPr>
                <w:lang w:eastAsia="zh-CN"/>
              </w:rPr>
              <w:pPrChange w:id="13487" w:author="LGEc" w:date="2025-05-09T13:06:00Z">
                <w:pPr/>
              </w:pPrChange>
            </w:pPr>
            <w:r w:rsidRPr="003D3971">
              <w:rPr>
                <w:rFonts w:hint="eastAsia"/>
                <w:lang w:eastAsia="zh-CN"/>
              </w:rPr>
              <w:t>5</w:t>
            </w:r>
          </w:p>
        </w:tc>
        <w:tc>
          <w:tcPr>
            <w:tcW w:w="830" w:type="dxa"/>
          </w:tcPr>
          <w:p w14:paraId="27BB62FE" w14:textId="77777777" w:rsidR="00E4220D" w:rsidRPr="009C7A4E" w:rsidRDefault="00E4220D">
            <w:pPr>
              <w:pStyle w:val="TAC"/>
              <w:pPrChange w:id="13488" w:author="LGEc" w:date="2025-05-09T13:06:00Z">
                <w:pPr/>
              </w:pPrChange>
            </w:pPr>
            <w:r w:rsidRPr="009C7A4E">
              <w:t xml:space="preserve">8.8 </w:t>
            </w:r>
          </w:p>
        </w:tc>
        <w:tc>
          <w:tcPr>
            <w:tcW w:w="830" w:type="dxa"/>
          </w:tcPr>
          <w:p w14:paraId="5AD168FD" w14:textId="77777777" w:rsidR="00E4220D" w:rsidRPr="004E2C45" w:rsidRDefault="00E4220D">
            <w:pPr>
              <w:pStyle w:val="TAC"/>
              <w:pPrChange w:id="13489" w:author="LGEc" w:date="2025-05-09T13:06:00Z">
                <w:pPr/>
              </w:pPrChange>
            </w:pPr>
            <w:r w:rsidRPr="004E2C45">
              <w:t xml:space="preserve">4.8 </w:t>
            </w:r>
          </w:p>
        </w:tc>
        <w:tc>
          <w:tcPr>
            <w:tcW w:w="830" w:type="dxa"/>
          </w:tcPr>
          <w:p w14:paraId="2EB58D06" w14:textId="77777777" w:rsidR="00E4220D" w:rsidRPr="00DA6626" w:rsidRDefault="00E4220D">
            <w:pPr>
              <w:pStyle w:val="TAC"/>
              <w:pPrChange w:id="13490" w:author="LGEc" w:date="2025-05-09T13:06:00Z">
                <w:pPr/>
              </w:pPrChange>
            </w:pPr>
            <w:r w:rsidRPr="00DA6626">
              <w:t xml:space="preserve">7.5 </w:t>
            </w:r>
          </w:p>
        </w:tc>
        <w:tc>
          <w:tcPr>
            <w:tcW w:w="830" w:type="dxa"/>
            <w:vAlign w:val="center"/>
          </w:tcPr>
          <w:p w14:paraId="05EFF43A" w14:textId="77777777" w:rsidR="00E4220D" w:rsidRPr="003D3971" w:rsidRDefault="00E4220D">
            <w:pPr>
              <w:pStyle w:val="TAC"/>
              <w:rPr>
                <w:lang w:eastAsia="zh-CN"/>
              </w:rPr>
              <w:pPrChange w:id="13491" w:author="LGEc" w:date="2025-05-09T13:06:00Z">
                <w:pPr/>
              </w:pPrChange>
            </w:pPr>
            <w:r w:rsidRPr="003D3971">
              <w:rPr>
                <w:rFonts w:hint="eastAsia"/>
                <w:lang w:eastAsia="zh-CN"/>
              </w:rPr>
              <w:t>21</w:t>
            </w:r>
          </w:p>
        </w:tc>
        <w:tc>
          <w:tcPr>
            <w:tcW w:w="830" w:type="dxa"/>
          </w:tcPr>
          <w:p w14:paraId="61790EC3" w14:textId="77777777" w:rsidR="00E4220D" w:rsidRPr="003B6B36" w:rsidRDefault="00E4220D">
            <w:pPr>
              <w:pStyle w:val="TAC"/>
              <w:pPrChange w:id="13492" w:author="LGEc" w:date="2025-05-09T13:06:00Z">
                <w:pPr/>
              </w:pPrChange>
            </w:pPr>
            <w:r w:rsidRPr="003B6B36">
              <w:t xml:space="preserve">6.7 </w:t>
            </w:r>
          </w:p>
        </w:tc>
        <w:tc>
          <w:tcPr>
            <w:tcW w:w="830" w:type="dxa"/>
          </w:tcPr>
          <w:p w14:paraId="7C3849CB" w14:textId="77777777" w:rsidR="00E4220D" w:rsidRPr="009F30DD" w:rsidRDefault="00E4220D">
            <w:pPr>
              <w:pStyle w:val="TAC"/>
              <w:pPrChange w:id="13493" w:author="LGEc" w:date="2025-05-09T13:06:00Z">
                <w:pPr/>
              </w:pPrChange>
            </w:pPr>
            <w:r w:rsidRPr="009F30DD">
              <w:t xml:space="preserve">3.0 </w:t>
            </w:r>
          </w:p>
        </w:tc>
        <w:tc>
          <w:tcPr>
            <w:tcW w:w="830" w:type="dxa"/>
          </w:tcPr>
          <w:p w14:paraId="1673F3B9" w14:textId="77777777" w:rsidR="00E4220D" w:rsidRPr="00DB64FE" w:rsidRDefault="00E4220D">
            <w:pPr>
              <w:pStyle w:val="TAC"/>
              <w:pPrChange w:id="13494" w:author="LGEc" w:date="2025-05-09T13:06:00Z">
                <w:pPr/>
              </w:pPrChange>
            </w:pPr>
            <w:r w:rsidRPr="00DB64FE">
              <w:t xml:space="preserve">5.8 </w:t>
            </w:r>
          </w:p>
        </w:tc>
        <w:tc>
          <w:tcPr>
            <w:tcW w:w="830" w:type="dxa"/>
            <w:vAlign w:val="center"/>
          </w:tcPr>
          <w:p w14:paraId="7959C729" w14:textId="77777777" w:rsidR="00E4220D" w:rsidRPr="003D3971" w:rsidRDefault="00E4220D">
            <w:pPr>
              <w:pStyle w:val="TAC"/>
              <w:rPr>
                <w:lang w:eastAsia="zh-CN"/>
              </w:rPr>
              <w:pPrChange w:id="13495" w:author="LGEc" w:date="2025-05-09T13:06:00Z">
                <w:pPr/>
              </w:pPrChange>
            </w:pPr>
            <w:r w:rsidRPr="003D3971">
              <w:rPr>
                <w:rFonts w:hint="eastAsia"/>
                <w:lang w:eastAsia="zh-CN"/>
              </w:rPr>
              <w:t>37</w:t>
            </w:r>
          </w:p>
        </w:tc>
        <w:tc>
          <w:tcPr>
            <w:tcW w:w="830" w:type="dxa"/>
          </w:tcPr>
          <w:p w14:paraId="043A70A0" w14:textId="77777777" w:rsidR="00E4220D" w:rsidRPr="00433CF2" w:rsidRDefault="00E4220D">
            <w:pPr>
              <w:pStyle w:val="TAC"/>
              <w:pPrChange w:id="13496" w:author="LGEc" w:date="2025-05-09T13:06:00Z">
                <w:pPr/>
              </w:pPrChange>
            </w:pPr>
            <w:r w:rsidRPr="00433CF2">
              <w:t xml:space="preserve">8.8 </w:t>
            </w:r>
          </w:p>
        </w:tc>
        <w:tc>
          <w:tcPr>
            <w:tcW w:w="831" w:type="dxa"/>
          </w:tcPr>
          <w:p w14:paraId="50FF5FFF" w14:textId="77777777" w:rsidR="00E4220D" w:rsidRPr="006E3516" w:rsidRDefault="00E4220D">
            <w:pPr>
              <w:pStyle w:val="TAC"/>
              <w:pPrChange w:id="13497" w:author="LGEc" w:date="2025-05-09T13:06:00Z">
                <w:pPr/>
              </w:pPrChange>
            </w:pPr>
            <w:r w:rsidRPr="006E3516">
              <w:t xml:space="preserve">4.8 </w:t>
            </w:r>
          </w:p>
        </w:tc>
        <w:tc>
          <w:tcPr>
            <w:tcW w:w="831" w:type="dxa"/>
          </w:tcPr>
          <w:p w14:paraId="7012AA7A" w14:textId="77777777" w:rsidR="00E4220D" w:rsidRPr="00D27D30" w:rsidRDefault="00E4220D">
            <w:pPr>
              <w:pStyle w:val="TAC"/>
              <w:pPrChange w:id="13498" w:author="LGEc" w:date="2025-05-09T13:06:00Z">
                <w:pPr/>
              </w:pPrChange>
            </w:pPr>
            <w:r w:rsidRPr="00D27D30">
              <w:t xml:space="preserve">5.7 </w:t>
            </w:r>
          </w:p>
        </w:tc>
      </w:tr>
      <w:tr w:rsidR="00E4220D" w14:paraId="692A02DB" w14:textId="77777777" w:rsidTr="009D1F4B">
        <w:tc>
          <w:tcPr>
            <w:tcW w:w="830" w:type="dxa"/>
            <w:vAlign w:val="center"/>
          </w:tcPr>
          <w:p w14:paraId="33C2662C" w14:textId="77777777" w:rsidR="00E4220D" w:rsidRPr="003D3971" w:rsidRDefault="00E4220D">
            <w:pPr>
              <w:pStyle w:val="TAC"/>
              <w:rPr>
                <w:lang w:eastAsia="zh-CN"/>
              </w:rPr>
              <w:pPrChange w:id="13499" w:author="LGEc" w:date="2025-05-09T13:06:00Z">
                <w:pPr/>
              </w:pPrChange>
            </w:pPr>
            <w:r w:rsidRPr="003D3971">
              <w:rPr>
                <w:rFonts w:hint="eastAsia"/>
                <w:lang w:eastAsia="zh-CN"/>
              </w:rPr>
              <w:t>6</w:t>
            </w:r>
          </w:p>
        </w:tc>
        <w:tc>
          <w:tcPr>
            <w:tcW w:w="830" w:type="dxa"/>
          </w:tcPr>
          <w:p w14:paraId="43D67B1A" w14:textId="77777777" w:rsidR="00E4220D" w:rsidRPr="009C7A4E" w:rsidRDefault="00E4220D">
            <w:pPr>
              <w:pStyle w:val="TAC"/>
              <w:pPrChange w:id="13500" w:author="LGEc" w:date="2025-05-09T13:06:00Z">
                <w:pPr/>
              </w:pPrChange>
            </w:pPr>
            <w:r w:rsidRPr="009C7A4E">
              <w:t xml:space="preserve">8.8 </w:t>
            </w:r>
          </w:p>
        </w:tc>
        <w:tc>
          <w:tcPr>
            <w:tcW w:w="830" w:type="dxa"/>
          </w:tcPr>
          <w:p w14:paraId="163D7B79" w14:textId="77777777" w:rsidR="00E4220D" w:rsidRPr="004E2C45" w:rsidRDefault="00E4220D">
            <w:pPr>
              <w:pStyle w:val="TAC"/>
              <w:pPrChange w:id="13501" w:author="LGEc" w:date="2025-05-09T13:06:00Z">
                <w:pPr/>
              </w:pPrChange>
            </w:pPr>
            <w:r w:rsidRPr="004E2C45">
              <w:t xml:space="preserve">4.8 </w:t>
            </w:r>
          </w:p>
        </w:tc>
        <w:tc>
          <w:tcPr>
            <w:tcW w:w="830" w:type="dxa"/>
          </w:tcPr>
          <w:p w14:paraId="4FB6A16E" w14:textId="77777777" w:rsidR="00E4220D" w:rsidRPr="00DA6626" w:rsidRDefault="00E4220D">
            <w:pPr>
              <w:pStyle w:val="TAC"/>
              <w:pPrChange w:id="13502" w:author="LGEc" w:date="2025-05-09T13:06:00Z">
                <w:pPr/>
              </w:pPrChange>
            </w:pPr>
            <w:r w:rsidRPr="00DA6626">
              <w:t xml:space="preserve">7.5 </w:t>
            </w:r>
          </w:p>
        </w:tc>
        <w:tc>
          <w:tcPr>
            <w:tcW w:w="830" w:type="dxa"/>
            <w:vAlign w:val="center"/>
          </w:tcPr>
          <w:p w14:paraId="2C5BD5F3" w14:textId="77777777" w:rsidR="00E4220D" w:rsidRPr="003D3971" w:rsidRDefault="00E4220D">
            <w:pPr>
              <w:pStyle w:val="TAC"/>
              <w:rPr>
                <w:lang w:eastAsia="zh-CN"/>
              </w:rPr>
              <w:pPrChange w:id="13503" w:author="LGEc" w:date="2025-05-09T13:06:00Z">
                <w:pPr/>
              </w:pPrChange>
            </w:pPr>
            <w:r w:rsidRPr="003D3971">
              <w:rPr>
                <w:rFonts w:hint="eastAsia"/>
                <w:lang w:eastAsia="zh-CN"/>
              </w:rPr>
              <w:t>22</w:t>
            </w:r>
          </w:p>
        </w:tc>
        <w:tc>
          <w:tcPr>
            <w:tcW w:w="830" w:type="dxa"/>
          </w:tcPr>
          <w:p w14:paraId="5A2B8EB6" w14:textId="77777777" w:rsidR="00E4220D" w:rsidRPr="003B6B36" w:rsidRDefault="00E4220D">
            <w:pPr>
              <w:pStyle w:val="TAC"/>
              <w:pPrChange w:id="13504" w:author="LGEc" w:date="2025-05-09T13:06:00Z">
                <w:pPr/>
              </w:pPrChange>
            </w:pPr>
            <w:r w:rsidRPr="003B6B36">
              <w:t xml:space="preserve">6.7 </w:t>
            </w:r>
          </w:p>
        </w:tc>
        <w:tc>
          <w:tcPr>
            <w:tcW w:w="830" w:type="dxa"/>
          </w:tcPr>
          <w:p w14:paraId="540EC83D" w14:textId="77777777" w:rsidR="00E4220D" w:rsidRPr="009F30DD" w:rsidRDefault="00E4220D">
            <w:pPr>
              <w:pStyle w:val="TAC"/>
              <w:pPrChange w:id="13505" w:author="LGEc" w:date="2025-05-09T13:06:00Z">
                <w:pPr/>
              </w:pPrChange>
            </w:pPr>
            <w:r w:rsidRPr="009F30DD">
              <w:t xml:space="preserve">3.0 </w:t>
            </w:r>
          </w:p>
        </w:tc>
        <w:tc>
          <w:tcPr>
            <w:tcW w:w="830" w:type="dxa"/>
          </w:tcPr>
          <w:p w14:paraId="5624AA1F" w14:textId="77777777" w:rsidR="00E4220D" w:rsidRPr="00DB64FE" w:rsidRDefault="00E4220D">
            <w:pPr>
              <w:pStyle w:val="TAC"/>
              <w:pPrChange w:id="13506" w:author="LGEc" w:date="2025-05-09T13:06:00Z">
                <w:pPr/>
              </w:pPrChange>
            </w:pPr>
            <w:r w:rsidRPr="00DB64FE">
              <w:t xml:space="preserve">5.8 </w:t>
            </w:r>
          </w:p>
        </w:tc>
        <w:tc>
          <w:tcPr>
            <w:tcW w:w="830" w:type="dxa"/>
            <w:vAlign w:val="center"/>
          </w:tcPr>
          <w:p w14:paraId="579F388F" w14:textId="77777777" w:rsidR="00E4220D" w:rsidRPr="003D3971" w:rsidRDefault="00E4220D">
            <w:pPr>
              <w:pStyle w:val="TAC"/>
              <w:rPr>
                <w:lang w:eastAsia="zh-CN"/>
              </w:rPr>
              <w:pPrChange w:id="13507" w:author="LGEc" w:date="2025-05-09T13:06:00Z">
                <w:pPr/>
              </w:pPrChange>
            </w:pPr>
            <w:r w:rsidRPr="003D3971">
              <w:rPr>
                <w:rFonts w:hint="eastAsia"/>
                <w:lang w:eastAsia="zh-CN"/>
              </w:rPr>
              <w:t>38</w:t>
            </w:r>
          </w:p>
        </w:tc>
        <w:tc>
          <w:tcPr>
            <w:tcW w:w="830" w:type="dxa"/>
          </w:tcPr>
          <w:p w14:paraId="1249A2DD" w14:textId="77777777" w:rsidR="00E4220D" w:rsidRPr="00433CF2" w:rsidRDefault="00E4220D">
            <w:pPr>
              <w:pStyle w:val="TAC"/>
              <w:pPrChange w:id="13508" w:author="LGEc" w:date="2025-05-09T13:06:00Z">
                <w:pPr/>
              </w:pPrChange>
            </w:pPr>
            <w:r w:rsidRPr="00433CF2">
              <w:t xml:space="preserve">8.6 </w:t>
            </w:r>
          </w:p>
        </w:tc>
        <w:tc>
          <w:tcPr>
            <w:tcW w:w="831" w:type="dxa"/>
          </w:tcPr>
          <w:p w14:paraId="2DF9B4C1" w14:textId="77777777" w:rsidR="00E4220D" w:rsidRPr="006E3516" w:rsidRDefault="00E4220D">
            <w:pPr>
              <w:pStyle w:val="TAC"/>
              <w:pPrChange w:id="13509" w:author="LGEc" w:date="2025-05-09T13:06:00Z">
                <w:pPr/>
              </w:pPrChange>
            </w:pPr>
            <w:r w:rsidRPr="006E3516">
              <w:t xml:space="preserve">4.8 </w:t>
            </w:r>
          </w:p>
        </w:tc>
        <w:tc>
          <w:tcPr>
            <w:tcW w:w="831" w:type="dxa"/>
          </w:tcPr>
          <w:p w14:paraId="5F9819FE" w14:textId="77777777" w:rsidR="00E4220D" w:rsidRPr="00D27D30" w:rsidRDefault="00E4220D">
            <w:pPr>
              <w:pStyle w:val="TAC"/>
              <w:pPrChange w:id="13510" w:author="LGEc" w:date="2025-05-09T13:06:00Z">
                <w:pPr/>
              </w:pPrChange>
            </w:pPr>
            <w:r w:rsidRPr="00D27D30">
              <w:t xml:space="preserve">5.7 </w:t>
            </w:r>
          </w:p>
        </w:tc>
      </w:tr>
      <w:tr w:rsidR="00E4220D" w14:paraId="5D1F8992" w14:textId="77777777" w:rsidTr="009D1F4B">
        <w:tc>
          <w:tcPr>
            <w:tcW w:w="830" w:type="dxa"/>
            <w:vAlign w:val="center"/>
          </w:tcPr>
          <w:p w14:paraId="0BBC86BF" w14:textId="77777777" w:rsidR="00E4220D" w:rsidRPr="003D3971" w:rsidRDefault="00E4220D">
            <w:pPr>
              <w:pStyle w:val="TAC"/>
              <w:rPr>
                <w:lang w:eastAsia="zh-CN"/>
              </w:rPr>
              <w:pPrChange w:id="13511" w:author="LGEc" w:date="2025-05-09T13:06:00Z">
                <w:pPr/>
              </w:pPrChange>
            </w:pPr>
            <w:r w:rsidRPr="003D3971">
              <w:rPr>
                <w:rFonts w:hint="eastAsia"/>
                <w:lang w:eastAsia="zh-CN"/>
              </w:rPr>
              <w:t>7</w:t>
            </w:r>
          </w:p>
        </w:tc>
        <w:tc>
          <w:tcPr>
            <w:tcW w:w="830" w:type="dxa"/>
          </w:tcPr>
          <w:p w14:paraId="5A89F22D" w14:textId="77777777" w:rsidR="00E4220D" w:rsidRPr="009C7A4E" w:rsidRDefault="00E4220D">
            <w:pPr>
              <w:pStyle w:val="TAC"/>
              <w:pPrChange w:id="13512" w:author="LGEc" w:date="2025-05-09T13:06:00Z">
                <w:pPr/>
              </w:pPrChange>
            </w:pPr>
            <w:r w:rsidRPr="009C7A4E">
              <w:t xml:space="preserve">9.6 </w:t>
            </w:r>
          </w:p>
        </w:tc>
        <w:tc>
          <w:tcPr>
            <w:tcW w:w="830" w:type="dxa"/>
          </w:tcPr>
          <w:p w14:paraId="791C894D" w14:textId="77777777" w:rsidR="00E4220D" w:rsidRPr="004E2C45" w:rsidRDefault="00E4220D">
            <w:pPr>
              <w:pStyle w:val="TAC"/>
              <w:pPrChange w:id="13513" w:author="LGEc" w:date="2025-05-09T13:06:00Z">
                <w:pPr/>
              </w:pPrChange>
            </w:pPr>
            <w:r w:rsidRPr="004E2C45">
              <w:t xml:space="preserve">7.3 </w:t>
            </w:r>
          </w:p>
        </w:tc>
        <w:tc>
          <w:tcPr>
            <w:tcW w:w="830" w:type="dxa"/>
          </w:tcPr>
          <w:p w14:paraId="56CC50D3" w14:textId="77777777" w:rsidR="00E4220D" w:rsidRPr="00DA6626" w:rsidRDefault="00E4220D">
            <w:pPr>
              <w:pStyle w:val="TAC"/>
              <w:pPrChange w:id="13514" w:author="LGEc" w:date="2025-05-09T13:06:00Z">
                <w:pPr/>
              </w:pPrChange>
            </w:pPr>
            <w:r w:rsidRPr="00DA6626">
              <w:t xml:space="preserve">10.1 </w:t>
            </w:r>
          </w:p>
        </w:tc>
        <w:tc>
          <w:tcPr>
            <w:tcW w:w="830" w:type="dxa"/>
            <w:vAlign w:val="center"/>
          </w:tcPr>
          <w:p w14:paraId="7745803F" w14:textId="77777777" w:rsidR="00E4220D" w:rsidRPr="003D3971" w:rsidRDefault="00E4220D">
            <w:pPr>
              <w:pStyle w:val="TAC"/>
              <w:rPr>
                <w:lang w:eastAsia="zh-CN"/>
              </w:rPr>
              <w:pPrChange w:id="13515" w:author="LGEc" w:date="2025-05-09T13:06:00Z">
                <w:pPr/>
              </w:pPrChange>
            </w:pPr>
            <w:r w:rsidRPr="003D3971">
              <w:rPr>
                <w:rFonts w:hint="eastAsia"/>
                <w:lang w:eastAsia="zh-CN"/>
              </w:rPr>
              <w:t>23</w:t>
            </w:r>
          </w:p>
        </w:tc>
        <w:tc>
          <w:tcPr>
            <w:tcW w:w="830" w:type="dxa"/>
          </w:tcPr>
          <w:p w14:paraId="4055E9AC" w14:textId="77777777" w:rsidR="00E4220D" w:rsidRPr="003B6B36" w:rsidRDefault="00E4220D">
            <w:pPr>
              <w:pStyle w:val="TAC"/>
              <w:pPrChange w:id="13516" w:author="LGEc" w:date="2025-05-09T13:06:00Z">
                <w:pPr/>
              </w:pPrChange>
            </w:pPr>
            <w:r w:rsidRPr="003B6B36">
              <w:t xml:space="preserve">7.2 </w:t>
            </w:r>
          </w:p>
        </w:tc>
        <w:tc>
          <w:tcPr>
            <w:tcW w:w="830" w:type="dxa"/>
          </w:tcPr>
          <w:p w14:paraId="3AF23DD5" w14:textId="77777777" w:rsidR="00E4220D" w:rsidRPr="009F30DD" w:rsidRDefault="00E4220D">
            <w:pPr>
              <w:pStyle w:val="TAC"/>
              <w:pPrChange w:id="13517" w:author="LGEc" w:date="2025-05-09T13:06:00Z">
                <w:pPr/>
              </w:pPrChange>
            </w:pPr>
            <w:r w:rsidRPr="009F30DD">
              <w:t xml:space="preserve">4.9 </w:t>
            </w:r>
          </w:p>
        </w:tc>
        <w:tc>
          <w:tcPr>
            <w:tcW w:w="830" w:type="dxa"/>
          </w:tcPr>
          <w:p w14:paraId="7A3ADFC1" w14:textId="77777777" w:rsidR="00E4220D" w:rsidRPr="00DB64FE" w:rsidRDefault="00E4220D">
            <w:pPr>
              <w:pStyle w:val="TAC"/>
              <w:pPrChange w:id="13518" w:author="LGEc" w:date="2025-05-09T13:06:00Z">
                <w:pPr/>
              </w:pPrChange>
            </w:pPr>
            <w:r w:rsidRPr="00DB64FE">
              <w:t xml:space="preserve">5.8 </w:t>
            </w:r>
          </w:p>
        </w:tc>
        <w:tc>
          <w:tcPr>
            <w:tcW w:w="830" w:type="dxa"/>
            <w:vAlign w:val="center"/>
          </w:tcPr>
          <w:p w14:paraId="3FA6E4FA" w14:textId="77777777" w:rsidR="00E4220D" w:rsidRPr="003D3971" w:rsidRDefault="00E4220D">
            <w:pPr>
              <w:pStyle w:val="TAC"/>
              <w:rPr>
                <w:lang w:eastAsia="zh-CN"/>
              </w:rPr>
              <w:pPrChange w:id="13519" w:author="LGEc" w:date="2025-05-09T13:06:00Z">
                <w:pPr/>
              </w:pPrChange>
            </w:pPr>
            <w:r w:rsidRPr="003D3971">
              <w:rPr>
                <w:rFonts w:hint="eastAsia"/>
                <w:lang w:eastAsia="zh-CN"/>
              </w:rPr>
              <w:t>39</w:t>
            </w:r>
          </w:p>
        </w:tc>
        <w:tc>
          <w:tcPr>
            <w:tcW w:w="830" w:type="dxa"/>
          </w:tcPr>
          <w:p w14:paraId="00AB1A06" w14:textId="77777777" w:rsidR="00E4220D" w:rsidRPr="00433CF2" w:rsidRDefault="00E4220D">
            <w:pPr>
              <w:pStyle w:val="TAC"/>
              <w:pPrChange w:id="13520" w:author="LGEc" w:date="2025-05-09T13:06:00Z">
                <w:pPr/>
              </w:pPrChange>
            </w:pPr>
            <w:r w:rsidRPr="00433CF2">
              <w:t xml:space="preserve">8.4 </w:t>
            </w:r>
          </w:p>
        </w:tc>
        <w:tc>
          <w:tcPr>
            <w:tcW w:w="831" w:type="dxa"/>
          </w:tcPr>
          <w:p w14:paraId="3F120B6E" w14:textId="77777777" w:rsidR="00E4220D" w:rsidRPr="006E3516" w:rsidRDefault="00E4220D">
            <w:pPr>
              <w:pStyle w:val="TAC"/>
              <w:pPrChange w:id="13521" w:author="LGEc" w:date="2025-05-09T13:06:00Z">
                <w:pPr/>
              </w:pPrChange>
            </w:pPr>
            <w:r w:rsidRPr="006E3516">
              <w:t xml:space="preserve">4.9 </w:t>
            </w:r>
          </w:p>
        </w:tc>
        <w:tc>
          <w:tcPr>
            <w:tcW w:w="831" w:type="dxa"/>
          </w:tcPr>
          <w:p w14:paraId="324D5E18" w14:textId="77777777" w:rsidR="00E4220D" w:rsidRPr="00D27D30" w:rsidRDefault="00E4220D">
            <w:pPr>
              <w:pStyle w:val="TAC"/>
              <w:pPrChange w:id="13522" w:author="LGEc" w:date="2025-05-09T13:06:00Z">
                <w:pPr/>
              </w:pPrChange>
            </w:pPr>
            <w:r w:rsidRPr="00D27D30">
              <w:t xml:space="preserve">6.7 </w:t>
            </w:r>
          </w:p>
        </w:tc>
      </w:tr>
      <w:tr w:rsidR="00E4220D" w14:paraId="1326C2AD" w14:textId="77777777" w:rsidTr="009D1F4B">
        <w:tc>
          <w:tcPr>
            <w:tcW w:w="830" w:type="dxa"/>
            <w:vAlign w:val="center"/>
          </w:tcPr>
          <w:p w14:paraId="1DED917D" w14:textId="77777777" w:rsidR="00E4220D" w:rsidRPr="003D3971" w:rsidRDefault="00E4220D">
            <w:pPr>
              <w:pStyle w:val="TAC"/>
              <w:rPr>
                <w:lang w:eastAsia="zh-CN"/>
              </w:rPr>
              <w:pPrChange w:id="13523" w:author="LGEc" w:date="2025-05-09T13:06:00Z">
                <w:pPr/>
              </w:pPrChange>
            </w:pPr>
            <w:r w:rsidRPr="003D3971">
              <w:rPr>
                <w:rFonts w:hint="eastAsia"/>
                <w:lang w:eastAsia="zh-CN"/>
              </w:rPr>
              <w:t>8</w:t>
            </w:r>
          </w:p>
        </w:tc>
        <w:tc>
          <w:tcPr>
            <w:tcW w:w="830" w:type="dxa"/>
          </w:tcPr>
          <w:p w14:paraId="3DF32E05" w14:textId="77777777" w:rsidR="00E4220D" w:rsidRPr="009C7A4E" w:rsidRDefault="00E4220D">
            <w:pPr>
              <w:pStyle w:val="TAC"/>
              <w:pPrChange w:id="13524" w:author="LGEc" w:date="2025-05-09T13:06:00Z">
                <w:pPr/>
              </w:pPrChange>
            </w:pPr>
            <w:r w:rsidRPr="009C7A4E">
              <w:t xml:space="preserve">8.8 </w:t>
            </w:r>
          </w:p>
        </w:tc>
        <w:tc>
          <w:tcPr>
            <w:tcW w:w="830" w:type="dxa"/>
          </w:tcPr>
          <w:p w14:paraId="353945D7" w14:textId="77777777" w:rsidR="00E4220D" w:rsidRPr="004E2C45" w:rsidRDefault="00E4220D">
            <w:pPr>
              <w:pStyle w:val="TAC"/>
              <w:pPrChange w:id="13525" w:author="LGEc" w:date="2025-05-09T13:06:00Z">
                <w:pPr/>
              </w:pPrChange>
            </w:pPr>
            <w:r w:rsidRPr="004E2C45">
              <w:t xml:space="preserve">3.3 </w:t>
            </w:r>
          </w:p>
        </w:tc>
        <w:tc>
          <w:tcPr>
            <w:tcW w:w="830" w:type="dxa"/>
          </w:tcPr>
          <w:p w14:paraId="713922A4" w14:textId="77777777" w:rsidR="00E4220D" w:rsidRPr="00DA6626" w:rsidRDefault="00E4220D">
            <w:pPr>
              <w:pStyle w:val="TAC"/>
              <w:pPrChange w:id="13526" w:author="LGEc" w:date="2025-05-09T13:06:00Z">
                <w:pPr/>
              </w:pPrChange>
            </w:pPr>
            <w:r w:rsidRPr="00DA6626">
              <w:t xml:space="preserve">4.8 </w:t>
            </w:r>
          </w:p>
        </w:tc>
        <w:tc>
          <w:tcPr>
            <w:tcW w:w="830" w:type="dxa"/>
            <w:vAlign w:val="center"/>
          </w:tcPr>
          <w:p w14:paraId="37F2F01B" w14:textId="77777777" w:rsidR="00E4220D" w:rsidRPr="003D3971" w:rsidRDefault="00E4220D">
            <w:pPr>
              <w:pStyle w:val="TAC"/>
              <w:rPr>
                <w:lang w:eastAsia="zh-CN"/>
              </w:rPr>
              <w:pPrChange w:id="13527" w:author="LGEc" w:date="2025-05-09T13:06:00Z">
                <w:pPr/>
              </w:pPrChange>
            </w:pPr>
            <w:r w:rsidRPr="003D3971">
              <w:rPr>
                <w:rFonts w:hint="eastAsia"/>
                <w:lang w:eastAsia="zh-CN"/>
              </w:rPr>
              <w:t>24</w:t>
            </w:r>
          </w:p>
        </w:tc>
        <w:tc>
          <w:tcPr>
            <w:tcW w:w="830" w:type="dxa"/>
          </w:tcPr>
          <w:p w14:paraId="7DF1FF77" w14:textId="77777777" w:rsidR="00E4220D" w:rsidRPr="003B6B36" w:rsidRDefault="00E4220D">
            <w:pPr>
              <w:pStyle w:val="TAC"/>
              <w:pPrChange w:id="13528" w:author="LGEc" w:date="2025-05-09T13:06:00Z">
                <w:pPr/>
              </w:pPrChange>
            </w:pPr>
            <w:r w:rsidRPr="003B6B36">
              <w:t xml:space="preserve">7.4 </w:t>
            </w:r>
          </w:p>
        </w:tc>
        <w:tc>
          <w:tcPr>
            <w:tcW w:w="830" w:type="dxa"/>
          </w:tcPr>
          <w:p w14:paraId="47E27942" w14:textId="77777777" w:rsidR="00E4220D" w:rsidRPr="009F30DD" w:rsidRDefault="00E4220D">
            <w:pPr>
              <w:pStyle w:val="TAC"/>
              <w:pPrChange w:id="13529" w:author="LGEc" w:date="2025-05-09T13:06:00Z">
                <w:pPr/>
              </w:pPrChange>
            </w:pPr>
            <w:r w:rsidRPr="009F30DD">
              <w:t xml:space="preserve">2.1 </w:t>
            </w:r>
          </w:p>
        </w:tc>
        <w:tc>
          <w:tcPr>
            <w:tcW w:w="830" w:type="dxa"/>
          </w:tcPr>
          <w:p w14:paraId="5652AAB9" w14:textId="77777777" w:rsidR="00E4220D" w:rsidRPr="00DB64FE" w:rsidRDefault="00E4220D">
            <w:pPr>
              <w:pStyle w:val="TAC"/>
              <w:pPrChange w:id="13530" w:author="LGEc" w:date="2025-05-09T13:06:00Z">
                <w:pPr/>
              </w:pPrChange>
            </w:pPr>
            <w:r w:rsidRPr="00DB64FE">
              <w:t xml:space="preserve">3.4 </w:t>
            </w:r>
          </w:p>
        </w:tc>
        <w:tc>
          <w:tcPr>
            <w:tcW w:w="830" w:type="dxa"/>
            <w:vAlign w:val="center"/>
          </w:tcPr>
          <w:p w14:paraId="3C6C5B91" w14:textId="77777777" w:rsidR="00E4220D" w:rsidRPr="003D3971" w:rsidRDefault="00E4220D">
            <w:pPr>
              <w:pStyle w:val="TAC"/>
              <w:rPr>
                <w:lang w:eastAsia="zh-CN"/>
              </w:rPr>
              <w:pPrChange w:id="13531" w:author="LGEc" w:date="2025-05-09T13:06:00Z">
                <w:pPr/>
              </w:pPrChange>
            </w:pPr>
            <w:r w:rsidRPr="003D3971">
              <w:rPr>
                <w:rFonts w:hint="eastAsia"/>
                <w:lang w:eastAsia="zh-CN"/>
              </w:rPr>
              <w:t>40</w:t>
            </w:r>
          </w:p>
        </w:tc>
        <w:tc>
          <w:tcPr>
            <w:tcW w:w="830" w:type="dxa"/>
          </w:tcPr>
          <w:p w14:paraId="240193C8" w14:textId="77777777" w:rsidR="00E4220D" w:rsidRPr="00433CF2" w:rsidRDefault="00E4220D">
            <w:pPr>
              <w:pStyle w:val="TAC"/>
              <w:pPrChange w:id="13532" w:author="LGEc" w:date="2025-05-09T13:06:00Z">
                <w:pPr/>
              </w:pPrChange>
            </w:pPr>
            <w:r w:rsidRPr="00433CF2">
              <w:t xml:space="preserve">7.5 </w:t>
            </w:r>
          </w:p>
        </w:tc>
        <w:tc>
          <w:tcPr>
            <w:tcW w:w="831" w:type="dxa"/>
          </w:tcPr>
          <w:p w14:paraId="6B8F2BC8" w14:textId="77777777" w:rsidR="00E4220D" w:rsidRPr="006E3516" w:rsidRDefault="00E4220D">
            <w:pPr>
              <w:pStyle w:val="TAC"/>
              <w:pPrChange w:id="13533" w:author="LGEc" w:date="2025-05-09T13:06:00Z">
                <w:pPr/>
              </w:pPrChange>
            </w:pPr>
            <w:r w:rsidRPr="006E3516">
              <w:t xml:space="preserve">2.0 </w:t>
            </w:r>
          </w:p>
        </w:tc>
        <w:tc>
          <w:tcPr>
            <w:tcW w:w="831" w:type="dxa"/>
          </w:tcPr>
          <w:p w14:paraId="6E8F8679" w14:textId="77777777" w:rsidR="00E4220D" w:rsidRPr="00D27D30" w:rsidRDefault="00E4220D">
            <w:pPr>
              <w:pStyle w:val="TAC"/>
              <w:pPrChange w:id="13534" w:author="LGEc" w:date="2025-05-09T13:06:00Z">
                <w:pPr/>
              </w:pPrChange>
            </w:pPr>
            <w:r w:rsidRPr="00D27D30">
              <w:t xml:space="preserve">3.5 </w:t>
            </w:r>
          </w:p>
        </w:tc>
      </w:tr>
      <w:tr w:rsidR="00E4220D" w14:paraId="0BD4C455" w14:textId="77777777" w:rsidTr="009D1F4B">
        <w:tc>
          <w:tcPr>
            <w:tcW w:w="830" w:type="dxa"/>
            <w:vAlign w:val="center"/>
          </w:tcPr>
          <w:p w14:paraId="51071DEB" w14:textId="77777777" w:rsidR="00E4220D" w:rsidRPr="003D3971" w:rsidRDefault="00E4220D">
            <w:pPr>
              <w:pStyle w:val="TAC"/>
              <w:rPr>
                <w:lang w:eastAsia="zh-CN"/>
              </w:rPr>
              <w:pPrChange w:id="13535" w:author="LGEc" w:date="2025-05-09T13:06:00Z">
                <w:pPr/>
              </w:pPrChange>
            </w:pPr>
            <w:r w:rsidRPr="003D3971">
              <w:rPr>
                <w:rFonts w:hint="eastAsia"/>
                <w:lang w:eastAsia="zh-CN"/>
              </w:rPr>
              <w:t>9</w:t>
            </w:r>
          </w:p>
        </w:tc>
        <w:tc>
          <w:tcPr>
            <w:tcW w:w="830" w:type="dxa"/>
          </w:tcPr>
          <w:p w14:paraId="1913AD9F" w14:textId="77777777" w:rsidR="00E4220D" w:rsidRPr="009C7A4E" w:rsidRDefault="00E4220D">
            <w:pPr>
              <w:pStyle w:val="TAC"/>
              <w:pPrChange w:id="13536" w:author="LGEc" w:date="2025-05-09T13:06:00Z">
                <w:pPr/>
              </w:pPrChange>
            </w:pPr>
            <w:r w:rsidRPr="009C7A4E">
              <w:t xml:space="preserve">9.0 </w:t>
            </w:r>
          </w:p>
        </w:tc>
        <w:tc>
          <w:tcPr>
            <w:tcW w:w="830" w:type="dxa"/>
          </w:tcPr>
          <w:p w14:paraId="22F859CC" w14:textId="77777777" w:rsidR="00E4220D" w:rsidRPr="004E2C45" w:rsidRDefault="00E4220D">
            <w:pPr>
              <w:pStyle w:val="TAC"/>
              <w:pPrChange w:id="13537" w:author="LGEc" w:date="2025-05-09T13:06:00Z">
                <w:pPr/>
              </w:pPrChange>
            </w:pPr>
            <w:r w:rsidRPr="004E2C45">
              <w:t xml:space="preserve">6.7 </w:t>
            </w:r>
          </w:p>
        </w:tc>
        <w:tc>
          <w:tcPr>
            <w:tcW w:w="830" w:type="dxa"/>
          </w:tcPr>
          <w:p w14:paraId="2C99A0F5" w14:textId="77777777" w:rsidR="00E4220D" w:rsidRPr="00DA6626" w:rsidRDefault="00E4220D">
            <w:pPr>
              <w:pStyle w:val="TAC"/>
              <w:pPrChange w:id="13538" w:author="LGEc" w:date="2025-05-09T13:06:00Z">
                <w:pPr/>
              </w:pPrChange>
            </w:pPr>
            <w:r w:rsidRPr="00DA6626">
              <w:t xml:space="preserve">6.6 </w:t>
            </w:r>
          </w:p>
        </w:tc>
        <w:tc>
          <w:tcPr>
            <w:tcW w:w="830" w:type="dxa"/>
            <w:vAlign w:val="center"/>
          </w:tcPr>
          <w:p w14:paraId="1CC0932C" w14:textId="77777777" w:rsidR="00E4220D" w:rsidRPr="003D3971" w:rsidRDefault="00E4220D">
            <w:pPr>
              <w:pStyle w:val="TAC"/>
              <w:rPr>
                <w:lang w:eastAsia="zh-CN"/>
              </w:rPr>
              <w:pPrChange w:id="13539" w:author="LGEc" w:date="2025-05-09T13:06:00Z">
                <w:pPr/>
              </w:pPrChange>
            </w:pPr>
            <w:r w:rsidRPr="003D3971">
              <w:rPr>
                <w:rFonts w:hint="eastAsia"/>
                <w:lang w:eastAsia="zh-CN"/>
              </w:rPr>
              <w:t>25</w:t>
            </w:r>
          </w:p>
        </w:tc>
        <w:tc>
          <w:tcPr>
            <w:tcW w:w="830" w:type="dxa"/>
          </w:tcPr>
          <w:p w14:paraId="22DAD35B" w14:textId="77777777" w:rsidR="00E4220D" w:rsidRPr="003B6B36" w:rsidRDefault="00E4220D">
            <w:pPr>
              <w:pStyle w:val="TAC"/>
              <w:pPrChange w:id="13540" w:author="LGEc" w:date="2025-05-09T13:06:00Z">
                <w:pPr/>
              </w:pPrChange>
            </w:pPr>
            <w:r w:rsidRPr="003B6B36">
              <w:t xml:space="preserve">6.8 </w:t>
            </w:r>
          </w:p>
        </w:tc>
        <w:tc>
          <w:tcPr>
            <w:tcW w:w="830" w:type="dxa"/>
          </w:tcPr>
          <w:p w14:paraId="3FEB11C4" w14:textId="77777777" w:rsidR="00E4220D" w:rsidRPr="009F30DD" w:rsidRDefault="00E4220D">
            <w:pPr>
              <w:pStyle w:val="TAC"/>
              <w:pPrChange w:id="13541" w:author="LGEc" w:date="2025-05-09T13:06:00Z">
                <w:pPr/>
              </w:pPrChange>
            </w:pPr>
            <w:r w:rsidRPr="009F30DD">
              <w:t xml:space="preserve">4.4 </w:t>
            </w:r>
          </w:p>
        </w:tc>
        <w:tc>
          <w:tcPr>
            <w:tcW w:w="830" w:type="dxa"/>
          </w:tcPr>
          <w:p w14:paraId="38155F86" w14:textId="77777777" w:rsidR="00E4220D" w:rsidRPr="00DB64FE" w:rsidRDefault="00E4220D">
            <w:pPr>
              <w:pStyle w:val="TAC"/>
              <w:pPrChange w:id="13542" w:author="LGEc" w:date="2025-05-09T13:06:00Z">
                <w:pPr/>
              </w:pPrChange>
            </w:pPr>
            <w:r w:rsidRPr="00DB64FE">
              <w:t xml:space="preserve">4.3 </w:t>
            </w:r>
          </w:p>
        </w:tc>
        <w:tc>
          <w:tcPr>
            <w:tcW w:w="830" w:type="dxa"/>
            <w:vAlign w:val="center"/>
          </w:tcPr>
          <w:p w14:paraId="26FE70EC" w14:textId="77777777" w:rsidR="00E4220D" w:rsidRPr="003D3971" w:rsidRDefault="00E4220D">
            <w:pPr>
              <w:pStyle w:val="TAC"/>
              <w:rPr>
                <w:lang w:eastAsia="zh-CN"/>
              </w:rPr>
              <w:pPrChange w:id="13543" w:author="LGEc" w:date="2025-05-09T13:06:00Z">
                <w:pPr/>
              </w:pPrChange>
            </w:pPr>
            <w:r w:rsidRPr="003D3971">
              <w:rPr>
                <w:rFonts w:hint="eastAsia"/>
                <w:lang w:eastAsia="zh-CN"/>
              </w:rPr>
              <w:t>41</w:t>
            </w:r>
          </w:p>
        </w:tc>
        <w:tc>
          <w:tcPr>
            <w:tcW w:w="830" w:type="dxa"/>
          </w:tcPr>
          <w:p w14:paraId="0A3ECE07" w14:textId="77777777" w:rsidR="00E4220D" w:rsidRPr="00433CF2" w:rsidRDefault="00E4220D">
            <w:pPr>
              <w:pStyle w:val="TAC"/>
              <w:pPrChange w:id="13544" w:author="LGEc" w:date="2025-05-09T13:06:00Z">
                <w:pPr/>
              </w:pPrChange>
            </w:pPr>
            <w:r w:rsidRPr="00433CF2">
              <w:t xml:space="preserve">6.8 </w:t>
            </w:r>
          </w:p>
        </w:tc>
        <w:tc>
          <w:tcPr>
            <w:tcW w:w="831" w:type="dxa"/>
          </w:tcPr>
          <w:p w14:paraId="2672902D" w14:textId="77777777" w:rsidR="00E4220D" w:rsidRPr="006E3516" w:rsidRDefault="00E4220D">
            <w:pPr>
              <w:pStyle w:val="TAC"/>
              <w:pPrChange w:id="13545" w:author="LGEc" w:date="2025-05-09T13:06:00Z">
                <w:pPr/>
              </w:pPrChange>
            </w:pPr>
            <w:r w:rsidRPr="006E3516">
              <w:t xml:space="preserve">4.4 </w:t>
            </w:r>
          </w:p>
        </w:tc>
        <w:tc>
          <w:tcPr>
            <w:tcW w:w="831" w:type="dxa"/>
          </w:tcPr>
          <w:p w14:paraId="1411D994" w14:textId="77777777" w:rsidR="00E4220D" w:rsidRPr="00D27D30" w:rsidRDefault="00E4220D">
            <w:pPr>
              <w:pStyle w:val="TAC"/>
              <w:pPrChange w:id="13546" w:author="LGEc" w:date="2025-05-09T13:06:00Z">
                <w:pPr/>
              </w:pPrChange>
            </w:pPr>
            <w:r w:rsidRPr="00D27D30">
              <w:t xml:space="preserve">4.3 </w:t>
            </w:r>
          </w:p>
        </w:tc>
      </w:tr>
      <w:tr w:rsidR="00E4220D" w14:paraId="165F277C" w14:textId="77777777" w:rsidTr="009D1F4B">
        <w:tc>
          <w:tcPr>
            <w:tcW w:w="830" w:type="dxa"/>
            <w:vAlign w:val="center"/>
          </w:tcPr>
          <w:p w14:paraId="7C7CA1E1" w14:textId="77777777" w:rsidR="00E4220D" w:rsidRPr="003D3971" w:rsidRDefault="00E4220D">
            <w:pPr>
              <w:pStyle w:val="TAC"/>
              <w:rPr>
                <w:lang w:eastAsia="zh-CN"/>
              </w:rPr>
              <w:pPrChange w:id="13547" w:author="LGEc" w:date="2025-05-09T13:06:00Z">
                <w:pPr/>
              </w:pPrChange>
            </w:pPr>
            <w:r w:rsidRPr="003D3971">
              <w:rPr>
                <w:rFonts w:hint="eastAsia"/>
                <w:lang w:eastAsia="zh-CN"/>
              </w:rPr>
              <w:t>10</w:t>
            </w:r>
          </w:p>
        </w:tc>
        <w:tc>
          <w:tcPr>
            <w:tcW w:w="830" w:type="dxa"/>
          </w:tcPr>
          <w:p w14:paraId="545B2CFF" w14:textId="77777777" w:rsidR="00E4220D" w:rsidRPr="009C7A4E" w:rsidRDefault="00E4220D">
            <w:pPr>
              <w:pStyle w:val="TAC"/>
              <w:pPrChange w:id="13548" w:author="LGEc" w:date="2025-05-09T13:06:00Z">
                <w:pPr/>
              </w:pPrChange>
            </w:pPr>
            <w:r w:rsidRPr="009C7A4E">
              <w:t xml:space="preserve">9.0 </w:t>
            </w:r>
          </w:p>
        </w:tc>
        <w:tc>
          <w:tcPr>
            <w:tcW w:w="830" w:type="dxa"/>
          </w:tcPr>
          <w:p w14:paraId="48DA2102" w14:textId="77777777" w:rsidR="00E4220D" w:rsidRPr="004E2C45" w:rsidRDefault="00E4220D">
            <w:pPr>
              <w:pStyle w:val="TAC"/>
              <w:pPrChange w:id="13549" w:author="LGEc" w:date="2025-05-09T13:06:00Z">
                <w:pPr/>
              </w:pPrChange>
            </w:pPr>
            <w:r w:rsidRPr="004E2C45">
              <w:t xml:space="preserve">6.7 </w:t>
            </w:r>
          </w:p>
        </w:tc>
        <w:tc>
          <w:tcPr>
            <w:tcW w:w="830" w:type="dxa"/>
          </w:tcPr>
          <w:p w14:paraId="7331128E" w14:textId="77777777" w:rsidR="00E4220D" w:rsidRPr="00DA6626" w:rsidRDefault="00E4220D">
            <w:pPr>
              <w:pStyle w:val="TAC"/>
              <w:pPrChange w:id="13550" w:author="LGEc" w:date="2025-05-09T13:06:00Z">
                <w:pPr/>
              </w:pPrChange>
            </w:pPr>
            <w:r w:rsidRPr="00DA6626">
              <w:t xml:space="preserve">6.6 </w:t>
            </w:r>
          </w:p>
        </w:tc>
        <w:tc>
          <w:tcPr>
            <w:tcW w:w="830" w:type="dxa"/>
            <w:vAlign w:val="center"/>
          </w:tcPr>
          <w:p w14:paraId="3CA1C0B5" w14:textId="77777777" w:rsidR="00E4220D" w:rsidRPr="003D3971" w:rsidRDefault="00E4220D">
            <w:pPr>
              <w:pStyle w:val="TAC"/>
              <w:rPr>
                <w:lang w:eastAsia="zh-CN"/>
              </w:rPr>
              <w:pPrChange w:id="13551" w:author="LGEc" w:date="2025-05-09T13:06:00Z">
                <w:pPr/>
              </w:pPrChange>
            </w:pPr>
            <w:r w:rsidRPr="003D3971">
              <w:rPr>
                <w:rFonts w:hint="eastAsia"/>
                <w:lang w:eastAsia="zh-CN"/>
              </w:rPr>
              <w:t>26</w:t>
            </w:r>
          </w:p>
        </w:tc>
        <w:tc>
          <w:tcPr>
            <w:tcW w:w="830" w:type="dxa"/>
          </w:tcPr>
          <w:p w14:paraId="246AA19E" w14:textId="77777777" w:rsidR="00E4220D" w:rsidRPr="003B6B36" w:rsidRDefault="00E4220D">
            <w:pPr>
              <w:pStyle w:val="TAC"/>
              <w:pPrChange w:id="13552" w:author="LGEc" w:date="2025-05-09T13:06:00Z">
                <w:pPr/>
              </w:pPrChange>
            </w:pPr>
            <w:r w:rsidRPr="003B6B36">
              <w:t xml:space="preserve">6.9 </w:t>
            </w:r>
          </w:p>
        </w:tc>
        <w:tc>
          <w:tcPr>
            <w:tcW w:w="830" w:type="dxa"/>
          </w:tcPr>
          <w:p w14:paraId="29C6F747" w14:textId="77777777" w:rsidR="00E4220D" w:rsidRPr="009F30DD" w:rsidRDefault="00E4220D">
            <w:pPr>
              <w:pStyle w:val="TAC"/>
              <w:pPrChange w:id="13553" w:author="LGEc" w:date="2025-05-09T13:06:00Z">
                <w:pPr/>
              </w:pPrChange>
            </w:pPr>
            <w:r w:rsidRPr="009F30DD">
              <w:t xml:space="preserve">4.4 </w:t>
            </w:r>
          </w:p>
        </w:tc>
        <w:tc>
          <w:tcPr>
            <w:tcW w:w="830" w:type="dxa"/>
          </w:tcPr>
          <w:p w14:paraId="51092034" w14:textId="77777777" w:rsidR="00E4220D" w:rsidRPr="00DB64FE" w:rsidRDefault="00E4220D">
            <w:pPr>
              <w:pStyle w:val="TAC"/>
              <w:pPrChange w:id="13554" w:author="LGEc" w:date="2025-05-09T13:06:00Z">
                <w:pPr/>
              </w:pPrChange>
            </w:pPr>
            <w:r w:rsidRPr="00DB64FE">
              <w:t xml:space="preserve">4.3 </w:t>
            </w:r>
          </w:p>
        </w:tc>
        <w:tc>
          <w:tcPr>
            <w:tcW w:w="830" w:type="dxa"/>
            <w:vAlign w:val="center"/>
          </w:tcPr>
          <w:p w14:paraId="66255AAE" w14:textId="77777777" w:rsidR="00E4220D" w:rsidRPr="003D3971" w:rsidRDefault="00E4220D">
            <w:pPr>
              <w:pStyle w:val="TAC"/>
              <w:rPr>
                <w:lang w:eastAsia="zh-CN"/>
              </w:rPr>
              <w:pPrChange w:id="13555" w:author="LGEc" w:date="2025-05-09T13:06:00Z">
                <w:pPr/>
              </w:pPrChange>
            </w:pPr>
            <w:r w:rsidRPr="003D3971">
              <w:rPr>
                <w:rFonts w:hint="eastAsia"/>
                <w:lang w:eastAsia="zh-CN"/>
              </w:rPr>
              <w:t>42</w:t>
            </w:r>
          </w:p>
        </w:tc>
        <w:tc>
          <w:tcPr>
            <w:tcW w:w="830" w:type="dxa"/>
          </w:tcPr>
          <w:p w14:paraId="4214C5B7" w14:textId="77777777" w:rsidR="00E4220D" w:rsidRPr="00433CF2" w:rsidRDefault="00E4220D">
            <w:pPr>
              <w:pStyle w:val="TAC"/>
              <w:pPrChange w:id="13556" w:author="LGEc" w:date="2025-05-09T13:06:00Z">
                <w:pPr/>
              </w:pPrChange>
            </w:pPr>
            <w:r w:rsidRPr="00433CF2">
              <w:t xml:space="preserve">6.9 </w:t>
            </w:r>
          </w:p>
        </w:tc>
        <w:tc>
          <w:tcPr>
            <w:tcW w:w="831" w:type="dxa"/>
          </w:tcPr>
          <w:p w14:paraId="31F1C4AA" w14:textId="77777777" w:rsidR="00E4220D" w:rsidRPr="006E3516" w:rsidRDefault="00E4220D">
            <w:pPr>
              <w:pStyle w:val="TAC"/>
              <w:pPrChange w:id="13557" w:author="LGEc" w:date="2025-05-09T13:06:00Z">
                <w:pPr/>
              </w:pPrChange>
            </w:pPr>
            <w:r w:rsidRPr="006E3516">
              <w:t xml:space="preserve">4.4 </w:t>
            </w:r>
          </w:p>
        </w:tc>
        <w:tc>
          <w:tcPr>
            <w:tcW w:w="831" w:type="dxa"/>
          </w:tcPr>
          <w:p w14:paraId="231276AA" w14:textId="77777777" w:rsidR="00E4220D" w:rsidRPr="00D27D30" w:rsidRDefault="00E4220D">
            <w:pPr>
              <w:pStyle w:val="TAC"/>
              <w:pPrChange w:id="13558" w:author="LGEc" w:date="2025-05-09T13:06:00Z">
                <w:pPr/>
              </w:pPrChange>
            </w:pPr>
            <w:r w:rsidRPr="00D27D30">
              <w:t xml:space="preserve">4.3 </w:t>
            </w:r>
          </w:p>
        </w:tc>
      </w:tr>
      <w:tr w:rsidR="00E4220D" w14:paraId="0ED5FB0C" w14:textId="77777777" w:rsidTr="009D1F4B">
        <w:tc>
          <w:tcPr>
            <w:tcW w:w="830" w:type="dxa"/>
            <w:vAlign w:val="center"/>
          </w:tcPr>
          <w:p w14:paraId="5B7A7DB6" w14:textId="77777777" w:rsidR="00E4220D" w:rsidRPr="003D3971" w:rsidRDefault="00E4220D">
            <w:pPr>
              <w:pStyle w:val="TAC"/>
              <w:rPr>
                <w:lang w:eastAsia="zh-CN"/>
              </w:rPr>
              <w:pPrChange w:id="13559" w:author="LGEc" w:date="2025-05-09T13:06:00Z">
                <w:pPr/>
              </w:pPrChange>
            </w:pPr>
            <w:r w:rsidRPr="003D3971">
              <w:rPr>
                <w:rFonts w:hint="eastAsia"/>
                <w:lang w:eastAsia="zh-CN"/>
              </w:rPr>
              <w:t>11</w:t>
            </w:r>
          </w:p>
        </w:tc>
        <w:tc>
          <w:tcPr>
            <w:tcW w:w="830" w:type="dxa"/>
          </w:tcPr>
          <w:p w14:paraId="05359BC4" w14:textId="77777777" w:rsidR="00E4220D" w:rsidRPr="009C7A4E" w:rsidRDefault="00E4220D">
            <w:pPr>
              <w:pStyle w:val="TAC"/>
              <w:pPrChange w:id="13560" w:author="LGEc" w:date="2025-05-09T13:06:00Z">
                <w:pPr/>
              </w:pPrChange>
            </w:pPr>
            <w:r w:rsidRPr="009C7A4E">
              <w:t xml:space="preserve">8.9 </w:t>
            </w:r>
          </w:p>
        </w:tc>
        <w:tc>
          <w:tcPr>
            <w:tcW w:w="830" w:type="dxa"/>
          </w:tcPr>
          <w:p w14:paraId="74A57036" w14:textId="77777777" w:rsidR="00E4220D" w:rsidRPr="004E2C45" w:rsidRDefault="00E4220D">
            <w:pPr>
              <w:pStyle w:val="TAC"/>
              <w:pPrChange w:id="13561" w:author="LGEc" w:date="2025-05-09T13:06:00Z">
                <w:pPr/>
              </w:pPrChange>
            </w:pPr>
            <w:r w:rsidRPr="004E2C45">
              <w:t xml:space="preserve">6.6 </w:t>
            </w:r>
          </w:p>
        </w:tc>
        <w:tc>
          <w:tcPr>
            <w:tcW w:w="830" w:type="dxa"/>
          </w:tcPr>
          <w:p w14:paraId="09CEC8CC" w14:textId="77777777" w:rsidR="00E4220D" w:rsidRPr="00DA6626" w:rsidRDefault="00E4220D">
            <w:pPr>
              <w:pStyle w:val="TAC"/>
              <w:pPrChange w:id="13562" w:author="LGEc" w:date="2025-05-09T13:06:00Z">
                <w:pPr/>
              </w:pPrChange>
            </w:pPr>
            <w:r w:rsidRPr="00DA6626">
              <w:t xml:space="preserve">7.3 </w:t>
            </w:r>
          </w:p>
        </w:tc>
        <w:tc>
          <w:tcPr>
            <w:tcW w:w="830" w:type="dxa"/>
            <w:vAlign w:val="center"/>
          </w:tcPr>
          <w:p w14:paraId="5CF9F347" w14:textId="77777777" w:rsidR="00E4220D" w:rsidRPr="003D3971" w:rsidRDefault="00E4220D">
            <w:pPr>
              <w:pStyle w:val="TAC"/>
              <w:rPr>
                <w:lang w:eastAsia="zh-CN"/>
              </w:rPr>
              <w:pPrChange w:id="13563" w:author="LGEc" w:date="2025-05-09T13:06:00Z">
                <w:pPr/>
              </w:pPrChange>
            </w:pPr>
            <w:r w:rsidRPr="003D3971">
              <w:rPr>
                <w:rFonts w:hint="eastAsia"/>
                <w:lang w:eastAsia="zh-CN"/>
              </w:rPr>
              <w:t>27</w:t>
            </w:r>
          </w:p>
        </w:tc>
        <w:tc>
          <w:tcPr>
            <w:tcW w:w="830" w:type="dxa"/>
          </w:tcPr>
          <w:p w14:paraId="7BF6DB55" w14:textId="77777777" w:rsidR="00E4220D" w:rsidRPr="003B6B36" w:rsidRDefault="00E4220D">
            <w:pPr>
              <w:pStyle w:val="TAC"/>
              <w:pPrChange w:id="13564" w:author="LGEc" w:date="2025-05-09T13:06:00Z">
                <w:pPr/>
              </w:pPrChange>
            </w:pPr>
            <w:r w:rsidRPr="003B6B36">
              <w:t xml:space="preserve">6.8 </w:t>
            </w:r>
          </w:p>
        </w:tc>
        <w:tc>
          <w:tcPr>
            <w:tcW w:w="830" w:type="dxa"/>
          </w:tcPr>
          <w:p w14:paraId="48494556" w14:textId="77777777" w:rsidR="00E4220D" w:rsidRPr="009F30DD" w:rsidRDefault="00E4220D">
            <w:pPr>
              <w:pStyle w:val="TAC"/>
              <w:pPrChange w:id="13565" w:author="LGEc" w:date="2025-05-09T13:06:00Z">
                <w:pPr/>
              </w:pPrChange>
            </w:pPr>
            <w:r w:rsidRPr="009F30DD">
              <w:t xml:space="preserve">4.0 </w:t>
            </w:r>
          </w:p>
        </w:tc>
        <w:tc>
          <w:tcPr>
            <w:tcW w:w="830" w:type="dxa"/>
          </w:tcPr>
          <w:p w14:paraId="3DF5DF04" w14:textId="77777777" w:rsidR="00E4220D" w:rsidRPr="00DB64FE" w:rsidRDefault="00E4220D">
            <w:pPr>
              <w:pStyle w:val="TAC"/>
              <w:pPrChange w:id="13566" w:author="LGEc" w:date="2025-05-09T13:06:00Z">
                <w:pPr/>
              </w:pPrChange>
            </w:pPr>
            <w:r w:rsidRPr="00DB64FE">
              <w:t xml:space="preserve">4.8 </w:t>
            </w:r>
          </w:p>
        </w:tc>
        <w:tc>
          <w:tcPr>
            <w:tcW w:w="830" w:type="dxa"/>
            <w:vAlign w:val="center"/>
          </w:tcPr>
          <w:p w14:paraId="1C797013" w14:textId="77777777" w:rsidR="00E4220D" w:rsidRPr="003D3971" w:rsidRDefault="00E4220D">
            <w:pPr>
              <w:pStyle w:val="TAC"/>
              <w:rPr>
                <w:lang w:eastAsia="zh-CN"/>
              </w:rPr>
              <w:pPrChange w:id="13567" w:author="LGEc" w:date="2025-05-09T13:06:00Z">
                <w:pPr/>
              </w:pPrChange>
            </w:pPr>
            <w:r w:rsidRPr="003D3971">
              <w:rPr>
                <w:rFonts w:hint="eastAsia"/>
                <w:lang w:eastAsia="zh-CN"/>
              </w:rPr>
              <w:t>43</w:t>
            </w:r>
          </w:p>
        </w:tc>
        <w:tc>
          <w:tcPr>
            <w:tcW w:w="830" w:type="dxa"/>
          </w:tcPr>
          <w:p w14:paraId="79CD57A6" w14:textId="77777777" w:rsidR="00E4220D" w:rsidRPr="00433CF2" w:rsidRDefault="00E4220D">
            <w:pPr>
              <w:pStyle w:val="TAC"/>
              <w:pPrChange w:id="13568" w:author="LGEc" w:date="2025-05-09T13:06:00Z">
                <w:pPr/>
              </w:pPrChange>
            </w:pPr>
            <w:r w:rsidRPr="00433CF2">
              <w:t xml:space="preserve">7.3 </w:t>
            </w:r>
          </w:p>
        </w:tc>
        <w:tc>
          <w:tcPr>
            <w:tcW w:w="831" w:type="dxa"/>
          </w:tcPr>
          <w:p w14:paraId="55A877D6" w14:textId="77777777" w:rsidR="00E4220D" w:rsidRPr="006E3516" w:rsidRDefault="00E4220D">
            <w:pPr>
              <w:pStyle w:val="TAC"/>
              <w:pPrChange w:id="13569" w:author="LGEc" w:date="2025-05-09T13:06:00Z">
                <w:pPr/>
              </w:pPrChange>
            </w:pPr>
            <w:r w:rsidRPr="006E3516">
              <w:t xml:space="preserve">4.1 </w:t>
            </w:r>
          </w:p>
        </w:tc>
        <w:tc>
          <w:tcPr>
            <w:tcW w:w="831" w:type="dxa"/>
          </w:tcPr>
          <w:p w14:paraId="3B0A2263" w14:textId="77777777" w:rsidR="00E4220D" w:rsidRPr="00D27D30" w:rsidRDefault="00E4220D">
            <w:pPr>
              <w:pStyle w:val="TAC"/>
              <w:pPrChange w:id="13570" w:author="LGEc" w:date="2025-05-09T13:06:00Z">
                <w:pPr/>
              </w:pPrChange>
            </w:pPr>
            <w:r w:rsidRPr="00D27D30">
              <w:t xml:space="preserve">4.9 </w:t>
            </w:r>
          </w:p>
        </w:tc>
      </w:tr>
      <w:tr w:rsidR="00E4220D" w14:paraId="4947C2F9" w14:textId="77777777" w:rsidTr="009D1F4B">
        <w:tc>
          <w:tcPr>
            <w:tcW w:w="830" w:type="dxa"/>
            <w:vAlign w:val="center"/>
          </w:tcPr>
          <w:p w14:paraId="420CAEFC" w14:textId="77777777" w:rsidR="00E4220D" w:rsidRPr="003D3971" w:rsidRDefault="00E4220D">
            <w:pPr>
              <w:pStyle w:val="TAC"/>
              <w:rPr>
                <w:lang w:eastAsia="zh-CN"/>
              </w:rPr>
              <w:pPrChange w:id="13571" w:author="LGEc" w:date="2025-05-09T13:06:00Z">
                <w:pPr/>
              </w:pPrChange>
            </w:pPr>
            <w:r w:rsidRPr="003D3971">
              <w:rPr>
                <w:rFonts w:hint="eastAsia"/>
                <w:lang w:eastAsia="zh-CN"/>
              </w:rPr>
              <w:t>12</w:t>
            </w:r>
          </w:p>
        </w:tc>
        <w:tc>
          <w:tcPr>
            <w:tcW w:w="830" w:type="dxa"/>
          </w:tcPr>
          <w:p w14:paraId="7BA1D927" w14:textId="77777777" w:rsidR="00E4220D" w:rsidRPr="009C7A4E" w:rsidRDefault="00E4220D">
            <w:pPr>
              <w:pStyle w:val="TAC"/>
              <w:pPrChange w:id="13572" w:author="LGEc" w:date="2025-05-09T13:06:00Z">
                <w:pPr/>
              </w:pPrChange>
            </w:pPr>
            <w:r w:rsidRPr="009C7A4E">
              <w:t xml:space="preserve">9.0 </w:t>
            </w:r>
          </w:p>
        </w:tc>
        <w:tc>
          <w:tcPr>
            <w:tcW w:w="830" w:type="dxa"/>
          </w:tcPr>
          <w:p w14:paraId="0B14A4AF" w14:textId="77777777" w:rsidR="00E4220D" w:rsidRPr="004E2C45" w:rsidRDefault="00E4220D">
            <w:pPr>
              <w:pStyle w:val="TAC"/>
              <w:pPrChange w:id="13573" w:author="LGEc" w:date="2025-05-09T13:06:00Z">
                <w:pPr/>
              </w:pPrChange>
            </w:pPr>
            <w:r w:rsidRPr="004E2C45">
              <w:t xml:space="preserve">3.4 </w:t>
            </w:r>
          </w:p>
        </w:tc>
        <w:tc>
          <w:tcPr>
            <w:tcW w:w="830" w:type="dxa"/>
          </w:tcPr>
          <w:p w14:paraId="31FE7643" w14:textId="77777777" w:rsidR="00E4220D" w:rsidRPr="00DA6626" w:rsidRDefault="00E4220D">
            <w:pPr>
              <w:pStyle w:val="TAC"/>
              <w:pPrChange w:id="13574" w:author="LGEc" w:date="2025-05-09T13:06:00Z">
                <w:pPr/>
              </w:pPrChange>
            </w:pPr>
            <w:r w:rsidRPr="00DA6626">
              <w:t xml:space="preserve">4.9 </w:t>
            </w:r>
          </w:p>
        </w:tc>
        <w:tc>
          <w:tcPr>
            <w:tcW w:w="830" w:type="dxa"/>
            <w:vAlign w:val="center"/>
          </w:tcPr>
          <w:p w14:paraId="0A0BB405" w14:textId="77777777" w:rsidR="00E4220D" w:rsidRPr="003D3971" w:rsidRDefault="00E4220D">
            <w:pPr>
              <w:pStyle w:val="TAC"/>
              <w:rPr>
                <w:lang w:eastAsia="zh-CN"/>
              </w:rPr>
              <w:pPrChange w:id="13575" w:author="LGEc" w:date="2025-05-09T13:06:00Z">
                <w:pPr/>
              </w:pPrChange>
            </w:pPr>
            <w:r w:rsidRPr="003D3971">
              <w:rPr>
                <w:rFonts w:hint="eastAsia"/>
                <w:lang w:eastAsia="zh-CN"/>
              </w:rPr>
              <w:t>28</w:t>
            </w:r>
          </w:p>
        </w:tc>
        <w:tc>
          <w:tcPr>
            <w:tcW w:w="830" w:type="dxa"/>
          </w:tcPr>
          <w:p w14:paraId="7E05E8D2" w14:textId="77777777" w:rsidR="00E4220D" w:rsidRPr="003B6B36" w:rsidRDefault="00E4220D">
            <w:pPr>
              <w:pStyle w:val="TAC"/>
              <w:pPrChange w:id="13576" w:author="LGEc" w:date="2025-05-09T13:06:00Z">
                <w:pPr/>
              </w:pPrChange>
            </w:pPr>
            <w:r w:rsidRPr="003B6B36">
              <w:t xml:space="preserve">7.5 </w:t>
            </w:r>
          </w:p>
        </w:tc>
        <w:tc>
          <w:tcPr>
            <w:tcW w:w="830" w:type="dxa"/>
          </w:tcPr>
          <w:p w14:paraId="43C1CBA8" w14:textId="77777777" w:rsidR="00E4220D" w:rsidRPr="009F30DD" w:rsidRDefault="00E4220D">
            <w:pPr>
              <w:pStyle w:val="TAC"/>
              <w:pPrChange w:id="13577" w:author="LGEc" w:date="2025-05-09T13:06:00Z">
                <w:pPr/>
              </w:pPrChange>
            </w:pPr>
            <w:r w:rsidRPr="009F30DD">
              <w:t xml:space="preserve">2.1 </w:t>
            </w:r>
          </w:p>
        </w:tc>
        <w:tc>
          <w:tcPr>
            <w:tcW w:w="830" w:type="dxa"/>
          </w:tcPr>
          <w:p w14:paraId="7CAEC02C" w14:textId="77777777" w:rsidR="00E4220D" w:rsidRPr="00DB64FE" w:rsidRDefault="00E4220D">
            <w:pPr>
              <w:pStyle w:val="TAC"/>
              <w:pPrChange w:id="13578" w:author="LGEc" w:date="2025-05-09T13:06:00Z">
                <w:pPr/>
              </w:pPrChange>
            </w:pPr>
            <w:r w:rsidRPr="00DB64FE">
              <w:t xml:space="preserve">3.6 </w:t>
            </w:r>
          </w:p>
        </w:tc>
        <w:tc>
          <w:tcPr>
            <w:tcW w:w="830" w:type="dxa"/>
            <w:vAlign w:val="center"/>
          </w:tcPr>
          <w:p w14:paraId="570F5783" w14:textId="77777777" w:rsidR="00E4220D" w:rsidRPr="003D3971" w:rsidRDefault="00E4220D">
            <w:pPr>
              <w:pStyle w:val="TAC"/>
              <w:rPr>
                <w:lang w:eastAsia="zh-CN"/>
              </w:rPr>
              <w:pPrChange w:id="13579" w:author="LGEc" w:date="2025-05-09T13:06:00Z">
                <w:pPr/>
              </w:pPrChange>
            </w:pPr>
            <w:r w:rsidRPr="003D3971">
              <w:rPr>
                <w:rFonts w:hint="eastAsia"/>
                <w:lang w:eastAsia="zh-CN"/>
              </w:rPr>
              <w:t>44</w:t>
            </w:r>
          </w:p>
        </w:tc>
        <w:tc>
          <w:tcPr>
            <w:tcW w:w="830" w:type="dxa"/>
          </w:tcPr>
          <w:p w14:paraId="029D1C6D" w14:textId="77777777" w:rsidR="00E4220D" w:rsidRPr="00433CF2" w:rsidRDefault="00E4220D">
            <w:pPr>
              <w:pStyle w:val="TAC"/>
              <w:pPrChange w:id="13580" w:author="LGEc" w:date="2025-05-09T13:06:00Z">
                <w:pPr/>
              </w:pPrChange>
            </w:pPr>
            <w:r w:rsidRPr="00433CF2">
              <w:t xml:space="preserve">7.6 </w:t>
            </w:r>
          </w:p>
        </w:tc>
        <w:tc>
          <w:tcPr>
            <w:tcW w:w="831" w:type="dxa"/>
          </w:tcPr>
          <w:p w14:paraId="60584149" w14:textId="77777777" w:rsidR="00E4220D" w:rsidRPr="006E3516" w:rsidRDefault="00E4220D">
            <w:pPr>
              <w:pStyle w:val="TAC"/>
              <w:pPrChange w:id="13581" w:author="LGEc" w:date="2025-05-09T13:06:00Z">
                <w:pPr/>
              </w:pPrChange>
            </w:pPr>
            <w:r w:rsidRPr="006E3516">
              <w:t xml:space="preserve">2.0 </w:t>
            </w:r>
          </w:p>
        </w:tc>
        <w:tc>
          <w:tcPr>
            <w:tcW w:w="831" w:type="dxa"/>
          </w:tcPr>
          <w:p w14:paraId="34CD767F" w14:textId="77777777" w:rsidR="00E4220D" w:rsidRPr="00D27D30" w:rsidRDefault="00E4220D">
            <w:pPr>
              <w:pStyle w:val="TAC"/>
              <w:pPrChange w:id="13582" w:author="LGEc" w:date="2025-05-09T13:06:00Z">
                <w:pPr/>
              </w:pPrChange>
            </w:pPr>
            <w:r w:rsidRPr="00D27D30">
              <w:t xml:space="preserve">3.9 </w:t>
            </w:r>
          </w:p>
        </w:tc>
      </w:tr>
      <w:tr w:rsidR="00E4220D" w14:paraId="1BAE727F" w14:textId="77777777" w:rsidTr="009D1F4B">
        <w:tc>
          <w:tcPr>
            <w:tcW w:w="830" w:type="dxa"/>
            <w:vAlign w:val="center"/>
          </w:tcPr>
          <w:p w14:paraId="610FA651" w14:textId="77777777" w:rsidR="00E4220D" w:rsidRPr="003D3971" w:rsidRDefault="00E4220D">
            <w:pPr>
              <w:pStyle w:val="TAC"/>
              <w:rPr>
                <w:lang w:eastAsia="zh-CN"/>
              </w:rPr>
              <w:pPrChange w:id="13583" w:author="LGEc" w:date="2025-05-09T13:06:00Z">
                <w:pPr/>
              </w:pPrChange>
            </w:pPr>
            <w:r w:rsidRPr="003D3971">
              <w:rPr>
                <w:rFonts w:hint="eastAsia"/>
                <w:lang w:eastAsia="zh-CN"/>
              </w:rPr>
              <w:t>13</w:t>
            </w:r>
          </w:p>
        </w:tc>
        <w:tc>
          <w:tcPr>
            <w:tcW w:w="830" w:type="dxa"/>
          </w:tcPr>
          <w:p w14:paraId="306C65CA" w14:textId="77777777" w:rsidR="00E4220D" w:rsidRPr="009C7A4E" w:rsidRDefault="00E4220D">
            <w:pPr>
              <w:pStyle w:val="TAC"/>
              <w:pPrChange w:id="13584" w:author="LGEc" w:date="2025-05-09T13:06:00Z">
                <w:pPr/>
              </w:pPrChange>
            </w:pPr>
            <w:r w:rsidRPr="009C7A4E">
              <w:t xml:space="preserve">9.0 </w:t>
            </w:r>
          </w:p>
        </w:tc>
        <w:tc>
          <w:tcPr>
            <w:tcW w:w="830" w:type="dxa"/>
          </w:tcPr>
          <w:p w14:paraId="4989D398" w14:textId="77777777" w:rsidR="00E4220D" w:rsidRPr="004E2C45" w:rsidRDefault="00E4220D">
            <w:pPr>
              <w:pStyle w:val="TAC"/>
              <w:pPrChange w:id="13585" w:author="LGEc" w:date="2025-05-09T13:06:00Z">
                <w:pPr/>
              </w:pPrChange>
            </w:pPr>
            <w:r w:rsidRPr="004E2C45">
              <w:t xml:space="preserve">6.4 </w:t>
            </w:r>
          </w:p>
        </w:tc>
        <w:tc>
          <w:tcPr>
            <w:tcW w:w="830" w:type="dxa"/>
          </w:tcPr>
          <w:p w14:paraId="4787468F" w14:textId="77777777" w:rsidR="00E4220D" w:rsidRPr="00DA6626" w:rsidRDefault="00E4220D">
            <w:pPr>
              <w:pStyle w:val="TAC"/>
              <w:pPrChange w:id="13586" w:author="LGEc" w:date="2025-05-09T13:06:00Z">
                <w:pPr/>
              </w:pPrChange>
            </w:pPr>
            <w:r w:rsidRPr="00DA6626">
              <w:t xml:space="preserve">6.4 </w:t>
            </w:r>
          </w:p>
        </w:tc>
        <w:tc>
          <w:tcPr>
            <w:tcW w:w="830" w:type="dxa"/>
            <w:vAlign w:val="center"/>
          </w:tcPr>
          <w:p w14:paraId="2BAABBB6" w14:textId="77777777" w:rsidR="00E4220D" w:rsidRPr="003D3971" w:rsidRDefault="00E4220D">
            <w:pPr>
              <w:pStyle w:val="TAC"/>
              <w:rPr>
                <w:lang w:eastAsia="zh-CN"/>
              </w:rPr>
              <w:pPrChange w:id="13587" w:author="LGEc" w:date="2025-05-09T13:06:00Z">
                <w:pPr/>
              </w:pPrChange>
            </w:pPr>
            <w:r w:rsidRPr="003D3971">
              <w:rPr>
                <w:rFonts w:hint="eastAsia"/>
                <w:lang w:eastAsia="zh-CN"/>
              </w:rPr>
              <w:t>29</w:t>
            </w:r>
          </w:p>
        </w:tc>
        <w:tc>
          <w:tcPr>
            <w:tcW w:w="830" w:type="dxa"/>
          </w:tcPr>
          <w:p w14:paraId="4FEFEDD6" w14:textId="77777777" w:rsidR="00E4220D" w:rsidRPr="003B6B36" w:rsidRDefault="00E4220D">
            <w:pPr>
              <w:pStyle w:val="TAC"/>
              <w:pPrChange w:id="13588" w:author="LGEc" w:date="2025-05-09T13:06:00Z">
                <w:pPr/>
              </w:pPrChange>
            </w:pPr>
            <w:r w:rsidRPr="003B6B36">
              <w:t xml:space="preserve">7.0 </w:t>
            </w:r>
          </w:p>
        </w:tc>
        <w:tc>
          <w:tcPr>
            <w:tcW w:w="830" w:type="dxa"/>
          </w:tcPr>
          <w:p w14:paraId="428417D7" w14:textId="77777777" w:rsidR="00E4220D" w:rsidRPr="009F30DD" w:rsidRDefault="00E4220D">
            <w:pPr>
              <w:pStyle w:val="TAC"/>
              <w:pPrChange w:id="13589" w:author="LGEc" w:date="2025-05-09T13:06:00Z">
                <w:pPr/>
              </w:pPrChange>
            </w:pPr>
            <w:r w:rsidRPr="009F30DD">
              <w:t xml:space="preserve">4.0 </w:t>
            </w:r>
          </w:p>
        </w:tc>
        <w:tc>
          <w:tcPr>
            <w:tcW w:w="830" w:type="dxa"/>
          </w:tcPr>
          <w:p w14:paraId="60935890" w14:textId="77777777" w:rsidR="00E4220D" w:rsidRPr="00DB64FE" w:rsidRDefault="00E4220D">
            <w:pPr>
              <w:pStyle w:val="TAC"/>
              <w:pPrChange w:id="13590" w:author="LGEc" w:date="2025-05-09T13:06:00Z">
                <w:pPr/>
              </w:pPrChange>
            </w:pPr>
            <w:r w:rsidRPr="00DB64FE">
              <w:t xml:space="preserve">4.1 </w:t>
            </w:r>
          </w:p>
        </w:tc>
        <w:tc>
          <w:tcPr>
            <w:tcW w:w="830" w:type="dxa"/>
            <w:vAlign w:val="center"/>
          </w:tcPr>
          <w:p w14:paraId="0FB974C4" w14:textId="77777777" w:rsidR="00E4220D" w:rsidRPr="003D3971" w:rsidRDefault="00E4220D">
            <w:pPr>
              <w:pStyle w:val="TAC"/>
              <w:rPr>
                <w:lang w:eastAsia="zh-CN"/>
              </w:rPr>
              <w:pPrChange w:id="13591" w:author="LGEc" w:date="2025-05-09T13:06:00Z">
                <w:pPr/>
              </w:pPrChange>
            </w:pPr>
            <w:r w:rsidRPr="003D3971">
              <w:rPr>
                <w:rFonts w:hint="eastAsia"/>
                <w:lang w:eastAsia="zh-CN"/>
              </w:rPr>
              <w:t>45</w:t>
            </w:r>
          </w:p>
        </w:tc>
        <w:tc>
          <w:tcPr>
            <w:tcW w:w="830" w:type="dxa"/>
          </w:tcPr>
          <w:p w14:paraId="58C13E9F" w14:textId="77777777" w:rsidR="00E4220D" w:rsidRPr="00433CF2" w:rsidRDefault="00E4220D">
            <w:pPr>
              <w:pStyle w:val="TAC"/>
              <w:pPrChange w:id="13592" w:author="LGEc" w:date="2025-05-09T13:06:00Z">
                <w:pPr/>
              </w:pPrChange>
            </w:pPr>
            <w:r w:rsidRPr="00433CF2">
              <w:t xml:space="preserve">6.8 </w:t>
            </w:r>
          </w:p>
        </w:tc>
        <w:tc>
          <w:tcPr>
            <w:tcW w:w="831" w:type="dxa"/>
          </w:tcPr>
          <w:p w14:paraId="088C352E" w14:textId="77777777" w:rsidR="00E4220D" w:rsidRPr="006E3516" w:rsidRDefault="00E4220D">
            <w:pPr>
              <w:pStyle w:val="TAC"/>
              <w:pPrChange w:id="13593" w:author="LGEc" w:date="2025-05-09T13:06:00Z">
                <w:pPr/>
              </w:pPrChange>
            </w:pPr>
            <w:r w:rsidRPr="006E3516">
              <w:t xml:space="preserve">4.2 </w:t>
            </w:r>
          </w:p>
        </w:tc>
        <w:tc>
          <w:tcPr>
            <w:tcW w:w="831" w:type="dxa"/>
          </w:tcPr>
          <w:p w14:paraId="05E0C9E8" w14:textId="77777777" w:rsidR="00E4220D" w:rsidRPr="00D27D30" w:rsidRDefault="00E4220D">
            <w:pPr>
              <w:pStyle w:val="TAC"/>
              <w:pPrChange w:id="13594" w:author="LGEc" w:date="2025-05-09T13:06:00Z">
                <w:pPr/>
              </w:pPrChange>
            </w:pPr>
            <w:r w:rsidRPr="00D27D30">
              <w:t xml:space="preserve">4.2 </w:t>
            </w:r>
          </w:p>
        </w:tc>
      </w:tr>
      <w:tr w:rsidR="00E4220D" w14:paraId="3BE58C83" w14:textId="77777777" w:rsidTr="009D1F4B">
        <w:tc>
          <w:tcPr>
            <w:tcW w:w="830" w:type="dxa"/>
            <w:vAlign w:val="center"/>
          </w:tcPr>
          <w:p w14:paraId="0E6B21DF" w14:textId="77777777" w:rsidR="00E4220D" w:rsidRPr="003D3971" w:rsidRDefault="00E4220D">
            <w:pPr>
              <w:pStyle w:val="TAC"/>
              <w:rPr>
                <w:lang w:eastAsia="zh-CN"/>
              </w:rPr>
              <w:pPrChange w:id="13595" w:author="LGEc" w:date="2025-05-09T13:06:00Z">
                <w:pPr/>
              </w:pPrChange>
            </w:pPr>
            <w:r w:rsidRPr="003D3971">
              <w:rPr>
                <w:rFonts w:hint="eastAsia"/>
                <w:lang w:eastAsia="zh-CN"/>
              </w:rPr>
              <w:t>14</w:t>
            </w:r>
          </w:p>
        </w:tc>
        <w:tc>
          <w:tcPr>
            <w:tcW w:w="830" w:type="dxa"/>
          </w:tcPr>
          <w:p w14:paraId="3EFF102C" w14:textId="77777777" w:rsidR="00E4220D" w:rsidRPr="009C7A4E" w:rsidRDefault="00E4220D">
            <w:pPr>
              <w:pStyle w:val="TAC"/>
              <w:pPrChange w:id="13596" w:author="LGEc" w:date="2025-05-09T13:06:00Z">
                <w:pPr/>
              </w:pPrChange>
            </w:pPr>
            <w:r w:rsidRPr="009C7A4E">
              <w:t xml:space="preserve">9.0 </w:t>
            </w:r>
          </w:p>
        </w:tc>
        <w:tc>
          <w:tcPr>
            <w:tcW w:w="830" w:type="dxa"/>
          </w:tcPr>
          <w:p w14:paraId="5A1C4F9C" w14:textId="77777777" w:rsidR="00E4220D" w:rsidRPr="004E2C45" w:rsidRDefault="00E4220D">
            <w:pPr>
              <w:pStyle w:val="TAC"/>
              <w:pPrChange w:id="13597" w:author="LGEc" w:date="2025-05-09T13:06:00Z">
                <w:pPr/>
              </w:pPrChange>
            </w:pPr>
            <w:r w:rsidRPr="004E2C45">
              <w:t xml:space="preserve">6.4 </w:t>
            </w:r>
          </w:p>
        </w:tc>
        <w:tc>
          <w:tcPr>
            <w:tcW w:w="830" w:type="dxa"/>
          </w:tcPr>
          <w:p w14:paraId="0B26F588" w14:textId="77777777" w:rsidR="00E4220D" w:rsidRPr="00DA6626" w:rsidRDefault="00E4220D">
            <w:pPr>
              <w:pStyle w:val="TAC"/>
              <w:pPrChange w:id="13598" w:author="LGEc" w:date="2025-05-09T13:06:00Z">
                <w:pPr/>
              </w:pPrChange>
            </w:pPr>
            <w:r w:rsidRPr="00DA6626">
              <w:t xml:space="preserve">6.4 </w:t>
            </w:r>
          </w:p>
        </w:tc>
        <w:tc>
          <w:tcPr>
            <w:tcW w:w="830" w:type="dxa"/>
            <w:vAlign w:val="center"/>
          </w:tcPr>
          <w:p w14:paraId="70A61E6C" w14:textId="77777777" w:rsidR="00E4220D" w:rsidRPr="003D3971" w:rsidRDefault="00E4220D">
            <w:pPr>
              <w:pStyle w:val="TAC"/>
              <w:rPr>
                <w:lang w:eastAsia="zh-CN"/>
              </w:rPr>
              <w:pPrChange w:id="13599" w:author="LGEc" w:date="2025-05-09T13:06:00Z">
                <w:pPr/>
              </w:pPrChange>
            </w:pPr>
            <w:r w:rsidRPr="003D3971">
              <w:rPr>
                <w:rFonts w:hint="eastAsia"/>
                <w:lang w:eastAsia="zh-CN"/>
              </w:rPr>
              <w:t>30</w:t>
            </w:r>
          </w:p>
        </w:tc>
        <w:tc>
          <w:tcPr>
            <w:tcW w:w="830" w:type="dxa"/>
          </w:tcPr>
          <w:p w14:paraId="2FEA0208" w14:textId="77777777" w:rsidR="00E4220D" w:rsidRPr="003B6B36" w:rsidRDefault="00E4220D">
            <w:pPr>
              <w:pStyle w:val="TAC"/>
              <w:pPrChange w:id="13600" w:author="LGEc" w:date="2025-05-09T13:06:00Z">
                <w:pPr/>
              </w:pPrChange>
            </w:pPr>
            <w:r w:rsidRPr="003B6B36">
              <w:t xml:space="preserve">6.9 </w:t>
            </w:r>
          </w:p>
        </w:tc>
        <w:tc>
          <w:tcPr>
            <w:tcW w:w="830" w:type="dxa"/>
          </w:tcPr>
          <w:p w14:paraId="3F5CBCDB" w14:textId="77777777" w:rsidR="00E4220D" w:rsidRPr="009F30DD" w:rsidRDefault="00E4220D">
            <w:pPr>
              <w:pStyle w:val="TAC"/>
              <w:pPrChange w:id="13601" w:author="LGEc" w:date="2025-05-09T13:06:00Z">
                <w:pPr/>
              </w:pPrChange>
            </w:pPr>
            <w:r w:rsidRPr="009F30DD">
              <w:t xml:space="preserve">3.9 </w:t>
            </w:r>
          </w:p>
        </w:tc>
        <w:tc>
          <w:tcPr>
            <w:tcW w:w="830" w:type="dxa"/>
          </w:tcPr>
          <w:p w14:paraId="63C5F021" w14:textId="77777777" w:rsidR="00E4220D" w:rsidRPr="00DB64FE" w:rsidRDefault="00E4220D">
            <w:pPr>
              <w:pStyle w:val="TAC"/>
              <w:pPrChange w:id="13602" w:author="LGEc" w:date="2025-05-09T13:06:00Z">
                <w:pPr/>
              </w:pPrChange>
            </w:pPr>
            <w:r w:rsidRPr="00DB64FE">
              <w:t xml:space="preserve">4.2 </w:t>
            </w:r>
          </w:p>
        </w:tc>
        <w:tc>
          <w:tcPr>
            <w:tcW w:w="830" w:type="dxa"/>
            <w:vAlign w:val="center"/>
          </w:tcPr>
          <w:p w14:paraId="3B9A0246" w14:textId="77777777" w:rsidR="00E4220D" w:rsidRPr="003D3971" w:rsidRDefault="00E4220D">
            <w:pPr>
              <w:pStyle w:val="TAC"/>
              <w:rPr>
                <w:lang w:eastAsia="zh-CN"/>
              </w:rPr>
              <w:pPrChange w:id="13603" w:author="LGEc" w:date="2025-05-09T13:06:00Z">
                <w:pPr/>
              </w:pPrChange>
            </w:pPr>
            <w:r w:rsidRPr="003D3971">
              <w:rPr>
                <w:rFonts w:hint="eastAsia"/>
                <w:lang w:eastAsia="zh-CN"/>
              </w:rPr>
              <w:t>46</w:t>
            </w:r>
          </w:p>
        </w:tc>
        <w:tc>
          <w:tcPr>
            <w:tcW w:w="830" w:type="dxa"/>
          </w:tcPr>
          <w:p w14:paraId="1E55FA91" w14:textId="77777777" w:rsidR="00E4220D" w:rsidRPr="00433CF2" w:rsidRDefault="00E4220D">
            <w:pPr>
              <w:pStyle w:val="TAC"/>
              <w:pPrChange w:id="13604" w:author="LGEc" w:date="2025-05-09T13:06:00Z">
                <w:pPr/>
              </w:pPrChange>
            </w:pPr>
            <w:r w:rsidRPr="00433CF2">
              <w:t xml:space="preserve">6.9 </w:t>
            </w:r>
          </w:p>
        </w:tc>
        <w:tc>
          <w:tcPr>
            <w:tcW w:w="831" w:type="dxa"/>
          </w:tcPr>
          <w:p w14:paraId="637A5CEC" w14:textId="77777777" w:rsidR="00E4220D" w:rsidRPr="006E3516" w:rsidRDefault="00E4220D">
            <w:pPr>
              <w:pStyle w:val="TAC"/>
              <w:pPrChange w:id="13605" w:author="LGEc" w:date="2025-05-09T13:06:00Z">
                <w:pPr/>
              </w:pPrChange>
            </w:pPr>
            <w:r w:rsidRPr="006E3516">
              <w:t xml:space="preserve">4.1 </w:t>
            </w:r>
          </w:p>
        </w:tc>
        <w:tc>
          <w:tcPr>
            <w:tcW w:w="831" w:type="dxa"/>
          </w:tcPr>
          <w:p w14:paraId="684BB82D" w14:textId="77777777" w:rsidR="00E4220D" w:rsidRPr="00D27D30" w:rsidRDefault="00E4220D">
            <w:pPr>
              <w:pStyle w:val="TAC"/>
              <w:pPrChange w:id="13606" w:author="LGEc" w:date="2025-05-09T13:06:00Z">
                <w:pPr/>
              </w:pPrChange>
            </w:pPr>
            <w:r w:rsidRPr="00D27D30">
              <w:t xml:space="preserve">4.6 </w:t>
            </w:r>
          </w:p>
        </w:tc>
      </w:tr>
      <w:tr w:rsidR="00E4220D" w14:paraId="335BBCC7" w14:textId="77777777" w:rsidTr="009D1F4B">
        <w:tc>
          <w:tcPr>
            <w:tcW w:w="830" w:type="dxa"/>
            <w:vAlign w:val="center"/>
          </w:tcPr>
          <w:p w14:paraId="704C4239" w14:textId="77777777" w:rsidR="00E4220D" w:rsidRPr="003D3971" w:rsidRDefault="00E4220D">
            <w:pPr>
              <w:pStyle w:val="TAC"/>
              <w:rPr>
                <w:lang w:eastAsia="zh-CN"/>
              </w:rPr>
              <w:pPrChange w:id="13607" w:author="LGEc" w:date="2025-05-09T13:06:00Z">
                <w:pPr/>
              </w:pPrChange>
            </w:pPr>
            <w:r w:rsidRPr="003D3971">
              <w:rPr>
                <w:rFonts w:hint="eastAsia"/>
                <w:lang w:eastAsia="zh-CN"/>
              </w:rPr>
              <w:t>15</w:t>
            </w:r>
          </w:p>
        </w:tc>
        <w:tc>
          <w:tcPr>
            <w:tcW w:w="830" w:type="dxa"/>
          </w:tcPr>
          <w:p w14:paraId="38956D3C" w14:textId="77777777" w:rsidR="00E4220D" w:rsidRPr="009C7A4E" w:rsidRDefault="00E4220D">
            <w:pPr>
              <w:pStyle w:val="TAC"/>
              <w:pPrChange w:id="13608" w:author="LGEc" w:date="2025-05-09T13:06:00Z">
                <w:pPr/>
              </w:pPrChange>
            </w:pPr>
            <w:r w:rsidRPr="009C7A4E">
              <w:t xml:space="preserve">9.0 </w:t>
            </w:r>
          </w:p>
        </w:tc>
        <w:tc>
          <w:tcPr>
            <w:tcW w:w="830" w:type="dxa"/>
          </w:tcPr>
          <w:p w14:paraId="578C5942" w14:textId="77777777" w:rsidR="00E4220D" w:rsidRPr="004E2C45" w:rsidRDefault="00E4220D">
            <w:pPr>
              <w:pStyle w:val="TAC"/>
              <w:pPrChange w:id="13609" w:author="LGEc" w:date="2025-05-09T13:06:00Z">
                <w:pPr/>
              </w:pPrChange>
            </w:pPr>
            <w:r w:rsidRPr="004E2C45">
              <w:t xml:space="preserve">6.4 </w:t>
            </w:r>
          </w:p>
        </w:tc>
        <w:tc>
          <w:tcPr>
            <w:tcW w:w="830" w:type="dxa"/>
          </w:tcPr>
          <w:p w14:paraId="3E49173D" w14:textId="77777777" w:rsidR="00E4220D" w:rsidRPr="00DA6626" w:rsidRDefault="00E4220D">
            <w:pPr>
              <w:pStyle w:val="TAC"/>
              <w:pPrChange w:id="13610" w:author="LGEc" w:date="2025-05-09T13:06:00Z">
                <w:pPr/>
              </w:pPrChange>
            </w:pPr>
            <w:r w:rsidRPr="00DA6626">
              <w:t xml:space="preserve">6.9 </w:t>
            </w:r>
          </w:p>
        </w:tc>
        <w:tc>
          <w:tcPr>
            <w:tcW w:w="830" w:type="dxa"/>
            <w:vAlign w:val="center"/>
          </w:tcPr>
          <w:p w14:paraId="150D45F8" w14:textId="77777777" w:rsidR="00E4220D" w:rsidRPr="003D3971" w:rsidRDefault="00E4220D">
            <w:pPr>
              <w:pStyle w:val="TAC"/>
              <w:rPr>
                <w:lang w:eastAsia="zh-CN"/>
              </w:rPr>
              <w:pPrChange w:id="13611" w:author="LGEc" w:date="2025-05-09T13:06:00Z">
                <w:pPr/>
              </w:pPrChange>
            </w:pPr>
            <w:r w:rsidRPr="003D3971">
              <w:rPr>
                <w:rFonts w:hint="eastAsia"/>
                <w:lang w:eastAsia="zh-CN"/>
              </w:rPr>
              <w:t>31</w:t>
            </w:r>
          </w:p>
        </w:tc>
        <w:tc>
          <w:tcPr>
            <w:tcW w:w="830" w:type="dxa"/>
          </w:tcPr>
          <w:p w14:paraId="39420785" w14:textId="77777777" w:rsidR="00E4220D" w:rsidRPr="003B6B36" w:rsidRDefault="00E4220D">
            <w:pPr>
              <w:pStyle w:val="TAC"/>
              <w:pPrChange w:id="13612" w:author="LGEc" w:date="2025-05-09T13:06:00Z">
                <w:pPr/>
              </w:pPrChange>
            </w:pPr>
            <w:r w:rsidRPr="003B6B36">
              <w:t xml:space="preserve">6.9 </w:t>
            </w:r>
          </w:p>
        </w:tc>
        <w:tc>
          <w:tcPr>
            <w:tcW w:w="830" w:type="dxa"/>
          </w:tcPr>
          <w:p w14:paraId="35275DA5" w14:textId="77777777" w:rsidR="00E4220D" w:rsidRPr="009F30DD" w:rsidRDefault="00E4220D">
            <w:pPr>
              <w:pStyle w:val="TAC"/>
              <w:pPrChange w:id="13613" w:author="LGEc" w:date="2025-05-09T13:06:00Z">
                <w:pPr/>
              </w:pPrChange>
            </w:pPr>
            <w:r w:rsidRPr="009F30DD">
              <w:t xml:space="preserve">3.9 </w:t>
            </w:r>
          </w:p>
        </w:tc>
        <w:tc>
          <w:tcPr>
            <w:tcW w:w="830" w:type="dxa"/>
          </w:tcPr>
          <w:p w14:paraId="42406519" w14:textId="77777777" w:rsidR="00E4220D" w:rsidRPr="00DB64FE" w:rsidRDefault="00E4220D">
            <w:pPr>
              <w:pStyle w:val="TAC"/>
              <w:pPrChange w:id="13614" w:author="LGEc" w:date="2025-05-09T13:06:00Z">
                <w:pPr/>
              </w:pPrChange>
            </w:pPr>
            <w:r w:rsidRPr="00DB64FE">
              <w:t xml:space="preserve">4.5 </w:t>
            </w:r>
          </w:p>
        </w:tc>
        <w:tc>
          <w:tcPr>
            <w:tcW w:w="830" w:type="dxa"/>
            <w:vAlign w:val="center"/>
          </w:tcPr>
          <w:p w14:paraId="3B7347F9" w14:textId="77777777" w:rsidR="00E4220D" w:rsidRPr="003D3971" w:rsidRDefault="00E4220D">
            <w:pPr>
              <w:pStyle w:val="TAC"/>
              <w:rPr>
                <w:lang w:eastAsia="zh-CN"/>
              </w:rPr>
              <w:pPrChange w:id="13615" w:author="LGEc" w:date="2025-05-09T13:06:00Z">
                <w:pPr/>
              </w:pPrChange>
            </w:pPr>
            <w:r w:rsidRPr="003D3971">
              <w:rPr>
                <w:rFonts w:hint="eastAsia"/>
                <w:lang w:eastAsia="zh-CN"/>
              </w:rPr>
              <w:t>47</w:t>
            </w:r>
          </w:p>
        </w:tc>
        <w:tc>
          <w:tcPr>
            <w:tcW w:w="830" w:type="dxa"/>
          </w:tcPr>
          <w:p w14:paraId="509CF7C5" w14:textId="77777777" w:rsidR="00E4220D" w:rsidRPr="00433CF2" w:rsidRDefault="00E4220D">
            <w:pPr>
              <w:pStyle w:val="TAC"/>
              <w:pPrChange w:id="13616" w:author="LGEc" w:date="2025-05-09T13:06:00Z">
                <w:pPr/>
              </w:pPrChange>
            </w:pPr>
            <w:r w:rsidRPr="00433CF2">
              <w:t xml:space="preserve">6.9 </w:t>
            </w:r>
          </w:p>
        </w:tc>
        <w:tc>
          <w:tcPr>
            <w:tcW w:w="831" w:type="dxa"/>
          </w:tcPr>
          <w:p w14:paraId="30DA1204" w14:textId="77777777" w:rsidR="00E4220D" w:rsidRPr="006E3516" w:rsidRDefault="00E4220D">
            <w:pPr>
              <w:pStyle w:val="TAC"/>
              <w:pPrChange w:id="13617" w:author="LGEc" w:date="2025-05-09T13:06:00Z">
                <w:pPr/>
              </w:pPrChange>
            </w:pPr>
            <w:r w:rsidRPr="006E3516">
              <w:t xml:space="preserve">4.1 </w:t>
            </w:r>
          </w:p>
        </w:tc>
        <w:tc>
          <w:tcPr>
            <w:tcW w:w="831" w:type="dxa"/>
          </w:tcPr>
          <w:p w14:paraId="38F1E7F0" w14:textId="77777777" w:rsidR="00E4220D" w:rsidRPr="00D27D30" w:rsidRDefault="00E4220D">
            <w:pPr>
              <w:pStyle w:val="TAC"/>
              <w:pPrChange w:id="13618" w:author="LGEc" w:date="2025-05-09T13:06:00Z">
                <w:pPr/>
              </w:pPrChange>
            </w:pPr>
            <w:r w:rsidRPr="00D27D30">
              <w:t xml:space="preserve">4.8 </w:t>
            </w:r>
          </w:p>
        </w:tc>
      </w:tr>
      <w:tr w:rsidR="00E4220D" w14:paraId="2165C84F" w14:textId="77777777" w:rsidTr="009D1F4B">
        <w:tc>
          <w:tcPr>
            <w:tcW w:w="830" w:type="dxa"/>
            <w:vAlign w:val="center"/>
          </w:tcPr>
          <w:p w14:paraId="6165E8EB" w14:textId="77777777" w:rsidR="00E4220D" w:rsidRPr="003D3971" w:rsidRDefault="00E4220D">
            <w:pPr>
              <w:pStyle w:val="TAC"/>
              <w:rPr>
                <w:lang w:eastAsia="zh-CN"/>
              </w:rPr>
              <w:pPrChange w:id="13619" w:author="LGEc" w:date="2025-05-09T13:06:00Z">
                <w:pPr/>
              </w:pPrChange>
            </w:pPr>
            <w:r w:rsidRPr="003D3971">
              <w:rPr>
                <w:rFonts w:hint="eastAsia"/>
                <w:lang w:eastAsia="zh-CN"/>
              </w:rPr>
              <w:t>16</w:t>
            </w:r>
          </w:p>
        </w:tc>
        <w:tc>
          <w:tcPr>
            <w:tcW w:w="830" w:type="dxa"/>
          </w:tcPr>
          <w:p w14:paraId="1DA57C47" w14:textId="77777777" w:rsidR="00E4220D" w:rsidRDefault="00E4220D">
            <w:pPr>
              <w:pStyle w:val="TAC"/>
              <w:pPrChange w:id="13620" w:author="LGEc" w:date="2025-05-09T13:06:00Z">
                <w:pPr/>
              </w:pPrChange>
            </w:pPr>
            <w:r w:rsidRPr="009C7A4E">
              <w:t xml:space="preserve">9.0 </w:t>
            </w:r>
          </w:p>
        </w:tc>
        <w:tc>
          <w:tcPr>
            <w:tcW w:w="830" w:type="dxa"/>
          </w:tcPr>
          <w:p w14:paraId="709D81C3" w14:textId="77777777" w:rsidR="00E4220D" w:rsidRDefault="00E4220D">
            <w:pPr>
              <w:pStyle w:val="TAC"/>
              <w:pPrChange w:id="13621" w:author="LGEc" w:date="2025-05-09T13:06:00Z">
                <w:pPr/>
              </w:pPrChange>
            </w:pPr>
            <w:r w:rsidRPr="004E2C45">
              <w:t xml:space="preserve">6.3 </w:t>
            </w:r>
          </w:p>
        </w:tc>
        <w:tc>
          <w:tcPr>
            <w:tcW w:w="830" w:type="dxa"/>
          </w:tcPr>
          <w:p w14:paraId="65880B1A" w14:textId="77777777" w:rsidR="00E4220D" w:rsidRDefault="00E4220D">
            <w:pPr>
              <w:pStyle w:val="TAC"/>
              <w:pPrChange w:id="13622" w:author="LGEc" w:date="2025-05-09T13:06:00Z">
                <w:pPr/>
              </w:pPrChange>
            </w:pPr>
            <w:r w:rsidRPr="00DA6626">
              <w:t xml:space="preserve">6.7 </w:t>
            </w:r>
          </w:p>
        </w:tc>
        <w:tc>
          <w:tcPr>
            <w:tcW w:w="830" w:type="dxa"/>
            <w:vAlign w:val="center"/>
          </w:tcPr>
          <w:p w14:paraId="2F1EC8A0" w14:textId="77777777" w:rsidR="00E4220D" w:rsidRPr="003D3971" w:rsidRDefault="00E4220D">
            <w:pPr>
              <w:pStyle w:val="TAC"/>
              <w:rPr>
                <w:lang w:eastAsia="zh-CN"/>
              </w:rPr>
              <w:pPrChange w:id="13623" w:author="LGEc" w:date="2025-05-09T13:06:00Z">
                <w:pPr/>
              </w:pPrChange>
            </w:pPr>
            <w:r w:rsidRPr="003D3971">
              <w:rPr>
                <w:rFonts w:hint="eastAsia"/>
                <w:lang w:eastAsia="zh-CN"/>
              </w:rPr>
              <w:t>32</w:t>
            </w:r>
          </w:p>
        </w:tc>
        <w:tc>
          <w:tcPr>
            <w:tcW w:w="830" w:type="dxa"/>
          </w:tcPr>
          <w:p w14:paraId="4B037658" w14:textId="77777777" w:rsidR="00E4220D" w:rsidRDefault="00E4220D">
            <w:pPr>
              <w:pStyle w:val="TAC"/>
              <w:pPrChange w:id="13624" w:author="LGEc" w:date="2025-05-09T13:06:00Z">
                <w:pPr/>
              </w:pPrChange>
            </w:pPr>
            <w:r w:rsidRPr="003B6B36">
              <w:t xml:space="preserve">7.4 </w:t>
            </w:r>
          </w:p>
        </w:tc>
        <w:tc>
          <w:tcPr>
            <w:tcW w:w="830" w:type="dxa"/>
          </w:tcPr>
          <w:p w14:paraId="5EDFEE1A" w14:textId="77777777" w:rsidR="00E4220D" w:rsidRDefault="00E4220D">
            <w:pPr>
              <w:pStyle w:val="TAC"/>
              <w:pPrChange w:id="13625" w:author="LGEc" w:date="2025-05-09T13:06:00Z">
                <w:pPr/>
              </w:pPrChange>
            </w:pPr>
            <w:r w:rsidRPr="009F30DD">
              <w:t xml:space="preserve">3.9 </w:t>
            </w:r>
          </w:p>
        </w:tc>
        <w:tc>
          <w:tcPr>
            <w:tcW w:w="830" w:type="dxa"/>
          </w:tcPr>
          <w:p w14:paraId="4FBE3702" w14:textId="77777777" w:rsidR="00E4220D" w:rsidRDefault="00E4220D">
            <w:pPr>
              <w:pStyle w:val="TAC"/>
              <w:pPrChange w:id="13626" w:author="LGEc" w:date="2025-05-09T13:06:00Z">
                <w:pPr/>
              </w:pPrChange>
            </w:pPr>
            <w:r w:rsidRPr="00DB64FE">
              <w:t xml:space="preserve">4.5 </w:t>
            </w:r>
          </w:p>
        </w:tc>
        <w:tc>
          <w:tcPr>
            <w:tcW w:w="830" w:type="dxa"/>
            <w:vAlign w:val="center"/>
          </w:tcPr>
          <w:p w14:paraId="4F512037" w14:textId="77777777" w:rsidR="00E4220D" w:rsidRPr="003D3971" w:rsidRDefault="00E4220D">
            <w:pPr>
              <w:pStyle w:val="TAC"/>
              <w:rPr>
                <w:lang w:eastAsia="zh-CN"/>
              </w:rPr>
              <w:pPrChange w:id="13627" w:author="LGEc" w:date="2025-05-09T13:06:00Z">
                <w:pPr/>
              </w:pPrChange>
            </w:pPr>
            <w:r w:rsidRPr="003D3971">
              <w:rPr>
                <w:rFonts w:hint="eastAsia"/>
                <w:lang w:eastAsia="zh-CN"/>
              </w:rPr>
              <w:t>48</w:t>
            </w:r>
          </w:p>
        </w:tc>
        <w:tc>
          <w:tcPr>
            <w:tcW w:w="830" w:type="dxa"/>
          </w:tcPr>
          <w:p w14:paraId="764DCBAC" w14:textId="77777777" w:rsidR="00E4220D" w:rsidRDefault="00E4220D">
            <w:pPr>
              <w:pStyle w:val="TAC"/>
              <w:pPrChange w:id="13628" w:author="LGEc" w:date="2025-05-09T13:06:00Z">
                <w:pPr/>
              </w:pPrChange>
            </w:pPr>
            <w:r w:rsidRPr="00433CF2">
              <w:t xml:space="preserve">7.5 </w:t>
            </w:r>
          </w:p>
        </w:tc>
        <w:tc>
          <w:tcPr>
            <w:tcW w:w="831" w:type="dxa"/>
          </w:tcPr>
          <w:p w14:paraId="218B82B1" w14:textId="77777777" w:rsidR="00E4220D" w:rsidRDefault="00E4220D">
            <w:pPr>
              <w:pStyle w:val="TAC"/>
              <w:pPrChange w:id="13629" w:author="LGEc" w:date="2025-05-09T13:06:00Z">
                <w:pPr/>
              </w:pPrChange>
            </w:pPr>
            <w:r w:rsidRPr="006E3516">
              <w:t xml:space="preserve">4.0 </w:t>
            </w:r>
          </w:p>
        </w:tc>
        <w:tc>
          <w:tcPr>
            <w:tcW w:w="831" w:type="dxa"/>
          </w:tcPr>
          <w:p w14:paraId="002187DD" w14:textId="77777777" w:rsidR="00E4220D" w:rsidRDefault="00E4220D">
            <w:pPr>
              <w:pStyle w:val="TAC"/>
              <w:pPrChange w:id="13630" w:author="LGEc" w:date="2025-05-09T13:06:00Z">
                <w:pPr/>
              </w:pPrChange>
            </w:pPr>
            <w:r w:rsidRPr="00D27D30">
              <w:t xml:space="preserve">4.9 </w:t>
            </w:r>
          </w:p>
        </w:tc>
      </w:tr>
    </w:tbl>
    <w:p w14:paraId="58C239D1" w14:textId="77777777" w:rsidR="00E4220D" w:rsidRDefault="00E4220D" w:rsidP="00E4220D">
      <w:pPr>
        <w:rPr>
          <w:lang w:val="en-US" w:eastAsia="zh-CN"/>
        </w:rPr>
      </w:pPr>
    </w:p>
    <w:p w14:paraId="2E30FB37" w14:textId="77777777" w:rsidR="00E4220D" w:rsidRDefault="00E4220D" w:rsidP="00E4220D">
      <w:pPr>
        <w:rPr>
          <w:lang w:val="en-US" w:eastAsia="zh-CN"/>
        </w:rPr>
      </w:pPr>
      <w:r>
        <w:rPr>
          <w:rFonts w:hint="eastAsia"/>
          <w:lang w:val="en-US" w:eastAsia="zh-CN"/>
        </w:rPr>
        <w:t>Similar</w:t>
      </w:r>
      <w:r>
        <w:rPr>
          <w:lang w:val="en-US" w:eastAsia="zh-CN"/>
        </w:rPr>
        <w:t xml:space="preserve"> as the NR intra-band NCCA requirement definition, we proposed below MPR considering the table </w:t>
      </w:r>
      <w:ins w:id="13631" w:author="LGEc" w:date="2025-05-09T13:06:00Z">
        <w:r>
          <w:rPr>
            <w:lang w:val="en-US" w:eastAsia="zh-CN"/>
          </w:rPr>
          <w:t>6.2.2.1.2-2</w:t>
        </w:r>
      </w:ins>
      <w:del w:id="13632" w:author="LGEc" w:date="2025-05-09T13:06:00Z">
        <w:r w:rsidDel="006C4738">
          <w:rPr>
            <w:lang w:val="en-US" w:eastAsia="zh-CN"/>
          </w:rPr>
          <w:delText>2</w:delText>
        </w:r>
      </w:del>
      <w:r>
        <w:rPr>
          <w:lang w:val="en-US" w:eastAsia="zh-CN"/>
        </w:rPr>
        <w:t xml:space="preserve"> above.</w:t>
      </w:r>
    </w:p>
    <w:p w14:paraId="2822433A" w14:textId="77777777" w:rsidR="00E4220D" w:rsidRDefault="00E4220D" w:rsidP="00E4220D">
      <w:pPr>
        <w:rPr>
          <w:lang w:val="en-US" w:eastAsia="zh-CN"/>
        </w:rPr>
      </w:pPr>
      <w:r>
        <w:rPr>
          <w:lang w:val="en-US" w:eastAsia="zh-CN"/>
        </w:rPr>
        <w:t>For -30dBm/MHz IM3:</w:t>
      </w:r>
    </w:p>
    <w:p w14:paraId="4579BE2B" w14:textId="77777777" w:rsidR="00E4220D" w:rsidRDefault="00E4220D">
      <w:pPr>
        <w:pStyle w:val="B10"/>
        <w:rPr>
          <w:lang w:eastAsia="zh-CN"/>
        </w:rPr>
        <w:pPrChange w:id="13633" w:author="LGEc" w:date="2025-05-09T13:07:00Z">
          <w:pPr>
            <w:ind w:firstLine="720"/>
          </w:pPr>
        </w:pPrChange>
      </w:pPr>
      <w:r>
        <w:rPr>
          <w:lang w:eastAsia="zh-CN"/>
        </w:rPr>
        <w:t>For 2PA 1LO architecture:</w:t>
      </w:r>
    </w:p>
    <w:p w14:paraId="6A815701" w14:textId="77777777" w:rsidR="00E4220D" w:rsidRDefault="00E4220D">
      <w:pPr>
        <w:pStyle w:val="B20"/>
        <w:rPr>
          <w:lang w:eastAsia="zh-CN"/>
        </w:rPr>
        <w:pPrChange w:id="13634" w:author="LGEc" w:date="2025-05-09T13:07:00Z">
          <w:pPr/>
        </w:pPrChange>
      </w:pPr>
      <w:r>
        <w:rPr>
          <w:lang w:eastAsia="zh-CN"/>
        </w:rPr>
        <w:tab/>
      </w:r>
      <w:r>
        <w:rPr>
          <w:lang w:eastAsia="zh-CN"/>
        </w:rPr>
        <w:tab/>
        <w:t>3.6</w:t>
      </w:r>
      <w:r>
        <w:rPr>
          <w:rFonts w:hint="eastAsia"/>
          <w:lang w:eastAsia="zh-CN"/>
        </w:rPr>
        <w:t>≤</w:t>
      </w:r>
      <w:r>
        <w:rPr>
          <w:lang w:eastAsia="zh-CN"/>
        </w:rPr>
        <w:t>B</w:t>
      </w:r>
      <w:r>
        <w:rPr>
          <w:rFonts w:ascii="바탕" w:hAnsi="바탕" w:cs="바탕" w:hint="eastAsia"/>
          <w:lang w:eastAsia="zh-CN"/>
        </w:rPr>
        <w:t>＜</w:t>
      </w:r>
      <w:r>
        <w:rPr>
          <w:rFonts w:hint="eastAsia"/>
          <w:lang w:eastAsia="zh-CN"/>
        </w:rPr>
        <w:t>9</w:t>
      </w:r>
      <w:r>
        <w:rPr>
          <w:lang w:eastAsia="zh-CN"/>
        </w:rPr>
        <w:tab/>
        <w:t>13</w:t>
      </w:r>
    </w:p>
    <w:p w14:paraId="7EF3A3F7" w14:textId="77777777" w:rsidR="00E4220D" w:rsidRDefault="00E4220D">
      <w:pPr>
        <w:pStyle w:val="B20"/>
        <w:rPr>
          <w:lang w:eastAsia="zh-CN"/>
        </w:rPr>
        <w:pPrChange w:id="13635" w:author="LGEc" w:date="2025-05-09T13:07:00Z">
          <w:pPr/>
        </w:pPrChange>
      </w:pPr>
      <w:r>
        <w:rPr>
          <w:lang w:eastAsia="zh-CN"/>
        </w:rPr>
        <w:tab/>
      </w:r>
      <w:r>
        <w:rPr>
          <w:lang w:eastAsia="zh-CN"/>
        </w:rPr>
        <w:tab/>
        <w:t>9</w:t>
      </w:r>
      <w:r>
        <w:rPr>
          <w:rFonts w:hint="eastAsia"/>
          <w:lang w:eastAsia="zh-CN"/>
        </w:rPr>
        <w:t>≤</w:t>
      </w:r>
      <w:r>
        <w:rPr>
          <w:lang w:eastAsia="zh-CN"/>
        </w:rPr>
        <w:t>B</w:t>
      </w:r>
      <w:r>
        <w:rPr>
          <w:rFonts w:ascii="바탕" w:hAnsi="바탕" w:cs="바탕" w:hint="eastAsia"/>
          <w:lang w:eastAsia="zh-CN"/>
        </w:rPr>
        <w:t>＜</w:t>
      </w:r>
      <w:r>
        <w:rPr>
          <w:lang w:eastAsia="zh-CN"/>
        </w:rPr>
        <w:t>13.5</w:t>
      </w:r>
      <w:r>
        <w:rPr>
          <w:lang w:eastAsia="zh-CN"/>
        </w:rPr>
        <w:tab/>
        <w:t>12</w:t>
      </w:r>
    </w:p>
    <w:p w14:paraId="63E63C6E" w14:textId="77777777" w:rsidR="00E4220D" w:rsidRDefault="00E4220D">
      <w:pPr>
        <w:pStyle w:val="B20"/>
        <w:rPr>
          <w:lang w:eastAsia="zh-CN"/>
        </w:rPr>
        <w:pPrChange w:id="13636" w:author="LGEc" w:date="2025-05-09T13:07:00Z">
          <w:pPr/>
        </w:pPrChange>
      </w:pPr>
      <w:r>
        <w:rPr>
          <w:lang w:eastAsia="zh-CN"/>
        </w:rPr>
        <w:tab/>
      </w:r>
      <w:r>
        <w:rPr>
          <w:lang w:eastAsia="zh-CN"/>
        </w:rPr>
        <w:tab/>
        <w:t>13.5</w:t>
      </w:r>
      <w:r>
        <w:rPr>
          <w:rFonts w:hint="eastAsia"/>
          <w:lang w:eastAsia="zh-CN"/>
        </w:rPr>
        <w:t>≤</w:t>
      </w:r>
      <w:r>
        <w:rPr>
          <w:lang w:eastAsia="zh-CN"/>
        </w:rPr>
        <w:t>B</w:t>
      </w:r>
      <w:r>
        <w:rPr>
          <w:lang w:eastAsia="zh-CN"/>
        </w:rPr>
        <w:tab/>
      </w:r>
      <w:r>
        <w:rPr>
          <w:lang w:eastAsia="zh-CN"/>
        </w:rPr>
        <w:tab/>
        <w:t>11</w:t>
      </w:r>
    </w:p>
    <w:p w14:paraId="12A931FD" w14:textId="77777777" w:rsidR="00E4220D" w:rsidRPr="006C4738" w:rsidRDefault="00E4220D">
      <w:pPr>
        <w:pStyle w:val="B10"/>
        <w:rPr>
          <w:lang w:val="zh-CN" w:eastAsia="zh-CN"/>
          <w:rPrChange w:id="13637" w:author="LGEc" w:date="2025-05-09T13:07:00Z">
            <w:rPr>
              <w:lang w:val="en-US" w:eastAsia="zh-CN"/>
            </w:rPr>
          </w:rPrChange>
        </w:rPr>
        <w:pPrChange w:id="13638" w:author="LGEc" w:date="2025-05-09T13:07:00Z">
          <w:pPr>
            <w:ind w:firstLine="720"/>
          </w:pPr>
        </w:pPrChange>
      </w:pPr>
      <w:r w:rsidRPr="006C4738">
        <w:rPr>
          <w:lang w:val="zh-CN" w:eastAsia="zh-CN"/>
          <w:rPrChange w:id="13639" w:author="LGEc" w:date="2025-05-09T13:07:00Z">
            <w:rPr>
              <w:lang w:val="en-US" w:eastAsia="zh-CN"/>
            </w:rPr>
          </w:rPrChange>
        </w:rPr>
        <w:t>For 2PA 2LO architecture:</w:t>
      </w:r>
    </w:p>
    <w:p w14:paraId="7FEF6B35" w14:textId="77777777" w:rsidR="00E4220D" w:rsidRPr="006C4738" w:rsidRDefault="00E4220D">
      <w:pPr>
        <w:pStyle w:val="B20"/>
        <w:rPr>
          <w:lang w:val="zh-CN" w:eastAsia="zh-CN"/>
          <w:rPrChange w:id="13640" w:author="LGEc" w:date="2025-05-09T13:08:00Z">
            <w:rPr>
              <w:lang w:val="en-US" w:eastAsia="zh-CN"/>
            </w:rPr>
          </w:rPrChange>
        </w:rPr>
        <w:pPrChange w:id="13641" w:author="LGEc" w:date="2025-05-09T13:08:00Z">
          <w:pPr/>
        </w:pPrChange>
      </w:pPr>
      <w:r w:rsidRPr="006C4738">
        <w:rPr>
          <w:lang w:val="zh-CN" w:eastAsia="zh-CN"/>
          <w:rPrChange w:id="13642" w:author="LGEc" w:date="2025-05-09T13:08:00Z">
            <w:rPr>
              <w:lang w:val="en-US" w:eastAsia="zh-CN"/>
            </w:rPr>
          </w:rPrChange>
        </w:rPr>
        <w:tab/>
      </w:r>
      <w:r w:rsidRPr="006C4738">
        <w:rPr>
          <w:lang w:val="zh-CN" w:eastAsia="zh-CN"/>
          <w:rPrChange w:id="13643" w:author="LGEc" w:date="2025-05-09T13:08:00Z">
            <w:rPr>
              <w:lang w:val="en-US" w:eastAsia="zh-CN"/>
            </w:rPr>
          </w:rPrChange>
        </w:rPr>
        <w:tab/>
        <w:t>3.6</w:t>
      </w:r>
      <w:r w:rsidRPr="006C4738">
        <w:rPr>
          <w:rFonts w:hint="eastAsia"/>
          <w:lang w:val="zh-CN" w:eastAsia="zh-CN"/>
          <w:rPrChange w:id="13644" w:author="LGEc" w:date="2025-05-09T13:08:00Z">
            <w:rPr>
              <w:rFonts w:hint="eastAsia"/>
              <w:lang w:val="en-US" w:eastAsia="zh-CN"/>
            </w:rPr>
          </w:rPrChange>
        </w:rPr>
        <w:t>≤</w:t>
      </w:r>
      <w:r w:rsidRPr="006C4738">
        <w:rPr>
          <w:lang w:val="zh-CN" w:eastAsia="zh-CN"/>
          <w:rPrChange w:id="13645" w:author="LGEc" w:date="2025-05-09T13:08:00Z">
            <w:rPr>
              <w:lang w:val="en-US" w:eastAsia="zh-CN"/>
            </w:rPr>
          </w:rPrChange>
        </w:rPr>
        <w:t>B</w:t>
      </w:r>
      <w:r w:rsidRPr="006C4738">
        <w:rPr>
          <w:rFonts w:ascii="바탕" w:hAnsi="바탕" w:cs="바탕" w:hint="eastAsia"/>
          <w:lang w:val="zh-CN" w:eastAsia="zh-CN"/>
          <w:rPrChange w:id="13646" w:author="LGEc" w:date="2025-05-09T13:08:00Z">
            <w:rPr>
              <w:rFonts w:hint="eastAsia"/>
              <w:lang w:val="en-US" w:eastAsia="zh-CN"/>
            </w:rPr>
          </w:rPrChange>
        </w:rPr>
        <w:t>＜</w:t>
      </w:r>
      <w:r w:rsidRPr="006C4738">
        <w:rPr>
          <w:lang w:val="zh-CN" w:eastAsia="zh-CN"/>
          <w:rPrChange w:id="13647" w:author="LGEc" w:date="2025-05-09T13:08:00Z">
            <w:rPr>
              <w:lang w:val="en-US" w:eastAsia="zh-CN"/>
            </w:rPr>
          </w:rPrChange>
        </w:rPr>
        <w:t>9</w:t>
      </w:r>
      <w:r w:rsidRPr="006C4738">
        <w:rPr>
          <w:lang w:val="zh-CN" w:eastAsia="zh-CN"/>
          <w:rPrChange w:id="13648" w:author="LGEc" w:date="2025-05-09T13:08:00Z">
            <w:rPr>
              <w:lang w:val="en-US" w:eastAsia="zh-CN"/>
            </w:rPr>
          </w:rPrChange>
        </w:rPr>
        <w:tab/>
        <w:t>11</w:t>
      </w:r>
    </w:p>
    <w:p w14:paraId="1EF0C837" w14:textId="77777777" w:rsidR="00E4220D" w:rsidRPr="006C4738" w:rsidRDefault="00E4220D">
      <w:pPr>
        <w:pStyle w:val="B20"/>
        <w:rPr>
          <w:lang w:val="zh-CN" w:eastAsia="zh-CN"/>
          <w:rPrChange w:id="13649" w:author="LGEc" w:date="2025-05-09T13:08:00Z">
            <w:rPr>
              <w:lang w:val="en-US" w:eastAsia="zh-CN"/>
            </w:rPr>
          </w:rPrChange>
        </w:rPr>
        <w:pPrChange w:id="13650" w:author="LGEc" w:date="2025-05-09T13:08:00Z">
          <w:pPr/>
        </w:pPrChange>
      </w:pPr>
      <w:r w:rsidRPr="006C4738">
        <w:rPr>
          <w:lang w:val="zh-CN" w:eastAsia="zh-CN"/>
          <w:rPrChange w:id="13651" w:author="LGEc" w:date="2025-05-09T13:08:00Z">
            <w:rPr>
              <w:lang w:val="en-US" w:eastAsia="zh-CN"/>
            </w:rPr>
          </w:rPrChange>
        </w:rPr>
        <w:tab/>
      </w:r>
      <w:r w:rsidRPr="006C4738">
        <w:rPr>
          <w:lang w:val="zh-CN" w:eastAsia="zh-CN"/>
          <w:rPrChange w:id="13652" w:author="LGEc" w:date="2025-05-09T13:08:00Z">
            <w:rPr>
              <w:lang w:val="en-US" w:eastAsia="zh-CN"/>
            </w:rPr>
          </w:rPrChange>
        </w:rPr>
        <w:tab/>
        <w:t>9</w:t>
      </w:r>
      <w:r w:rsidRPr="006C4738">
        <w:rPr>
          <w:rFonts w:hint="eastAsia"/>
          <w:lang w:val="zh-CN" w:eastAsia="zh-CN"/>
          <w:rPrChange w:id="13653" w:author="LGEc" w:date="2025-05-09T13:08:00Z">
            <w:rPr>
              <w:rFonts w:hint="eastAsia"/>
              <w:lang w:val="en-US" w:eastAsia="zh-CN"/>
            </w:rPr>
          </w:rPrChange>
        </w:rPr>
        <w:t>≤</w:t>
      </w:r>
      <w:r w:rsidRPr="006C4738">
        <w:rPr>
          <w:lang w:val="zh-CN" w:eastAsia="zh-CN"/>
          <w:rPrChange w:id="13654" w:author="LGEc" w:date="2025-05-09T13:08:00Z">
            <w:rPr>
              <w:lang w:val="en-US" w:eastAsia="zh-CN"/>
            </w:rPr>
          </w:rPrChange>
        </w:rPr>
        <w:t>B</w:t>
      </w:r>
      <w:r w:rsidRPr="006C4738">
        <w:rPr>
          <w:rFonts w:ascii="바탕" w:hAnsi="바탕" w:cs="바탕" w:hint="eastAsia"/>
          <w:lang w:val="zh-CN" w:eastAsia="zh-CN"/>
          <w:rPrChange w:id="13655" w:author="LGEc" w:date="2025-05-09T13:08:00Z">
            <w:rPr>
              <w:rFonts w:hint="eastAsia"/>
              <w:lang w:val="en-US" w:eastAsia="zh-CN"/>
            </w:rPr>
          </w:rPrChange>
        </w:rPr>
        <w:t>＜</w:t>
      </w:r>
      <w:r w:rsidRPr="006C4738">
        <w:rPr>
          <w:lang w:val="zh-CN" w:eastAsia="zh-CN"/>
          <w:rPrChange w:id="13656" w:author="LGEc" w:date="2025-05-09T13:08:00Z">
            <w:rPr>
              <w:lang w:val="en-US" w:eastAsia="zh-CN"/>
            </w:rPr>
          </w:rPrChange>
        </w:rPr>
        <w:t>13.5</w:t>
      </w:r>
      <w:r w:rsidRPr="006C4738">
        <w:rPr>
          <w:lang w:val="zh-CN" w:eastAsia="zh-CN"/>
          <w:rPrChange w:id="13657" w:author="LGEc" w:date="2025-05-09T13:08:00Z">
            <w:rPr>
              <w:lang w:val="en-US" w:eastAsia="zh-CN"/>
            </w:rPr>
          </w:rPrChange>
        </w:rPr>
        <w:tab/>
        <w:t>10</w:t>
      </w:r>
    </w:p>
    <w:p w14:paraId="163DB87B" w14:textId="77777777" w:rsidR="00E4220D" w:rsidRPr="006C4738" w:rsidRDefault="00E4220D">
      <w:pPr>
        <w:pStyle w:val="B20"/>
        <w:rPr>
          <w:lang w:val="zh-CN" w:eastAsia="zh-CN"/>
          <w:rPrChange w:id="13658" w:author="LGEc" w:date="2025-05-09T13:08:00Z">
            <w:rPr>
              <w:lang w:val="en-US" w:eastAsia="zh-CN"/>
            </w:rPr>
          </w:rPrChange>
        </w:rPr>
        <w:pPrChange w:id="13659" w:author="LGEc" w:date="2025-05-09T13:08:00Z">
          <w:pPr/>
        </w:pPrChange>
      </w:pPr>
      <w:r w:rsidRPr="006C4738">
        <w:rPr>
          <w:lang w:val="zh-CN" w:eastAsia="zh-CN"/>
          <w:rPrChange w:id="13660" w:author="LGEc" w:date="2025-05-09T13:08:00Z">
            <w:rPr>
              <w:lang w:val="en-US" w:eastAsia="zh-CN"/>
            </w:rPr>
          </w:rPrChange>
        </w:rPr>
        <w:tab/>
      </w:r>
      <w:r w:rsidRPr="006C4738">
        <w:rPr>
          <w:lang w:val="zh-CN" w:eastAsia="zh-CN"/>
          <w:rPrChange w:id="13661" w:author="LGEc" w:date="2025-05-09T13:08:00Z">
            <w:rPr>
              <w:lang w:val="en-US" w:eastAsia="zh-CN"/>
            </w:rPr>
          </w:rPrChange>
        </w:rPr>
        <w:tab/>
        <w:t>13.5</w:t>
      </w:r>
      <w:r w:rsidRPr="006C4738">
        <w:rPr>
          <w:rFonts w:hint="eastAsia"/>
          <w:lang w:val="zh-CN" w:eastAsia="zh-CN"/>
          <w:rPrChange w:id="13662" w:author="LGEc" w:date="2025-05-09T13:08:00Z">
            <w:rPr>
              <w:rFonts w:hint="eastAsia"/>
              <w:lang w:val="en-US" w:eastAsia="zh-CN"/>
            </w:rPr>
          </w:rPrChange>
        </w:rPr>
        <w:t>≤</w:t>
      </w:r>
      <w:r w:rsidRPr="006C4738">
        <w:rPr>
          <w:lang w:val="zh-CN" w:eastAsia="zh-CN"/>
          <w:rPrChange w:id="13663" w:author="LGEc" w:date="2025-05-09T13:08:00Z">
            <w:rPr>
              <w:lang w:val="en-US" w:eastAsia="zh-CN"/>
            </w:rPr>
          </w:rPrChange>
        </w:rPr>
        <w:t>B</w:t>
      </w:r>
      <w:r w:rsidRPr="006C4738">
        <w:rPr>
          <w:lang w:val="zh-CN" w:eastAsia="zh-CN"/>
          <w:rPrChange w:id="13664" w:author="LGEc" w:date="2025-05-09T13:08:00Z">
            <w:rPr>
              <w:lang w:val="en-US" w:eastAsia="zh-CN"/>
            </w:rPr>
          </w:rPrChange>
        </w:rPr>
        <w:tab/>
      </w:r>
      <w:r w:rsidRPr="006C4738">
        <w:rPr>
          <w:lang w:val="zh-CN" w:eastAsia="zh-CN"/>
          <w:rPrChange w:id="13665" w:author="LGEc" w:date="2025-05-09T13:08:00Z">
            <w:rPr>
              <w:lang w:val="en-US" w:eastAsia="zh-CN"/>
            </w:rPr>
          </w:rPrChange>
        </w:rPr>
        <w:tab/>
        <w:t>8</w:t>
      </w:r>
    </w:p>
    <w:p w14:paraId="58DAF9A2" w14:textId="77777777" w:rsidR="00E4220D" w:rsidRPr="006C4738" w:rsidRDefault="00E4220D">
      <w:pPr>
        <w:pStyle w:val="B10"/>
        <w:rPr>
          <w:lang w:val="zh-CN" w:eastAsia="zh-CN"/>
          <w:rPrChange w:id="13666" w:author="LGEc" w:date="2025-05-09T13:07:00Z">
            <w:rPr>
              <w:lang w:val="en-US" w:eastAsia="zh-CN"/>
            </w:rPr>
          </w:rPrChange>
        </w:rPr>
        <w:pPrChange w:id="13667" w:author="LGEc" w:date="2025-05-09T13:07:00Z">
          <w:pPr>
            <w:ind w:firstLine="720"/>
          </w:pPr>
        </w:pPrChange>
      </w:pPr>
      <w:r w:rsidRPr="006C4738">
        <w:rPr>
          <w:lang w:val="zh-CN" w:eastAsia="zh-CN"/>
          <w:rPrChange w:id="13668" w:author="LGEc" w:date="2025-05-09T13:07:00Z">
            <w:rPr>
              <w:lang w:val="en-US" w:eastAsia="zh-CN"/>
            </w:rPr>
          </w:rPrChange>
        </w:rPr>
        <w:t>For 1PA 1LO architecture:</w:t>
      </w:r>
    </w:p>
    <w:p w14:paraId="63A7A978" w14:textId="77777777" w:rsidR="00E4220D" w:rsidRPr="006C4738" w:rsidRDefault="00E4220D">
      <w:pPr>
        <w:pStyle w:val="B20"/>
        <w:rPr>
          <w:lang w:val="zh-CN" w:eastAsia="zh-CN"/>
          <w:rPrChange w:id="13669" w:author="LGEc" w:date="2025-05-09T13:08:00Z">
            <w:rPr>
              <w:lang w:val="en-US" w:eastAsia="zh-CN"/>
            </w:rPr>
          </w:rPrChange>
        </w:rPr>
        <w:pPrChange w:id="13670" w:author="LGEc" w:date="2025-05-09T13:08:00Z">
          <w:pPr/>
        </w:pPrChange>
      </w:pPr>
      <w:r w:rsidRPr="006C4738">
        <w:rPr>
          <w:lang w:val="zh-CN" w:eastAsia="zh-CN"/>
          <w:rPrChange w:id="13671" w:author="LGEc" w:date="2025-05-09T13:08:00Z">
            <w:rPr>
              <w:lang w:val="en-US" w:eastAsia="zh-CN"/>
            </w:rPr>
          </w:rPrChange>
        </w:rPr>
        <w:tab/>
      </w:r>
      <w:r w:rsidRPr="006C4738">
        <w:rPr>
          <w:lang w:val="zh-CN" w:eastAsia="zh-CN"/>
          <w:rPrChange w:id="13672" w:author="LGEc" w:date="2025-05-09T13:08:00Z">
            <w:rPr>
              <w:lang w:val="en-US" w:eastAsia="zh-CN"/>
            </w:rPr>
          </w:rPrChange>
        </w:rPr>
        <w:tab/>
        <w:t>3.6</w:t>
      </w:r>
      <w:r w:rsidRPr="006C4738">
        <w:rPr>
          <w:rFonts w:hint="eastAsia"/>
          <w:lang w:val="zh-CN" w:eastAsia="zh-CN"/>
          <w:rPrChange w:id="13673" w:author="LGEc" w:date="2025-05-09T13:08:00Z">
            <w:rPr>
              <w:rFonts w:hint="eastAsia"/>
              <w:lang w:val="en-US" w:eastAsia="zh-CN"/>
            </w:rPr>
          </w:rPrChange>
        </w:rPr>
        <w:t>≤</w:t>
      </w:r>
      <w:r w:rsidRPr="006C4738">
        <w:rPr>
          <w:lang w:val="zh-CN" w:eastAsia="zh-CN"/>
          <w:rPrChange w:id="13674" w:author="LGEc" w:date="2025-05-09T13:08:00Z">
            <w:rPr>
              <w:lang w:val="en-US" w:eastAsia="zh-CN"/>
            </w:rPr>
          </w:rPrChange>
        </w:rPr>
        <w:t>B</w:t>
      </w:r>
      <w:r w:rsidRPr="006C4738">
        <w:rPr>
          <w:rFonts w:ascii="바탕" w:hAnsi="바탕" w:cs="바탕" w:hint="eastAsia"/>
          <w:lang w:val="zh-CN" w:eastAsia="zh-CN"/>
          <w:rPrChange w:id="13675" w:author="LGEc" w:date="2025-05-09T13:08:00Z">
            <w:rPr>
              <w:rFonts w:hint="eastAsia"/>
              <w:lang w:val="en-US" w:eastAsia="zh-CN"/>
            </w:rPr>
          </w:rPrChange>
        </w:rPr>
        <w:t>＜</w:t>
      </w:r>
      <w:r w:rsidRPr="006C4738">
        <w:rPr>
          <w:lang w:val="zh-CN" w:eastAsia="zh-CN"/>
          <w:rPrChange w:id="13676" w:author="LGEc" w:date="2025-05-09T13:08:00Z">
            <w:rPr>
              <w:lang w:val="en-US" w:eastAsia="zh-CN"/>
            </w:rPr>
          </w:rPrChange>
        </w:rPr>
        <w:t>9</w:t>
      </w:r>
      <w:r w:rsidRPr="006C4738">
        <w:rPr>
          <w:lang w:val="zh-CN" w:eastAsia="zh-CN"/>
          <w:rPrChange w:id="13677" w:author="LGEc" w:date="2025-05-09T13:08:00Z">
            <w:rPr>
              <w:lang w:val="en-US" w:eastAsia="zh-CN"/>
            </w:rPr>
          </w:rPrChange>
        </w:rPr>
        <w:tab/>
        <w:t>11</w:t>
      </w:r>
    </w:p>
    <w:p w14:paraId="321D56D5" w14:textId="77777777" w:rsidR="00E4220D" w:rsidRPr="006C4738" w:rsidRDefault="00E4220D">
      <w:pPr>
        <w:pStyle w:val="B20"/>
        <w:rPr>
          <w:lang w:val="zh-CN" w:eastAsia="zh-CN"/>
          <w:rPrChange w:id="13678" w:author="LGEc" w:date="2025-05-09T13:08:00Z">
            <w:rPr>
              <w:lang w:val="en-US" w:eastAsia="zh-CN"/>
            </w:rPr>
          </w:rPrChange>
        </w:rPr>
        <w:pPrChange w:id="13679" w:author="LGEc" w:date="2025-05-09T13:08:00Z">
          <w:pPr/>
        </w:pPrChange>
      </w:pPr>
      <w:r w:rsidRPr="006C4738">
        <w:rPr>
          <w:lang w:val="zh-CN" w:eastAsia="zh-CN"/>
          <w:rPrChange w:id="13680" w:author="LGEc" w:date="2025-05-09T13:08:00Z">
            <w:rPr>
              <w:lang w:val="en-US" w:eastAsia="zh-CN"/>
            </w:rPr>
          </w:rPrChange>
        </w:rPr>
        <w:tab/>
      </w:r>
      <w:r w:rsidRPr="006C4738">
        <w:rPr>
          <w:lang w:val="zh-CN" w:eastAsia="zh-CN"/>
          <w:rPrChange w:id="13681" w:author="LGEc" w:date="2025-05-09T13:08:00Z">
            <w:rPr>
              <w:lang w:val="en-US" w:eastAsia="zh-CN"/>
            </w:rPr>
          </w:rPrChange>
        </w:rPr>
        <w:tab/>
        <w:t>9</w:t>
      </w:r>
      <w:r w:rsidRPr="006C4738">
        <w:rPr>
          <w:rFonts w:hint="eastAsia"/>
          <w:lang w:val="zh-CN" w:eastAsia="zh-CN"/>
          <w:rPrChange w:id="13682" w:author="LGEc" w:date="2025-05-09T13:08:00Z">
            <w:rPr>
              <w:rFonts w:hint="eastAsia"/>
              <w:lang w:val="en-US" w:eastAsia="zh-CN"/>
            </w:rPr>
          </w:rPrChange>
        </w:rPr>
        <w:t>≤</w:t>
      </w:r>
      <w:r w:rsidRPr="006C4738">
        <w:rPr>
          <w:lang w:val="zh-CN" w:eastAsia="zh-CN"/>
          <w:rPrChange w:id="13683" w:author="LGEc" w:date="2025-05-09T13:08:00Z">
            <w:rPr>
              <w:lang w:val="en-US" w:eastAsia="zh-CN"/>
            </w:rPr>
          </w:rPrChange>
        </w:rPr>
        <w:t>B</w:t>
      </w:r>
      <w:r w:rsidRPr="006C4738">
        <w:rPr>
          <w:rFonts w:ascii="바탕" w:hAnsi="바탕" w:cs="바탕" w:hint="eastAsia"/>
          <w:lang w:val="zh-CN" w:eastAsia="zh-CN"/>
          <w:rPrChange w:id="13684" w:author="LGEc" w:date="2025-05-09T13:08:00Z">
            <w:rPr>
              <w:rFonts w:hint="eastAsia"/>
              <w:lang w:val="en-US" w:eastAsia="zh-CN"/>
            </w:rPr>
          </w:rPrChange>
        </w:rPr>
        <w:t>＜</w:t>
      </w:r>
      <w:r w:rsidRPr="006C4738">
        <w:rPr>
          <w:lang w:val="zh-CN" w:eastAsia="zh-CN"/>
          <w:rPrChange w:id="13685" w:author="LGEc" w:date="2025-05-09T13:08:00Z">
            <w:rPr>
              <w:lang w:val="en-US" w:eastAsia="zh-CN"/>
            </w:rPr>
          </w:rPrChange>
        </w:rPr>
        <w:t>13.5</w:t>
      </w:r>
      <w:r w:rsidRPr="006C4738">
        <w:rPr>
          <w:lang w:val="zh-CN" w:eastAsia="zh-CN"/>
          <w:rPrChange w:id="13686" w:author="LGEc" w:date="2025-05-09T13:08:00Z">
            <w:rPr>
              <w:lang w:val="en-US" w:eastAsia="zh-CN"/>
            </w:rPr>
          </w:rPrChange>
        </w:rPr>
        <w:tab/>
        <w:t>10.5</w:t>
      </w:r>
    </w:p>
    <w:p w14:paraId="2A98F4FC" w14:textId="77777777" w:rsidR="00E4220D" w:rsidRPr="006C4738" w:rsidRDefault="00E4220D">
      <w:pPr>
        <w:pStyle w:val="B20"/>
        <w:rPr>
          <w:lang w:val="zh-CN" w:eastAsia="zh-CN"/>
          <w:rPrChange w:id="13687" w:author="LGEc" w:date="2025-05-09T13:08:00Z">
            <w:rPr>
              <w:lang w:val="en-US" w:eastAsia="zh-CN"/>
            </w:rPr>
          </w:rPrChange>
        </w:rPr>
        <w:pPrChange w:id="13688" w:author="LGEc" w:date="2025-05-09T13:08:00Z">
          <w:pPr/>
        </w:pPrChange>
      </w:pPr>
      <w:r w:rsidRPr="006C4738">
        <w:rPr>
          <w:lang w:val="zh-CN" w:eastAsia="zh-CN"/>
          <w:rPrChange w:id="13689" w:author="LGEc" w:date="2025-05-09T13:08:00Z">
            <w:rPr>
              <w:lang w:val="en-US" w:eastAsia="zh-CN"/>
            </w:rPr>
          </w:rPrChange>
        </w:rPr>
        <w:tab/>
      </w:r>
      <w:r w:rsidRPr="006C4738">
        <w:rPr>
          <w:lang w:val="zh-CN" w:eastAsia="zh-CN"/>
          <w:rPrChange w:id="13690" w:author="LGEc" w:date="2025-05-09T13:08:00Z">
            <w:rPr>
              <w:lang w:val="en-US" w:eastAsia="zh-CN"/>
            </w:rPr>
          </w:rPrChange>
        </w:rPr>
        <w:tab/>
        <w:t>13.5</w:t>
      </w:r>
      <w:r w:rsidRPr="006C4738">
        <w:rPr>
          <w:rFonts w:hint="eastAsia"/>
          <w:lang w:val="zh-CN" w:eastAsia="zh-CN"/>
          <w:rPrChange w:id="13691" w:author="LGEc" w:date="2025-05-09T13:08:00Z">
            <w:rPr>
              <w:rFonts w:hint="eastAsia"/>
              <w:lang w:val="en-US" w:eastAsia="zh-CN"/>
            </w:rPr>
          </w:rPrChange>
        </w:rPr>
        <w:t>≤</w:t>
      </w:r>
      <w:r w:rsidRPr="006C4738">
        <w:rPr>
          <w:lang w:val="zh-CN" w:eastAsia="zh-CN"/>
          <w:rPrChange w:id="13692" w:author="LGEc" w:date="2025-05-09T13:08:00Z">
            <w:rPr>
              <w:lang w:val="en-US" w:eastAsia="zh-CN"/>
            </w:rPr>
          </w:rPrChange>
        </w:rPr>
        <w:t>B</w:t>
      </w:r>
      <w:r w:rsidRPr="006C4738">
        <w:rPr>
          <w:lang w:val="zh-CN" w:eastAsia="zh-CN"/>
          <w:rPrChange w:id="13693" w:author="LGEc" w:date="2025-05-09T13:08:00Z">
            <w:rPr>
              <w:lang w:val="en-US" w:eastAsia="zh-CN"/>
            </w:rPr>
          </w:rPrChange>
        </w:rPr>
        <w:tab/>
      </w:r>
      <w:r w:rsidRPr="006C4738">
        <w:rPr>
          <w:lang w:val="zh-CN" w:eastAsia="zh-CN"/>
          <w:rPrChange w:id="13694" w:author="LGEc" w:date="2025-05-09T13:08:00Z">
            <w:rPr>
              <w:lang w:val="en-US" w:eastAsia="zh-CN"/>
            </w:rPr>
          </w:rPrChange>
        </w:rPr>
        <w:tab/>
        <w:t>8</w:t>
      </w:r>
    </w:p>
    <w:p w14:paraId="48FB2596" w14:textId="77777777" w:rsidR="00E4220D" w:rsidRDefault="00E4220D" w:rsidP="00E4220D">
      <w:pPr>
        <w:rPr>
          <w:lang w:val="en-US" w:eastAsia="zh-CN"/>
        </w:rPr>
      </w:pPr>
      <w:r>
        <w:rPr>
          <w:rFonts w:hint="eastAsia"/>
          <w:lang w:val="en-US" w:eastAsia="zh-CN"/>
        </w:rPr>
        <w:t>F</w:t>
      </w:r>
      <w:r>
        <w:rPr>
          <w:lang w:val="en-US" w:eastAsia="zh-CN"/>
        </w:rPr>
        <w:t>or PC2 intra-band non-contiguous CA, below table 3 captures the simulation results.</w:t>
      </w:r>
    </w:p>
    <w:p w14:paraId="65DDD49D" w14:textId="77777777" w:rsidR="00E4220D" w:rsidRPr="006C4738" w:rsidRDefault="00E4220D">
      <w:pPr>
        <w:pStyle w:val="TH"/>
        <w:rPr>
          <w:lang w:val="zh-CN" w:eastAsia="zh-CN"/>
          <w:rPrChange w:id="13695" w:author="LGEc" w:date="2025-05-09T13:09:00Z">
            <w:rPr>
              <w:lang w:val="en-US" w:eastAsia="zh-CN"/>
            </w:rPr>
          </w:rPrChange>
        </w:rPr>
        <w:pPrChange w:id="13696" w:author="LGEc" w:date="2025-05-09T13:09:00Z">
          <w:pPr>
            <w:jc w:val="center"/>
          </w:pPr>
        </w:pPrChange>
      </w:pPr>
      <w:r w:rsidRPr="006C4738">
        <w:rPr>
          <w:lang w:val="zh-CN" w:eastAsia="zh-CN"/>
          <w:rPrChange w:id="13697" w:author="LGEc" w:date="2025-05-09T13:09:00Z">
            <w:rPr>
              <w:b/>
              <w:lang w:val="en-US" w:eastAsia="zh-CN"/>
            </w:rPr>
          </w:rPrChange>
        </w:rPr>
        <w:lastRenderedPageBreak/>
        <w:t xml:space="preserve">Table </w:t>
      </w:r>
      <w:r>
        <w:rPr>
          <w:lang w:eastAsia="zh-CN"/>
        </w:rPr>
        <w:t>6.2.2.</w:t>
      </w:r>
      <w:ins w:id="13698" w:author="LGEc" w:date="2025-05-09T13:09:00Z">
        <w:r>
          <w:rPr>
            <w:lang w:eastAsia="zh-CN"/>
          </w:rPr>
          <w:t>1.2</w:t>
        </w:r>
      </w:ins>
      <w:del w:id="13699" w:author="LGEc" w:date="2025-05-09T13:09:00Z">
        <w:r w:rsidDel="007150FD">
          <w:rPr>
            <w:lang w:eastAsia="zh-CN"/>
          </w:rPr>
          <w:delText>x</w:delText>
        </w:r>
      </w:del>
      <w:r>
        <w:rPr>
          <w:lang w:eastAsia="zh-CN"/>
        </w:rPr>
        <w:t>-</w:t>
      </w:r>
      <w:r w:rsidRPr="006C4738">
        <w:rPr>
          <w:lang w:val="zh-CN" w:eastAsia="zh-CN"/>
          <w:rPrChange w:id="13700" w:author="LGEc" w:date="2025-05-09T13:09:00Z">
            <w:rPr>
              <w:b/>
              <w:lang w:val="en-US" w:eastAsia="zh-CN"/>
            </w:rPr>
          </w:rPrChange>
        </w:rPr>
        <w:t>3, PC2 intra-band NCCA simulation results</w:t>
      </w:r>
    </w:p>
    <w:tbl>
      <w:tblPr>
        <w:tblStyle w:val="a7"/>
        <w:tblW w:w="0" w:type="auto"/>
        <w:tblLook w:val="04A0" w:firstRow="1" w:lastRow="0" w:firstColumn="1" w:lastColumn="0" w:noHBand="0" w:noVBand="1"/>
      </w:tblPr>
      <w:tblGrid>
        <w:gridCol w:w="760"/>
        <w:gridCol w:w="1007"/>
        <w:gridCol w:w="760"/>
        <w:gridCol w:w="761"/>
        <w:gridCol w:w="763"/>
        <w:gridCol w:w="1007"/>
        <w:gridCol w:w="762"/>
        <w:gridCol w:w="762"/>
        <w:gridCol w:w="763"/>
        <w:gridCol w:w="762"/>
        <w:gridCol w:w="762"/>
        <w:gridCol w:w="762"/>
      </w:tblGrid>
      <w:tr w:rsidR="00E4220D" w14:paraId="0AA6412F" w14:textId="77777777" w:rsidTr="009D1F4B">
        <w:tc>
          <w:tcPr>
            <w:tcW w:w="779" w:type="dxa"/>
          </w:tcPr>
          <w:p w14:paraId="0A32852C" w14:textId="77777777" w:rsidR="00E4220D" w:rsidRDefault="00E4220D">
            <w:pPr>
              <w:pStyle w:val="TAH"/>
              <w:rPr>
                <w:lang w:eastAsia="zh-CN"/>
              </w:rPr>
              <w:pPrChange w:id="13701" w:author="LGEc" w:date="2025-05-09T13:09:00Z">
                <w:pPr/>
              </w:pPrChange>
            </w:pPr>
            <w:r>
              <w:rPr>
                <w:rFonts w:hint="eastAsia"/>
                <w:lang w:eastAsia="zh-CN"/>
              </w:rPr>
              <w:t>c</w:t>
            </w:r>
            <w:r>
              <w:rPr>
                <w:lang w:eastAsia="zh-CN"/>
              </w:rPr>
              <w:t>ase</w:t>
            </w:r>
          </w:p>
        </w:tc>
        <w:tc>
          <w:tcPr>
            <w:tcW w:w="1061" w:type="dxa"/>
          </w:tcPr>
          <w:p w14:paraId="4F2B9F4F" w14:textId="77777777" w:rsidR="00E4220D" w:rsidRDefault="00E4220D">
            <w:pPr>
              <w:pStyle w:val="TAH"/>
              <w:rPr>
                <w:lang w:eastAsia="zh-CN"/>
              </w:rPr>
              <w:pPrChange w:id="13702" w:author="LGEc" w:date="2025-05-09T13:09:00Z">
                <w:pPr/>
              </w:pPrChange>
            </w:pPr>
            <w:r>
              <w:rPr>
                <w:rFonts w:hint="eastAsia"/>
                <w:lang w:eastAsia="zh-CN"/>
              </w:rPr>
              <w:t>2</w:t>
            </w:r>
            <w:r>
              <w:rPr>
                <w:lang w:eastAsia="zh-CN"/>
              </w:rPr>
              <w:t>PA 1LO</w:t>
            </w:r>
          </w:p>
        </w:tc>
        <w:tc>
          <w:tcPr>
            <w:tcW w:w="784" w:type="dxa"/>
          </w:tcPr>
          <w:p w14:paraId="578B67A0" w14:textId="77777777" w:rsidR="00E4220D" w:rsidRDefault="00E4220D">
            <w:pPr>
              <w:pStyle w:val="TAH"/>
              <w:rPr>
                <w:lang w:eastAsia="zh-CN"/>
              </w:rPr>
              <w:pPrChange w:id="13703" w:author="LGEc" w:date="2025-05-09T13:09:00Z">
                <w:pPr/>
              </w:pPrChange>
            </w:pPr>
            <w:r>
              <w:rPr>
                <w:rFonts w:hint="eastAsia"/>
                <w:lang w:eastAsia="zh-CN"/>
              </w:rPr>
              <w:t>2</w:t>
            </w:r>
            <w:r>
              <w:rPr>
                <w:lang w:eastAsia="zh-CN"/>
              </w:rPr>
              <w:t>PA 2LO</w:t>
            </w:r>
          </w:p>
        </w:tc>
        <w:tc>
          <w:tcPr>
            <w:tcW w:w="785" w:type="dxa"/>
          </w:tcPr>
          <w:p w14:paraId="1A133B5F" w14:textId="77777777" w:rsidR="00E4220D" w:rsidRDefault="00E4220D">
            <w:pPr>
              <w:pStyle w:val="TAH"/>
              <w:rPr>
                <w:lang w:eastAsia="zh-CN"/>
              </w:rPr>
              <w:pPrChange w:id="13704" w:author="LGEc" w:date="2025-05-09T13:09:00Z">
                <w:pPr/>
              </w:pPrChange>
            </w:pPr>
            <w:r>
              <w:rPr>
                <w:rFonts w:hint="eastAsia"/>
                <w:lang w:eastAsia="zh-CN"/>
              </w:rPr>
              <w:t>1</w:t>
            </w:r>
            <w:r>
              <w:rPr>
                <w:lang w:eastAsia="zh-CN"/>
              </w:rPr>
              <w:t>PA 1LO</w:t>
            </w:r>
          </w:p>
        </w:tc>
        <w:tc>
          <w:tcPr>
            <w:tcW w:w="781" w:type="dxa"/>
          </w:tcPr>
          <w:p w14:paraId="6ED9619B" w14:textId="77777777" w:rsidR="00E4220D" w:rsidRDefault="00E4220D">
            <w:pPr>
              <w:pStyle w:val="TAH"/>
              <w:rPr>
                <w:lang w:eastAsia="zh-CN"/>
              </w:rPr>
              <w:pPrChange w:id="13705" w:author="LGEc" w:date="2025-05-09T13:09:00Z">
                <w:pPr/>
              </w:pPrChange>
            </w:pPr>
            <w:r>
              <w:rPr>
                <w:rFonts w:hint="eastAsia"/>
                <w:lang w:eastAsia="zh-CN"/>
              </w:rPr>
              <w:t>c</w:t>
            </w:r>
            <w:r>
              <w:rPr>
                <w:lang w:eastAsia="zh-CN"/>
              </w:rPr>
              <w:t>ase</w:t>
            </w:r>
          </w:p>
        </w:tc>
        <w:tc>
          <w:tcPr>
            <w:tcW w:w="1061" w:type="dxa"/>
          </w:tcPr>
          <w:p w14:paraId="24827D0F" w14:textId="77777777" w:rsidR="00E4220D" w:rsidRDefault="00E4220D">
            <w:pPr>
              <w:pStyle w:val="TAH"/>
              <w:rPr>
                <w:lang w:eastAsia="zh-CN"/>
              </w:rPr>
              <w:pPrChange w:id="13706" w:author="LGEc" w:date="2025-05-09T13:09:00Z">
                <w:pPr/>
              </w:pPrChange>
            </w:pPr>
            <w:r>
              <w:rPr>
                <w:rFonts w:hint="eastAsia"/>
                <w:lang w:eastAsia="zh-CN"/>
              </w:rPr>
              <w:t>2</w:t>
            </w:r>
            <w:r>
              <w:rPr>
                <w:lang w:eastAsia="zh-CN"/>
              </w:rPr>
              <w:t>PA 1LO</w:t>
            </w:r>
          </w:p>
        </w:tc>
        <w:tc>
          <w:tcPr>
            <w:tcW w:w="786" w:type="dxa"/>
          </w:tcPr>
          <w:p w14:paraId="3D0464C4" w14:textId="77777777" w:rsidR="00E4220D" w:rsidRDefault="00E4220D">
            <w:pPr>
              <w:pStyle w:val="TAH"/>
              <w:rPr>
                <w:lang w:eastAsia="zh-CN"/>
              </w:rPr>
              <w:pPrChange w:id="13707" w:author="LGEc" w:date="2025-05-09T13:09:00Z">
                <w:pPr/>
              </w:pPrChange>
            </w:pPr>
            <w:r>
              <w:rPr>
                <w:rFonts w:hint="eastAsia"/>
                <w:lang w:eastAsia="zh-CN"/>
              </w:rPr>
              <w:t>2</w:t>
            </w:r>
            <w:r>
              <w:rPr>
                <w:lang w:eastAsia="zh-CN"/>
              </w:rPr>
              <w:t>PA 2LO</w:t>
            </w:r>
          </w:p>
        </w:tc>
        <w:tc>
          <w:tcPr>
            <w:tcW w:w="786" w:type="dxa"/>
          </w:tcPr>
          <w:p w14:paraId="6C9A9582" w14:textId="77777777" w:rsidR="00E4220D" w:rsidRDefault="00E4220D">
            <w:pPr>
              <w:pStyle w:val="TAH"/>
              <w:rPr>
                <w:lang w:eastAsia="zh-CN"/>
              </w:rPr>
              <w:pPrChange w:id="13708" w:author="LGEc" w:date="2025-05-09T13:09:00Z">
                <w:pPr/>
              </w:pPrChange>
            </w:pPr>
            <w:r>
              <w:rPr>
                <w:rFonts w:hint="eastAsia"/>
                <w:lang w:eastAsia="zh-CN"/>
              </w:rPr>
              <w:t>1</w:t>
            </w:r>
            <w:r>
              <w:rPr>
                <w:lang w:eastAsia="zh-CN"/>
              </w:rPr>
              <w:t>PA 1LO</w:t>
            </w:r>
          </w:p>
        </w:tc>
        <w:tc>
          <w:tcPr>
            <w:tcW w:w="781" w:type="dxa"/>
          </w:tcPr>
          <w:p w14:paraId="0166820F" w14:textId="77777777" w:rsidR="00E4220D" w:rsidRDefault="00E4220D">
            <w:pPr>
              <w:pStyle w:val="TAH"/>
              <w:rPr>
                <w:lang w:eastAsia="zh-CN"/>
              </w:rPr>
              <w:pPrChange w:id="13709" w:author="LGEc" w:date="2025-05-09T13:09:00Z">
                <w:pPr/>
              </w:pPrChange>
            </w:pPr>
            <w:r>
              <w:rPr>
                <w:rFonts w:hint="eastAsia"/>
                <w:lang w:eastAsia="zh-CN"/>
              </w:rPr>
              <w:t>c</w:t>
            </w:r>
            <w:r>
              <w:rPr>
                <w:lang w:eastAsia="zh-CN"/>
              </w:rPr>
              <w:t>ase</w:t>
            </w:r>
          </w:p>
        </w:tc>
        <w:tc>
          <w:tcPr>
            <w:tcW w:w="786" w:type="dxa"/>
          </w:tcPr>
          <w:p w14:paraId="5498273B" w14:textId="77777777" w:rsidR="00E4220D" w:rsidRDefault="00E4220D">
            <w:pPr>
              <w:pStyle w:val="TAH"/>
              <w:rPr>
                <w:lang w:eastAsia="zh-CN"/>
              </w:rPr>
              <w:pPrChange w:id="13710" w:author="LGEc" w:date="2025-05-09T13:09:00Z">
                <w:pPr/>
              </w:pPrChange>
            </w:pPr>
            <w:r>
              <w:rPr>
                <w:rFonts w:hint="eastAsia"/>
                <w:lang w:eastAsia="zh-CN"/>
              </w:rPr>
              <w:t>2</w:t>
            </w:r>
            <w:r>
              <w:rPr>
                <w:lang w:eastAsia="zh-CN"/>
              </w:rPr>
              <w:t>PA 1LO</w:t>
            </w:r>
          </w:p>
        </w:tc>
        <w:tc>
          <w:tcPr>
            <w:tcW w:w="786" w:type="dxa"/>
          </w:tcPr>
          <w:p w14:paraId="6C25DB99" w14:textId="77777777" w:rsidR="00E4220D" w:rsidRDefault="00E4220D">
            <w:pPr>
              <w:pStyle w:val="TAH"/>
              <w:rPr>
                <w:lang w:eastAsia="zh-CN"/>
              </w:rPr>
              <w:pPrChange w:id="13711" w:author="LGEc" w:date="2025-05-09T13:09:00Z">
                <w:pPr/>
              </w:pPrChange>
            </w:pPr>
            <w:r>
              <w:rPr>
                <w:rFonts w:hint="eastAsia"/>
                <w:lang w:eastAsia="zh-CN"/>
              </w:rPr>
              <w:t>2</w:t>
            </w:r>
            <w:r>
              <w:rPr>
                <w:lang w:eastAsia="zh-CN"/>
              </w:rPr>
              <w:t>PA 2LO</w:t>
            </w:r>
          </w:p>
        </w:tc>
        <w:tc>
          <w:tcPr>
            <w:tcW w:w="786" w:type="dxa"/>
          </w:tcPr>
          <w:p w14:paraId="036667BC" w14:textId="77777777" w:rsidR="00E4220D" w:rsidRDefault="00E4220D">
            <w:pPr>
              <w:pStyle w:val="TAH"/>
              <w:rPr>
                <w:lang w:eastAsia="zh-CN"/>
              </w:rPr>
              <w:pPrChange w:id="13712" w:author="LGEc" w:date="2025-05-09T13:09:00Z">
                <w:pPr/>
              </w:pPrChange>
            </w:pPr>
            <w:r>
              <w:rPr>
                <w:rFonts w:hint="eastAsia"/>
                <w:lang w:eastAsia="zh-CN"/>
              </w:rPr>
              <w:t>1</w:t>
            </w:r>
            <w:r>
              <w:rPr>
                <w:lang w:eastAsia="zh-CN"/>
              </w:rPr>
              <w:t>PA 1LO</w:t>
            </w:r>
          </w:p>
        </w:tc>
      </w:tr>
      <w:tr w:rsidR="00E4220D" w14:paraId="5B9195A4" w14:textId="77777777" w:rsidTr="009D1F4B">
        <w:tc>
          <w:tcPr>
            <w:tcW w:w="779" w:type="dxa"/>
            <w:vAlign w:val="center"/>
          </w:tcPr>
          <w:p w14:paraId="271F7028" w14:textId="77777777" w:rsidR="00E4220D" w:rsidRPr="003D3971" w:rsidRDefault="00E4220D">
            <w:pPr>
              <w:pStyle w:val="TAC"/>
              <w:rPr>
                <w:lang w:eastAsia="zh-CN"/>
              </w:rPr>
              <w:pPrChange w:id="13713" w:author="LGEc" w:date="2025-05-09T13:10:00Z">
                <w:pPr/>
              </w:pPrChange>
            </w:pPr>
            <w:r w:rsidRPr="003D3971">
              <w:rPr>
                <w:rFonts w:hint="eastAsia"/>
                <w:lang w:eastAsia="zh-CN"/>
              </w:rPr>
              <w:t>1</w:t>
            </w:r>
          </w:p>
        </w:tc>
        <w:tc>
          <w:tcPr>
            <w:tcW w:w="1061" w:type="dxa"/>
          </w:tcPr>
          <w:p w14:paraId="7C1E7E54" w14:textId="77777777" w:rsidR="00E4220D" w:rsidRPr="00DC501C" w:rsidRDefault="00E4220D">
            <w:pPr>
              <w:pStyle w:val="TAC"/>
              <w:pPrChange w:id="13714" w:author="LGEc" w:date="2025-05-09T13:10:00Z">
                <w:pPr/>
              </w:pPrChange>
            </w:pPr>
            <w:r w:rsidRPr="00DC501C">
              <w:t xml:space="preserve">8.8 </w:t>
            </w:r>
          </w:p>
        </w:tc>
        <w:tc>
          <w:tcPr>
            <w:tcW w:w="784" w:type="dxa"/>
          </w:tcPr>
          <w:p w14:paraId="38E14784" w14:textId="77777777" w:rsidR="00E4220D" w:rsidRPr="009C4BCA" w:rsidRDefault="00E4220D">
            <w:pPr>
              <w:pStyle w:val="TAC"/>
              <w:pPrChange w:id="13715" w:author="LGEc" w:date="2025-05-09T13:10:00Z">
                <w:pPr/>
              </w:pPrChange>
            </w:pPr>
            <w:r w:rsidRPr="009C4BCA">
              <w:t xml:space="preserve">7.5 </w:t>
            </w:r>
          </w:p>
        </w:tc>
        <w:tc>
          <w:tcPr>
            <w:tcW w:w="785" w:type="dxa"/>
          </w:tcPr>
          <w:p w14:paraId="3581551E" w14:textId="77777777" w:rsidR="00E4220D" w:rsidRPr="0088797C" w:rsidRDefault="00E4220D">
            <w:pPr>
              <w:pStyle w:val="TAC"/>
              <w:pPrChange w:id="13716" w:author="LGEc" w:date="2025-05-09T13:10:00Z">
                <w:pPr/>
              </w:pPrChange>
            </w:pPr>
            <w:r w:rsidRPr="0088797C">
              <w:t xml:space="preserve">10.5 </w:t>
            </w:r>
          </w:p>
        </w:tc>
        <w:tc>
          <w:tcPr>
            <w:tcW w:w="781" w:type="dxa"/>
            <w:vAlign w:val="center"/>
          </w:tcPr>
          <w:p w14:paraId="3DAB2249" w14:textId="77777777" w:rsidR="00E4220D" w:rsidRPr="003D3971" w:rsidRDefault="00E4220D">
            <w:pPr>
              <w:pStyle w:val="TAC"/>
              <w:rPr>
                <w:lang w:eastAsia="zh-CN"/>
              </w:rPr>
              <w:pPrChange w:id="13717" w:author="LGEc" w:date="2025-05-09T13:10:00Z">
                <w:pPr/>
              </w:pPrChange>
            </w:pPr>
            <w:r w:rsidRPr="003D3971">
              <w:rPr>
                <w:rFonts w:hint="eastAsia"/>
                <w:lang w:eastAsia="zh-CN"/>
              </w:rPr>
              <w:t>17</w:t>
            </w:r>
          </w:p>
        </w:tc>
        <w:tc>
          <w:tcPr>
            <w:tcW w:w="1061" w:type="dxa"/>
          </w:tcPr>
          <w:p w14:paraId="694F21CF" w14:textId="77777777" w:rsidR="00E4220D" w:rsidRPr="009663C5" w:rsidRDefault="00E4220D">
            <w:pPr>
              <w:pStyle w:val="TAC"/>
              <w:pPrChange w:id="13718" w:author="LGEc" w:date="2025-05-09T13:10:00Z">
                <w:pPr/>
              </w:pPrChange>
            </w:pPr>
            <w:r w:rsidRPr="009663C5">
              <w:t xml:space="preserve">5.7 </w:t>
            </w:r>
          </w:p>
        </w:tc>
        <w:tc>
          <w:tcPr>
            <w:tcW w:w="786" w:type="dxa"/>
          </w:tcPr>
          <w:p w14:paraId="1BD0F37E" w14:textId="77777777" w:rsidR="00E4220D" w:rsidRPr="00FD0640" w:rsidRDefault="00E4220D">
            <w:pPr>
              <w:pStyle w:val="TAC"/>
              <w:pPrChange w:id="13719" w:author="LGEc" w:date="2025-05-09T13:10:00Z">
                <w:pPr/>
              </w:pPrChange>
            </w:pPr>
            <w:r w:rsidRPr="00FD0640">
              <w:t xml:space="preserve">7.5 </w:t>
            </w:r>
          </w:p>
        </w:tc>
        <w:tc>
          <w:tcPr>
            <w:tcW w:w="786" w:type="dxa"/>
          </w:tcPr>
          <w:p w14:paraId="3A19F4D4" w14:textId="77777777" w:rsidR="00E4220D" w:rsidRPr="002476C6" w:rsidRDefault="00E4220D">
            <w:pPr>
              <w:pStyle w:val="TAC"/>
              <w:pPrChange w:id="13720" w:author="LGEc" w:date="2025-05-09T13:10:00Z">
                <w:pPr/>
              </w:pPrChange>
            </w:pPr>
            <w:r w:rsidRPr="002476C6">
              <w:t xml:space="preserve">8.7 </w:t>
            </w:r>
          </w:p>
        </w:tc>
        <w:tc>
          <w:tcPr>
            <w:tcW w:w="781" w:type="dxa"/>
            <w:vAlign w:val="center"/>
          </w:tcPr>
          <w:p w14:paraId="10D22A82" w14:textId="77777777" w:rsidR="00E4220D" w:rsidRPr="003D3971" w:rsidRDefault="00E4220D">
            <w:pPr>
              <w:pStyle w:val="TAC"/>
              <w:rPr>
                <w:lang w:eastAsia="zh-CN"/>
              </w:rPr>
              <w:pPrChange w:id="13721" w:author="LGEc" w:date="2025-05-09T13:10:00Z">
                <w:pPr/>
              </w:pPrChange>
            </w:pPr>
            <w:r w:rsidRPr="003D3971">
              <w:rPr>
                <w:rFonts w:hint="eastAsia"/>
                <w:lang w:eastAsia="zh-CN"/>
              </w:rPr>
              <w:t>33</w:t>
            </w:r>
          </w:p>
        </w:tc>
        <w:tc>
          <w:tcPr>
            <w:tcW w:w="786" w:type="dxa"/>
          </w:tcPr>
          <w:p w14:paraId="69B56742" w14:textId="77777777" w:rsidR="00E4220D" w:rsidRPr="00B80592" w:rsidRDefault="00E4220D">
            <w:pPr>
              <w:pStyle w:val="TAC"/>
              <w:pPrChange w:id="13722" w:author="LGEc" w:date="2025-05-09T13:10:00Z">
                <w:pPr/>
              </w:pPrChange>
            </w:pPr>
            <w:r w:rsidRPr="00B80592">
              <w:t xml:space="preserve">7.1 </w:t>
            </w:r>
          </w:p>
        </w:tc>
        <w:tc>
          <w:tcPr>
            <w:tcW w:w="786" w:type="dxa"/>
          </w:tcPr>
          <w:p w14:paraId="6F474B5B" w14:textId="77777777" w:rsidR="00E4220D" w:rsidRPr="00FD0D5B" w:rsidRDefault="00E4220D">
            <w:pPr>
              <w:pStyle w:val="TAC"/>
              <w:pPrChange w:id="13723" w:author="LGEc" w:date="2025-05-09T13:10:00Z">
                <w:pPr/>
              </w:pPrChange>
            </w:pPr>
            <w:r w:rsidRPr="00FD0D5B">
              <w:t xml:space="preserve">5.8 </w:t>
            </w:r>
          </w:p>
        </w:tc>
        <w:tc>
          <w:tcPr>
            <w:tcW w:w="786" w:type="dxa"/>
          </w:tcPr>
          <w:p w14:paraId="1D22CFFB" w14:textId="77777777" w:rsidR="00E4220D" w:rsidRPr="00AF7436" w:rsidRDefault="00E4220D">
            <w:pPr>
              <w:pStyle w:val="TAC"/>
              <w:pPrChange w:id="13724" w:author="LGEc" w:date="2025-05-09T13:10:00Z">
                <w:pPr/>
              </w:pPrChange>
            </w:pPr>
            <w:r w:rsidRPr="00AF7436">
              <w:t xml:space="preserve">8.7 </w:t>
            </w:r>
          </w:p>
        </w:tc>
      </w:tr>
      <w:tr w:rsidR="00E4220D" w14:paraId="6B37EB15" w14:textId="77777777" w:rsidTr="009D1F4B">
        <w:tc>
          <w:tcPr>
            <w:tcW w:w="779" w:type="dxa"/>
            <w:vAlign w:val="center"/>
          </w:tcPr>
          <w:p w14:paraId="7B269D06" w14:textId="77777777" w:rsidR="00E4220D" w:rsidRPr="003D3971" w:rsidRDefault="00E4220D">
            <w:pPr>
              <w:pStyle w:val="TAC"/>
              <w:rPr>
                <w:lang w:eastAsia="zh-CN"/>
              </w:rPr>
              <w:pPrChange w:id="13725" w:author="LGEc" w:date="2025-05-09T13:10:00Z">
                <w:pPr/>
              </w:pPrChange>
            </w:pPr>
            <w:r w:rsidRPr="003D3971">
              <w:rPr>
                <w:rFonts w:hint="eastAsia"/>
                <w:lang w:eastAsia="zh-CN"/>
              </w:rPr>
              <w:t>2</w:t>
            </w:r>
          </w:p>
        </w:tc>
        <w:tc>
          <w:tcPr>
            <w:tcW w:w="1061" w:type="dxa"/>
          </w:tcPr>
          <w:p w14:paraId="1362F754" w14:textId="77777777" w:rsidR="00E4220D" w:rsidRPr="00DC501C" w:rsidRDefault="00E4220D">
            <w:pPr>
              <w:pStyle w:val="TAC"/>
              <w:pPrChange w:id="13726" w:author="LGEc" w:date="2025-05-09T13:10:00Z">
                <w:pPr/>
              </w:pPrChange>
            </w:pPr>
            <w:r w:rsidRPr="00DC501C">
              <w:t xml:space="preserve">8.8 </w:t>
            </w:r>
          </w:p>
        </w:tc>
        <w:tc>
          <w:tcPr>
            <w:tcW w:w="784" w:type="dxa"/>
          </w:tcPr>
          <w:p w14:paraId="56B706A4" w14:textId="77777777" w:rsidR="00E4220D" w:rsidRPr="009C4BCA" w:rsidRDefault="00E4220D">
            <w:pPr>
              <w:pStyle w:val="TAC"/>
              <w:pPrChange w:id="13727" w:author="LGEc" w:date="2025-05-09T13:10:00Z">
                <w:pPr/>
              </w:pPrChange>
            </w:pPr>
            <w:r w:rsidRPr="009C4BCA">
              <w:t xml:space="preserve">7.5 </w:t>
            </w:r>
          </w:p>
        </w:tc>
        <w:tc>
          <w:tcPr>
            <w:tcW w:w="785" w:type="dxa"/>
          </w:tcPr>
          <w:p w14:paraId="4686931A" w14:textId="77777777" w:rsidR="00E4220D" w:rsidRPr="0088797C" w:rsidRDefault="00E4220D">
            <w:pPr>
              <w:pStyle w:val="TAC"/>
              <w:pPrChange w:id="13728" w:author="LGEc" w:date="2025-05-09T13:10:00Z">
                <w:pPr/>
              </w:pPrChange>
            </w:pPr>
            <w:r w:rsidRPr="0088797C">
              <w:t xml:space="preserve">10.5 </w:t>
            </w:r>
          </w:p>
        </w:tc>
        <w:tc>
          <w:tcPr>
            <w:tcW w:w="781" w:type="dxa"/>
            <w:vAlign w:val="center"/>
          </w:tcPr>
          <w:p w14:paraId="33C617E6" w14:textId="77777777" w:rsidR="00E4220D" w:rsidRPr="003D3971" w:rsidRDefault="00E4220D">
            <w:pPr>
              <w:pStyle w:val="TAC"/>
              <w:rPr>
                <w:lang w:eastAsia="zh-CN"/>
              </w:rPr>
              <w:pPrChange w:id="13729" w:author="LGEc" w:date="2025-05-09T13:10:00Z">
                <w:pPr/>
              </w:pPrChange>
            </w:pPr>
            <w:r w:rsidRPr="003D3971">
              <w:rPr>
                <w:rFonts w:hint="eastAsia"/>
                <w:lang w:eastAsia="zh-CN"/>
              </w:rPr>
              <w:t>18</w:t>
            </w:r>
          </w:p>
        </w:tc>
        <w:tc>
          <w:tcPr>
            <w:tcW w:w="1061" w:type="dxa"/>
          </w:tcPr>
          <w:p w14:paraId="518FA905" w14:textId="77777777" w:rsidR="00E4220D" w:rsidRPr="009663C5" w:rsidRDefault="00E4220D">
            <w:pPr>
              <w:pStyle w:val="TAC"/>
              <w:pPrChange w:id="13730" w:author="LGEc" w:date="2025-05-09T13:10:00Z">
                <w:pPr/>
              </w:pPrChange>
            </w:pPr>
            <w:r w:rsidRPr="009663C5">
              <w:t xml:space="preserve">5.7 </w:t>
            </w:r>
          </w:p>
        </w:tc>
        <w:tc>
          <w:tcPr>
            <w:tcW w:w="786" w:type="dxa"/>
          </w:tcPr>
          <w:p w14:paraId="0F541630" w14:textId="77777777" w:rsidR="00E4220D" w:rsidRPr="00FD0640" w:rsidRDefault="00E4220D">
            <w:pPr>
              <w:pStyle w:val="TAC"/>
              <w:pPrChange w:id="13731" w:author="LGEc" w:date="2025-05-09T13:10:00Z">
                <w:pPr/>
              </w:pPrChange>
            </w:pPr>
            <w:r w:rsidRPr="00FD0640">
              <w:t xml:space="preserve">6.9 </w:t>
            </w:r>
          </w:p>
        </w:tc>
        <w:tc>
          <w:tcPr>
            <w:tcW w:w="786" w:type="dxa"/>
          </w:tcPr>
          <w:p w14:paraId="27E3DC19" w14:textId="77777777" w:rsidR="00E4220D" w:rsidRPr="002476C6" w:rsidRDefault="00E4220D">
            <w:pPr>
              <w:pStyle w:val="TAC"/>
              <w:pPrChange w:id="13732" w:author="LGEc" w:date="2025-05-09T13:10:00Z">
                <w:pPr/>
              </w:pPrChange>
            </w:pPr>
            <w:r w:rsidRPr="002476C6">
              <w:t xml:space="preserve">8.7 </w:t>
            </w:r>
          </w:p>
        </w:tc>
        <w:tc>
          <w:tcPr>
            <w:tcW w:w="781" w:type="dxa"/>
            <w:vAlign w:val="center"/>
          </w:tcPr>
          <w:p w14:paraId="6B7F6872" w14:textId="77777777" w:rsidR="00E4220D" w:rsidRPr="003D3971" w:rsidRDefault="00E4220D">
            <w:pPr>
              <w:pStyle w:val="TAC"/>
              <w:rPr>
                <w:lang w:eastAsia="zh-CN"/>
              </w:rPr>
              <w:pPrChange w:id="13733" w:author="LGEc" w:date="2025-05-09T13:10:00Z">
                <w:pPr/>
              </w:pPrChange>
            </w:pPr>
            <w:r w:rsidRPr="003D3971">
              <w:rPr>
                <w:rFonts w:hint="eastAsia"/>
                <w:lang w:eastAsia="zh-CN"/>
              </w:rPr>
              <w:t>34</w:t>
            </w:r>
          </w:p>
        </w:tc>
        <w:tc>
          <w:tcPr>
            <w:tcW w:w="786" w:type="dxa"/>
          </w:tcPr>
          <w:p w14:paraId="11D6D48E" w14:textId="77777777" w:rsidR="00E4220D" w:rsidRPr="00B80592" w:rsidRDefault="00E4220D">
            <w:pPr>
              <w:pStyle w:val="TAC"/>
              <w:pPrChange w:id="13734" w:author="LGEc" w:date="2025-05-09T13:10:00Z">
                <w:pPr/>
              </w:pPrChange>
            </w:pPr>
            <w:r w:rsidRPr="00B80592">
              <w:t xml:space="preserve">7.1 </w:t>
            </w:r>
          </w:p>
        </w:tc>
        <w:tc>
          <w:tcPr>
            <w:tcW w:w="786" w:type="dxa"/>
          </w:tcPr>
          <w:p w14:paraId="79A4F7DE" w14:textId="77777777" w:rsidR="00E4220D" w:rsidRPr="00FD0D5B" w:rsidRDefault="00E4220D">
            <w:pPr>
              <w:pStyle w:val="TAC"/>
              <w:pPrChange w:id="13735" w:author="LGEc" w:date="2025-05-09T13:10:00Z">
                <w:pPr/>
              </w:pPrChange>
            </w:pPr>
            <w:r w:rsidRPr="00FD0D5B">
              <w:t xml:space="preserve">5.8 </w:t>
            </w:r>
          </w:p>
        </w:tc>
        <w:tc>
          <w:tcPr>
            <w:tcW w:w="786" w:type="dxa"/>
          </w:tcPr>
          <w:p w14:paraId="48C5E6E6" w14:textId="77777777" w:rsidR="00E4220D" w:rsidRPr="00AF7436" w:rsidRDefault="00E4220D">
            <w:pPr>
              <w:pStyle w:val="TAC"/>
              <w:pPrChange w:id="13736" w:author="LGEc" w:date="2025-05-09T13:10:00Z">
                <w:pPr/>
              </w:pPrChange>
            </w:pPr>
            <w:r w:rsidRPr="00AF7436">
              <w:t xml:space="preserve">8.7 </w:t>
            </w:r>
          </w:p>
        </w:tc>
      </w:tr>
      <w:tr w:rsidR="00E4220D" w14:paraId="654EAF38" w14:textId="77777777" w:rsidTr="009D1F4B">
        <w:tc>
          <w:tcPr>
            <w:tcW w:w="779" w:type="dxa"/>
            <w:vAlign w:val="center"/>
          </w:tcPr>
          <w:p w14:paraId="5B426330" w14:textId="77777777" w:rsidR="00E4220D" w:rsidRPr="003D3971" w:rsidRDefault="00E4220D">
            <w:pPr>
              <w:pStyle w:val="TAC"/>
              <w:rPr>
                <w:lang w:eastAsia="zh-CN"/>
              </w:rPr>
              <w:pPrChange w:id="13737" w:author="LGEc" w:date="2025-05-09T13:10:00Z">
                <w:pPr/>
              </w:pPrChange>
            </w:pPr>
            <w:r w:rsidRPr="003D3971">
              <w:rPr>
                <w:rFonts w:hint="eastAsia"/>
                <w:lang w:eastAsia="zh-CN"/>
              </w:rPr>
              <w:t>3</w:t>
            </w:r>
          </w:p>
        </w:tc>
        <w:tc>
          <w:tcPr>
            <w:tcW w:w="1061" w:type="dxa"/>
          </w:tcPr>
          <w:p w14:paraId="1CE40B45" w14:textId="77777777" w:rsidR="00E4220D" w:rsidRPr="00DC501C" w:rsidRDefault="00E4220D">
            <w:pPr>
              <w:pStyle w:val="TAC"/>
              <w:pPrChange w:id="13738" w:author="LGEc" w:date="2025-05-09T13:10:00Z">
                <w:pPr/>
              </w:pPrChange>
            </w:pPr>
            <w:r w:rsidRPr="00DC501C">
              <w:t xml:space="preserve">9.3 </w:t>
            </w:r>
          </w:p>
        </w:tc>
        <w:tc>
          <w:tcPr>
            <w:tcW w:w="784" w:type="dxa"/>
          </w:tcPr>
          <w:p w14:paraId="73911FF1" w14:textId="77777777" w:rsidR="00E4220D" w:rsidRPr="009C4BCA" w:rsidRDefault="00E4220D">
            <w:pPr>
              <w:pStyle w:val="TAC"/>
              <w:pPrChange w:id="13739" w:author="LGEc" w:date="2025-05-09T13:10:00Z">
                <w:pPr/>
              </w:pPrChange>
            </w:pPr>
            <w:r w:rsidRPr="009C4BCA">
              <w:t xml:space="preserve">8.0 </w:t>
            </w:r>
          </w:p>
        </w:tc>
        <w:tc>
          <w:tcPr>
            <w:tcW w:w="785" w:type="dxa"/>
          </w:tcPr>
          <w:p w14:paraId="21836480" w14:textId="77777777" w:rsidR="00E4220D" w:rsidRPr="0088797C" w:rsidRDefault="00E4220D">
            <w:pPr>
              <w:pStyle w:val="TAC"/>
              <w:pPrChange w:id="13740" w:author="LGEc" w:date="2025-05-09T13:10:00Z">
                <w:pPr/>
              </w:pPrChange>
            </w:pPr>
            <w:r w:rsidRPr="0088797C">
              <w:t xml:space="preserve">10.5 </w:t>
            </w:r>
          </w:p>
        </w:tc>
        <w:tc>
          <w:tcPr>
            <w:tcW w:w="781" w:type="dxa"/>
            <w:vAlign w:val="center"/>
          </w:tcPr>
          <w:p w14:paraId="48B35765" w14:textId="77777777" w:rsidR="00E4220D" w:rsidRPr="003D3971" w:rsidRDefault="00E4220D">
            <w:pPr>
              <w:pStyle w:val="TAC"/>
              <w:rPr>
                <w:lang w:eastAsia="zh-CN"/>
              </w:rPr>
              <w:pPrChange w:id="13741" w:author="LGEc" w:date="2025-05-09T13:10:00Z">
                <w:pPr/>
              </w:pPrChange>
            </w:pPr>
            <w:r w:rsidRPr="003D3971">
              <w:rPr>
                <w:rFonts w:hint="eastAsia"/>
                <w:lang w:eastAsia="zh-CN"/>
              </w:rPr>
              <w:t>19</w:t>
            </w:r>
          </w:p>
        </w:tc>
        <w:tc>
          <w:tcPr>
            <w:tcW w:w="1061" w:type="dxa"/>
          </w:tcPr>
          <w:p w14:paraId="232C8FD1" w14:textId="77777777" w:rsidR="00E4220D" w:rsidRPr="009663C5" w:rsidRDefault="00E4220D">
            <w:pPr>
              <w:pStyle w:val="TAC"/>
              <w:pPrChange w:id="13742" w:author="LGEc" w:date="2025-05-09T13:10:00Z">
                <w:pPr/>
              </w:pPrChange>
            </w:pPr>
            <w:r w:rsidRPr="009663C5">
              <w:t xml:space="preserve">5.8 </w:t>
            </w:r>
          </w:p>
        </w:tc>
        <w:tc>
          <w:tcPr>
            <w:tcW w:w="786" w:type="dxa"/>
          </w:tcPr>
          <w:p w14:paraId="7F95FB65" w14:textId="77777777" w:rsidR="00E4220D" w:rsidRPr="00FD0640" w:rsidRDefault="00E4220D">
            <w:pPr>
              <w:pStyle w:val="TAC"/>
              <w:pPrChange w:id="13743" w:author="LGEc" w:date="2025-05-09T13:10:00Z">
                <w:pPr/>
              </w:pPrChange>
            </w:pPr>
            <w:r w:rsidRPr="00FD0640">
              <w:t xml:space="preserve">5.7 </w:t>
            </w:r>
          </w:p>
        </w:tc>
        <w:tc>
          <w:tcPr>
            <w:tcW w:w="786" w:type="dxa"/>
          </w:tcPr>
          <w:p w14:paraId="37DA53EB" w14:textId="77777777" w:rsidR="00E4220D" w:rsidRPr="002476C6" w:rsidRDefault="00E4220D">
            <w:pPr>
              <w:pStyle w:val="TAC"/>
              <w:pPrChange w:id="13744" w:author="LGEc" w:date="2025-05-09T13:10:00Z">
                <w:pPr/>
              </w:pPrChange>
            </w:pPr>
            <w:r w:rsidRPr="002476C6">
              <w:t xml:space="preserve">8.7 </w:t>
            </w:r>
          </w:p>
        </w:tc>
        <w:tc>
          <w:tcPr>
            <w:tcW w:w="781" w:type="dxa"/>
            <w:vAlign w:val="center"/>
          </w:tcPr>
          <w:p w14:paraId="4DD22C85" w14:textId="77777777" w:rsidR="00E4220D" w:rsidRPr="003D3971" w:rsidRDefault="00E4220D">
            <w:pPr>
              <w:pStyle w:val="TAC"/>
              <w:rPr>
                <w:lang w:eastAsia="zh-CN"/>
              </w:rPr>
              <w:pPrChange w:id="13745" w:author="LGEc" w:date="2025-05-09T13:10:00Z">
                <w:pPr/>
              </w:pPrChange>
            </w:pPr>
            <w:r w:rsidRPr="003D3971">
              <w:rPr>
                <w:rFonts w:hint="eastAsia"/>
                <w:lang w:eastAsia="zh-CN"/>
              </w:rPr>
              <w:t>35</w:t>
            </w:r>
          </w:p>
        </w:tc>
        <w:tc>
          <w:tcPr>
            <w:tcW w:w="786" w:type="dxa"/>
          </w:tcPr>
          <w:p w14:paraId="1302D578" w14:textId="77777777" w:rsidR="00E4220D" w:rsidRPr="00B80592" w:rsidRDefault="00E4220D">
            <w:pPr>
              <w:pStyle w:val="TAC"/>
              <w:pPrChange w:id="13746" w:author="LGEc" w:date="2025-05-09T13:10:00Z">
                <w:pPr/>
              </w:pPrChange>
            </w:pPr>
            <w:r w:rsidRPr="00B80592">
              <w:t xml:space="preserve">7.1 </w:t>
            </w:r>
          </w:p>
        </w:tc>
        <w:tc>
          <w:tcPr>
            <w:tcW w:w="786" w:type="dxa"/>
          </w:tcPr>
          <w:p w14:paraId="6EC40654" w14:textId="77777777" w:rsidR="00E4220D" w:rsidRPr="00FD0D5B" w:rsidRDefault="00E4220D">
            <w:pPr>
              <w:pStyle w:val="TAC"/>
              <w:pPrChange w:id="13747" w:author="LGEc" w:date="2025-05-09T13:10:00Z">
                <w:pPr/>
              </w:pPrChange>
            </w:pPr>
            <w:r w:rsidRPr="00FD0D5B">
              <w:t xml:space="preserve">5.8 </w:t>
            </w:r>
          </w:p>
        </w:tc>
        <w:tc>
          <w:tcPr>
            <w:tcW w:w="786" w:type="dxa"/>
          </w:tcPr>
          <w:p w14:paraId="7133A505" w14:textId="77777777" w:rsidR="00E4220D" w:rsidRPr="00AF7436" w:rsidRDefault="00E4220D">
            <w:pPr>
              <w:pStyle w:val="TAC"/>
              <w:pPrChange w:id="13748" w:author="LGEc" w:date="2025-05-09T13:10:00Z">
                <w:pPr/>
              </w:pPrChange>
            </w:pPr>
            <w:r w:rsidRPr="00AF7436">
              <w:t xml:space="preserve">8.7 </w:t>
            </w:r>
          </w:p>
        </w:tc>
      </w:tr>
      <w:tr w:rsidR="00E4220D" w14:paraId="671719E6" w14:textId="77777777" w:rsidTr="009D1F4B">
        <w:tc>
          <w:tcPr>
            <w:tcW w:w="779" w:type="dxa"/>
            <w:vAlign w:val="center"/>
          </w:tcPr>
          <w:p w14:paraId="16A4E1AB" w14:textId="77777777" w:rsidR="00E4220D" w:rsidRPr="003D3971" w:rsidRDefault="00E4220D">
            <w:pPr>
              <w:pStyle w:val="TAC"/>
              <w:rPr>
                <w:lang w:eastAsia="zh-CN"/>
              </w:rPr>
              <w:pPrChange w:id="13749" w:author="LGEc" w:date="2025-05-09T13:10:00Z">
                <w:pPr/>
              </w:pPrChange>
            </w:pPr>
            <w:r w:rsidRPr="003D3971">
              <w:rPr>
                <w:rFonts w:hint="eastAsia"/>
                <w:lang w:eastAsia="zh-CN"/>
              </w:rPr>
              <w:t>4</w:t>
            </w:r>
          </w:p>
        </w:tc>
        <w:tc>
          <w:tcPr>
            <w:tcW w:w="1061" w:type="dxa"/>
          </w:tcPr>
          <w:p w14:paraId="4E722D4B" w14:textId="77777777" w:rsidR="00E4220D" w:rsidRPr="00DC501C" w:rsidRDefault="00E4220D">
            <w:pPr>
              <w:pStyle w:val="TAC"/>
              <w:pPrChange w:id="13750" w:author="LGEc" w:date="2025-05-09T13:10:00Z">
                <w:pPr/>
              </w:pPrChange>
            </w:pPr>
            <w:r w:rsidRPr="00DC501C">
              <w:t xml:space="preserve">9.5 </w:t>
            </w:r>
          </w:p>
        </w:tc>
        <w:tc>
          <w:tcPr>
            <w:tcW w:w="784" w:type="dxa"/>
          </w:tcPr>
          <w:p w14:paraId="0D407DBA" w14:textId="77777777" w:rsidR="00E4220D" w:rsidRPr="009C4BCA" w:rsidRDefault="00E4220D">
            <w:pPr>
              <w:pStyle w:val="TAC"/>
              <w:pPrChange w:id="13751" w:author="LGEc" w:date="2025-05-09T13:10:00Z">
                <w:pPr/>
              </w:pPrChange>
            </w:pPr>
            <w:r w:rsidRPr="009C4BCA">
              <w:t xml:space="preserve">8.2 </w:t>
            </w:r>
          </w:p>
        </w:tc>
        <w:tc>
          <w:tcPr>
            <w:tcW w:w="785" w:type="dxa"/>
          </w:tcPr>
          <w:p w14:paraId="7E23F620" w14:textId="77777777" w:rsidR="00E4220D" w:rsidRPr="0088797C" w:rsidRDefault="00E4220D">
            <w:pPr>
              <w:pStyle w:val="TAC"/>
              <w:pPrChange w:id="13752" w:author="LGEc" w:date="2025-05-09T13:10:00Z">
                <w:pPr/>
              </w:pPrChange>
            </w:pPr>
            <w:r w:rsidRPr="0088797C">
              <w:t xml:space="preserve">10.5 </w:t>
            </w:r>
          </w:p>
        </w:tc>
        <w:tc>
          <w:tcPr>
            <w:tcW w:w="781" w:type="dxa"/>
            <w:vAlign w:val="center"/>
          </w:tcPr>
          <w:p w14:paraId="44A6143F" w14:textId="77777777" w:rsidR="00E4220D" w:rsidRPr="003D3971" w:rsidRDefault="00E4220D">
            <w:pPr>
              <w:pStyle w:val="TAC"/>
              <w:rPr>
                <w:lang w:eastAsia="zh-CN"/>
              </w:rPr>
              <w:pPrChange w:id="13753" w:author="LGEc" w:date="2025-05-09T13:10:00Z">
                <w:pPr/>
              </w:pPrChange>
            </w:pPr>
            <w:r w:rsidRPr="003D3971">
              <w:rPr>
                <w:rFonts w:hint="eastAsia"/>
                <w:lang w:eastAsia="zh-CN"/>
              </w:rPr>
              <w:t>20</w:t>
            </w:r>
          </w:p>
        </w:tc>
        <w:tc>
          <w:tcPr>
            <w:tcW w:w="1061" w:type="dxa"/>
          </w:tcPr>
          <w:p w14:paraId="3263A102" w14:textId="77777777" w:rsidR="00E4220D" w:rsidRPr="009663C5" w:rsidRDefault="00E4220D">
            <w:pPr>
              <w:pStyle w:val="TAC"/>
              <w:pPrChange w:id="13754" w:author="LGEc" w:date="2025-05-09T13:10:00Z">
                <w:pPr/>
              </w:pPrChange>
            </w:pPr>
            <w:r w:rsidRPr="009663C5">
              <w:t xml:space="preserve">5.7 </w:t>
            </w:r>
          </w:p>
        </w:tc>
        <w:tc>
          <w:tcPr>
            <w:tcW w:w="786" w:type="dxa"/>
          </w:tcPr>
          <w:p w14:paraId="3324A7B0" w14:textId="77777777" w:rsidR="00E4220D" w:rsidRPr="00FD0640" w:rsidRDefault="00E4220D">
            <w:pPr>
              <w:pStyle w:val="TAC"/>
              <w:pPrChange w:id="13755" w:author="LGEc" w:date="2025-05-09T13:10:00Z">
                <w:pPr/>
              </w:pPrChange>
            </w:pPr>
            <w:r w:rsidRPr="00FD0640">
              <w:t xml:space="preserve">5.7 </w:t>
            </w:r>
          </w:p>
        </w:tc>
        <w:tc>
          <w:tcPr>
            <w:tcW w:w="786" w:type="dxa"/>
          </w:tcPr>
          <w:p w14:paraId="2041DC3D" w14:textId="77777777" w:rsidR="00E4220D" w:rsidRPr="002476C6" w:rsidRDefault="00E4220D">
            <w:pPr>
              <w:pStyle w:val="TAC"/>
              <w:pPrChange w:id="13756" w:author="LGEc" w:date="2025-05-09T13:10:00Z">
                <w:pPr/>
              </w:pPrChange>
            </w:pPr>
            <w:r w:rsidRPr="002476C6">
              <w:t xml:space="preserve">8.7 </w:t>
            </w:r>
          </w:p>
        </w:tc>
        <w:tc>
          <w:tcPr>
            <w:tcW w:w="781" w:type="dxa"/>
            <w:vAlign w:val="center"/>
          </w:tcPr>
          <w:p w14:paraId="19AAC6B6" w14:textId="77777777" w:rsidR="00E4220D" w:rsidRPr="003D3971" w:rsidRDefault="00E4220D">
            <w:pPr>
              <w:pStyle w:val="TAC"/>
              <w:rPr>
                <w:lang w:eastAsia="zh-CN"/>
              </w:rPr>
              <w:pPrChange w:id="13757" w:author="LGEc" w:date="2025-05-09T13:10:00Z">
                <w:pPr/>
              </w:pPrChange>
            </w:pPr>
            <w:r w:rsidRPr="003D3971">
              <w:rPr>
                <w:rFonts w:hint="eastAsia"/>
                <w:lang w:eastAsia="zh-CN"/>
              </w:rPr>
              <w:t>36</w:t>
            </w:r>
          </w:p>
        </w:tc>
        <w:tc>
          <w:tcPr>
            <w:tcW w:w="786" w:type="dxa"/>
          </w:tcPr>
          <w:p w14:paraId="4795F096" w14:textId="77777777" w:rsidR="00E4220D" w:rsidRPr="00B80592" w:rsidRDefault="00E4220D">
            <w:pPr>
              <w:pStyle w:val="TAC"/>
              <w:pPrChange w:id="13758" w:author="LGEc" w:date="2025-05-09T13:10:00Z">
                <w:pPr/>
              </w:pPrChange>
            </w:pPr>
            <w:r w:rsidRPr="00B80592">
              <w:t xml:space="preserve">7.1 </w:t>
            </w:r>
          </w:p>
        </w:tc>
        <w:tc>
          <w:tcPr>
            <w:tcW w:w="786" w:type="dxa"/>
          </w:tcPr>
          <w:p w14:paraId="5E3B745F" w14:textId="77777777" w:rsidR="00E4220D" w:rsidRPr="00FD0D5B" w:rsidRDefault="00E4220D">
            <w:pPr>
              <w:pStyle w:val="TAC"/>
              <w:pPrChange w:id="13759" w:author="LGEc" w:date="2025-05-09T13:10:00Z">
                <w:pPr/>
              </w:pPrChange>
            </w:pPr>
            <w:r w:rsidRPr="00FD0D5B">
              <w:t xml:space="preserve">5.8 </w:t>
            </w:r>
          </w:p>
        </w:tc>
        <w:tc>
          <w:tcPr>
            <w:tcW w:w="786" w:type="dxa"/>
          </w:tcPr>
          <w:p w14:paraId="29EC3E19" w14:textId="77777777" w:rsidR="00E4220D" w:rsidRPr="00AF7436" w:rsidRDefault="00E4220D">
            <w:pPr>
              <w:pStyle w:val="TAC"/>
              <w:pPrChange w:id="13760" w:author="LGEc" w:date="2025-05-09T13:10:00Z">
                <w:pPr/>
              </w:pPrChange>
            </w:pPr>
            <w:r w:rsidRPr="00AF7436">
              <w:t xml:space="preserve">8.7 </w:t>
            </w:r>
          </w:p>
        </w:tc>
      </w:tr>
      <w:tr w:rsidR="00E4220D" w14:paraId="0003C06F" w14:textId="77777777" w:rsidTr="009D1F4B">
        <w:tc>
          <w:tcPr>
            <w:tcW w:w="779" w:type="dxa"/>
            <w:vAlign w:val="center"/>
          </w:tcPr>
          <w:p w14:paraId="7C497E11" w14:textId="77777777" w:rsidR="00E4220D" w:rsidRPr="003D3971" w:rsidRDefault="00E4220D">
            <w:pPr>
              <w:pStyle w:val="TAC"/>
              <w:rPr>
                <w:lang w:eastAsia="zh-CN"/>
              </w:rPr>
              <w:pPrChange w:id="13761" w:author="LGEc" w:date="2025-05-09T13:10:00Z">
                <w:pPr/>
              </w:pPrChange>
            </w:pPr>
            <w:r w:rsidRPr="003D3971">
              <w:rPr>
                <w:rFonts w:hint="eastAsia"/>
                <w:lang w:eastAsia="zh-CN"/>
              </w:rPr>
              <w:t>5</w:t>
            </w:r>
          </w:p>
        </w:tc>
        <w:tc>
          <w:tcPr>
            <w:tcW w:w="1061" w:type="dxa"/>
          </w:tcPr>
          <w:p w14:paraId="2A76597F" w14:textId="77777777" w:rsidR="00E4220D" w:rsidRPr="00DC501C" w:rsidRDefault="00E4220D">
            <w:pPr>
              <w:pStyle w:val="TAC"/>
              <w:pPrChange w:id="13762" w:author="LGEc" w:date="2025-05-09T13:10:00Z">
                <w:pPr/>
              </w:pPrChange>
            </w:pPr>
            <w:r w:rsidRPr="00DC501C">
              <w:t xml:space="preserve">8.8 </w:t>
            </w:r>
          </w:p>
        </w:tc>
        <w:tc>
          <w:tcPr>
            <w:tcW w:w="784" w:type="dxa"/>
          </w:tcPr>
          <w:p w14:paraId="195438C7" w14:textId="77777777" w:rsidR="00E4220D" w:rsidRPr="009C4BCA" w:rsidRDefault="00E4220D">
            <w:pPr>
              <w:pStyle w:val="TAC"/>
              <w:pPrChange w:id="13763" w:author="LGEc" w:date="2025-05-09T13:10:00Z">
                <w:pPr/>
              </w:pPrChange>
            </w:pPr>
            <w:r w:rsidRPr="009C4BCA">
              <w:t xml:space="preserve">7.5 </w:t>
            </w:r>
          </w:p>
        </w:tc>
        <w:tc>
          <w:tcPr>
            <w:tcW w:w="785" w:type="dxa"/>
          </w:tcPr>
          <w:p w14:paraId="4F12E363" w14:textId="77777777" w:rsidR="00E4220D" w:rsidRPr="0088797C" w:rsidRDefault="00E4220D">
            <w:pPr>
              <w:pStyle w:val="TAC"/>
              <w:pPrChange w:id="13764" w:author="LGEc" w:date="2025-05-09T13:10:00Z">
                <w:pPr/>
              </w:pPrChange>
            </w:pPr>
            <w:r w:rsidRPr="0088797C">
              <w:t xml:space="preserve">10.5 </w:t>
            </w:r>
          </w:p>
        </w:tc>
        <w:tc>
          <w:tcPr>
            <w:tcW w:w="781" w:type="dxa"/>
            <w:vAlign w:val="center"/>
          </w:tcPr>
          <w:p w14:paraId="22AA368A" w14:textId="77777777" w:rsidR="00E4220D" w:rsidRPr="003D3971" w:rsidRDefault="00E4220D">
            <w:pPr>
              <w:pStyle w:val="TAC"/>
              <w:rPr>
                <w:lang w:eastAsia="zh-CN"/>
              </w:rPr>
              <w:pPrChange w:id="13765" w:author="LGEc" w:date="2025-05-09T13:10:00Z">
                <w:pPr/>
              </w:pPrChange>
            </w:pPr>
            <w:r w:rsidRPr="003D3971">
              <w:rPr>
                <w:rFonts w:hint="eastAsia"/>
                <w:lang w:eastAsia="zh-CN"/>
              </w:rPr>
              <w:t>21</w:t>
            </w:r>
          </w:p>
        </w:tc>
        <w:tc>
          <w:tcPr>
            <w:tcW w:w="1061" w:type="dxa"/>
          </w:tcPr>
          <w:p w14:paraId="76FB2359" w14:textId="77777777" w:rsidR="00E4220D" w:rsidRPr="009663C5" w:rsidRDefault="00E4220D">
            <w:pPr>
              <w:pStyle w:val="TAC"/>
              <w:pPrChange w:id="13766" w:author="LGEc" w:date="2025-05-09T13:10:00Z">
                <w:pPr/>
              </w:pPrChange>
            </w:pPr>
            <w:r w:rsidRPr="009663C5">
              <w:t xml:space="preserve">5.7 </w:t>
            </w:r>
          </w:p>
        </w:tc>
        <w:tc>
          <w:tcPr>
            <w:tcW w:w="786" w:type="dxa"/>
          </w:tcPr>
          <w:p w14:paraId="1B87F7A8" w14:textId="77777777" w:rsidR="00E4220D" w:rsidRPr="00FD0640" w:rsidRDefault="00E4220D">
            <w:pPr>
              <w:pStyle w:val="TAC"/>
              <w:pPrChange w:id="13767" w:author="LGEc" w:date="2025-05-09T13:10:00Z">
                <w:pPr/>
              </w:pPrChange>
            </w:pPr>
            <w:r w:rsidRPr="00FD0640">
              <w:t xml:space="preserve">5.8 </w:t>
            </w:r>
          </w:p>
        </w:tc>
        <w:tc>
          <w:tcPr>
            <w:tcW w:w="786" w:type="dxa"/>
          </w:tcPr>
          <w:p w14:paraId="4A34B847" w14:textId="77777777" w:rsidR="00E4220D" w:rsidRPr="002476C6" w:rsidRDefault="00E4220D">
            <w:pPr>
              <w:pStyle w:val="TAC"/>
              <w:pPrChange w:id="13768" w:author="LGEc" w:date="2025-05-09T13:10:00Z">
                <w:pPr/>
              </w:pPrChange>
            </w:pPr>
            <w:r w:rsidRPr="002476C6">
              <w:t xml:space="preserve">8.7 </w:t>
            </w:r>
          </w:p>
        </w:tc>
        <w:tc>
          <w:tcPr>
            <w:tcW w:w="781" w:type="dxa"/>
            <w:vAlign w:val="center"/>
          </w:tcPr>
          <w:p w14:paraId="638E6A3C" w14:textId="77777777" w:rsidR="00E4220D" w:rsidRPr="003D3971" w:rsidRDefault="00E4220D">
            <w:pPr>
              <w:pStyle w:val="TAC"/>
              <w:rPr>
                <w:lang w:eastAsia="zh-CN"/>
              </w:rPr>
              <w:pPrChange w:id="13769" w:author="LGEc" w:date="2025-05-09T13:10:00Z">
                <w:pPr/>
              </w:pPrChange>
            </w:pPr>
            <w:r w:rsidRPr="003D3971">
              <w:rPr>
                <w:rFonts w:hint="eastAsia"/>
                <w:lang w:eastAsia="zh-CN"/>
              </w:rPr>
              <w:t>37</w:t>
            </w:r>
          </w:p>
        </w:tc>
        <w:tc>
          <w:tcPr>
            <w:tcW w:w="786" w:type="dxa"/>
          </w:tcPr>
          <w:p w14:paraId="698E75F5" w14:textId="77777777" w:rsidR="00E4220D" w:rsidRPr="00B80592" w:rsidRDefault="00E4220D">
            <w:pPr>
              <w:pStyle w:val="TAC"/>
              <w:pPrChange w:id="13770" w:author="LGEc" w:date="2025-05-09T13:10:00Z">
                <w:pPr/>
              </w:pPrChange>
            </w:pPr>
            <w:r w:rsidRPr="00B80592">
              <w:t xml:space="preserve">7.1 </w:t>
            </w:r>
          </w:p>
        </w:tc>
        <w:tc>
          <w:tcPr>
            <w:tcW w:w="786" w:type="dxa"/>
          </w:tcPr>
          <w:p w14:paraId="19502301" w14:textId="77777777" w:rsidR="00E4220D" w:rsidRPr="00FD0D5B" w:rsidRDefault="00E4220D">
            <w:pPr>
              <w:pStyle w:val="TAC"/>
              <w:pPrChange w:id="13771" w:author="LGEc" w:date="2025-05-09T13:10:00Z">
                <w:pPr/>
              </w:pPrChange>
            </w:pPr>
            <w:r w:rsidRPr="00FD0D5B">
              <w:t xml:space="preserve">5.8 </w:t>
            </w:r>
          </w:p>
        </w:tc>
        <w:tc>
          <w:tcPr>
            <w:tcW w:w="786" w:type="dxa"/>
          </w:tcPr>
          <w:p w14:paraId="325B9F87" w14:textId="77777777" w:rsidR="00E4220D" w:rsidRPr="00AF7436" w:rsidRDefault="00E4220D">
            <w:pPr>
              <w:pStyle w:val="TAC"/>
              <w:pPrChange w:id="13772" w:author="LGEc" w:date="2025-05-09T13:10:00Z">
                <w:pPr/>
              </w:pPrChange>
            </w:pPr>
            <w:r w:rsidRPr="00AF7436">
              <w:t xml:space="preserve">8.7 </w:t>
            </w:r>
          </w:p>
        </w:tc>
      </w:tr>
      <w:tr w:rsidR="00E4220D" w14:paraId="0340A9DC" w14:textId="77777777" w:rsidTr="009D1F4B">
        <w:tc>
          <w:tcPr>
            <w:tcW w:w="779" w:type="dxa"/>
            <w:vAlign w:val="center"/>
          </w:tcPr>
          <w:p w14:paraId="2AFA1341" w14:textId="77777777" w:rsidR="00E4220D" w:rsidRPr="003D3971" w:rsidRDefault="00E4220D">
            <w:pPr>
              <w:pStyle w:val="TAC"/>
              <w:rPr>
                <w:lang w:eastAsia="zh-CN"/>
              </w:rPr>
              <w:pPrChange w:id="13773" w:author="LGEc" w:date="2025-05-09T13:10:00Z">
                <w:pPr/>
              </w:pPrChange>
            </w:pPr>
            <w:r w:rsidRPr="003D3971">
              <w:rPr>
                <w:rFonts w:hint="eastAsia"/>
                <w:lang w:eastAsia="zh-CN"/>
              </w:rPr>
              <w:t>6</w:t>
            </w:r>
          </w:p>
        </w:tc>
        <w:tc>
          <w:tcPr>
            <w:tcW w:w="1061" w:type="dxa"/>
          </w:tcPr>
          <w:p w14:paraId="56C16F8B" w14:textId="77777777" w:rsidR="00E4220D" w:rsidRPr="00DC501C" w:rsidRDefault="00E4220D">
            <w:pPr>
              <w:pStyle w:val="TAC"/>
              <w:pPrChange w:id="13774" w:author="LGEc" w:date="2025-05-09T13:10:00Z">
                <w:pPr/>
              </w:pPrChange>
            </w:pPr>
            <w:r w:rsidRPr="00DC501C">
              <w:t xml:space="preserve">8.8 </w:t>
            </w:r>
          </w:p>
        </w:tc>
        <w:tc>
          <w:tcPr>
            <w:tcW w:w="784" w:type="dxa"/>
          </w:tcPr>
          <w:p w14:paraId="55E1015F" w14:textId="77777777" w:rsidR="00E4220D" w:rsidRPr="009C4BCA" w:rsidRDefault="00E4220D">
            <w:pPr>
              <w:pStyle w:val="TAC"/>
              <w:pPrChange w:id="13775" w:author="LGEc" w:date="2025-05-09T13:10:00Z">
                <w:pPr/>
              </w:pPrChange>
            </w:pPr>
            <w:r w:rsidRPr="009C4BCA">
              <w:t xml:space="preserve">7.5 </w:t>
            </w:r>
          </w:p>
        </w:tc>
        <w:tc>
          <w:tcPr>
            <w:tcW w:w="785" w:type="dxa"/>
          </w:tcPr>
          <w:p w14:paraId="33FE81D0" w14:textId="77777777" w:rsidR="00E4220D" w:rsidRPr="0088797C" w:rsidRDefault="00E4220D">
            <w:pPr>
              <w:pStyle w:val="TAC"/>
              <w:pPrChange w:id="13776" w:author="LGEc" w:date="2025-05-09T13:10:00Z">
                <w:pPr/>
              </w:pPrChange>
            </w:pPr>
            <w:r w:rsidRPr="0088797C">
              <w:t xml:space="preserve">10.5 </w:t>
            </w:r>
          </w:p>
        </w:tc>
        <w:tc>
          <w:tcPr>
            <w:tcW w:w="781" w:type="dxa"/>
            <w:vAlign w:val="center"/>
          </w:tcPr>
          <w:p w14:paraId="45C6DC68" w14:textId="77777777" w:rsidR="00E4220D" w:rsidRPr="003D3971" w:rsidRDefault="00E4220D">
            <w:pPr>
              <w:pStyle w:val="TAC"/>
              <w:rPr>
                <w:lang w:eastAsia="zh-CN"/>
              </w:rPr>
              <w:pPrChange w:id="13777" w:author="LGEc" w:date="2025-05-09T13:10:00Z">
                <w:pPr/>
              </w:pPrChange>
            </w:pPr>
            <w:r w:rsidRPr="003D3971">
              <w:rPr>
                <w:rFonts w:hint="eastAsia"/>
                <w:lang w:eastAsia="zh-CN"/>
              </w:rPr>
              <w:t>22</w:t>
            </w:r>
          </w:p>
        </w:tc>
        <w:tc>
          <w:tcPr>
            <w:tcW w:w="1061" w:type="dxa"/>
          </w:tcPr>
          <w:p w14:paraId="7902656F" w14:textId="77777777" w:rsidR="00E4220D" w:rsidRPr="009663C5" w:rsidRDefault="00E4220D">
            <w:pPr>
              <w:pStyle w:val="TAC"/>
              <w:pPrChange w:id="13778" w:author="LGEc" w:date="2025-05-09T13:10:00Z">
                <w:pPr/>
              </w:pPrChange>
            </w:pPr>
            <w:r w:rsidRPr="009663C5">
              <w:t xml:space="preserve">5.7 </w:t>
            </w:r>
          </w:p>
        </w:tc>
        <w:tc>
          <w:tcPr>
            <w:tcW w:w="786" w:type="dxa"/>
          </w:tcPr>
          <w:p w14:paraId="6BFA437D" w14:textId="77777777" w:rsidR="00E4220D" w:rsidRPr="00FD0640" w:rsidRDefault="00E4220D">
            <w:pPr>
              <w:pStyle w:val="TAC"/>
              <w:pPrChange w:id="13779" w:author="LGEc" w:date="2025-05-09T13:10:00Z">
                <w:pPr/>
              </w:pPrChange>
            </w:pPr>
            <w:r w:rsidRPr="00FD0640">
              <w:t xml:space="preserve">5.7 </w:t>
            </w:r>
          </w:p>
        </w:tc>
        <w:tc>
          <w:tcPr>
            <w:tcW w:w="786" w:type="dxa"/>
          </w:tcPr>
          <w:p w14:paraId="7AFC0F76" w14:textId="77777777" w:rsidR="00E4220D" w:rsidRPr="002476C6" w:rsidRDefault="00E4220D">
            <w:pPr>
              <w:pStyle w:val="TAC"/>
              <w:pPrChange w:id="13780" w:author="LGEc" w:date="2025-05-09T13:10:00Z">
                <w:pPr/>
              </w:pPrChange>
            </w:pPr>
            <w:r w:rsidRPr="002476C6">
              <w:t xml:space="preserve">8.7 </w:t>
            </w:r>
          </w:p>
        </w:tc>
        <w:tc>
          <w:tcPr>
            <w:tcW w:w="781" w:type="dxa"/>
            <w:vAlign w:val="center"/>
          </w:tcPr>
          <w:p w14:paraId="32EA2837" w14:textId="77777777" w:rsidR="00E4220D" w:rsidRPr="003D3971" w:rsidRDefault="00E4220D">
            <w:pPr>
              <w:pStyle w:val="TAC"/>
              <w:rPr>
                <w:lang w:eastAsia="zh-CN"/>
              </w:rPr>
              <w:pPrChange w:id="13781" w:author="LGEc" w:date="2025-05-09T13:10:00Z">
                <w:pPr/>
              </w:pPrChange>
            </w:pPr>
            <w:r w:rsidRPr="003D3971">
              <w:rPr>
                <w:rFonts w:hint="eastAsia"/>
                <w:lang w:eastAsia="zh-CN"/>
              </w:rPr>
              <w:t>38</w:t>
            </w:r>
          </w:p>
        </w:tc>
        <w:tc>
          <w:tcPr>
            <w:tcW w:w="786" w:type="dxa"/>
          </w:tcPr>
          <w:p w14:paraId="5C1593AE" w14:textId="77777777" w:rsidR="00E4220D" w:rsidRPr="00B80592" w:rsidRDefault="00E4220D">
            <w:pPr>
              <w:pStyle w:val="TAC"/>
              <w:pPrChange w:id="13782" w:author="LGEc" w:date="2025-05-09T13:10:00Z">
                <w:pPr/>
              </w:pPrChange>
            </w:pPr>
            <w:r w:rsidRPr="00B80592">
              <w:t xml:space="preserve">7.1 </w:t>
            </w:r>
          </w:p>
        </w:tc>
        <w:tc>
          <w:tcPr>
            <w:tcW w:w="786" w:type="dxa"/>
          </w:tcPr>
          <w:p w14:paraId="42CF61E9" w14:textId="77777777" w:rsidR="00E4220D" w:rsidRPr="00FD0D5B" w:rsidRDefault="00E4220D">
            <w:pPr>
              <w:pStyle w:val="TAC"/>
              <w:pPrChange w:id="13783" w:author="LGEc" w:date="2025-05-09T13:10:00Z">
                <w:pPr/>
              </w:pPrChange>
            </w:pPr>
            <w:r w:rsidRPr="00FD0D5B">
              <w:t xml:space="preserve">5.8 </w:t>
            </w:r>
          </w:p>
        </w:tc>
        <w:tc>
          <w:tcPr>
            <w:tcW w:w="786" w:type="dxa"/>
          </w:tcPr>
          <w:p w14:paraId="28EC1079" w14:textId="77777777" w:rsidR="00E4220D" w:rsidRPr="00AF7436" w:rsidRDefault="00E4220D">
            <w:pPr>
              <w:pStyle w:val="TAC"/>
              <w:pPrChange w:id="13784" w:author="LGEc" w:date="2025-05-09T13:10:00Z">
                <w:pPr/>
              </w:pPrChange>
            </w:pPr>
            <w:r w:rsidRPr="00AF7436">
              <w:t xml:space="preserve">8.7 </w:t>
            </w:r>
          </w:p>
        </w:tc>
      </w:tr>
      <w:tr w:rsidR="00E4220D" w14:paraId="4C0A4803" w14:textId="77777777" w:rsidTr="009D1F4B">
        <w:tc>
          <w:tcPr>
            <w:tcW w:w="779" w:type="dxa"/>
            <w:vAlign w:val="center"/>
          </w:tcPr>
          <w:p w14:paraId="62C0FD5D" w14:textId="77777777" w:rsidR="00E4220D" w:rsidRPr="003D3971" w:rsidRDefault="00E4220D">
            <w:pPr>
              <w:pStyle w:val="TAC"/>
              <w:rPr>
                <w:lang w:eastAsia="zh-CN"/>
              </w:rPr>
              <w:pPrChange w:id="13785" w:author="LGEc" w:date="2025-05-09T13:10:00Z">
                <w:pPr/>
              </w:pPrChange>
            </w:pPr>
            <w:r w:rsidRPr="003D3971">
              <w:rPr>
                <w:rFonts w:hint="eastAsia"/>
                <w:lang w:eastAsia="zh-CN"/>
              </w:rPr>
              <w:t>7</w:t>
            </w:r>
          </w:p>
        </w:tc>
        <w:tc>
          <w:tcPr>
            <w:tcW w:w="1061" w:type="dxa"/>
          </w:tcPr>
          <w:p w14:paraId="20C4CB94" w14:textId="77777777" w:rsidR="00E4220D" w:rsidRPr="00DC501C" w:rsidRDefault="00E4220D">
            <w:pPr>
              <w:pStyle w:val="TAC"/>
              <w:pPrChange w:id="13786" w:author="LGEc" w:date="2025-05-09T13:10:00Z">
                <w:pPr/>
              </w:pPrChange>
            </w:pPr>
            <w:r>
              <w:t>9.5</w:t>
            </w:r>
          </w:p>
        </w:tc>
        <w:tc>
          <w:tcPr>
            <w:tcW w:w="784" w:type="dxa"/>
          </w:tcPr>
          <w:p w14:paraId="38C2C1BC" w14:textId="77777777" w:rsidR="00E4220D" w:rsidRPr="009C4BCA" w:rsidRDefault="00E4220D">
            <w:pPr>
              <w:pStyle w:val="TAC"/>
              <w:pPrChange w:id="13787" w:author="LGEc" w:date="2025-05-09T13:10:00Z">
                <w:pPr/>
              </w:pPrChange>
            </w:pPr>
            <w:r>
              <w:t>8.2</w:t>
            </w:r>
          </w:p>
        </w:tc>
        <w:tc>
          <w:tcPr>
            <w:tcW w:w="785" w:type="dxa"/>
          </w:tcPr>
          <w:p w14:paraId="228F2264" w14:textId="77777777" w:rsidR="00E4220D" w:rsidRPr="0088797C" w:rsidRDefault="00E4220D">
            <w:pPr>
              <w:pStyle w:val="TAC"/>
              <w:pPrChange w:id="13788" w:author="LGEc" w:date="2025-05-09T13:10:00Z">
                <w:pPr/>
              </w:pPrChange>
            </w:pPr>
            <w:r>
              <w:t>10.5</w:t>
            </w:r>
          </w:p>
        </w:tc>
        <w:tc>
          <w:tcPr>
            <w:tcW w:w="781" w:type="dxa"/>
            <w:vAlign w:val="center"/>
          </w:tcPr>
          <w:p w14:paraId="682708AE" w14:textId="77777777" w:rsidR="00E4220D" w:rsidRPr="003D3971" w:rsidRDefault="00E4220D">
            <w:pPr>
              <w:pStyle w:val="TAC"/>
              <w:rPr>
                <w:lang w:eastAsia="zh-CN"/>
              </w:rPr>
              <w:pPrChange w:id="13789" w:author="LGEc" w:date="2025-05-09T13:10:00Z">
                <w:pPr/>
              </w:pPrChange>
            </w:pPr>
            <w:r w:rsidRPr="003D3971">
              <w:rPr>
                <w:rFonts w:hint="eastAsia"/>
                <w:lang w:eastAsia="zh-CN"/>
              </w:rPr>
              <w:t>23</w:t>
            </w:r>
          </w:p>
        </w:tc>
        <w:tc>
          <w:tcPr>
            <w:tcW w:w="1061" w:type="dxa"/>
          </w:tcPr>
          <w:p w14:paraId="3C84D773" w14:textId="77777777" w:rsidR="00E4220D" w:rsidRPr="009663C5" w:rsidRDefault="00E4220D">
            <w:pPr>
              <w:pStyle w:val="TAC"/>
              <w:pPrChange w:id="13790" w:author="LGEc" w:date="2025-05-09T13:10:00Z">
                <w:pPr/>
              </w:pPrChange>
            </w:pPr>
            <w:r w:rsidRPr="009663C5">
              <w:t xml:space="preserve">5.7 </w:t>
            </w:r>
          </w:p>
        </w:tc>
        <w:tc>
          <w:tcPr>
            <w:tcW w:w="786" w:type="dxa"/>
          </w:tcPr>
          <w:p w14:paraId="4F4A2141" w14:textId="77777777" w:rsidR="00E4220D" w:rsidRPr="00FD0640" w:rsidRDefault="00E4220D">
            <w:pPr>
              <w:pStyle w:val="TAC"/>
              <w:pPrChange w:id="13791" w:author="LGEc" w:date="2025-05-09T13:10:00Z">
                <w:pPr/>
              </w:pPrChange>
            </w:pPr>
            <w:r w:rsidRPr="00FD0640">
              <w:t xml:space="preserve">5.7 </w:t>
            </w:r>
          </w:p>
        </w:tc>
        <w:tc>
          <w:tcPr>
            <w:tcW w:w="786" w:type="dxa"/>
          </w:tcPr>
          <w:p w14:paraId="69EAA994" w14:textId="77777777" w:rsidR="00E4220D" w:rsidRPr="002476C6" w:rsidRDefault="00E4220D">
            <w:pPr>
              <w:pStyle w:val="TAC"/>
              <w:pPrChange w:id="13792" w:author="LGEc" w:date="2025-05-09T13:10:00Z">
                <w:pPr/>
              </w:pPrChange>
            </w:pPr>
            <w:r>
              <w:t>8.7</w:t>
            </w:r>
          </w:p>
        </w:tc>
        <w:tc>
          <w:tcPr>
            <w:tcW w:w="781" w:type="dxa"/>
            <w:vAlign w:val="center"/>
          </w:tcPr>
          <w:p w14:paraId="6A789357" w14:textId="77777777" w:rsidR="00E4220D" w:rsidRPr="003D3971" w:rsidRDefault="00E4220D">
            <w:pPr>
              <w:pStyle w:val="TAC"/>
              <w:rPr>
                <w:lang w:eastAsia="zh-CN"/>
              </w:rPr>
              <w:pPrChange w:id="13793" w:author="LGEc" w:date="2025-05-09T13:10:00Z">
                <w:pPr/>
              </w:pPrChange>
            </w:pPr>
            <w:r w:rsidRPr="003D3971">
              <w:rPr>
                <w:rFonts w:hint="eastAsia"/>
                <w:lang w:eastAsia="zh-CN"/>
              </w:rPr>
              <w:t>39</w:t>
            </w:r>
          </w:p>
        </w:tc>
        <w:tc>
          <w:tcPr>
            <w:tcW w:w="786" w:type="dxa"/>
          </w:tcPr>
          <w:p w14:paraId="2EB9651F" w14:textId="77777777" w:rsidR="00E4220D" w:rsidRPr="00715554" w:rsidRDefault="00E4220D">
            <w:pPr>
              <w:pStyle w:val="TAC"/>
              <w:rPr>
                <w:lang w:eastAsia="zh-CN"/>
              </w:rPr>
              <w:pPrChange w:id="13794" w:author="LGEc" w:date="2025-05-09T13:10:00Z">
                <w:pPr/>
              </w:pPrChange>
            </w:pPr>
            <w:r>
              <w:rPr>
                <w:rFonts w:hint="eastAsia"/>
                <w:lang w:eastAsia="zh-CN"/>
              </w:rPr>
              <w:t>7</w:t>
            </w:r>
            <w:r>
              <w:rPr>
                <w:lang w:eastAsia="zh-CN"/>
              </w:rPr>
              <w:t>.1</w:t>
            </w:r>
          </w:p>
        </w:tc>
        <w:tc>
          <w:tcPr>
            <w:tcW w:w="786" w:type="dxa"/>
          </w:tcPr>
          <w:p w14:paraId="19691B0C" w14:textId="77777777" w:rsidR="00E4220D" w:rsidRPr="00FD0D5B" w:rsidRDefault="00E4220D">
            <w:pPr>
              <w:pStyle w:val="TAC"/>
              <w:pPrChange w:id="13795" w:author="LGEc" w:date="2025-05-09T13:10:00Z">
                <w:pPr/>
              </w:pPrChange>
            </w:pPr>
            <w:r>
              <w:t>5.8</w:t>
            </w:r>
          </w:p>
        </w:tc>
        <w:tc>
          <w:tcPr>
            <w:tcW w:w="786" w:type="dxa"/>
          </w:tcPr>
          <w:p w14:paraId="703F6B75" w14:textId="77777777" w:rsidR="00E4220D" w:rsidRPr="00AF7436" w:rsidRDefault="00E4220D">
            <w:pPr>
              <w:pStyle w:val="TAC"/>
              <w:pPrChange w:id="13796" w:author="LGEc" w:date="2025-05-09T13:10:00Z">
                <w:pPr/>
              </w:pPrChange>
            </w:pPr>
            <w:r>
              <w:t>8.7</w:t>
            </w:r>
          </w:p>
        </w:tc>
      </w:tr>
      <w:tr w:rsidR="00E4220D" w14:paraId="04FE8AC0" w14:textId="77777777" w:rsidTr="009D1F4B">
        <w:tc>
          <w:tcPr>
            <w:tcW w:w="779" w:type="dxa"/>
            <w:vAlign w:val="center"/>
          </w:tcPr>
          <w:p w14:paraId="41797321" w14:textId="77777777" w:rsidR="00E4220D" w:rsidRPr="003D3971" w:rsidRDefault="00E4220D">
            <w:pPr>
              <w:pStyle w:val="TAC"/>
              <w:rPr>
                <w:lang w:eastAsia="zh-CN"/>
              </w:rPr>
              <w:pPrChange w:id="13797" w:author="LGEc" w:date="2025-05-09T13:10:00Z">
                <w:pPr/>
              </w:pPrChange>
            </w:pPr>
            <w:r w:rsidRPr="003D3971">
              <w:rPr>
                <w:rFonts w:hint="eastAsia"/>
                <w:lang w:eastAsia="zh-CN"/>
              </w:rPr>
              <w:t>8</w:t>
            </w:r>
          </w:p>
        </w:tc>
        <w:tc>
          <w:tcPr>
            <w:tcW w:w="1061" w:type="dxa"/>
          </w:tcPr>
          <w:p w14:paraId="6B42A33C" w14:textId="77777777" w:rsidR="00E4220D" w:rsidRPr="00DC501C" w:rsidRDefault="00E4220D">
            <w:pPr>
              <w:pStyle w:val="TAC"/>
              <w:pPrChange w:id="13798" w:author="LGEc" w:date="2025-05-09T13:10:00Z">
                <w:pPr/>
              </w:pPrChange>
            </w:pPr>
            <w:r w:rsidRPr="00DC501C">
              <w:t xml:space="preserve">5.3 </w:t>
            </w:r>
          </w:p>
        </w:tc>
        <w:tc>
          <w:tcPr>
            <w:tcW w:w="784" w:type="dxa"/>
          </w:tcPr>
          <w:p w14:paraId="767D245D" w14:textId="77777777" w:rsidR="00E4220D" w:rsidRPr="009C4BCA" w:rsidRDefault="00E4220D">
            <w:pPr>
              <w:pStyle w:val="TAC"/>
              <w:pPrChange w:id="13799" w:author="LGEc" w:date="2025-05-09T13:10:00Z">
                <w:pPr/>
              </w:pPrChange>
            </w:pPr>
            <w:r w:rsidRPr="009C4BCA">
              <w:t xml:space="preserve">4.0 </w:t>
            </w:r>
          </w:p>
        </w:tc>
        <w:tc>
          <w:tcPr>
            <w:tcW w:w="785" w:type="dxa"/>
          </w:tcPr>
          <w:p w14:paraId="39E8EF75" w14:textId="77777777" w:rsidR="00E4220D" w:rsidRPr="0088797C" w:rsidRDefault="00E4220D">
            <w:pPr>
              <w:pStyle w:val="TAC"/>
              <w:pPrChange w:id="13800" w:author="LGEc" w:date="2025-05-09T13:10:00Z">
                <w:pPr/>
              </w:pPrChange>
            </w:pPr>
            <w:r w:rsidRPr="0088797C">
              <w:t xml:space="preserve">6.5 </w:t>
            </w:r>
          </w:p>
        </w:tc>
        <w:tc>
          <w:tcPr>
            <w:tcW w:w="781" w:type="dxa"/>
            <w:vAlign w:val="center"/>
          </w:tcPr>
          <w:p w14:paraId="38373618" w14:textId="77777777" w:rsidR="00E4220D" w:rsidRPr="003D3971" w:rsidRDefault="00E4220D">
            <w:pPr>
              <w:pStyle w:val="TAC"/>
              <w:rPr>
                <w:lang w:eastAsia="zh-CN"/>
              </w:rPr>
              <w:pPrChange w:id="13801" w:author="LGEc" w:date="2025-05-09T13:10:00Z">
                <w:pPr/>
              </w:pPrChange>
            </w:pPr>
            <w:r w:rsidRPr="003D3971">
              <w:rPr>
                <w:rFonts w:hint="eastAsia"/>
                <w:lang w:eastAsia="zh-CN"/>
              </w:rPr>
              <w:t>24</w:t>
            </w:r>
          </w:p>
        </w:tc>
        <w:tc>
          <w:tcPr>
            <w:tcW w:w="1061" w:type="dxa"/>
          </w:tcPr>
          <w:p w14:paraId="39230159" w14:textId="77777777" w:rsidR="00E4220D" w:rsidRPr="009663C5" w:rsidRDefault="00E4220D">
            <w:pPr>
              <w:pStyle w:val="TAC"/>
              <w:pPrChange w:id="13802" w:author="LGEc" w:date="2025-05-09T13:10:00Z">
                <w:pPr/>
              </w:pPrChange>
            </w:pPr>
            <w:r w:rsidRPr="009663C5">
              <w:t xml:space="preserve">2.5 </w:t>
            </w:r>
          </w:p>
        </w:tc>
        <w:tc>
          <w:tcPr>
            <w:tcW w:w="786" w:type="dxa"/>
          </w:tcPr>
          <w:p w14:paraId="0EF789E1" w14:textId="77777777" w:rsidR="00E4220D" w:rsidRPr="00FD0640" w:rsidRDefault="00E4220D">
            <w:pPr>
              <w:pStyle w:val="TAC"/>
              <w:pPrChange w:id="13803" w:author="LGEc" w:date="2025-05-09T13:10:00Z">
                <w:pPr/>
              </w:pPrChange>
            </w:pPr>
            <w:r w:rsidRPr="00FD0640">
              <w:t xml:space="preserve">5.7 </w:t>
            </w:r>
          </w:p>
        </w:tc>
        <w:tc>
          <w:tcPr>
            <w:tcW w:w="786" w:type="dxa"/>
          </w:tcPr>
          <w:p w14:paraId="49712859" w14:textId="77777777" w:rsidR="00E4220D" w:rsidRPr="002476C6" w:rsidRDefault="00E4220D">
            <w:pPr>
              <w:pStyle w:val="TAC"/>
              <w:pPrChange w:id="13804" w:author="LGEc" w:date="2025-05-09T13:10:00Z">
                <w:pPr/>
              </w:pPrChange>
            </w:pPr>
            <w:r w:rsidRPr="002476C6">
              <w:t xml:space="preserve">4.8 </w:t>
            </w:r>
          </w:p>
        </w:tc>
        <w:tc>
          <w:tcPr>
            <w:tcW w:w="781" w:type="dxa"/>
            <w:vAlign w:val="center"/>
          </w:tcPr>
          <w:p w14:paraId="1525AD3C" w14:textId="77777777" w:rsidR="00E4220D" w:rsidRPr="003D3971" w:rsidRDefault="00E4220D">
            <w:pPr>
              <w:pStyle w:val="TAC"/>
              <w:rPr>
                <w:lang w:eastAsia="zh-CN"/>
              </w:rPr>
              <w:pPrChange w:id="13805" w:author="LGEc" w:date="2025-05-09T13:10:00Z">
                <w:pPr/>
              </w:pPrChange>
            </w:pPr>
            <w:r w:rsidRPr="003D3971">
              <w:rPr>
                <w:rFonts w:hint="eastAsia"/>
                <w:lang w:eastAsia="zh-CN"/>
              </w:rPr>
              <w:t>40</w:t>
            </w:r>
          </w:p>
        </w:tc>
        <w:tc>
          <w:tcPr>
            <w:tcW w:w="786" w:type="dxa"/>
          </w:tcPr>
          <w:p w14:paraId="61739489" w14:textId="77777777" w:rsidR="00E4220D" w:rsidRPr="00B80592" w:rsidRDefault="00E4220D">
            <w:pPr>
              <w:pStyle w:val="TAC"/>
              <w:pPrChange w:id="13806" w:author="LGEc" w:date="2025-05-09T13:10:00Z">
                <w:pPr/>
              </w:pPrChange>
            </w:pPr>
            <w:r w:rsidRPr="00B80592">
              <w:t xml:space="preserve">3.8 </w:t>
            </w:r>
          </w:p>
        </w:tc>
        <w:tc>
          <w:tcPr>
            <w:tcW w:w="786" w:type="dxa"/>
          </w:tcPr>
          <w:p w14:paraId="2A163F63" w14:textId="77777777" w:rsidR="00E4220D" w:rsidRPr="00FD0D5B" w:rsidRDefault="00E4220D">
            <w:pPr>
              <w:pStyle w:val="TAC"/>
              <w:pPrChange w:id="13807" w:author="LGEc" w:date="2025-05-09T13:10:00Z">
                <w:pPr/>
              </w:pPrChange>
            </w:pPr>
            <w:r w:rsidRPr="00FD0D5B">
              <w:t xml:space="preserve">2.5 </w:t>
            </w:r>
          </w:p>
        </w:tc>
        <w:tc>
          <w:tcPr>
            <w:tcW w:w="786" w:type="dxa"/>
          </w:tcPr>
          <w:p w14:paraId="328A76DB" w14:textId="77777777" w:rsidR="00E4220D" w:rsidRPr="00AF7436" w:rsidRDefault="00E4220D">
            <w:pPr>
              <w:pStyle w:val="TAC"/>
              <w:pPrChange w:id="13808" w:author="LGEc" w:date="2025-05-09T13:10:00Z">
                <w:pPr/>
              </w:pPrChange>
            </w:pPr>
            <w:r w:rsidRPr="00AF7436">
              <w:t xml:space="preserve">4.8 </w:t>
            </w:r>
          </w:p>
        </w:tc>
      </w:tr>
      <w:tr w:rsidR="00E4220D" w14:paraId="4AB63F87" w14:textId="77777777" w:rsidTr="009D1F4B">
        <w:tc>
          <w:tcPr>
            <w:tcW w:w="779" w:type="dxa"/>
            <w:vAlign w:val="center"/>
          </w:tcPr>
          <w:p w14:paraId="341D9D66" w14:textId="77777777" w:rsidR="00E4220D" w:rsidRPr="003D3971" w:rsidRDefault="00E4220D">
            <w:pPr>
              <w:pStyle w:val="TAC"/>
              <w:rPr>
                <w:lang w:eastAsia="zh-CN"/>
              </w:rPr>
              <w:pPrChange w:id="13809" w:author="LGEc" w:date="2025-05-09T13:10:00Z">
                <w:pPr/>
              </w:pPrChange>
            </w:pPr>
            <w:r w:rsidRPr="003D3971">
              <w:rPr>
                <w:rFonts w:hint="eastAsia"/>
                <w:lang w:eastAsia="zh-CN"/>
              </w:rPr>
              <w:t>9</w:t>
            </w:r>
          </w:p>
        </w:tc>
        <w:tc>
          <w:tcPr>
            <w:tcW w:w="1061" w:type="dxa"/>
          </w:tcPr>
          <w:p w14:paraId="6F2C2DFD" w14:textId="77777777" w:rsidR="00E4220D" w:rsidRPr="00DC501C" w:rsidRDefault="00E4220D">
            <w:pPr>
              <w:pStyle w:val="TAC"/>
              <w:pPrChange w:id="13810" w:author="LGEc" w:date="2025-05-09T13:10:00Z">
                <w:pPr/>
              </w:pPrChange>
            </w:pPr>
            <w:r w:rsidRPr="00DC501C">
              <w:t xml:space="preserve">7.8 </w:t>
            </w:r>
          </w:p>
        </w:tc>
        <w:tc>
          <w:tcPr>
            <w:tcW w:w="784" w:type="dxa"/>
          </w:tcPr>
          <w:p w14:paraId="0CED3E3F" w14:textId="77777777" w:rsidR="00E4220D" w:rsidRPr="009C4BCA" w:rsidRDefault="00E4220D">
            <w:pPr>
              <w:pStyle w:val="TAC"/>
              <w:pPrChange w:id="13811" w:author="LGEc" w:date="2025-05-09T13:10:00Z">
                <w:pPr/>
              </w:pPrChange>
            </w:pPr>
            <w:r w:rsidRPr="009C4BCA">
              <w:t xml:space="preserve">6.5 </w:t>
            </w:r>
          </w:p>
        </w:tc>
        <w:tc>
          <w:tcPr>
            <w:tcW w:w="785" w:type="dxa"/>
          </w:tcPr>
          <w:p w14:paraId="0479A9C4" w14:textId="77777777" w:rsidR="00E4220D" w:rsidRPr="0088797C" w:rsidRDefault="00E4220D">
            <w:pPr>
              <w:pStyle w:val="TAC"/>
              <w:pPrChange w:id="13812" w:author="LGEc" w:date="2025-05-09T13:10:00Z">
                <w:pPr/>
              </w:pPrChange>
            </w:pPr>
            <w:r w:rsidRPr="0088797C">
              <w:t xml:space="preserve">6.7 </w:t>
            </w:r>
          </w:p>
        </w:tc>
        <w:tc>
          <w:tcPr>
            <w:tcW w:w="781" w:type="dxa"/>
            <w:vAlign w:val="center"/>
          </w:tcPr>
          <w:p w14:paraId="4A72847E" w14:textId="77777777" w:rsidR="00E4220D" w:rsidRPr="003D3971" w:rsidRDefault="00E4220D">
            <w:pPr>
              <w:pStyle w:val="TAC"/>
              <w:rPr>
                <w:lang w:eastAsia="zh-CN"/>
              </w:rPr>
              <w:pPrChange w:id="13813" w:author="LGEc" w:date="2025-05-09T13:10:00Z">
                <w:pPr/>
              </w:pPrChange>
            </w:pPr>
            <w:r w:rsidRPr="003D3971">
              <w:rPr>
                <w:rFonts w:hint="eastAsia"/>
                <w:lang w:eastAsia="zh-CN"/>
              </w:rPr>
              <w:t>25</w:t>
            </w:r>
          </w:p>
        </w:tc>
        <w:tc>
          <w:tcPr>
            <w:tcW w:w="1061" w:type="dxa"/>
          </w:tcPr>
          <w:p w14:paraId="2651A9C5" w14:textId="77777777" w:rsidR="00E4220D" w:rsidRPr="009663C5" w:rsidRDefault="00E4220D">
            <w:pPr>
              <w:pStyle w:val="TAC"/>
              <w:pPrChange w:id="13814" w:author="LGEc" w:date="2025-05-09T13:10:00Z">
                <w:pPr/>
              </w:pPrChange>
            </w:pPr>
            <w:r w:rsidRPr="009663C5">
              <w:t xml:space="preserve">4.2 </w:t>
            </w:r>
          </w:p>
        </w:tc>
        <w:tc>
          <w:tcPr>
            <w:tcW w:w="786" w:type="dxa"/>
          </w:tcPr>
          <w:p w14:paraId="25EAB5CC" w14:textId="77777777" w:rsidR="00E4220D" w:rsidRPr="00FD0640" w:rsidRDefault="00E4220D">
            <w:pPr>
              <w:pStyle w:val="TAC"/>
              <w:pPrChange w:id="13815" w:author="LGEc" w:date="2025-05-09T13:10:00Z">
                <w:pPr/>
              </w:pPrChange>
            </w:pPr>
            <w:r w:rsidRPr="00FD0640">
              <w:t xml:space="preserve">5.7 </w:t>
            </w:r>
          </w:p>
        </w:tc>
        <w:tc>
          <w:tcPr>
            <w:tcW w:w="786" w:type="dxa"/>
          </w:tcPr>
          <w:p w14:paraId="384D14AC" w14:textId="77777777" w:rsidR="00E4220D" w:rsidRPr="002476C6" w:rsidRDefault="00E4220D">
            <w:pPr>
              <w:pStyle w:val="TAC"/>
              <w:pPrChange w:id="13816" w:author="LGEc" w:date="2025-05-09T13:10:00Z">
                <w:pPr/>
              </w:pPrChange>
            </w:pPr>
            <w:r w:rsidRPr="002476C6">
              <w:t xml:space="preserve">4.8 </w:t>
            </w:r>
          </w:p>
        </w:tc>
        <w:tc>
          <w:tcPr>
            <w:tcW w:w="781" w:type="dxa"/>
            <w:vAlign w:val="center"/>
          </w:tcPr>
          <w:p w14:paraId="001EE1DB" w14:textId="77777777" w:rsidR="00E4220D" w:rsidRPr="003D3971" w:rsidRDefault="00E4220D">
            <w:pPr>
              <w:pStyle w:val="TAC"/>
              <w:rPr>
                <w:lang w:eastAsia="zh-CN"/>
              </w:rPr>
              <w:pPrChange w:id="13817" w:author="LGEc" w:date="2025-05-09T13:10:00Z">
                <w:pPr/>
              </w:pPrChange>
            </w:pPr>
            <w:r w:rsidRPr="003D3971">
              <w:rPr>
                <w:rFonts w:hint="eastAsia"/>
                <w:lang w:eastAsia="zh-CN"/>
              </w:rPr>
              <w:t>41</w:t>
            </w:r>
          </w:p>
        </w:tc>
        <w:tc>
          <w:tcPr>
            <w:tcW w:w="786" w:type="dxa"/>
          </w:tcPr>
          <w:p w14:paraId="3BCB3A18" w14:textId="77777777" w:rsidR="00E4220D" w:rsidRPr="00B80592" w:rsidRDefault="00E4220D">
            <w:pPr>
              <w:pStyle w:val="TAC"/>
              <w:pPrChange w:id="13818" w:author="LGEc" w:date="2025-05-09T13:10:00Z">
                <w:pPr/>
              </w:pPrChange>
            </w:pPr>
            <w:r w:rsidRPr="00B80592">
              <w:t xml:space="preserve">5.5 </w:t>
            </w:r>
          </w:p>
        </w:tc>
        <w:tc>
          <w:tcPr>
            <w:tcW w:w="786" w:type="dxa"/>
          </w:tcPr>
          <w:p w14:paraId="7E8072A6" w14:textId="77777777" w:rsidR="00E4220D" w:rsidRPr="00FD0D5B" w:rsidRDefault="00E4220D">
            <w:pPr>
              <w:pStyle w:val="TAC"/>
              <w:pPrChange w:id="13819" w:author="LGEc" w:date="2025-05-09T13:10:00Z">
                <w:pPr/>
              </w:pPrChange>
            </w:pPr>
            <w:r w:rsidRPr="00FD0D5B">
              <w:t xml:space="preserve">4.2 </w:t>
            </w:r>
          </w:p>
        </w:tc>
        <w:tc>
          <w:tcPr>
            <w:tcW w:w="786" w:type="dxa"/>
          </w:tcPr>
          <w:p w14:paraId="20BB40EB" w14:textId="77777777" w:rsidR="00E4220D" w:rsidRPr="00AF7436" w:rsidRDefault="00E4220D">
            <w:pPr>
              <w:pStyle w:val="TAC"/>
              <w:pPrChange w:id="13820" w:author="LGEc" w:date="2025-05-09T13:10:00Z">
                <w:pPr/>
              </w:pPrChange>
            </w:pPr>
            <w:r w:rsidRPr="00AF7436">
              <w:t xml:space="preserve">4.8 </w:t>
            </w:r>
          </w:p>
        </w:tc>
      </w:tr>
      <w:tr w:rsidR="00E4220D" w14:paraId="3A0EA700" w14:textId="77777777" w:rsidTr="009D1F4B">
        <w:tc>
          <w:tcPr>
            <w:tcW w:w="779" w:type="dxa"/>
            <w:vAlign w:val="center"/>
          </w:tcPr>
          <w:p w14:paraId="4CAFF4CF" w14:textId="77777777" w:rsidR="00E4220D" w:rsidRPr="003D3971" w:rsidRDefault="00E4220D">
            <w:pPr>
              <w:pStyle w:val="TAC"/>
              <w:rPr>
                <w:lang w:eastAsia="zh-CN"/>
              </w:rPr>
              <w:pPrChange w:id="13821" w:author="LGEc" w:date="2025-05-09T13:10:00Z">
                <w:pPr/>
              </w:pPrChange>
            </w:pPr>
            <w:r w:rsidRPr="003D3971">
              <w:rPr>
                <w:rFonts w:hint="eastAsia"/>
                <w:lang w:eastAsia="zh-CN"/>
              </w:rPr>
              <w:t>10</w:t>
            </w:r>
          </w:p>
        </w:tc>
        <w:tc>
          <w:tcPr>
            <w:tcW w:w="1061" w:type="dxa"/>
          </w:tcPr>
          <w:p w14:paraId="154F9014" w14:textId="77777777" w:rsidR="00E4220D" w:rsidRPr="00DC501C" w:rsidRDefault="00E4220D">
            <w:pPr>
              <w:pStyle w:val="TAC"/>
              <w:pPrChange w:id="13822" w:author="LGEc" w:date="2025-05-09T13:10:00Z">
                <w:pPr/>
              </w:pPrChange>
            </w:pPr>
            <w:r w:rsidRPr="00DC501C">
              <w:t xml:space="preserve">7.8 </w:t>
            </w:r>
          </w:p>
        </w:tc>
        <w:tc>
          <w:tcPr>
            <w:tcW w:w="784" w:type="dxa"/>
          </w:tcPr>
          <w:p w14:paraId="285711CE" w14:textId="77777777" w:rsidR="00E4220D" w:rsidRPr="009C4BCA" w:rsidRDefault="00E4220D">
            <w:pPr>
              <w:pStyle w:val="TAC"/>
              <w:pPrChange w:id="13823" w:author="LGEc" w:date="2025-05-09T13:10:00Z">
                <w:pPr/>
              </w:pPrChange>
            </w:pPr>
            <w:r w:rsidRPr="009C4BCA">
              <w:t xml:space="preserve">6.5 </w:t>
            </w:r>
          </w:p>
        </w:tc>
        <w:tc>
          <w:tcPr>
            <w:tcW w:w="785" w:type="dxa"/>
          </w:tcPr>
          <w:p w14:paraId="2F52CAB4" w14:textId="77777777" w:rsidR="00E4220D" w:rsidRPr="0088797C" w:rsidRDefault="00E4220D">
            <w:pPr>
              <w:pStyle w:val="TAC"/>
              <w:pPrChange w:id="13824" w:author="LGEc" w:date="2025-05-09T13:10:00Z">
                <w:pPr/>
              </w:pPrChange>
            </w:pPr>
            <w:r w:rsidRPr="0088797C">
              <w:t xml:space="preserve">6.7 </w:t>
            </w:r>
          </w:p>
        </w:tc>
        <w:tc>
          <w:tcPr>
            <w:tcW w:w="781" w:type="dxa"/>
            <w:vAlign w:val="center"/>
          </w:tcPr>
          <w:p w14:paraId="16371E14" w14:textId="77777777" w:rsidR="00E4220D" w:rsidRPr="003D3971" w:rsidRDefault="00E4220D">
            <w:pPr>
              <w:pStyle w:val="TAC"/>
              <w:rPr>
                <w:lang w:eastAsia="zh-CN"/>
              </w:rPr>
              <w:pPrChange w:id="13825" w:author="LGEc" w:date="2025-05-09T13:10:00Z">
                <w:pPr/>
              </w:pPrChange>
            </w:pPr>
            <w:r w:rsidRPr="003D3971">
              <w:rPr>
                <w:rFonts w:hint="eastAsia"/>
                <w:lang w:eastAsia="zh-CN"/>
              </w:rPr>
              <w:t>26</w:t>
            </w:r>
          </w:p>
        </w:tc>
        <w:tc>
          <w:tcPr>
            <w:tcW w:w="1061" w:type="dxa"/>
          </w:tcPr>
          <w:p w14:paraId="5B89B211" w14:textId="77777777" w:rsidR="00E4220D" w:rsidRPr="009663C5" w:rsidRDefault="00E4220D">
            <w:pPr>
              <w:pStyle w:val="TAC"/>
              <w:pPrChange w:id="13826" w:author="LGEc" w:date="2025-05-09T13:10:00Z">
                <w:pPr/>
              </w:pPrChange>
            </w:pPr>
            <w:r w:rsidRPr="009663C5">
              <w:t xml:space="preserve">4.2 </w:t>
            </w:r>
          </w:p>
        </w:tc>
        <w:tc>
          <w:tcPr>
            <w:tcW w:w="786" w:type="dxa"/>
          </w:tcPr>
          <w:p w14:paraId="4C8116FC" w14:textId="77777777" w:rsidR="00E4220D" w:rsidRPr="00FD0640" w:rsidRDefault="00E4220D">
            <w:pPr>
              <w:pStyle w:val="TAC"/>
              <w:pPrChange w:id="13827" w:author="LGEc" w:date="2025-05-09T13:10:00Z">
                <w:pPr/>
              </w:pPrChange>
            </w:pPr>
            <w:r w:rsidRPr="00FD0640">
              <w:t xml:space="preserve">2.5 </w:t>
            </w:r>
          </w:p>
        </w:tc>
        <w:tc>
          <w:tcPr>
            <w:tcW w:w="786" w:type="dxa"/>
          </w:tcPr>
          <w:p w14:paraId="0F5B8F1A" w14:textId="77777777" w:rsidR="00E4220D" w:rsidRPr="002476C6" w:rsidRDefault="00E4220D">
            <w:pPr>
              <w:pStyle w:val="TAC"/>
              <w:pPrChange w:id="13828" w:author="LGEc" w:date="2025-05-09T13:10:00Z">
                <w:pPr/>
              </w:pPrChange>
            </w:pPr>
            <w:r w:rsidRPr="002476C6">
              <w:t xml:space="preserve">4.8 </w:t>
            </w:r>
          </w:p>
        </w:tc>
        <w:tc>
          <w:tcPr>
            <w:tcW w:w="781" w:type="dxa"/>
            <w:vAlign w:val="center"/>
          </w:tcPr>
          <w:p w14:paraId="468D8BD9" w14:textId="77777777" w:rsidR="00E4220D" w:rsidRPr="003D3971" w:rsidRDefault="00E4220D">
            <w:pPr>
              <w:pStyle w:val="TAC"/>
              <w:rPr>
                <w:lang w:eastAsia="zh-CN"/>
              </w:rPr>
              <w:pPrChange w:id="13829" w:author="LGEc" w:date="2025-05-09T13:10:00Z">
                <w:pPr/>
              </w:pPrChange>
            </w:pPr>
            <w:r w:rsidRPr="003D3971">
              <w:rPr>
                <w:rFonts w:hint="eastAsia"/>
                <w:lang w:eastAsia="zh-CN"/>
              </w:rPr>
              <w:t>42</w:t>
            </w:r>
          </w:p>
        </w:tc>
        <w:tc>
          <w:tcPr>
            <w:tcW w:w="786" w:type="dxa"/>
          </w:tcPr>
          <w:p w14:paraId="3F3ACE89" w14:textId="77777777" w:rsidR="00E4220D" w:rsidRPr="00B80592" w:rsidRDefault="00E4220D">
            <w:pPr>
              <w:pStyle w:val="TAC"/>
              <w:pPrChange w:id="13830" w:author="LGEc" w:date="2025-05-09T13:10:00Z">
                <w:pPr/>
              </w:pPrChange>
            </w:pPr>
            <w:r w:rsidRPr="00B80592">
              <w:t xml:space="preserve">5.5 </w:t>
            </w:r>
          </w:p>
        </w:tc>
        <w:tc>
          <w:tcPr>
            <w:tcW w:w="786" w:type="dxa"/>
          </w:tcPr>
          <w:p w14:paraId="4E123B48" w14:textId="77777777" w:rsidR="00E4220D" w:rsidRPr="00FD0D5B" w:rsidRDefault="00E4220D">
            <w:pPr>
              <w:pStyle w:val="TAC"/>
              <w:pPrChange w:id="13831" w:author="LGEc" w:date="2025-05-09T13:10:00Z">
                <w:pPr/>
              </w:pPrChange>
            </w:pPr>
            <w:r w:rsidRPr="00FD0D5B">
              <w:t xml:space="preserve">4.2 </w:t>
            </w:r>
          </w:p>
        </w:tc>
        <w:tc>
          <w:tcPr>
            <w:tcW w:w="786" w:type="dxa"/>
          </w:tcPr>
          <w:p w14:paraId="2C790702" w14:textId="77777777" w:rsidR="00E4220D" w:rsidRPr="00AF7436" w:rsidRDefault="00E4220D">
            <w:pPr>
              <w:pStyle w:val="TAC"/>
              <w:pPrChange w:id="13832" w:author="LGEc" w:date="2025-05-09T13:10:00Z">
                <w:pPr/>
              </w:pPrChange>
            </w:pPr>
            <w:r w:rsidRPr="00AF7436">
              <w:t xml:space="preserve">4.8 </w:t>
            </w:r>
          </w:p>
        </w:tc>
      </w:tr>
      <w:tr w:rsidR="00E4220D" w14:paraId="648EE616" w14:textId="77777777" w:rsidTr="009D1F4B">
        <w:tc>
          <w:tcPr>
            <w:tcW w:w="779" w:type="dxa"/>
            <w:vAlign w:val="center"/>
          </w:tcPr>
          <w:p w14:paraId="5F298B95" w14:textId="77777777" w:rsidR="00E4220D" w:rsidRPr="003D3971" w:rsidRDefault="00E4220D">
            <w:pPr>
              <w:pStyle w:val="TAC"/>
              <w:rPr>
                <w:lang w:eastAsia="zh-CN"/>
              </w:rPr>
              <w:pPrChange w:id="13833" w:author="LGEc" w:date="2025-05-09T13:10:00Z">
                <w:pPr/>
              </w:pPrChange>
            </w:pPr>
            <w:r w:rsidRPr="003D3971">
              <w:rPr>
                <w:rFonts w:hint="eastAsia"/>
                <w:lang w:eastAsia="zh-CN"/>
              </w:rPr>
              <w:t>11</w:t>
            </w:r>
          </w:p>
        </w:tc>
        <w:tc>
          <w:tcPr>
            <w:tcW w:w="1061" w:type="dxa"/>
          </w:tcPr>
          <w:p w14:paraId="57DCB223" w14:textId="77777777" w:rsidR="00E4220D" w:rsidRPr="00DC501C" w:rsidRDefault="00E4220D">
            <w:pPr>
              <w:pStyle w:val="TAC"/>
              <w:pPrChange w:id="13834" w:author="LGEc" w:date="2025-05-09T13:10:00Z">
                <w:pPr/>
              </w:pPrChange>
            </w:pPr>
            <w:r w:rsidRPr="00DC501C">
              <w:t xml:space="preserve">13.4 </w:t>
            </w:r>
          </w:p>
        </w:tc>
        <w:tc>
          <w:tcPr>
            <w:tcW w:w="784" w:type="dxa"/>
          </w:tcPr>
          <w:p w14:paraId="48AACED8" w14:textId="77777777" w:rsidR="00E4220D" w:rsidRPr="009C4BCA" w:rsidRDefault="00E4220D">
            <w:pPr>
              <w:pStyle w:val="TAC"/>
              <w:pPrChange w:id="13835" w:author="LGEc" w:date="2025-05-09T13:10:00Z">
                <w:pPr/>
              </w:pPrChange>
            </w:pPr>
            <w:r w:rsidRPr="009C4BCA">
              <w:t xml:space="preserve">8.6 </w:t>
            </w:r>
          </w:p>
        </w:tc>
        <w:tc>
          <w:tcPr>
            <w:tcW w:w="785" w:type="dxa"/>
          </w:tcPr>
          <w:p w14:paraId="5BCDFE0C" w14:textId="77777777" w:rsidR="00E4220D" w:rsidRPr="0088797C" w:rsidRDefault="00E4220D">
            <w:pPr>
              <w:pStyle w:val="TAC"/>
              <w:pPrChange w:id="13836" w:author="LGEc" w:date="2025-05-09T13:10:00Z">
                <w:pPr/>
              </w:pPrChange>
            </w:pPr>
            <w:r w:rsidRPr="0088797C">
              <w:t xml:space="preserve">8.1 </w:t>
            </w:r>
          </w:p>
        </w:tc>
        <w:tc>
          <w:tcPr>
            <w:tcW w:w="781" w:type="dxa"/>
            <w:vAlign w:val="center"/>
          </w:tcPr>
          <w:p w14:paraId="0897FA70" w14:textId="77777777" w:rsidR="00E4220D" w:rsidRPr="003D3971" w:rsidRDefault="00E4220D">
            <w:pPr>
              <w:pStyle w:val="TAC"/>
              <w:rPr>
                <w:lang w:eastAsia="zh-CN"/>
              </w:rPr>
              <w:pPrChange w:id="13837" w:author="LGEc" w:date="2025-05-09T13:10:00Z">
                <w:pPr/>
              </w:pPrChange>
            </w:pPr>
            <w:r w:rsidRPr="003D3971">
              <w:rPr>
                <w:rFonts w:hint="eastAsia"/>
                <w:lang w:eastAsia="zh-CN"/>
              </w:rPr>
              <w:t>27</w:t>
            </w:r>
          </w:p>
        </w:tc>
        <w:tc>
          <w:tcPr>
            <w:tcW w:w="1061" w:type="dxa"/>
          </w:tcPr>
          <w:p w14:paraId="496F59A1" w14:textId="77777777" w:rsidR="00E4220D" w:rsidRPr="009663C5" w:rsidRDefault="00E4220D">
            <w:pPr>
              <w:pStyle w:val="TAC"/>
              <w:pPrChange w:id="13838" w:author="LGEc" w:date="2025-05-09T13:10:00Z">
                <w:pPr/>
              </w:pPrChange>
            </w:pPr>
            <w:r w:rsidRPr="009663C5">
              <w:t xml:space="preserve">4.3 </w:t>
            </w:r>
          </w:p>
        </w:tc>
        <w:tc>
          <w:tcPr>
            <w:tcW w:w="786" w:type="dxa"/>
          </w:tcPr>
          <w:p w14:paraId="4FCE3F24" w14:textId="77777777" w:rsidR="00E4220D" w:rsidRPr="00FD0640" w:rsidRDefault="00E4220D">
            <w:pPr>
              <w:pStyle w:val="TAC"/>
              <w:pPrChange w:id="13839" w:author="LGEc" w:date="2025-05-09T13:10:00Z">
                <w:pPr/>
              </w:pPrChange>
            </w:pPr>
            <w:r w:rsidRPr="00FD0640">
              <w:t xml:space="preserve">4.2 </w:t>
            </w:r>
          </w:p>
        </w:tc>
        <w:tc>
          <w:tcPr>
            <w:tcW w:w="786" w:type="dxa"/>
          </w:tcPr>
          <w:p w14:paraId="3659371F" w14:textId="77777777" w:rsidR="00E4220D" w:rsidRPr="002476C6" w:rsidRDefault="00E4220D">
            <w:pPr>
              <w:pStyle w:val="TAC"/>
              <w:pPrChange w:id="13840" w:author="LGEc" w:date="2025-05-09T13:10:00Z">
                <w:pPr/>
              </w:pPrChange>
            </w:pPr>
            <w:r w:rsidRPr="002476C6">
              <w:t xml:space="preserve">5.0 </w:t>
            </w:r>
          </w:p>
        </w:tc>
        <w:tc>
          <w:tcPr>
            <w:tcW w:w="781" w:type="dxa"/>
            <w:vAlign w:val="center"/>
          </w:tcPr>
          <w:p w14:paraId="17A48172" w14:textId="77777777" w:rsidR="00E4220D" w:rsidRPr="003D3971" w:rsidRDefault="00E4220D">
            <w:pPr>
              <w:pStyle w:val="TAC"/>
              <w:rPr>
                <w:lang w:eastAsia="zh-CN"/>
              </w:rPr>
              <w:pPrChange w:id="13841" w:author="LGEc" w:date="2025-05-09T13:10:00Z">
                <w:pPr/>
              </w:pPrChange>
            </w:pPr>
            <w:r w:rsidRPr="003D3971">
              <w:rPr>
                <w:rFonts w:hint="eastAsia"/>
                <w:lang w:eastAsia="zh-CN"/>
              </w:rPr>
              <w:t>43</w:t>
            </w:r>
          </w:p>
        </w:tc>
        <w:tc>
          <w:tcPr>
            <w:tcW w:w="786" w:type="dxa"/>
          </w:tcPr>
          <w:p w14:paraId="1D06BC72" w14:textId="77777777" w:rsidR="00E4220D" w:rsidRPr="00B80592" w:rsidRDefault="00E4220D">
            <w:pPr>
              <w:pStyle w:val="TAC"/>
              <w:pPrChange w:id="13842" w:author="LGEc" w:date="2025-05-09T13:10:00Z">
                <w:pPr/>
              </w:pPrChange>
            </w:pPr>
            <w:r w:rsidRPr="00B80592">
              <w:t xml:space="preserve">13.2 </w:t>
            </w:r>
          </w:p>
        </w:tc>
        <w:tc>
          <w:tcPr>
            <w:tcW w:w="786" w:type="dxa"/>
          </w:tcPr>
          <w:p w14:paraId="26782693" w14:textId="77777777" w:rsidR="00E4220D" w:rsidRPr="00FD0D5B" w:rsidRDefault="00E4220D">
            <w:pPr>
              <w:pStyle w:val="TAC"/>
              <w:pPrChange w:id="13843" w:author="LGEc" w:date="2025-05-09T13:10:00Z">
                <w:pPr/>
              </w:pPrChange>
            </w:pPr>
            <w:r w:rsidRPr="00FD0D5B">
              <w:t xml:space="preserve">4.7 </w:t>
            </w:r>
          </w:p>
        </w:tc>
        <w:tc>
          <w:tcPr>
            <w:tcW w:w="786" w:type="dxa"/>
          </w:tcPr>
          <w:p w14:paraId="6A6CA1FA" w14:textId="77777777" w:rsidR="00E4220D" w:rsidRPr="00AF7436" w:rsidRDefault="00E4220D">
            <w:pPr>
              <w:pStyle w:val="TAC"/>
              <w:pPrChange w:id="13844" w:author="LGEc" w:date="2025-05-09T13:10:00Z">
                <w:pPr/>
              </w:pPrChange>
            </w:pPr>
            <w:r>
              <w:t>4.8</w:t>
            </w:r>
          </w:p>
        </w:tc>
      </w:tr>
      <w:tr w:rsidR="00E4220D" w14:paraId="493AFC35" w14:textId="77777777" w:rsidTr="009D1F4B">
        <w:tc>
          <w:tcPr>
            <w:tcW w:w="779" w:type="dxa"/>
            <w:vAlign w:val="center"/>
          </w:tcPr>
          <w:p w14:paraId="591DB3E8" w14:textId="77777777" w:rsidR="00E4220D" w:rsidRPr="003D3971" w:rsidRDefault="00E4220D">
            <w:pPr>
              <w:pStyle w:val="TAC"/>
              <w:rPr>
                <w:lang w:eastAsia="zh-CN"/>
              </w:rPr>
              <w:pPrChange w:id="13845" w:author="LGEc" w:date="2025-05-09T13:10:00Z">
                <w:pPr/>
              </w:pPrChange>
            </w:pPr>
            <w:r w:rsidRPr="003D3971">
              <w:rPr>
                <w:rFonts w:hint="eastAsia"/>
                <w:lang w:eastAsia="zh-CN"/>
              </w:rPr>
              <w:t>12</w:t>
            </w:r>
          </w:p>
        </w:tc>
        <w:tc>
          <w:tcPr>
            <w:tcW w:w="1061" w:type="dxa"/>
          </w:tcPr>
          <w:p w14:paraId="638BA3EB" w14:textId="77777777" w:rsidR="00E4220D" w:rsidRPr="00DC501C" w:rsidRDefault="00E4220D">
            <w:pPr>
              <w:pStyle w:val="TAC"/>
              <w:pPrChange w:id="13846" w:author="LGEc" w:date="2025-05-09T13:10:00Z">
                <w:pPr/>
              </w:pPrChange>
            </w:pPr>
            <w:r w:rsidRPr="00DC501C">
              <w:t xml:space="preserve">5.4 </w:t>
            </w:r>
          </w:p>
        </w:tc>
        <w:tc>
          <w:tcPr>
            <w:tcW w:w="784" w:type="dxa"/>
          </w:tcPr>
          <w:p w14:paraId="7F1C6A00" w14:textId="77777777" w:rsidR="00E4220D" w:rsidRPr="009C4BCA" w:rsidRDefault="00E4220D">
            <w:pPr>
              <w:pStyle w:val="TAC"/>
              <w:pPrChange w:id="13847" w:author="LGEc" w:date="2025-05-09T13:10:00Z">
                <w:pPr/>
              </w:pPrChange>
            </w:pPr>
            <w:r w:rsidRPr="009C4BCA">
              <w:t xml:space="preserve">4.1 </w:t>
            </w:r>
          </w:p>
        </w:tc>
        <w:tc>
          <w:tcPr>
            <w:tcW w:w="785" w:type="dxa"/>
          </w:tcPr>
          <w:p w14:paraId="001B76F8" w14:textId="77777777" w:rsidR="00E4220D" w:rsidRPr="0088797C" w:rsidRDefault="00E4220D">
            <w:pPr>
              <w:pStyle w:val="TAC"/>
              <w:pPrChange w:id="13848" w:author="LGEc" w:date="2025-05-09T13:10:00Z">
                <w:pPr/>
              </w:pPrChange>
            </w:pPr>
            <w:r w:rsidRPr="0088797C">
              <w:t xml:space="preserve">5.7 </w:t>
            </w:r>
          </w:p>
        </w:tc>
        <w:tc>
          <w:tcPr>
            <w:tcW w:w="781" w:type="dxa"/>
            <w:vAlign w:val="center"/>
          </w:tcPr>
          <w:p w14:paraId="38AFAA09" w14:textId="77777777" w:rsidR="00E4220D" w:rsidRPr="003D3971" w:rsidRDefault="00E4220D">
            <w:pPr>
              <w:pStyle w:val="TAC"/>
              <w:rPr>
                <w:lang w:eastAsia="zh-CN"/>
              </w:rPr>
              <w:pPrChange w:id="13849" w:author="LGEc" w:date="2025-05-09T13:10:00Z">
                <w:pPr/>
              </w:pPrChange>
            </w:pPr>
            <w:r w:rsidRPr="003D3971">
              <w:rPr>
                <w:rFonts w:hint="eastAsia"/>
                <w:lang w:eastAsia="zh-CN"/>
              </w:rPr>
              <w:t>28</w:t>
            </w:r>
          </w:p>
        </w:tc>
        <w:tc>
          <w:tcPr>
            <w:tcW w:w="1061" w:type="dxa"/>
          </w:tcPr>
          <w:p w14:paraId="461AFFF9" w14:textId="77777777" w:rsidR="00E4220D" w:rsidRPr="009663C5" w:rsidRDefault="00E4220D">
            <w:pPr>
              <w:pStyle w:val="TAC"/>
              <w:pPrChange w:id="13850" w:author="LGEc" w:date="2025-05-09T13:10:00Z">
                <w:pPr/>
              </w:pPrChange>
            </w:pPr>
            <w:r w:rsidRPr="009663C5">
              <w:t xml:space="preserve">2.5 </w:t>
            </w:r>
          </w:p>
        </w:tc>
        <w:tc>
          <w:tcPr>
            <w:tcW w:w="786" w:type="dxa"/>
          </w:tcPr>
          <w:p w14:paraId="14DAE07B" w14:textId="77777777" w:rsidR="00E4220D" w:rsidRPr="00FD0640" w:rsidRDefault="00E4220D">
            <w:pPr>
              <w:pStyle w:val="TAC"/>
              <w:pPrChange w:id="13851" w:author="LGEc" w:date="2025-05-09T13:10:00Z">
                <w:pPr/>
              </w:pPrChange>
            </w:pPr>
            <w:r w:rsidRPr="00FD0640">
              <w:t xml:space="preserve">4.2 </w:t>
            </w:r>
          </w:p>
        </w:tc>
        <w:tc>
          <w:tcPr>
            <w:tcW w:w="786" w:type="dxa"/>
          </w:tcPr>
          <w:p w14:paraId="2BE28D2D" w14:textId="77777777" w:rsidR="00E4220D" w:rsidRPr="002476C6" w:rsidRDefault="00E4220D">
            <w:pPr>
              <w:pStyle w:val="TAC"/>
              <w:pPrChange w:id="13852" w:author="LGEc" w:date="2025-05-09T13:10:00Z">
                <w:pPr/>
              </w:pPrChange>
            </w:pPr>
            <w:r w:rsidRPr="002476C6">
              <w:t xml:space="preserve">4.0 </w:t>
            </w:r>
          </w:p>
        </w:tc>
        <w:tc>
          <w:tcPr>
            <w:tcW w:w="781" w:type="dxa"/>
            <w:vAlign w:val="center"/>
          </w:tcPr>
          <w:p w14:paraId="2D4EBD8F" w14:textId="77777777" w:rsidR="00E4220D" w:rsidRPr="003D3971" w:rsidRDefault="00E4220D">
            <w:pPr>
              <w:pStyle w:val="TAC"/>
              <w:rPr>
                <w:lang w:eastAsia="zh-CN"/>
              </w:rPr>
              <w:pPrChange w:id="13853" w:author="LGEc" w:date="2025-05-09T13:10:00Z">
                <w:pPr/>
              </w:pPrChange>
            </w:pPr>
            <w:r w:rsidRPr="003D3971">
              <w:rPr>
                <w:rFonts w:hint="eastAsia"/>
                <w:lang w:eastAsia="zh-CN"/>
              </w:rPr>
              <w:t>44</w:t>
            </w:r>
          </w:p>
        </w:tc>
        <w:tc>
          <w:tcPr>
            <w:tcW w:w="786" w:type="dxa"/>
          </w:tcPr>
          <w:p w14:paraId="40CAD1FE" w14:textId="77777777" w:rsidR="00E4220D" w:rsidRPr="00B80592" w:rsidRDefault="00E4220D">
            <w:pPr>
              <w:pStyle w:val="TAC"/>
              <w:pPrChange w:id="13854" w:author="LGEc" w:date="2025-05-09T13:10:00Z">
                <w:pPr/>
              </w:pPrChange>
            </w:pPr>
            <w:r w:rsidRPr="00B80592">
              <w:t xml:space="preserve">3.8 </w:t>
            </w:r>
          </w:p>
        </w:tc>
        <w:tc>
          <w:tcPr>
            <w:tcW w:w="786" w:type="dxa"/>
          </w:tcPr>
          <w:p w14:paraId="3FE6DC35" w14:textId="77777777" w:rsidR="00E4220D" w:rsidRPr="00FD0D5B" w:rsidRDefault="00E4220D">
            <w:pPr>
              <w:pStyle w:val="TAC"/>
              <w:pPrChange w:id="13855" w:author="LGEc" w:date="2025-05-09T13:10:00Z">
                <w:pPr/>
              </w:pPrChange>
            </w:pPr>
            <w:r w:rsidRPr="00FD0D5B">
              <w:t xml:space="preserve">2.5 </w:t>
            </w:r>
          </w:p>
        </w:tc>
        <w:tc>
          <w:tcPr>
            <w:tcW w:w="786" w:type="dxa"/>
          </w:tcPr>
          <w:p w14:paraId="169ABC6A" w14:textId="77777777" w:rsidR="00E4220D" w:rsidRPr="00AF7436" w:rsidRDefault="00E4220D">
            <w:pPr>
              <w:pStyle w:val="TAC"/>
              <w:pPrChange w:id="13856" w:author="LGEc" w:date="2025-05-09T13:10:00Z">
                <w:pPr/>
              </w:pPrChange>
            </w:pPr>
            <w:r w:rsidRPr="00AF7436">
              <w:t xml:space="preserve">4.0 </w:t>
            </w:r>
          </w:p>
        </w:tc>
      </w:tr>
      <w:tr w:rsidR="00E4220D" w14:paraId="5A728C75" w14:textId="77777777" w:rsidTr="009D1F4B">
        <w:tc>
          <w:tcPr>
            <w:tcW w:w="779" w:type="dxa"/>
            <w:vAlign w:val="center"/>
          </w:tcPr>
          <w:p w14:paraId="76EA64F4" w14:textId="77777777" w:rsidR="00E4220D" w:rsidRPr="003D3971" w:rsidRDefault="00E4220D">
            <w:pPr>
              <w:pStyle w:val="TAC"/>
              <w:rPr>
                <w:lang w:eastAsia="zh-CN"/>
              </w:rPr>
              <w:pPrChange w:id="13857" w:author="LGEc" w:date="2025-05-09T13:10:00Z">
                <w:pPr/>
              </w:pPrChange>
            </w:pPr>
            <w:r w:rsidRPr="003D3971">
              <w:rPr>
                <w:rFonts w:hint="eastAsia"/>
                <w:lang w:eastAsia="zh-CN"/>
              </w:rPr>
              <w:t>13</w:t>
            </w:r>
          </w:p>
        </w:tc>
        <w:tc>
          <w:tcPr>
            <w:tcW w:w="1061" w:type="dxa"/>
          </w:tcPr>
          <w:p w14:paraId="192FCD78" w14:textId="77777777" w:rsidR="00E4220D" w:rsidRPr="00DC501C" w:rsidRDefault="00E4220D">
            <w:pPr>
              <w:pStyle w:val="TAC"/>
              <w:pPrChange w:id="13858" w:author="LGEc" w:date="2025-05-09T13:10:00Z">
                <w:pPr/>
              </w:pPrChange>
            </w:pPr>
            <w:r w:rsidRPr="00DC501C">
              <w:t xml:space="preserve">7.9 </w:t>
            </w:r>
          </w:p>
        </w:tc>
        <w:tc>
          <w:tcPr>
            <w:tcW w:w="784" w:type="dxa"/>
          </w:tcPr>
          <w:p w14:paraId="59EA2C90" w14:textId="77777777" w:rsidR="00E4220D" w:rsidRPr="009C4BCA" w:rsidRDefault="00E4220D">
            <w:pPr>
              <w:pStyle w:val="TAC"/>
              <w:pPrChange w:id="13859" w:author="LGEc" w:date="2025-05-09T13:10:00Z">
                <w:pPr/>
              </w:pPrChange>
            </w:pPr>
            <w:r w:rsidRPr="009C4BCA">
              <w:t xml:space="preserve">6.4 </w:t>
            </w:r>
          </w:p>
        </w:tc>
        <w:tc>
          <w:tcPr>
            <w:tcW w:w="785" w:type="dxa"/>
          </w:tcPr>
          <w:p w14:paraId="07BC8475" w14:textId="77777777" w:rsidR="00E4220D" w:rsidRPr="0088797C" w:rsidRDefault="00E4220D">
            <w:pPr>
              <w:pStyle w:val="TAC"/>
              <w:pPrChange w:id="13860" w:author="LGEc" w:date="2025-05-09T13:10:00Z">
                <w:pPr/>
              </w:pPrChange>
            </w:pPr>
            <w:r w:rsidRPr="0088797C">
              <w:t xml:space="preserve">6.5 </w:t>
            </w:r>
          </w:p>
        </w:tc>
        <w:tc>
          <w:tcPr>
            <w:tcW w:w="781" w:type="dxa"/>
            <w:vAlign w:val="center"/>
          </w:tcPr>
          <w:p w14:paraId="66321E72" w14:textId="77777777" w:rsidR="00E4220D" w:rsidRPr="003D3971" w:rsidRDefault="00E4220D">
            <w:pPr>
              <w:pStyle w:val="TAC"/>
              <w:rPr>
                <w:lang w:eastAsia="zh-CN"/>
              </w:rPr>
              <w:pPrChange w:id="13861" w:author="LGEc" w:date="2025-05-09T13:10:00Z">
                <w:pPr/>
              </w:pPrChange>
            </w:pPr>
            <w:r w:rsidRPr="003D3971">
              <w:rPr>
                <w:rFonts w:hint="eastAsia"/>
                <w:lang w:eastAsia="zh-CN"/>
              </w:rPr>
              <w:t>29</w:t>
            </w:r>
          </w:p>
        </w:tc>
        <w:tc>
          <w:tcPr>
            <w:tcW w:w="1061" w:type="dxa"/>
          </w:tcPr>
          <w:p w14:paraId="2BC6E01F" w14:textId="77777777" w:rsidR="00E4220D" w:rsidRPr="009663C5" w:rsidRDefault="00E4220D">
            <w:pPr>
              <w:pStyle w:val="TAC"/>
              <w:pPrChange w:id="13862" w:author="LGEc" w:date="2025-05-09T13:10:00Z">
                <w:pPr/>
              </w:pPrChange>
            </w:pPr>
            <w:r w:rsidRPr="009663C5">
              <w:t xml:space="preserve">3.9 </w:t>
            </w:r>
          </w:p>
        </w:tc>
        <w:tc>
          <w:tcPr>
            <w:tcW w:w="786" w:type="dxa"/>
          </w:tcPr>
          <w:p w14:paraId="0790BD89" w14:textId="77777777" w:rsidR="00E4220D" w:rsidRPr="00FD0640" w:rsidRDefault="00E4220D">
            <w:pPr>
              <w:pStyle w:val="TAC"/>
              <w:pPrChange w:id="13863" w:author="LGEc" w:date="2025-05-09T13:10:00Z">
                <w:pPr/>
              </w:pPrChange>
            </w:pPr>
            <w:r w:rsidRPr="00FD0640">
              <w:t xml:space="preserve">4.3 </w:t>
            </w:r>
          </w:p>
        </w:tc>
        <w:tc>
          <w:tcPr>
            <w:tcW w:w="786" w:type="dxa"/>
          </w:tcPr>
          <w:p w14:paraId="56C3F40E" w14:textId="77777777" w:rsidR="00E4220D" w:rsidRPr="002476C6" w:rsidRDefault="00E4220D">
            <w:pPr>
              <w:pStyle w:val="TAC"/>
              <w:pPrChange w:id="13864" w:author="LGEc" w:date="2025-05-09T13:10:00Z">
                <w:pPr/>
              </w:pPrChange>
            </w:pPr>
            <w:r w:rsidRPr="002476C6">
              <w:t xml:space="preserve">4.2 </w:t>
            </w:r>
          </w:p>
        </w:tc>
        <w:tc>
          <w:tcPr>
            <w:tcW w:w="781" w:type="dxa"/>
            <w:vAlign w:val="center"/>
          </w:tcPr>
          <w:p w14:paraId="36769B46" w14:textId="77777777" w:rsidR="00E4220D" w:rsidRPr="003D3971" w:rsidRDefault="00E4220D">
            <w:pPr>
              <w:pStyle w:val="TAC"/>
              <w:rPr>
                <w:lang w:eastAsia="zh-CN"/>
              </w:rPr>
              <w:pPrChange w:id="13865" w:author="LGEc" w:date="2025-05-09T13:10:00Z">
                <w:pPr/>
              </w:pPrChange>
            </w:pPr>
            <w:r w:rsidRPr="003D3971">
              <w:rPr>
                <w:rFonts w:hint="eastAsia"/>
                <w:lang w:eastAsia="zh-CN"/>
              </w:rPr>
              <w:t>45</w:t>
            </w:r>
          </w:p>
        </w:tc>
        <w:tc>
          <w:tcPr>
            <w:tcW w:w="786" w:type="dxa"/>
          </w:tcPr>
          <w:p w14:paraId="7F2F8C44" w14:textId="77777777" w:rsidR="00E4220D" w:rsidRPr="00B80592" w:rsidRDefault="00E4220D">
            <w:pPr>
              <w:pStyle w:val="TAC"/>
              <w:pPrChange w:id="13866" w:author="LGEc" w:date="2025-05-09T13:10:00Z">
                <w:pPr/>
              </w:pPrChange>
            </w:pPr>
            <w:r w:rsidRPr="00B80592">
              <w:t xml:space="preserve">6.0 </w:t>
            </w:r>
          </w:p>
        </w:tc>
        <w:tc>
          <w:tcPr>
            <w:tcW w:w="786" w:type="dxa"/>
          </w:tcPr>
          <w:p w14:paraId="5E25039D" w14:textId="77777777" w:rsidR="00E4220D" w:rsidRPr="00FD0D5B" w:rsidRDefault="00E4220D">
            <w:pPr>
              <w:pStyle w:val="TAC"/>
              <w:pPrChange w:id="13867" w:author="LGEc" w:date="2025-05-09T13:10:00Z">
                <w:pPr/>
              </w:pPrChange>
            </w:pPr>
            <w:r w:rsidRPr="00FD0D5B">
              <w:t xml:space="preserve">4.0 </w:t>
            </w:r>
          </w:p>
        </w:tc>
        <w:tc>
          <w:tcPr>
            <w:tcW w:w="786" w:type="dxa"/>
          </w:tcPr>
          <w:p w14:paraId="4D088210" w14:textId="77777777" w:rsidR="00E4220D" w:rsidRPr="00AF7436" w:rsidRDefault="00E4220D">
            <w:pPr>
              <w:pStyle w:val="TAC"/>
              <w:pPrChange w:id="13868" w:author="LGEc" w:date="2025-05-09T13:10:00Z">
                <w:pPr/>
              </w:pPrChange>
            </w:pPr>
            <w:r w:rsidRPr="00AF7436">
              <w:t xml:space="preserve">4.7 </w:t>
            </w:r>
          </w:p>
        </w:tc>
      </w:tr>
      <w:tr w:rsidR="00E4220D" w14:paraId="0CD7CEDD" w14:textId="77777777" w:rsidTr="009D1F4B">
        <w:tc>
          <w:tcPr>
            <w:tcW w:w="779" w:type="dxa"/>
            <w:vAlign w:val="center"/>
          </w:tcPr>
          <w:p w14:paraId="77834CE0" w14:textId="77777777" w:rsidR="00E4220D" w:rsidRPr="003D3971" w:rsidRDefault="00E4220D">
            <w:pPr>
              <w:pStyle w:val="TAC"/>
              <w:rPr>
                <w:lang w:eastAsia="zh-CN"/>
              </w:rPr>
              <w:pPrChange w:id="13869" w:author="LGEc" w:date="2025-05-09T13:10:00Z">
                <w:pPr/>
              </w:pPrChange>
            </w:pPr>
            <w:r w:rsidRPr="003D3971">
              <w:rPr>
                <w:rFonts w:hint="eastAsia"/>
                <w:lang w:eastAsia="zh-CN"/>
              </w:rPr>
              <w:t>14</w:t>
            </w:r>
          </w:p>
        </w:tc>
        <w:tc>
          <w:tcPr>
            <w:tcW w:w="1061" w:type="dxa"/>
          </w:tcPr>
          <w:p w14:paraId="03292E8E" w14:textId="77777777" w:rsidR="00E4220D" w:rsidRPr="00DC501C" w:rsidRDefault="00E4220D">
            <w:pPr>
              <w:pStyle w:val="TAC"/>
              <w:pPrChange w:id="13870" w:author="LGEc" w:date="2025-05-09T13:10:00Z">
                <w:pPr/>
              </w:pPrChange>
            </w:pPr>
            <w:r w:rsidRPr="00DC501C">
              <w:t xml:space="preserve">8.0 </w:t>
            </w:r>
          </w:p>
        </w:tc>
        <w:tc>
          <w:tcPr>
            <w:tcW w:w="784" w:type="dxa"/>
          </w:tcPr>
          <w:p w14:paraId="5DEBB6C1" w14:textId="77777777" w:rsidR="00E4220D" w:rsidRPr="009C4BCA" w:rsidRDefault="00E4220D">
            <w:pPr>
              <w:pStyle w:val="TAC"/>
              <w:pPrChange w:id="13871" w:author="LGEc" w:date="2025-05-09T13:10:00Z">
                <w:pPr/>
              </w:pPrChange>
            </w:pPr>
            <w:r w:rsidRPr="009C4BCA">
              <w:t xml:space="preserve">6.5 </w:t>
            </w:r>
          </w:p>
        </w:tc>
        <w:tc>
          <w:tcPr>
            <w:tcW w:w="785" w:type="dxa"/>
          </w:tcPr>
          <w:p w14:paraId="36CEFAA9" w14:textId="77777777" w:rsidR="00E4220D" w:rsidRPr="0088797C" w:rsidRDefault="00E4220D">
            <w:pPr>
              <w:pStyle w:val="TAC"/>
              <w:pPrChange w:id="13872" w:author="LGEc" w:date="2025-05-09T13:10:00Z">
                <w:pPr/>
              </w:pPrChange>
            </w:pPr>
            <w:r w:rsidRPr="0088797C">
              <w:t xml:space="preserve">6.5 </w:t>
            </w:r>
          </w:p>
        </w:tc>
        <w:tc>
          <w:tcPr>
            <w:tcW w:w="781" w:type="dxa"/>
            <w:vAlign w:val="center"/>
          </w:tcPr>
          <w:p w14:paraId="3D72E921" w14:textId="77777777" w:rsidR="00E4220D" w:rsidRPr="003D3971" w:rsidRDefault="00E4220D">
            <w:pPr>
              <w:pStyle w:val="TAC"/>
              <w:rPr>
                <w:lang w:eastAsia="zh-CN"/>
              </w:rPr>
              <w:pPrChange w:id="13873" w:author="LGEc" w:date="2025-05-09T13:10:00Z">
                <w:pPr/>
              </w:pPrChange>
            </w:pPr>
            <w:r w:rsidRPr="003D3971">
              <w:rPr>
                <w:rFonts w:hint="eastAsia"/>
                <w:lang w:eastAsia="zh-CN"/>
              </w:rPr>
              <w:t>30</w:t>
            </w:r>
          </w:p>
        </w:tc>
        <w:tc>
          <w:tcPr>
            <w:tcW w:w="1061" w:type="dxa"/>
          </w:tcPr>
          <w:p w14:paraId="7C66789E" w14:textId="77777777" w:rsidR="00E4220D" w:rsidRPr="009663C5" w:rsidRDefault="00E4220D">
            <w:pPr>
              <w:pStyle w:val="TAC"/>
              <w:pPrChange w:id="13874" w:author="LGEc" w:date="2025-05-09T13:10:00Z">
                <w:pPr/>
              </w:pPrChange>
            </w:pPr>
            <w:r w:rsidRPr="009663C5">
              <w:t xml:space="preserve">3.9 </w:t>
            </w:r>
          </w:p>
        </w:tc>
        <w:tc>
          <w:tcPr>
            <w:tcW w:w="786" w:type="dxa"/>
          </w:tcPr>
          <w:p w14:paraId="022E393E" w14:textId="77777777" w:rsidR="00E4220D" w:rsidRPr="00FD0640" w:rsidRDefault="00E4220D">
            <w:pPr>
              <w:pStyle w:val="TAC"/>
              <w:pPrChange w:id="13875" w:author="LGEc" w:date="2025-05-09T13:10:00Z">
                <w:pPr/>
              </w:pPrChange>
            </w:pPr>
            <w:r w:rsidRPr="00FD0640">
              <w:t xml:space="preserve">2.5 </w:t>
            </w:r>
          </w:p>
        </w:tc>
        <w:tc>
          <w:tcPr>
            <w:tcW w:w="786" w:type="dxa"/>
          </w:tcPr>
          <w:p w14:paraId="4256AC1B" w14:textId="77777777" w:rsidR="00E4220D" w:rsidRPr="002476C6" w:rsidRDefault="00E4220D">
            <w:pPr>
              <w:pStyle w:val="TAC"/>
              <w:pPrChange w:id="13876" w:author="LGEc" w:date="2025-05-09T13:10:00Z">
                <w:pPr/>
              </w:pPrChange>
            </w:pPr>
            <w:r w:rsidRPr="002476C6">
              <w:t xml:space="preserve">4.1 </w:t>
            </w:r>
          </w:p>
        </w:tc>
        <w:tc>
          <w:tcPr>
            <w:tcW w:w="781" w:type="dxa"/>
            <w:vAlign w:val="center"/>
          </w:tcPr>
          <w:p w14:paraId="12156493" w14:textId="77777777" w:rsidR="00E4220D" w:rsidRPr="003D3971" w:rsidRDefault="00E4220D">
            <w:pPr>
              <w:pStyle w:val="TAC"/>
              <w:rPr>
                <w:lang w:eastAsia="zh-CN"/>
              </w:rPr>
              <w:pPrChange w:id="13877" w:author="LGEc" w:date="2025-05-09T13:10:00Z">
                <w:pPr/>
              </w:pPrChange>
            </w:pPr>
            <w:r w:rsidRPr="003D3971">
              <w:rPr>
                <w:rFonts w:hint="eastAsia"/>
                <w:lang w:eastAsia="zh-CN"/>
              </w:rPr>
              <w:t>46</w:t>
            </w:r>
          </w:p>
        </w:tc>
        <w:tc>
          <w:tcPr>
            <w:tcW w:w="786" w:type="dxa"/>
          </w:tcPr>
          <w:p w14:paraId="59C020EF" w14:textId="77777777" w:rsidR="00E4220D" w:rsidRPr="00B80592" w:rsidRDefault="00E4220D">
            <w:pPr>
              <w:pStyle w:val="TAC"/>
              <w:pPrChange w:id="13878" w:author="LGEc" w:date="2025-05-09T13:10:00Z">
                <w:pPr/>
              </w:pPrChange>
            </w:pPr>
            <w:r w:rsidRPr="00B80592">
              <w:t xml:space="preserve">6.7 </w:t>
            </w:r>
          </w:p>
        </w:tc>
        <w:tc>
          <w:tcPr>
            <w:tcW w:w="786" w:type="dxa"/>
          </w:tcPr>
          <w:p w14:paraId="3ABC603E" w14:textId="77777777" w:rsidR="00E4220D" w:rsidRPr="00FD0D5B" w:rsidRDefault="00E4220D">
            <w:pPr>
              <w:pStyle w:val="TAC"/>
              <w:pPrChange w:id="13879" w:author="LGEc" w:date="2025-05-09T13:10:00Z">
                <w:pPr/>
              </w:pPrChange>
            </w:pPr>
            <w:r w:rsidRPr="00FD0D5B">
              <w:t xml:space="preserve">4.5 </w:t>
            </w:r>
          </w:p>
        </w:tc>
        <w:tc>
          <w:tcPr>
            <w:tcW w:w="786" w:type="dxa"/>
          </w:tcPr>
          <w:p w14:paraId="67C5082F" w14:textId="77777777" w:rsidR="00E4220D" w:rsidRPr="00AF7436" w:rsidRDefault="00E4220D">
            <w:pPr>
              <w:pStyle w:val="TAC"/>
              <w:pPrChange w:id="13880" w:author="LGEc" w:date="2025-05-09T13:10:00Z">
                <w:pPr/>
              </w:pPrChange>
            </w:pPr>
            <w:r w:rsidRPr="00AF7436">
              <w:t xml:space="preserve">5.4 </w:t>
            </w:r>
          </w:p>
        </w:tc>
      </w:tr>
      <w:tr w:rsidR="00E4220D" w14:paraId="26C388E8" w14:textId="77777777" w:rsidTr="009D1F4B">
        <w:tc>
          <w:tcPr>
            <w:tcW w:w="779" w:type="dxa"/>
            <w:vAlign w:val="center"/>
          </w:tcPr>
          <w:p w14:paraId="4E27BB51" w14:textId="77777777" w:rsidR="00E4220D" w:rsidRPr="003D3971" w:rsidRDefault="00E4220D">
            <w:pPr>
              <w:pStyle w:val="TAC"/>
              <w:rPr>
                <w:lang w:eastAsia="zh-CN"/>
              </w:rPr>
              <w:pPrChange w:id="13881" w:author="LGEc" w:date="2025-05-09T13:10:00Z">
                <w:pPr/>
              </w:pPrChange>
            </w:pPr>
            <w:r w:rsidRPr="003D3971">
              <w:rPr>
                <w:rFonts w:hint="eastAsia"/>
                <w:lang w:eastAsia="zh-CN"/>
              </w:rPr>
              <w:t>15</w:t>
            </w:r>
          </w:p>
        </w:tc>
        <w:tc>
          <w:tcPr>
            <w:tcW w:w="1061" w:type="dxa"/>
          </w:tcPr>
          <w:p w14:paraId="6549F3C1" w14:textId="77777777" w:rsidR="00E4220D" w:rsidRPr="00DC501C" w:rsidRDefault="00E4220D">
            <w:pPr>
              <w:pStyle w:val="TAC"/>
              <w:pPrChange w:id="13882" w:author="LGEc" w:date="2025-05-09T13:10:00Z">
                <w:pPr/>
              </w:pPrChange>
            </w:pPr>
            <w:r w:rsidRPr="00DC501C">
              <w:t xml:space="preserve">9.4 </w:t>
            </w:r>
          </w:p>
        </w:tc>
        <w:tc>
          <w:tcPr>
            <w:tcW w:w="784" w:type="dxa"/>
          </w:tcPr>
          <w:p w14:paraId="61193171" w14:textId="77777777" w:rsidR="00E4220D" w:rsidRPr="009C4BCA" w:rsidRDefault="00E4220D">
            <w:pPr>
              <w:pStyle w:val="TAC"/>
              <w:pPrChange w:id="13883" w:author="LGEc" w:date="2025-05-09T13:10:00Z">
                <w:pPr/>
              </w:pPrChange>
            </w:pPr>
            <w:r w:rsidRPr="009C4BCA">
              <w:t xml:space="preserve">7.5 </w:t>
            </w:r>
          </w:p>
        </w:tc>
        <w:tc>
          <w:tcPr>
            <w:tcW w:w="785" w:type="dxa"/>
          </w:tcPr>
          <w:p w14:paraId="1E8A9F55" w14:textId="77777777" w:rsidR="00E4220D" w:rsidRPr="0088797C" w:rsidRDefault="00E4220D">
            <w:pPr>
              <w:pStyle w:val="TAC"/>
              <w:pPrChange w:id="13884" w:author="LGEc" w:date="2025-05-09T13:10:00Z">
                <w:pPr/>
              </w:pPrChange>
            </w:pPr>
            <w:r w:rsidRPr="0088797C">
              <w:t xml:space="preserve">7.3 </w:t>
            </w:r>
          </w:p>
        </w:tc>
        <w:tc>
          <w:tcPr>
            <w:tcW w:w="781" w:type="dxa"/>
            <w:vAlign w:val="center"/>
          </w:tcPr>
          <w:p w14:paraId="470F4D34" w14:textId="77777777" w:rsidR="00E4220D" w:rsidRPr="003D3971" w:rsidRDefault="00E4220D">
            <w:pPr>
              <w:pStyle w:val="TAC"/>
              <w:rPr>
                <w:lang w:eastAsia="zh-CN"/>
              </w:rPr>
              <w:pPrChange w:id="13885" w:author="LGEc" w:date="2025-05-09T13:10:00Z">
                <w:pPr/>
              </w:pPrChange>
            </w:pPr>
            <w:r w:rsidRPr="003D3971">
              <w:rPr>
                <w:rFonts w:hint="eastAsia"/>
                <w:lang w:eastAsia="zh-CN"/>
              </w:rPr>
              <w:t>31</w:t>
            </w:r>
          </w:p>
        </w:tc>
        <w:tc>
          <w:tcPr>
            <w:tcW w:w="1061" w:type="dxa"/>
          </w:tcPr>
          <w:p w14:paraId="3111AF1D" w14:textId="77777777" w:rsidR="00E4220D" w:rsidRPr="009663C5" w:rsidRDefault="00E4220D">
            <w:pPr>
              <w:pStyle w:val="TAC"/>
              <w:pPrChange w:id="13886" w:author="LGEc" w:date="2025-05-09T13:10:00Z">
                <w:pPr/>
              </w:pPrChange>
            </w:pPr>
            <w:r w:rsidRPr="009663C5">
              <w:t xml:space="preserve">4.2 </w:t>
            </w:r>
          </w:p>
        </w:tc>
        <w:tc>
          <w:tcPr>
            <w:tcW w:w="786" w:type="dxa"/>
          </w:tcPr>
          <w:p w14:paraId="0E77C29B" w14:textId="77777777" w:rsidR="00E4220D" w:rsidRPr="00FD0640" w:rsidRDefault="00E4220D">
            <w:pPr>
              <w:pStyle w:val="TAC"/>
              <w:pPrChange w:id="13887" w:author="LGEc" w:date="2025-05-09T13:10:00Z">
                <w:pPr/>
              </w:pPrChange>
            </w:pPr>
            <w:r w:rsidRPr="00FD0640">
              <w:t xml:space="preserve">3.9 </w:t>
            </w:r>
          </w:p>
        </w:tc>
        <w:tc>
          <w:tcPr>
            <w:tcW w:w="786" w:type="dxa"/>
          </w:tcPr>
          <w:p w14:paraId="23716A55" w14:textId="77777777" w:rsidR="00E4220D" w:rsidRPr="002476C6" w:rsidRDefault="00E4220D">
            <w:pPr>
              <w:pStyle w:val="TAC"/>
              <w:pPrChange w:id="13888" w:author="LGEc" w:date="2025-05-09T13:10:00Z">
                <w:pPr/>
              </w:pPrChange>
            </w:pPr>
            <w:r w:rsidRPr="002476C6">
              <w:t xml:space="preserve">4.7 </w:t>
            </w:r>
          </w:p>
        </w:tc>
        <w:tc>
          <w:tcPr>
            <w:tcW w:w="781" w:type="dxa"/>
            <w:vAlign w:val="center"/>
          </w:tcPr>
          <w:p w14:paraId="5109174B" w14:textId="77777777" w:rsidR="00E4220D" w:rsidRPr="003D3971" w:rsidRDefault="00E4220D">
            <w:pPr>
              <w:pStyle w:val="TAC"/>
              <w:rPr>
                <w:lang w:eastAsia="zh-CN"/>
              </w:rPr>
              <w:pPrChange w:id="13889" w:author="LGEc" w:date="2025-05-09T13:10:00Z">
                <w:pPr/>
              </w:pPrChange>
            </w:pPr>
            <w:r w:rsidRPr="003D3971">
              <w:rPr>
                <w:rFonts w:hint="eastAsia"/>
                <w:lang w:eastAsia="zh-CN"/>
              </w:rPr>
              <w:t>47</w:t>
            </w:r>
          </w:p>
        </w:tc>
        <w:tc>
          <w:tcPr>
            <w:tcW w:w="786" w:type="dxa"/>
          </w:tcPr>
          <w:p w14:paraId="64CF7EF9" w14:textId="77777777" w:rsidR="00E4220D" w:rsidRPr="00B80592" w:rsidRDefault="00E4220D">
            <w:pPr>
              <w:pStyle w:val="TAC"/>
              <w:pPrChange w:id="13890" w:author="LGEc" w:date="2025-05-09T13:10:00Z">
                <w:pPr/>
              </w:pPrChange>
            </w:pPr>
            <w:r w:rsidRPr="00B80592">
              <w:t xml:space="preserve">7.3 </w:t>
            </w:r>
          </w:p>
        </w:tc>
        <w:tc>
          <w:tcPr>
            <w:tcW w:w="786" w:type="dxa"/>
          </w:tcPr>
          <w:p w14:paraId="0746F16C" w14:textId="77777777" w:rsidR="00E4220D" w:rsidRPr="00FD0D5B" w:rsidRDefault="00E4220D">
            <w:pPr>
              <w:pStyle w:val="TAC"/>
              <w:pPrChange w:id="13891" w:author="LGEc" w:date="2025-05-09T13:10:00Z">
                <w:pPr/>
              </w:pPrChange>
            </w:pPr>
            <w:r w:rsidRPr="00FD0D5B">
              <w:t xml:space="preserve">4.6 </w:t>
            </w:r>
          </w:p>
        </w:tc>
        <w:tc>
          <w:tcPr>
            <w:tcW w:w="786" w:type="dxa"/>
          </w:tcPr>
          <w:p w14:paraId="47A88357" w14:textId="77777777" w:rsidR="00E4220D" w:rsidRPr="00AF7436" w:rsidRDefault="00E4220D">
            <w:pPr>
              <w:pStyle w:val="TAC"/>
              <w:pPrChange w:id="13892" w:author="LGEc" w:date="2025-05-09T13:10:00Z">
                <w:pPr/>
              </w:pPrChange>
            </w:pPr>
            <w:r w:rsidRPr="00AF7436">
              <w:t xml:space="preserve">5.9 </w:t>
            </w:r>
          </w:p>
        </w:tc>
      </w:tr>
      <w:tr w:rsidR="00E4220D" w14:paraId="714BCF63" w14:textId="77777777" w:rsidTr="009D1F4B">
        <w:tc>
          <w:tcPr>
            <w:tcW w:w="779" w:type="dxa"/>
            <w:vAlign w:val="center"/>
          </w:tcPr>
          <w:p w14:paraId="36680020" w14:textId="77777777" w:rsidR="00E4220D" w:rsidRPr="003D3971" w:rsidRDefault="00E4220D">
            <w:pPr>
              <w:pStyle w:val="TAC"/>
              <w:rPr>
                <w:lang w:eastAsia="zh-CN"/>
              </w:rPr>
              <w:pPrChange w:id="13893" w:author="LGEc" w:date="2025-05-09T13:10:00Z">
                <w:pPr/>
              </w:pPrChange>
            </w:pPr>
            <w:r w:rsidRPr="003D3971">
              <w:rPr>
                <w:rFonts w:hint="eastAsia"/>
                <w:lang w:eastAsia="zh-CN"/>
              </w:rPr>
              <w:t>16</w:t>
            </w:r>
          </w:p>
        </w:tc>
        <w:tc>
          <w:tcPr>
            <w:tcW w:w="1061" w:type="dxa"/>
          </w:tcPr>
          <w:p w14:paraId="4ED9AF47" w14:textId="77777777" w:rsidR="00E4220D" w:rsidRDefault="00E4220D">
            <w:pPr>
              <w:pStyle w:val="TAC"/>
              <w:pPrChange w:id="13894" w:author="LGEc" w:date="2025-05-09T13:10:00Z">
                <w:pPr/>
              </w:pPrChange>
            </w:pPr>
            <w:r w:rsidRPr="00DC501C">
              <w:t xml:space="preserve">8.4 </w:t>
            </w:r>
          </w:p>
        </w:tc>
        <w:tc>
          <w:tcPr>
            <w:tcW w:w="784" w:type="dxa"/>
          </w:tcPr>
          <w:p w14:paraId="102626F7" w14:textId="77777777" w:rsidR="00E4220D" w:rsidRDefault="00E4220D">
            <w:pPr>
              <w:pStyle w:val="TAC"/>
              <w:pPrChange w:id="13895" w:author="LGEc" w:date="2025-05-09T13:10:00Z">
                <w:pPr/>
              </w:pPrChange>
            </w:pPr>
            <w:r w:rsidRPr="009C4BCA">
              <w:t xml:space="preserve">6.9 </w:t>
            </w:r>
          </w:p>
        </w:tc>
        <w:tc>
          <w:tcPr>
            <w:tcW w:w="785" w:type="dxa"/>
          </w:tcPr>
          <w:p w14:paraId="22B181FD" w14:textId="77777777" w:rsidR="00E4220D" w:rsidRDefault="00E4220D">
            <w:pPr>
              <w:pStyle w:val="TAC"/>
              <w:pPrChange w:id="13896" w:author="LGEc" w:date="2025-05-09T13:10:00Z">
                <w:pPr/>
              </w:pPrChange>
            </w:pPr>
            <w:r w:rsidRPr="0088797C">
              <w:t xml:space="preserve">6.7 </w:t>
            </w:r>
          </w:p>
        </w:tc>
        <w:tc>
          <w:tcPr>
            <w:tcW w:w="781" w:type="dxa"/>
            <w:vAlign w:val="center"/>
          </w:tcPr>
          <w:p w14:paraId="0ED4797D" w14:textId="77777777" w:rsidR="00E4220D" w:rsidRPr="003D3971" w:rsidRDefault="00E4220D">
            <w:pPr>
              <w:pStyle w:val="TAC"/>
              <w:rPr>
                <w:lang w:eastAsia="zh-CN"/>
              </w:rPr>
              <w:pPrChange w:id="13897" w:author="LGEc" w:date="2025-05-09T13:10:00Z">
                <w:pPr/>
              </w:pPrChange>
            </w:pPr>
            <w:r w:rsidRPr="003D3971">
              <w:rPr>
                <w:rFonts w:hint="eastAsia"/>
                <w:lang w:eastAsia="zh-CN"/>
              </w:rPr>
              <w:t>32</w:t>
            </w:r>
          </w:p>
        </w:tc>
        <w:tc>
          <w:tcPr>
            <w:tcW w:w="1061" w:type="dxa"/>
          </w:tcPr>
          <w:p w14:paraId="08457B31" w14:textId="77777777" w:rsidR="00E4220D" w:rsidRDefault="00E4220D">
            <w:pPr>
              <w:pStyle w:val="TAC"/>
              <w:pPrChange w:id="13898" w:author="LGEc" w:date="2025-05-09T13:10:00Z">
                <w:pPr/>
              </w:pPrChange>
            </w:pPr>
            <w:r w:rsidRPr="009663C5">
              <w:t xml:space="preserve">4.0 </w:t>
            </w:r>
          </w:p>
        </w:tc>
        <w:tc>
          <w:tcPr>
            <w:tcW w:w="786" w:type="dxa"/>
          </w:tcPr>
          <w:p w14:paraId="6C93C4EA" w14:textId="77777777" w:rsidR="00E4220D" w:rsidRPr="00FD0640" w:rsidRDefault="00E4220D">
            <w:pPr>
              <w:pStyle w:val="TAC"/>
              <w:pPrChange w:id="13899" w:author="LGEc" w:date="2025-05-09T13:10:00Z">
                <w:pPr/>
              </w:pPrChange>
            </w:pPr>
            <w:r w:rsidRPr="00FD0640">
              <w:t xml:space="preserve">3.9 </w:t>
            </w:r>
          </w:p>
        </w:tc>
        <w:tc>
          <w:tcPr>
            <w:tcW w:w="786" w:type="dxa"/>
          </w:tcPr>
          <w:p w14:paraId="7BF63519" w14:textId="77777777" w:rsidR="00E4220D" w:rsidRDefault="00E4220D">
            <w:pPr>
              <w:pStyle w:val="TAC"/>
              <w:pPrChange w:id="13900" w:author="LGEc" w:date="2025-05-09T13:10:00Z">
                <w:pPr/>
              </w:pPrChange>
            </w:pPr>
            <w:r w:rsidRPr="002476C6">
              <w:t xml:space="preserve">4.1 </w:t>
            </w:r>
          </w:p>
        </w:tc>
        <w:tc>
          <w:tcPr>
            <w:tcW w:w="781" w:type="dxa"/>
            <w:vAlign w:val="center"/>
          </w:tcPr>
          <w:p w14:paraId="2F5FF618" w14:textId="77777777" w:rsidR="00E4220D" w:rsidRPr="003D3971" w:rsidRDefault="00E4220D">
            <w:pPr>
              <w:pStyle w:val="TAC"/>
              <w:rPr>
                <w:lang w:eastAsia="zh-CN"/>
              </w:rPr>
              <w:pPrChange w:id="13901" w:author="LGEc" w:date="2025-05-09T13:10:00Z">
                <w:pPr/>
              </w:pPrChange>
            </w:pPr>
            <w:r w:rsidRPr="003D3971">
              <w:rPr>
                <w:rFonts w:hint="eastAsia"/>
                <w:lang w:eastAsia="zh-CN"/>
              </w:rPr>
              <w:t>48</w:t>
            </w:r>
          </w:p>
        </w:tc>
        <w:tc>
          <w:tcPr>
            <w:tcW w:w="786" w:type="dxa"/>
          </w:tcPr>
          <w:p w14:paraId="0F70D3DC" w14:textId="77777777" w:rsidR="00E4220D" w:rsidRDefault="00E4220D">
            <w:pPr>
              <w:pStyle w:val="TAC"/>
              <w:pPrChange w:id="13902" w:author="LGEc" w:date="2025-05-09T13:10:00Z">
                <w:pPr/>
              </w:pPrChange>
            </w:pPr>
            <w:r w:rsidRPr="00B80592">
              <w:t xml:space="preserve">5.9 </w:t>
            </w:r>
          </w:p>
        </w:tc>
        <w:tc>
          <w:tcPr>
            <w:tcW w:w="786" w:type="dxa"/>
          </w:tcPr>
          <w:p w14:paraId="767C49ED" w14:textId="77777777" w:rsidR="00E4220D" w:rsidRDefault="00E4220D">
            <w:pPr>
              <w:pStyle w:val="TAC"/>
              <w:pPrChange w:id="13903" w:author="LGEc" w:date="2025-05-09T13:10:00Z">
                <w:pPr/>
              </w:pPrChange>
            </w:pPr>
            <w:r w:rsidRPr="00FD0D5B">
              <w:t xml:space="preserve">4.2 </w:t>
            </w:r>
          </w:p>
        </w:tc>
        <w:tc>
          <w:tcPr>
            <w:tcW w:w="786" w:type="dxa"/>
          </w:tcPr>
          <w:p w14:paraId="192D1358" w14:textId="77777777" w:rsidR="00E4220D" w:rsidRDefault="00E4220D">
            <w:pPr>
              <w:pStyle w:val="TAC"/>
              <w:pPrChange w:id="13904" w:author="LGEc" w:date="2025-05-09T13:10:00Z">
                <w:pPr/>
              </w:pPrChange>
            </w:pPr>
            <w:r w:rsidRPr="00AF7436">
              <w:t xml:space="preserve">4.5 </w:t>
            </w:r>
          </w:p>
        </w:tc>
      </w:tr>
    </w:tbl>
    <w:p w14:paraId="0460008E" w14:textId="77777777" w:rsidR="00E4220D" w:rsidRDefault="00E4220D" w:rsidP="00E4220D">
      <w:pPr>
        <w:rPr>
          <w:ins w:id="13905" w:author="LGEc" w:date="2025-05-09T13:10:00Z"/>
          <w:lang w:val="en-US" w:eastAsia="zh-CN"/>
        </w:rPr>
      </w:pPr>
    </w:p>
    <w:p w14:paraId="7201F72A" w14:textId="77777777" w:rsidR="00E4220D" w:rsidRDefault="00E4220D" w:rsidP="00E4220D">
      <w:pPr>
        <w:rPr>
          <w:lang w:val="en-US" w:eastAsia="zh-CN"/>
        </w:rPr>
      </w:pPr>
      <w:r>
        <w:rPr>
          <w:rFonts w:hint="eastAsia"/>
          <w:lang w:val="en-US" w:eastAsia="zh-CN"/>
        </w:rPr>
        <w:t>Similar</w:t>
      </w:r>
      <w:r>
        <w:rPr>
          <w:lang w:val="en-US" w:eastAsia="zh-CN"/>
        </w:rPr>
        <w:t xml:space="preserve"> as the NR intra-band NCCA requirement definition, we proposed below MPR considering the table 3 above.</w:t>
      </w:r>
    </w:p>
    <w:p w14:paraId="5073ED35" w14:textId="77777777" w:rsidR="00E4220D" w:rsidRDefault="00E4220D" w:rsidP="00E4220D">
      <w:pPr>
        <w:rPr>
          <w:lang w:val="en-US" w:eastAsia="zh-CN"/>
        </w:rPr>
      </w:pPr>
      <w:r>
        <w:rPr>
          <w:lang w:val="en-US" w:eastAsia="zh-CN"/>
        </w:rPr>
        <w:t>For -30dBm/MHz IM3:</w:t>
      </w:r>
    </w:p>
    <w:p w14:paraId="0A5FFA46" w14:textId="77777777" w:rsidR="00E4220D" w:rsidRPr="007150FD" w:rsidRDefault="00E4220D">
      <w:pPr>
        <w:pStyle w:val="B10"/>
        <w:rPr>
          <w:lang w:val="zh-CN" w:eastAsia="zh-CN"/>
          <w:rPrChange w:id="13906" w:author="LGEc" w:date="2025-05-09T13:10:00Z">
            <w:rPr>
              <w:lang w:val="en-US" w:eastAsia="zh-CN"/>
            </w:rPr>
          </w:rPrChange>
        </w:rPr>
        <w:pPrChange w:id="13907" w:author="LGEc" w:date="2025-05-09T13:10:00Z">
          <w:pPr>
            <w:ind w:firstLine="720"/>
          </w:pPr>
        </w:pPrChange>
      </w:pPr>
      <w:r w:rsidRPr="007150FD">
        <w:rPr>
          <w:lang w:val="zh-CN" w:eastAsia="zh-CN"/>
          <w:rPrChange w:id="13908" w:author="LGEc" w:date="2025-05-09T13:10:00Z">
            <w:rPr>
              <w:lang w:val="en-US" w:eastAsia="zh-CN"/>
            </w:rPr>
          </w:rPrChange>
        </w:rPr>
        <w:t>For 2PA 1LO architecture:</w:t>
      </w:r>
    </w:p>
    <w:p w14:paraId="1F11181D" w14:textId="77777777" w:rsidR="00E4220D" w:rsidRPr="007150FD" w:rsidRDefault="00E4220D">
      <w:pPr>
        <w:pStyle w:val="B20"/>
        <w:rPr>
          <w:lang w:val="zh-CN" w:eastAsia="zh-CN"/>
          <w:rPrChange w:id="13909" w:author="LGEc" w:date="2025-05-09T13:11:00Z">
            <w:rPr>
              <w:lang w:val="en-US" w:eastAsia="zh-CN"/>
            </w:rPr>
          </w:rPrChange>
        </w:rPr>
        <w:pPrChange w:id="13910" w:author="LGEc" w:date="2025-05-09T13:11:00Z">
          <w:pPr/>
        </w:pPrChange>
      </w:pPr>
      <w:r w:rsidRPr="007150FD">
        <w:rPr>
          <w:lang w:val="zh-CN" w:eastAsia="zh-CN"/>
          <w:rPrChange w:id="13911" w:author="LGEc" w:date="2025-05-09T13:11:00Z">
            <w:rPr>
              <w:lang w:val="en-US" w:eastAsia="zh-CN"/>
            </w:rPr>
          </w:rPrChange>
        </w:rPr>
        <w:tab/>
      </w:r>
      <w:r w:rsidRPr="007150FD">
        <w:rPr>
          <w:lang w:val="zh-CN" w:eastAsia="zh-CN"/>
          <w:rPrChange w:id="13912" w:author="LGEc" w:date="2025-05-09T13:11:00Z">
            <w:rPr>
              <w:lang w:val="en-US" w:eastAsia="zh-CN"/>
            </w:rPr>
          </w:rPrChange>
        </w:rPr>
        <w:tab/>
        <w:t>3.6</w:t>
      </w:r>
      <w:r w:rsidRPr="007150FD">
        <w:rPr>
          <w:rFonts w:hint="eastAsia"/>
          <w:lang w:val="zh-CN" w:eastAsia="zh-CN"/>
          <w:rPrChange w:id="13913" w:author="LGEc" w:date="2025-05-09T13:11:00Z">
            <w:rPr>
              <w:rFonts w:hint="eastAsia"/>
              <w:lang w:val="en-US" w:eastAsia="zh-CN"/>
            </w:rPr>
          </w:rPrChange>
        </w:rPr>
        <w:t>≤</w:t>
      </w:r>
      <w:r w:rsidRPr="007150FD">
        <w:rPr>
          <w:lang w:val="zh-CN" w:eastAsia="zh-CN"/>
          <w:rPrChange w:id="13914" w:author="LGEc" w:date="2025-05-09T13:11:00Z">
            <w:rPr>
              <w:lang w:val="en-US" w:eastAsia="zh-CN"/>
            </w:rPr>
          </w:rPrChange>
        </w:rPr>
        <w:t>B</w:t>
      </w:r>
      <w:r w:rsidRPr="007150FD">
        <w:rPr>
          <w:rFonts w:ascii="바탕" w:hAnsi="바탕" w:cs="바탕" w:hint="eastAsia"/>
          <w:lang w:val="zh-CN" w:eastAsia="zh-CN"/>
          <w:rPrChange w:id="13915" w:author="LGEc" w:date="2025-05-09T13:11:00Z">
            <w:rPr>
              <w:rFonts w:hint="eastAsia"/>
              <w:lang w:val="en-US" w:eastAsia="zh-CN"/>
            </w:rPr>
          </w:rPrChange>
        </w:rPr>
        <w:t>＜</w:t>
      </w:r>
      <w:r w:rsidRPr="007150FD">
        <w:rPr>
          <w:lang w:val="zh-CN" w:eastAsia="zh-CN"/>
          <w:rPrChange w:id="13916" w:author="LGEc" w:date="2025-05-09T13:11:00Z">
            <w:rPr>
              <w:lang w:val="en-US" w:eastAsia="zh-CN"/>
            </w:rPr>
          </w:rPrChange>
        </w:rPr>
        <w:t>9</w:t>
      </w:r>
      <w:r w:rsidRPr="007150FD">
        <w:rPr>
          <w:lang w:val="zh-CN" w:eastAsia="zh-CN"/>
          <w:rPrChange w:id="13917" w:author="LGEc" w:date="2025-05-09T13:11:00Z">
            <w:rPr>
              <w:lang w:val="en-US" w:eastAsia="zh-CN"/>
            </w:rPr>
          </w:rPrChange>
        </w:rPr>
        <w:tab/>
        <w:t>16.5</w:t>
      </w:r>
    </w:p>
    <w:p w14:paraId="6DD6CB5A" w14:textId="77777777" w:rsidR="00E4220D" w:rsidRPr="007150FD" w:rsidRDefault="00E4220D">
      <w:pPr>
        <w:pStyle w:val="B20"/>
        <w:rPr>
          <w:lang w:val="zh-CN" w:eastAsia="zh-CN"/>
          <w:rPrChange w:id="13918" w:author="LGEc" w:date="2025-05-09T13:11:00Z">
            <w:rPr>
              <w:lang w:val="en-US" w:eastAsia="zh-CN"/>
            </w:rPr>
          </w:rPrChange>
        </w:rPr>
        <w:pPrChange w:id="13919" w:author="LGEc" w:date="2025-05-09T13:11:00Z">
          <w:pPr/>
        </w:pPrChange>
      </w:pPr>
      <w:r w:rsidRPr="007150FD">
        <w:rPr>
          <w:lang w:val="zh-CN" w:eastAsia="zh-CN"/>
          <w:rPrChange w:id="13920" w:author="LGEc" w:date="2025-05-09T13:11:00Z">
            <w:rPr>
              <w:lang w:val="en-US" w:eastAsia="zh-CN"/>
            </w:rPr>
          </w:rPrChange>
        </w:rPr>
        <w:tab/>
      </w:r>
      <w:r w:rsidRPr="007150FD">
        <w:rPr>
          <w:lang w:val="zh-CN" w:eastAsia="zh-CN"/>
          <w:rPrChange w:id="13921" w:author="LGEc" w:date="2025-05-09T13:11:00Z">
            <w:rPr>
              <w:lang w:val="en-US" w:eastAsia="zh-CN"/>
            </w:rPr>
          </w:rPrChange>
        </w:rPr>
        <w:tab/>
        <w:t>9</w:t>
      </w:r>
      <w:r w:rsidRPr="007150FD">
        <w:rPr>
          <w:rFonts w:hint="eastAsia"/>
          <w:lang w:val="zh-CN" w:eastAsia="zh-CN"/>
          <w:rPrChange w:id="13922" w:author="LGEc" w:date="2025-05-09T13:11:00Z">
            <w:rPr>
              <w:rFonts w:hint="eastAsia"/>
              <w:lang w:val="en-US" w:eastAsia="zh-CN"/>
            </w:rPr>
          </w:rPrChange>
        </w:rPr>
        <w:t>≤</w:t>
      </w:r>
      <w:r w:rsidRPr="007150FD">
        <w:rPr>
          <w:lang w:val="zh-CN" w:eastAsia="zh-CN"/>
          <w:rPrChange w:id="13923" w:author="LGEc" w:date="2025-05-09T13:11:00Z">
            <w:rPr>
              <w:lang w:val="en-US" w:eastAsia="zh-CN"/>
            </w:rPr>
          </w:rPrChange>
        </w:rPr>
        <w:t>B</w:t>
      </w:r>
      <w:r w:rsidRPr="007150FD">
        <w:rPr>
          <w:rFonts w:ascii="바탕" w:hAnsi="바탕" w:cs="바탕" w:hint="eastAsia"/>
          <w:lang w:val="zh-CN" w:eastAsia="zh-CN"/>
          <w:rPrChange w:id="13924" w:author="LGEc" w:date="2025-05-09T13:11:00Z">
            <w:rPr>
              <w:rFonts w:hint="eastAsia"/>
              <w:lang w:val="en-US" w:eastAsia="zh-CN"/>
            </w:rPr>
          </w:rPrChange>
        </w:rPr>
        <w:t>＜</w:t>
      </w:r>
      <w:r w:rsidRPr="007150FD">
        <w:rPr>
          <w:lang w:val="zh-CN" w:eastAsia="zh-CN"/>
          <w:rPrChange w:id="13925" w:author="LGEc" w:date="2025-05-09T13:11:00Z">
            <w:rPr>
              <w:lang w:val="en-US" w:eastAsia="zh-CN"/>
            </w:rPr>
          </w:rPrChange>
        </w:rPr>
        <w:t>13.5</w:t>
      </w:r>
      <w:r w:rsidRPr="007150FD">
        <w:rPr>
          <w:lang w:val="zh-CN" w:eastAsia="zh-CN"/>
          <w:rPrChange w:id="13926" w:author="LGEc" w:date="2025-05-09T13:11:00Z">
            <w:rPr>
              <w:lang w:val="en-US" w:eastAsia="zh-CN"/>
            </w:rPr>
          </w:rPrChange>
        </w:rPr>
        <w:tab/>
        <w:t>12.5</w:t>
      </w:r>
    </w:p>
    <w:p w14:paraId="64442C16" w14:textId="77777777" w:rsidR="00E4220D" w:rsidRPr="007150FD" w:rsidRDefault="00E4220D">
      <w:pPr>
        <w:pStyle w:val="B20"/>
        <w:rPr>
          <w:lang w:val="zh-CN" w:eastAsia="zh-CN"/>
          <w:rPrChange w:id="13927" w:author="LGEc" w:date="2025-05-09T13:11:00Z">
            <w:rPr>
              <w:lang w:val="en-US" w:eastAsia="zh-CN"/>
            </w:rPr>
          </w:rPrChange>
        </w:rPr>
        <w:pPrChange w:id="13928" w:author="LGEc" w:date="2025-05-09T13:11:00Z">
          <w:pPr/>
        </w:pPrChange>
      </w:pPr>
      <w:r w:rsidRPr="007150FD">
        <w:rPr>
          <w:lang w:val="zh-CN" w:eastAsia="zh-CN"/>
          <w:rPrChange w:id="13929" w:author="LGEc" w:date="2025-05-09T13:11:00Z">
            <w:rPr>
              <w:lang w:val="en-US" w:eastAsia="zh-CN"/>
            </w:rPr>
          </w:rPrChange>
        </w:rPr>
        <w:tab/>
      </w:r>
      <w:r w:rsidRPr="007150FD">
        <w:rPr>
          <w:lang w:val="zh-CN" w:eastAsia="zh-CN"/>
          <w:rPrChange w:id="13930" w:author="LGEc" w:date="2025-05-09T13:11:00Z">
            <w:rPr>
              <w:lang w:val="en-US" w:eastAsia="zh-CN"/>
            </w:rPr>
          </w:rPrChange>
        </w:rPr>
        <w:tab/>
        <w:t>13.5</w:t>
      </w:r>
      <w:r w:rsidRPr="007150FD">
        <w:rPr>
          <w:rFonts w:hint="eastAsia"/>
          <w:lang w:val="zh-CN" w:eastAsia="zh-CN"/>
          <w:rPrChange w:id="13931" w:author="LGEc" w:date="2025-05-09T13:11:00Z">
            <w:rPr>
              <w:rFonts w:hint="eastAsia"/>
              <w:lang w:val="en-US" w:eastAsia="zh-CN"/>
            </w:rPr>
          </w:rPrChange>
        </w:rPr>
        <w:t>≤</w:t>
      </w:r>
      <w:r w:rsidRPr="007150FD">
        <w:rPr>
          <w:lang w:val="zh-CN" w:eastAsia="zh-CN"/>
          <w:rPrChange w:id="13932" w:author="LGEc" w:date="2025-05-09T13:11:00Z">
            <w:rPr>
              <w:lang w:val="en-US" w:eastAsia="zh-CN"/>
            </w:rPr>
          </w:rPrChange>
        </w:rPr>
        <w:t>B</w:t>
      </w:r>
      <w:r w:rsidRPr="007150FD">
        <w:rPr>
          <w:lang w:val="zh-CN" w:eastAsia="zh-CN"/>
          <w:rPrChange w:id="13933" w:author="LGEc" w:date="2025-05-09T13:11:00Z">
            <w:rPr>
              <w:lang w:val="en-US" w:eastAsia="zh-CN"/>
            </w:rPr>
          </w:rPrChange>
        </w:rPr>
        <w:tab/>
      </w:r>
      <w:r w:rsidRPr="007150FD">
        <w:rPr>
          <w:lang w:val="zh-CN" w:eastAsia="zh-CN"/>
          <w:rPrChange w:id="13934" w:author="LGEc" w:date="2025-05-09T13:11:00Z">
            <w:rPr>
              <w:lang w:val="en-US" w:eastAsia="zh-CN"/>
            </w:rPr>
          </w:rPrChange>
        </w:rPr>
        <w:tab/>
        <w:t>11.5</w:t>
      </w:r>
    </w:p>
    <w:p w14:paraId="265C3384" w14:textId="77777777" w:rsidR="00E4220D" w:rsidRPr="007150FD" w:rsidRDefault="00E4220D">
      <w:pPr>
        <w:pStyle w:val="B10"/>
        <w:rPr>
          <w:lang w:val="zh-CN" w:eastAsia="zh-CN"/>
          <w:rPrChange w:id="13935" w:author="LGEc" w:date="2025-05-09T13:10:00Z">
            <w:rPr>
              <w:lang w:val="en-US" w:eastAsia="zh-CN"/>
            </w:rPr>
          </w:rPrChange>
        </w:rPr>
        <w:pPrChange w:id="13936" w:author="LGEc" w:date="2025-05-09T13:10:00Z">
          <w:pPr>
            <w:ind w:firstLine="720"/>
          </w:pPr>
        </w:pPrChange>
      </w:pPr>
      <w:r w:rsidRPr="007150FD">
        <w:rPr>
          <w:lang w:val="zh-CN" w:eastAsia="zh-CN"/>
          <w:rPrChange w:id="13937" w:author="LGEc" w:date="2025-05-09T13:10:00Z">
            <w:rPr>
              <w:lang w:val="en-US" w:eastAsia="zh-CN"/>
            </w:rPr>
          </w:rPrChange>
        </w:rPr>
        <w:t>For 2PA 2LO architecture:</w:t>
      </w:r>
    </w:p>
    <w:p w14:paraId="3A311B88" w14:textId="77777777" w:rsidR="00E4220D" w:rsidRPr="007150FD" w:rsidRDefault="00E4220D">
      <w:pPr>
        <w:pStyle w:val="B20"/>
        <w:rPr>
          <w:lang w:val="zh-CN" w:eastAsia="zh-CN"/>
          <w:rPrChange w:id="13938" w:author="LGEc" w:date="2025-05-09T13:11:00Z">
            <w:rPr>
              <w:lang w:val="en-US" w:eastAsia="zh-CN"/>
            </w:rPr>
          </w:rPrChange>
        </w:rPr>
        <w:pPrChange w:id="13939" w:author="LGEc" w:date="2025-05-09T13:11:00Z">
          <w:pPr/>
        </w:pPrChange>
      </w:pPr>
      <w:r w:rsidRPr="007150FD">
        <w:rPr>
          <w:lang w:val="zh-CN" w:eastAsia="zh-CN"/>
          <w:rPrChange w:id="13940" w:author="LGEc" w:date="2025-05-09T13:11:00Z">
            <w:rPr>
              <w:lang w:val="en-US" w:eastAsia="zh-CN"/>
            </w:rPr>
          </w:rPrChange>
        </w:rPr>
        <w:tab/>
      </w:r>
      <w:r w:rsidRPr="007150FD">
        <w:rPr>
          <w:lang w:val="zh-CN" w:eastAsia="zh-CN"/>
          <w:rPrChange w:id="13941" w:author="LGEc" w:date="2025-05-09T13:11:00Z">
            <w:rPr>
              <w:lang w:val="en-US" w:eastAsia="zh-CN"/>
            </w:rPr>
          </w:rPrChange>
        </w:rPr>
        <w:tab/>
        <w:t>3.6</w:t>
      </w:r>
      <w:r w:rsidRPr="007150FD">
        <w:rPr>
          <w:rFonts w:hint="eastAsia"/>
          <w:lang w:val="zh-CN" w:eastAsia="zh-CN"/>
          <w:rPrChange w:id="13942" w:author="LGEc" w:date="2025-05-09T13:11:00Z">
            <w:rPr>
              <w:rFonts w:hint="eastAsia"/>
              <w:lang w:val="en-US" w:eastAsia="zh-CN"/>
            </w:rPr>
          </w:rPrChange>
        </w:rPr>
        <w:t>≤</w:t>
      </w:r>
      <w:r w:rsidRPr="007150FD">
        <w:rPr>
          <w:lang w:val="zh-CN" w:eastAsia="zh-CN"/>
          <w:rPrChange w:id="13943" w:author="LGEc" w:date="2025-05-09T13:11:00Z">
            <w:rPr>
              <w:lang w:val="en-US" w:eastAsia="zh-CN"/>
            </w:rPr>
          </w:rPrChange>
        </w:rPr>
        <w:t>B</w:t>
      </w:r>
      <w:r w:rsidRPr="007150FD">
        <w:rPr>
          <w:rFonts w:ascii="바탕" w:hAnsi="바탕" w:cs="바탕" w:hint="eastAsia"/>
          <w:lang w:val="zh-CN" w:eastAsia="zh-CN"/>
          <w:rPrChange w:id="13944" w:author="LGEc" w:date="2025-05-09T13:11:00Z">
            <w:rPr>
              <w:rFonts w:hint="eastAsia"/>
              <w:lang w:val="en-US" w:eastAsia="zh-CN"/>
            </w:rPr>
          </w:rPrChange>
        </w:rPr>
        <w:t>＜</w:t>
      </w:r>
      <w:r w:rsidRPr="007150FD">
        <w:rPr>
          <w:lang w:val="zh-CN" w:eastAsia="zh-CN"/>
          <w:rPrChange w:id="13945" w:author="LGEc" w:date="2025-05-09T13:11:00Z">
            <w:rPr>
              <w:lang w:val="en-US" w:eastAsia="zh-CN"/>
            </w:rPr>
          </w:rPrChange>
        </w:rPr>
        <w:t>9</w:t>
      </w:r>
      <w:r w:rsidRPr="007150FD">
        <w:rPr>
          <w:lang w:val="zh-CN" w:eastAsia="zh-CN"/>
          <w:rPrChange w:id="13946" w:author="LGEc" w:date="2025-05-09T13:11:00Z">
            <w:rPr>
              <w:lang w:val="en-US" w:eastAsia="zh-CN"/>
            </w:rPr>
          </w:rPrChange>
        </w:rPr>
        <w:tab/>
        <w:t>12</w:t>
      </w:r>
    </w:p>
    <w:p w14:paraId="08F9FC50" w14:textId="77777777" w:rsidR="00E4220D" w:rsidRPr="007150FD" w:rsidRDefault="00E4220D">
      <w:pPr>
        <w:pStyle w:val="B20"/>
        <w:rPr>
          <w:lang w:val="zh-CN" w:eastAsia="zh-CN"/>
          <w:rPrChange w:id="13947" w:author="LGEc" w:date="2025-05-09T13:11:00Z">
            <w:rPr>
              <w:lang w:val="en-US" w:eastAsia="zh-CN"/>
            </w:rPr>
          </w:rPrChange>
        </w:rPr>
        <w:pPrChange w:id="13948" w:author="LGEc" w:date="2025-05-09T13:11:00Z">
          <w:pPr/>
        </w:pPrChange>
      </w:pPr>
      <w:r w:rsidRPr="007150FD">
        <w:rPr>
          <w:lang w:val="zh-CN" w:eastAsia="zh-CN"/>
          <w:rPrChange w:id="13949" w:author="LGEc" w:date="2025-05-09T13:11:00Z">
            <w:rPr>
              <w:lang w:val="en-US" w:eastAsia="zh-CN"/>
            </w:rPr>
          </w:rPrChange>
        </w:rPr>
        <w:tab/>
      </w:r>
      <w:r w:rsidRPr="007150FD">
        <w:rPr>
          <w:lang w:val="zh-CN" w:eastAsia="zh-CN"/>
          <w:rPrChange w:id="13950" w:author="LGEc" w:date="2025-05-09T13:11:00Z">
            <w:rPr>
              <w:lang w:val="en-US" w:eastAsia="zh-CN"/>
            </w:rPr>
          </w:rPrChange>
        </w:rPr>
        <w:tab/>
        <w:t>9</w:t>
      </w:r>
      <w:r w:rsidRPr="007150FD">
        <w:rPr>
          <w:rFonts w:hint="eastAsia"/>
          <w:lang w:val="zh-CN" w:eastAsia="zh-CN"/>
          <w:rPrChange w:id="13951" w:author="LGEc" w:date="2025-05-09T13:11:00Z">
            <w:rPr>
              <w:rFonts w:hint="eastAsia"/>
              <w:lang w:val="en-US" w:eastAsia="zh-CN"/>
            </w:rPr>
          </w:rPrChange>
        </w:rPr>
        <w:t>≤</w:t>
      </w:r>
      <w:r w:rsidRPr="007150FD">
        <w:rPr>
          <w:lang w:val="zh-CN" w:eastAsia="zh-CN"/>
          <w:rPrChange w:id="13952" w:author="LGEc" w:date="2025-05-09T13:11:00Z">
            <w:rPr>
              <w:lang w:val="en-US" w:eastAsia="zh-CN"/>
            </w:rPr>
          </w:rPrChange>
        </w:rPr>
        <w:t>B</w:t>
      </w:r>
      <w:r w:rsidRPr="007150FD">
        <w:rPr>
          <w:rFonts w:ascii="바탕" w:hAnsi="바탕" w:cs="바탕" w:hint="eastAsia"/>
          <w:lang w:val="zh-CN" w:eastAsia="zh-CN"/>
          <w:rPrChange w:id="13953" w:author="LGEc" w:date="2025-05-09T13:11:00Z">
            <w:rPr>
              <w:rFonts w:hint="eastAsia"/>
              <w:lang w:val="en-US" w:eastAsia="zh-CN"/>
            </w:rPr>
          </w:rPrChange>
        </w:rPr>
        <w:t>＜</w:t>
      </w:r>
      <w:r w:rsidRPr="007150FD">
        <w:rPr>
          <w:lang w:val="zh-CN" w:eastAsia="zh-CN"/>
          <w:rPrChange w:id="13954" w:author="LGEc" w:date="2025-05-09T13:11:00Z">
            <w:rPr>
              <w:lang w:val="en-US" w:eastAsia="zh-CN"/>
            </w:rPr>
          </w:rPrChange>
        </w:rPr>
        <w:t>13.5</w:t>
      </w:r>
      <w:r w:rsidRPr="007150FD">
        <w:rPr>
          <w:lang w:val="zh-CN" w:eastAsia="zh-CN"/>
          <w:rPrChange w:id="13955" w:author="LGEc" w:date="2025-05-09T13:11:00Z">
            <w:rPr>
              <w:lang w:val="en-US" w:eastAsia="zh-CN"/>
            </w:rPr>
          </w:rPrChange>
        </w:rPr>
        <w:tab/>
        <w:t>11</w:t>
      </w:r>
    </w:p>
    <w:p w14:paraId="79513C9C" w14:textId="77777777" w:rsidR="00E4220D" w:rsidRPr="007150FD" w:rsidRDefault="00E4220D">
      <w:pPr>
        <w:pStyle w:val="B20"/>
        <w:rPr>
          <w:lang w:val="zh-CN" w:eastAsia="zh-CN"/>
          <w:rPrChange w:id="13956" w:author="LGEc" w:date="2025-05-09T13:11:00Z">
            <w:rPr>
              <w:lang w:val="en-US" w:eastAsia="zh-CN"/>
            </w:rPr>
          </w:rPrChange>
        </w:rPr>
        <w:pPrChange w:id="13957" w:author="LGEc" w:date="2025-05-09T13:11:00Z">
          <w:pPr/>
        </w:pPrChange>
      </w:pPr>
      <w:r w:rsidRPr="007150FD">
        <w:rPr>
          <w:lang w:val="zh-CN" w:eastAsia="zh-CN"/>
          <w:rPrChange w:id="13958" w:author="LGEc" w:date="2025-05-09T13:11:00Z">
            <w:rPr>
              <w:lang w:val="en-US" w:eastAsia="zh-CN"/>
            </w:rPr>
          </w:rPrChange>
        </w:rPr>
        <w:tab/>
      </w:r>
      <w:r w:rsidRPr="007150FD">
        <w:rPr>
          <w:lang w:val="zh-CN" w:eastAsia="zh-CN"/>
          <w:rPrChange w:id="13959" w:author="LGEc" w:date="2025-05-09T13:11:00Z">
            <w:rPr>
              <w:lang w:val="en-US" w:eastAsia="zh-CN"/>
            </w:rPr>
          </w:rPrChange>
        </w:rPr>
        <w:tab/>
        <w:t>13.5</w:t>
      </w:r>
      <w:r w:rsidRPr="007150FD">
        <w:rPr>
          <w:rFonts w:hint="eastAsia"/>
          <w:lang w:val="zh-CN" w:eastAsia="zh-CN"/>
          <w:rPrChange w:id="13960" w:author="LGEc" w:date="2025-05-09T13:11:00Z">
            <w:rPr>
              <w:rFonts w:hint="eastAsia"/>
              <w:lang w:val="en-US" w:eastAsia="zh-CN"/>
            </w:rPr>
          </w:rPrChange>
        </w:rPr>
        <w:t>≤</w:t>
      </w:r>
      <w:r w:rsidRPr="007150FD">
        <w:rPr>
          <w:lang w:val="zh-CN" w:eastAsia="zh-CN"/>
          <w:rPrChange w:id="13961" w:author="LGEc" w:date="2025-05-09T13:11:00Z">
            <w:rPr>
              <w:lang w:val="en-US" w:eastAsia="zh-CN"/>
            </w:rPr>
          </w:rPrChange>
        </w:rPr>
        <w:t>B</w:t>
      </w:r>
      <w:r w:rsidRPr="007150FD">
        <w:rPr>
          <w:lang w:val="zh-CN" w:eastAsia="zh-CN"/>
          <w:rPrChange w:id="13962" w:author="LGEc" w:date="2025-05-09T13:11:00Z">
            <w:rPr>
              <w:lang w:val="en-US" w:eastAsia="zh-CN"/>
            </w:rPr>
          </w:rPrChange>
        </w:rPr>
        <w:tab/>
      </w:r>
      <w:r w:rsidRPr="007150FD">
        <w:rPr>
          <w:lang w:val="zh-CN" w:eastAsia="zh-CN"/>
          <w:rPrChange w:id="13963" w:author="LGEc" w:date="2025-05-09T13:11:00Z">
            <w:rPr>
              <w:lang w:val="en-US" w:eastAsia="zh-CN"/>
            </w:rPr>
          </w:rPrChange>
        </w:rPr>
        <w:tab/>
        <w:t>10</w:t>
      </w:r>
    </w:p>
    <w:p w14:paraId="3C8F2BAD" w14:textId="77777777" w:rsidR="00E4220D" w:rsidRPr="007150FD" w:rsidRDefault="00E4220D">
      <w:pPr>
        <w:pStyle w:val="B10"/>
        <w:rPr>
          <w:lang w:val="zh-CN" w:eastAsia="zh-CN"/>
          <w:rPrChange w:id="13964" w:author="LGEc" w:date="2025-05-09T13:10:00Z">
            <w:rPr>
              <w:lang w:val="en-US" w:eastAsia="zh-CN"/>
            </w:rPr>
          </w:rPrChange>
        </w:rPr>
        <w:pPrChange w:id="13965" w:author="LGEc" w:date="2025-05-09T13:10:00Z">
          <w:pPr>
            <w:ind w:firstLine="720"/>
          </w:pPr>
        </w:pPrChange>
      </w:pPr>
      <w:r w:rsidRPr="007150FD">
        <w:rPr>
          <w:lang w:val="zh-CN" w:eastAsia="zh-CN"/>
          <w:rPrChange w:id="13966" w:author="LGEc" w:date="2025-05-09T13:10:00Z">
            <w:rPr>
              <w:lang w:val="en-US" w:eastAsia="zh-CN"/>
            </w:rPr>
          </w:rPrChange>
        </w:rPr>
        <w:t>For 1PA 1LO architecture:</w:t>
      </w:r>
    </w:p>
    <w:p w14:paraId="5B8B6131" w14:textId="77777777" w:rsidR="00E4220D" w:rsidRPr="007150FD" w:rsidRDefault="00E4220D">
      <w:pPr>
        <w:pStyle w:val="B20"/>
        <w:rPr>
          <w:lang w:val="zh-CN" w:eastAsia="zh-CN"/>
          <w:rPrChange w:id="13967" w:author="LGEc" w:date="2025-05-09T13:11:00Z">
            <w:rPr>
              <w:lang w:val="en-US" w:eastAsia="zh-CN"/>
            </w:rPr>
          </w:rPrChange>
        </w:rPr>
        <w:pPrChange w:id="13968" w:author="LGEc" w:date="2025-05-09T13:11:00Z">
          <w:pPr/>
        </w:pPrChange>
      </w:pPr>
      <w:r w:rsidRPr="007150FD">
        <w:rPr>
          <w:lang w:val="zh-CN" w:eastAsia="zh-CN"/>
          <w:rPrChange w:id="13969" w:author="LGEc" w:date="2025-05-09T13:11:00Z">
            <w:rPr>
              <w:lang w:val="en-US" w:eastAsia="zh-CN"/>
            </w:rPr>
          </w:rPrChange>
        </w:rPr>
        <w:tab/>
      </w:r>
      <w:r w:rsidRPr="007150FD">
        <w:rPr>
          <w:lang w:val="zh-CN" w:eastAsia="zh-CN"/>
          <w:rPrChange w:id="13970" w:author="LGEc" w:date="2025-05-09T13:11:00Z">
            <w:rPr>
              <w:lang w:val="en-US" w:eastAsia="zh-CN"/>
            </w:rPr>
          </w:rPrChange>
        </w:rPr>
        <w:tab/>
        <w:t>3.6</w:t>
      </w:r>
      <w:r w:rsidRPr="007150FD">
        <w:rPr>
          <w:rFonts w:hint="eastAsia"/>
          <w:lang w:val="zh-CN" w:eastAsia="zh-CN"/>
          <w:rPrChange w:id="13971" w:author="LGEc" w:date="2025-05-09T13:11:00Z">
            <w:rPr>
              <w:rFonts w:hint="eastAsia"/>
              <w:lang w:val="en-US" w:eastAsia="zh-CN"/>
            </w:rPr>
          </w:rPrChange>
        </w:rPr>
        <w:t>≤</w:t>
      </w:r>
      <w:r w:rsidRPr="007150FD">
        <w:rPr>
          <w:lang w:val="zh-CN" w:eastAsia="zh-CN"/>
          <w:rPrChange w:id="13972" w:author="LGEc" w:date="2025-05-09T13:11:00Z">
            <w:rPr>
              <w:lang w:val="en-US" w:eastAsia="zh-CN"/>
            </w:rPr>
          </w:rPrChange>
        </w:rPr>
        <w:t>B</w:t>
      </w:r>
      <w:r w:rsidRPr="007150FD">
        <w:rPr>
          <w:rFonts w:ascii="바탕" w:hAnsi="바탕" w:cs="바탕" w:hint="eastAsia"/>
          <w:lang w:val="zh-CN" w:eastAsia="zh-CN"/>
          <w:rPrChange w:id="13973" w:author="LGEc" w:date="2025-05-09T13:11:00Z">
            <w:rPr>
              <w:rFonts w:hint="eastAsia"/>
              <w:lang w:val="en-US" w:eastAsia="zh-CN"/>
            </w:rPr>
          </w:rPrChange>
        </w:rPr>
        <w:t>＜</w:t>
      </w:r>
      <w:r w:rsidRPr="007150FD">
        <w:rPr>
          <w:lang w:val="zh-CN" w:eastAsia="zh-CN"/>
          <w:rPrChange w:id="13974" w:author="LGEc" w:date="2025-05-09T13:11:00Z">
            <w:rPr>
              <w:lang w:val="en-US" w:eastAsia="zh-CN"/>
            </w:rPr>
          </w:rPrChange>
        </w:rPr>
        <w:t>9</w:t>
      </w:r>
      <w:r w:rsidRPr="007150FD">
        <w:rPr>
          <w:lang w:val="zh-CN" w:eastAsia="zh-CN"/>
          <w:rPrChange w:id="13975" w:author="LGEc" w:date="2025-05-09T13:11:00Z">
            <w:rPr>
              <w:lang w:val="en-US" w:eastAsia="zh-CN"/>
            </w:rPr>
          </w:rPrChange>
        </w:rPr>
        <w:tab/>
        <w:t>14</w:t>
      </w:r>
    </w:p>
    <w:p w14:paraId="0D1C6A5F" w14:textId="77777777" w:rsidR="00E4220D" w:rsidRPr="007150FD" w:rsidRDefault="00E4220D">
      <w:pPr>
        <w:pStyle w:val="B20"/>
        <w:rPr>
          <w:lang w:val="zh-CN" w:eastAsia="zh-CN"/>
          <w:rPrChange w:id="13976" w:author="LGEc" w:date="2025-05-09T13:11:00Z">
            <w:rPr>
              <w:lang w:val="en-US" w:eastAsia="zh-CN"/>
            </w:rPr>
          </w:rPrChange>
        </w:rPr>
        <w:pPrChange w:id="13977" w:author="LGEc" w:date="2025-05-09T13:11:00Z">
          <w:pPr/>
        </w:pPrChange>
      </w:pPr>
      <w:r w:rsidRPr="007150FD">
        <w:rPr>
          <w:lang w:val="zh-CN" w:eastAsia="zh-CN"/>
          <w:rPrChange w:id="13978" w:author="LGEc" w:date="2025-05-09T13:11:00Z">
            <w:rPr>
              <w:lang w:val="en-US" w:eastAsia="zh-CN"/>
            </w:rPr>
          </w:rPrChange>
        </w:rPr>
        <w:tab/>
      </w:r>
      <w:r w:rsidRPr="007150FD">
        <w:rPr>
          <w:lang w:val="zh-CN" w:eastAsia="zh-CN"/>
          <w:rPrChange w:id="13979" w:author="LGEc" w:date="2025-05-09T13:11:00Z">
            <w:rPr>
              <w:lang w:val="en-US" w:eastAsia="zh-CN"/>
            </w:rPr>
          </w:rPrChange>
        </w:rPr>
        <w:tab/>
        <w:t>9</w:t>
      </w:r>
      <w:r w:rsidRPr="007150FD">
        <w:rPr>
          <w:rFonts w:hint="eastAsia"/>
          <w:lang w:val="zh-CN" w:eastAsia="zh-CN"/>
          <w:rPrChange w:id="13980" w:author="LGEc" w:date="2025-05-09T13:11:00Z">
            <w:rPr>
              <w:rFonts w:hint="eastAsia"/>
              <w:lang w:val="en-US" w:eastAsia="zh-CN"/>
            </w:rPr>
          </w:rPrChange>
        </w:rPr>
        <w:t>≤</w:t>
      </w:r>
      <w:r w:rsidRPr="007150FD">
        <w:rPr>
          <w:lang w:val="zh-CN" w:eastAsia="zh-CN"/>
          <w:rPrChange w:id="13981" w:author="LGEc" w:date="2025-05-09T13:11:00Z">
            <w:rPr>
              <w:lang w:val="en-US" w:eastAsia="zh-CN"/>
            </w:rPr>
          </w:rPrChange>
        </w:rPr>
        <w:t>B</w:t>
      </w:r>
      <w:r w:rsidRPr="007150FD">
        <w:rPr>
          <w:rFonts w:ascii="바탕" w:hAnsi="바탕" w:cs="바탕" w:hint="eastAsia"/>
          <w:lang w:val="zh-CN" w:eastAsia="zh-CN"/>
          <w:rPrChange w:id="13982" w:author="LGEc" w:date="2025-05-09T13:11:00Z">
            <w:rPr>
              <w:rFonts w:hint="eastAsia"/>
              <w:lang w:val="en-US" w:eastAsia="zh-CN"/>
            </w:rPr>
          </w:rPrChange>
        </w:rPr>
        <w:t>＜</w:t>
      </w:r>
      <w:r w:rsidRPr="007150FD">
        <w:rPr>
          <w:lang w:val="zh-CN" w:eastAsia="zh-CN"/>
          <w:rPrChange w:id="13983" w:author="LGEc" w:date="2025-05-09T13:11:00Z">
            <w:rPr>
              <w:lang w:val="en-US" w:eastAsia="zh-CN"/>
            </w:rPr>
          </w:rPrChange>
        </w:rPr>
        <w:t>13.5</w:t>
      </w:r>
      <w:r w:rsidRPr="007150FD">
        <w:rPr>
          <w:lang w:val="zh-CN" w:eastAsia="zh-CN"/>
          <w:rPrChange w:id="13984" w:author="LGEc" w:date="2025-05-09T13:11:00Z">
            <w:rPr>
              <w:lang w:val="en-US" w:eastAsia="zh-CN"/>
            </w:rPr>
          </w:rPrChange>
        </w:rPr>
        <w:tab/>
        <w:t>11</w:t>
      </w:r>
    </w:p>
    <w:p w14:paraId="162982A0" w14:textId="77777777" w:rsidR="00E4220D" w:rsidRPr="007150FD" w:rsidRDefault="00E4220D">
      <w:pPr>
        <w:pStyle w:val="B20"/>
        <w:rPr>
          <w:lang w:val="zh-CN" w:eastAsia="zh-CN"/>
          <w:rPrChange w:id="13985" w:author="LGEc" w:date="2025-05-09T13:11:00Z">
            <w:rPr>
              <w:lang w:val="en-US" w:eastAsia="zh-CN"/>
            </w:rPr>
          </w:rPrChange>
        </w:rPr>
        <w:pPrChange w:id="13986" w:author="LGEc" w:date="2025-05-09T13:11:00Z">
          <w:pPr/>
        </w:pPrChange>
      </w:pPr>
      <w:r w:rsidRPr="007150FD">
        <w:rPr>
          <w:lang w:val="zh-CN" w:eastAsia="zh-CN"/>
          <w:rPrChange w:id="13987" w:author="LGEc" w:date="2025-05-09T13:11:00Z">
            <w:rPr>
              <w:lang w:val="en-US" w:eastAsia="zh-CN"/>
            </w:rPr>
          </w:rPrChange>
        </w:rPr>
        <w:tab/>
      </w:r>
      <w:r w:rsidRPr="007150FD">
        <w:rPr>
          <w:lang w:val="zh-CN" w:eastAsia="zh-CN"/>
          <w:rPrChange w:id="13988" w:author="LGEc" w:date="2025-05-09T13:11:00Z">
            <w:rPr>
              <w:lang w:val="en-US" w:eastAsia="zh-CN"/>
            </w:rPr>
          </w:rPrChange>
        </w:rPr>
        <w:tab/>
        <w:t>13.5</w:t>
      </w:r>
      <w:r w:rsidRPr="007150FD">
        <w:rPr>
          <w:rFonts w:hint="eastAsia"/>
          <w:lang w:val="zh-CN" w:eastAsia="zh-CN"/>
          <w:rPrChange w:id="13989" w:author="LGEc" w:date="2025-05-09T13:11:00Z">
            <w:rPr>
              <w:rFonts w:hint="eastAsia"/>
              <w:lang w:val="en-US" w:eastAsia="zh-CN"/>
            </w:rPr>
          </w:rPrChange>
        </w:rPr>
        <w:t>≤</w:t>
      </w:r>
      <w:r w:rsidRPr="007150FD">
        <w:rPr>
          <w:lang w:val="zh-CN" w:eastAsia="zh-CN"/>
          <w:rPrChange w:id="13990" w:author="LGEc" w:date="2025-05-09T13:11:00Z">
            <w:rPr>
              <w:lang w:val="en-US" w:eastAsia="zh-CN"/>
            </w:rPr>
          </w:rPrChange>
        </w:rPr>
        <w:t>B</w:t>
      </w:r>
      <w:r w:rsidRPr="007150FD">
        <w:rPr>
          <w:lang w:val="zh-CN" w:eastAsia="zh-CN"/>
          <w:rPrChange w:id="13991" w:author="LGEc" w:date="2025-05-09T13:11:00Z">
            <w:rPr>
              <w:lang w:val="en-US" w:eastAsia="zh-CN"/>
            </w:rPr>
          </w:rPrChange>
        </w:rPr>
        <w:tab/>
      </w:r>
      <w:r w:rsidRPr="007150FD">
        <w:rPr>
          <w:lang w:val="zh-CN" w:eastAsia="zh-CN"/>
          <w:rPrChange w:id="13992" w:author="LGEc" w:date="2025-05-09T13:11:00Z">
            <w:rPr>
              <w:lang w:val="en-US" w:eastAsia="zh-CN"/>
            </w:rPr>
          </w:rPrChange>
        </w:rPr>
        <w:tab/>
        <w:t>10</w:t>
      </w:r>
    </w:p>
    <w:p w14:paraId="6B861AC1" w14:textId="77777777" w:rsidR="005E4BC6" w:rsidRPr="003E40D8" w:rsidRDefault="005E4BC6" w:rsidP="005E4BC6">
      <w:pPr>
        <w:pStyle w:val="41"/>
        <w:rPr>
          <w:lang w:val="en-US"/>
        </w:rPr>
      </w:pPr>
      <w:bookmarkStart w:id="13993" w:name="_Toc198593796"/>
      <w:bookmarkStart w:id="13994" w:name="_Toc198642441"/>
      <w:r w:rsidRPr="003E40D8">
        <w:rPr>
          <w:lang w:val="en-US"/>
        </w:rPr>
        <w:t>6.</w:t>
      </w:r>
      <w:r>
        <w:rPr>
          <w:lang w:val="en-US"/>
        </w:rPr>
        <w:t>2</w:t>
      </w:r>
      <w:r w:rsidRPr="003E40D8">
        <w:rPr>
          <w:lang w:val="en-US"/>
        </w:rPr>
        <w:t>.2.</w:t>
      </w:r>
      <w:r>
        <w:rPr>
          <w:lang w:val="en-US"/>
        </w:rPr>
        <w:t>2</w:t>
      </w:r>
      <w:r w:rsidRPr="003E40D8">
        <w:rPr>
          <w:lang w:val="en-US"/>
        </w:rPr>
        <w:tab/>
      </w:r>
      <w:r>
        <w:rPr>
          <w:lang w:val="en-US"/>
        </w:rPr>
        <w:t xml:space="preserve">MPR for </w:t>
      </w:r>
      <w:r w:rsidRPr="003E40D8">
        <w:rPr>
          <w:lang w:val="en-US"/>
        </w:rPr>
        <w:t>PS</w:t>
      </w:r>
      <w:r>
        <w:rPr>
          <w:lang w:val="en-US"/>
        </w:rPr>
        <w:t>FCH</w:t>
      </w:r>
      <w:r w:rsidRPr="003E40D8">
        <w:rPr>
          <w:lang w:val="en-US"/>
        </w:rPr>
        <w:t xml:space="preserve"> transmission</w:t>
      </w:r>
      <w:bookmarkEnd w:id="13993"/>
      <w:bookmarkEnd w:id="13994"/>
    </w:p>
    <w:p w14:paraId="12BD4B5D" w14:textId="77777777" w:rsidR="005E4BC6" w:rsidRDefault="005E4BC6" w:rsidP="005E4BC6">
      <w:pPr>
        <w:rPr>
          <w:ins w:id="13995" w:author="LGEc" w:date="2025-05-08T19:35:00Z"/>
        </w:rPr>
      </w:pPr>
      <w:r w:rsidRPr="0087716F">
        <w:t xml:space="preserve">For </w:t>
      </w:r>
      <w:r>
        <w:t xml:space="preserve">PC3 SL intra-band non-contiguous CA, </w:t>
      </w:r>
      <w:r w:rsidRPr="0087716F">
        <w:t xml:space="preserve"> PS</w:t>
      </w:r>
      <w:r>
        <w:t>F</w:t>
      </w:r>
      <w:r w:rsidRPr="0087716F">
        <w:t>CH</w:t>
      </w:r>
      <w:r>
        <w:t xml:space="preserve"> </w:t>
      </w:r>
      <w:r w:rsidRPr="00326F05">
        <w:t xml:space="preserve">MPR </w:t>
      </w:r>
      <w:r>
        <w:t xml:space="preserve">in </w:t>
      </w:r>
      <w:r w:rsidRPr="00326F05">
        <w:t>Table 6.</w:t>
      </w:r>
      <w:r>
        <w:t>2</w:t>
      </w:r>
      <w:r w:rsidRPr="00326F05">
        <w:t>.2.</w:t>
      </w:r>
      <w:r>
        <w:t xml:space="preserve">2-1 is </w:t>
      </w:r>
      <w:ins w:id="13996" w:author="LGEc" w:date="2025-05-08T19:35:00Z">
        <w:r>
          <w:t xml:space="preserve">agreed </w:t>
        </w:r>
      </w:ins>
      <w:del w:id="13997" w:author="LGEc" w:date="2025-05-08T19:35:00Z">
        <w:r w:rsidDel="00BD5822">
          <w:delText>specified</w:delText>
        </w:r>
      </w:del>
      <w:ins w:id="13998" w:author="LGE" w:date="2025-05-08T18:47:00Z">
        <w:del w:id="13999" w:author="LGEc" w:date="2025-05-08T19:35:00Z">
          <w:r w:rsidDel="00BD5822">
            <w:delText xml:space="preserve"> </w:delText>
          </w:r>
        </w:del>
      </w:ins>
      <w:r>
        <w:t>for 1x23dBm + 1LO,</w:t>
      </w:r>
      <w:r w:rsidRPr="008A59AA">
        <w:t xml:space="preserve"> </w:t>
      </w:r>
      <w:r>
        <w:t>2x20dBm + 1LO, and 2x20dBm + 2LO.</w:t>
      </w:r>
      <w:ins w:id="14000" w:author="LGE" w:date="2025-05-08T18:47:00Z">
        <w:r>
          <w:t xml:space="preserve"> </w:t>
        </w:r>
      </w:ins>
      <w:ins w:id="14001" w:author="LGEc" w:date="2025-05-08T19:35:00Z">
        <w:r>
          <w:t xml:space="preserve">Based on the following agreement, MPR for 2x20dBm+1LO and SCS 15kHz in Table </w:t>
        </w:r>
        <w:r w:rsidRPr="00326F05">
          <w:t>6.</w:t>
        </w:r>
        <w:r>
          <w:t>2</w:t>
        </w:r>
        <w:r w:rsidRPr="00326F05">
          <w:t>.2.</w:t>
        </w:r>
        <w:r>
          <w:t xml:space="preserve">2-1 is specified for UE without indicating dualPA architecture, and MPR for 2x20dBm+2LO and SCS 15kHz in Table </w:t>
        </w:r>
        <w:r w:rsidRPr="00326F05">
          <w:t>6.</w:t>
        </w:r>
        <w:r>
          <w:t>2</w:t>
        </w:r>
        <w:r w:rsidRPr="00326F05">
          <w:t>.2.</w:t>
        </w:r>
        <w:r>
          <w:t>2-1 is specified for UE with indicating dualPA architecture.</w:t>
        </w:r>
      </w:ins>
    </w:p>
    <w:p w14:paraId="0300DBF9" w14:textId="77777777" w:rsidR="005E4BC6" w:rsidRPr="00543495" w:rsidRDefault="005E4BC6" w:rsidP="005E4BC6">
      <w:pPr>
        <w:pStyle w:val="B10"/>
        <w:rPr>
          <w:ins w:id="14002" w:author="LGEc" w:date="2025-05-08T19:35:00Z"/>
          <w:rFonts w:eastAsia="맑은 고딕"/>
        </w:rPr>
      </w:pPr>
      <w:ins w:id="14003" w:author="LGEc" w:date="2025-05-09T13:14:00Z">
        <w:r>
          <w:rPr>
            <w:lang w:eastAsia="zh-CN"/>
          </w:rPr>
          <w:t xml:space="preserve">-  </w:t>
        </w:r>
      </w:ins>
      <w:ins w:id="14004" w:author="LGEc" w:date="2025-05-08T19:35:00Z">
        <w:r w:rsidRPr="00543495">
          <w:rPr>
            <w:rFonts w:eastAsia="맑은 고딕"/>
          </w:rPr>
          <w:t>For UE indicating dualPA architecture, 2PA 2LO MPR requirement apply.</w:t>
        </w:r>
      </w:ins>
    </w:p>
    <w:p w14:paraId="530380E0" w14:textId="77777777" w:rsidR="005E4BC6" w:rsidRDefault="005E4BC6" w:rsidP="005E4BC6">
      <w:pPr>
        <w:pStyle w:val="B10"/>
        <w:rPr>
          <w:ins w:id="14005" w:author="LGEc" w:date="2025-05-08T19:35:00Z"/>
          <w:rFonts w:eastAsia="맑은 고딕"/>
        </w:rPr>
      </w:pPr>
      <w:ins w:id="14006" w:author="LGEc" w:date="2025-05-09T13:14:00Z">
        <w:r>
          <w:rPr>
            <w:lang w:eastAsia="zh-CN"/>
          </w:rPr>
          <w:t xml:space="preserve">-  </w:t>
        </w:r>
      </w:ins>
      <w:ins w:id="14007" w:author="LGEc" w:date="2025-05-08T19:35:00Z">
        <w:r w:rsidRPr="00543495">
          <w:rPr>
            <w:rFonts w:eastAsia="맑은 고딕"/>
          </w:rPr>
          <w:t>For UE not indicating dualPA architecture, the larger value of 2PA 1LO and 1PA 1LO requirement apply.</w:t>
        </w:r>
      </w:ins>
    </w:p>
    <w:p w14:paraId="4873EBAA" w14:textId="77777777" w:rsidR="005E4BC6" w:rsidRDefault="005E4BC6" w:rsidP="005E4BC6">
      <w:pPr>
        <w:pStyle w:val="B10"/>
        <w:rPr>
          <w:ins w:id="14008" w:author="LGEc" w:date="2025-05-08T19:35:00Z"/>
          <w:rFonts w:eastAsia="맑은 고딕"/>
        </w:rPr>
      </w:pPr>
      <w:ins w:id="14009" w:author="LGEc" w:date="2025-05-09T13:14:00Z">
        <w:r>
          <w:rPr>
            <w:lang w:eastAsia="zh-CN"/>
          </w:rPr>
          <w:t xml:space="preserve">-  </w:t>
        </w:r>
      </w:ins>
      <w:ins w:id="14010" w:author="LGEc" w:date="2025-05-08T19:35:00Z">
        <w:r w:rsidRPr="00543495">
          <w:rPr>
            <w:rFonts w:eastAsia="맑은 고딕"/>
          </w:rPr>
          <w:t>Specify MPR requirements for PSFCH, and S-SSB with the agreed MPR for SCS 15kHz to avoid complexity.</w:t>
        </w:r>
      </w:ins>
    </w:p>
    <w:p w14:paraId="2224C4E2" w14:textId="77777777" w:rsidR="005E4BC6" w:rsidRDefault="005E4BC6" w:rsidP="005E4BC6">
      <w:pPr>
        <w:pStyle w:val="TH"/>
      </w:pPr>
      <w:r w:rsidRPr="0087716F">
        <w:lastRenderedPageBreak/>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2</w:t>
      </w:r>
      <w:r w:rsidRPr="0087716F">
        <w:rPr>
          <w:rFonts w:eastAsia="SimSun" w:hint="eastAsia"/>
          <w:lang w:eastAsia="zh-CN"/>
        </w:rPr>
        <w:t>-1</w:t>
      </w:r>
      <w:r w:rsidRPr="0087716F">
        <w:t xml:space="preserve">: </w:t>
      </w:r>
      <w:r>
        <w:t xml:space="preserve">PSFCH </w:t>
      </w:r>
      <w:r w:rsidRPr="00017184">
        <w:t xml:space="preserve">MPR for power class </w:t>
      </w:r>
      <w:r>
        <w:rPr>
          <w:lang w:eastAsia="zh-CN"/>
        </w:rPr>
        <w:t>3</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253"/>
        <w:gridCol w:w="1253"/>
        <w:gridCol w:w="1432"/>
        <w:gridCol w:w="1432"/>
        <w:gridCol w:w="1253"/>
        <w:gridCol w:w="1432"/>
      </w:tblGrid>
      <w:tr w:rsidR="005E4BC6" w:rsidRPr="009E6AB3" w14:paraId="3143B224" w14:textId="77777777" w:rsidTr="009D1F4B">
        <w:trPr>
          <w:trHeight w:val="187"/>
          <w:jc w:val="center"/>
        </w:trPr>
        <w:tc>
          <w:tcPr>
            <w:tcW w:w="1576" w:type="dxa"/>
            <w:tcBorders>
              <w:bottom w:val="nil"/>
            </w:tcBorders>
            <w:shd w:val="clear" w:color="auto" w:fill="auto"/>
          </w:tcPr>
          <w:p w14:paraId="77A1C9B2" w14:textId="77777777" w:rsidR="005E4BC6" w:rsidRPr="009E6AB3" w:rsidRDefault="005E4BC6" w:rsidP="009D1F4B">
            <w:pPr>
              <w:pStyle w:val="TAH"/>
              <w:snapToGrid w:val="0"/>
              <w:ind w:left="1200" w:hanging="400"/>
              <w:rPr>
                <w:sz w:val="20"/>
                <w:lang w:val="en-US"/>
              </w:rPr>
            </w:pPr>
          </w:p>
        </w:tc>
        <w:tc>
          <w:tcPr>
            <w:tcW w:w="8055" w:type="dxa"/>
            <w:gridSpan w:val="6"/>
          </w:tcPr>
          <w:p w14:paraId="14C3A954" w14:textId="77777777" w:rsidR="005E4BC6" w:rsidRPr="009E6AB3" w:rsidRDefault="005E4BC6" w:rsidP="009D1F4B">
            <w:pPr>
              <w:pStyle w:val="TAH"/>
              <w:snapToGrid w:val="0"/>
              <w:ind w:left="1200" w:hanging="400"/>
              <w:rPr>
                <w:sz w:val="20"/>
                <w:lang w:val="en-US"/>
              </w:rPr>
            </w:pPr>
            <w:r w:rsidRPr="009E6AB3">
              <w:rPr>
                <w:rFonts w:hint="eastAsia"/>
                <w:sz w:val="20"/>
                <w:lang w:val="en-US"/>
              </w:rPr>
              <w:t>MPR</w:t>
            </w:r>
            <w:r w:rsidRPr="009E6AB3">
              <w:rPr>
                <w:sz w:val="20"/>
                <w:lang w:val="en-US"/>
              </w:rPr>
              <w:t xml:space="preserve"> (dB) for IM3 frequency</w:t>
            </w:r>
          </w:p>
        </w:tc>
      </w:tr>
      <w:tr w:rsidR="005E4BC6" w:rsidRPr="009E6AB3" w14:paraId="5921B390" w14:textId="77777777" w:rsidTr="009D1F4B">
        <w:trPr>
          <w:trHeight w:val="187"/>
          <w:jc w:val="center"/>
        </w:trPr>
        <w:tc>
          <w:tcPr>
            <w:tcW w:w="1576" w:type="dxa"/>
            <w:vMerge w:val="restart"/>
            <w:tcBorders>
              <w:top w:val="nil"/>
            </w:tcBorders>
            <w:shd w:val="clear" w:color="auto" w:fill="auto"/>
          </w:tcPr>
          <w:p w14:paraId="0D15D284" w14:textId="77777777" w:rsidR="005E4BC6" w:rsidRPr="009E6AB3" w:rsidRDefault="005E4BC6" w:rsidP="009D1F4B">
            <w:pPr>
              <w:pStyle w:val="TAH"/>
              <w:snapToGrid w:val="0"/>
              <w:ind w:left="1200" w:hanging="400"/>
              <w:rPr>
                <w:sz w:val="20"/>
                <w:lang w:val="en-US"/>
              </w:rPr>
            </w:pPr>
          </w:p>
        </w:tc>
        <w:tc>
          <w:tcPr>
            <w:tcW w:w="3938" w:type="dxa"/>
            <w:gridSpan w:val="3"/>
            <w:tcBorders>
              <w:right w:val="double" w:sz="4" w:space="0" w:color="auto"/>
            </w:tcBorders>
          </w:tcPr>
          <w:p w14:paraId="1939D7B7" w14:textId="77777777" w:rsidR="005E4BC6" w:rsidRPr="009E6AB3" w:rsidRDefault="005E4BC6" w:rsidP="009D1F4B">
            <w:pPr>
              <w:pStyle w:val="TAH"/>
              <w:snapToGrid w:val="0"/>
              <w:ind w:left="1200" w:hanging="400"/>
              <w:rPr>
                <w:sz w:val="20"/>
                <w:lang w:val="en-US"/>
              </w:rPr>
            </w:pPr>
            <w:r w:rsidRPr="009E6AB3">
              <w:rPr>
                <w:rFonts w:ascii="Times New Roman" w:eastAsia="Yu Mincho" w:hAnsi="Times New Roman"/>
                <w:sz w:val="20"/>
              </w:rPr>
              <w:t>SEMfreq_-13</w:t>
            </w:r>
          </w:p>
        </w:tc>
        <w:tc>
          <w:tcPr>
            <w:tcW w:w="4117" w:type="dxa"/>
            <w:gridSpan w:val="3"/>
          </w:tcPr>
          <w:p w14:paraId="5B153F13" w14:textId="77777777" w:rsidR="005E4BC6" w:rsidRPr="009E6AB3" w:rsidRDefault="005E4BC6" w:rsidP="009D1F4B">
            <w:pPr>
              <w:pStyle w:val="TAH"/>
              <w:snapToGrid w:val="0"/>
              <w:ind w:left="1200" w:hanging="400"/>
              <w:rPr>
                <w:rFonts w:ascii="Times New Roman" w:eastAsia="Yu Mincho" w:hAnsi="Times New Roman"/>
                <w:sz w:val="20"/>
              </w:rPr>
            </w:pPr>
            <w:r w:rsidRPr="009E6AB3">
              <w:rPr>
                <w:rFonts w:ascii="Times New Roman" w:eastAsia="Yu Mincho" w:hAnsi="Times New Roman"/>
                <w:sz w:val="20"/>
              </w:rPr>
              <w:t>SEfreq_-30</w:t>
            </w:r>
          </w:p>
        </w:tc>
      </w:tr>
      <w:tr w:rsidR="005E4BC6" w:rsidRPr="009E6AB3" w14:paraId="7EBB9C15" w14:textId="77777777" w:rsidTr="009D1F4B">
        <w:trPr>
          <w:trHeight w:val="187"/>
          <w:jc w:val="center"/>
        </w:trPr>
        <w:tc>
          <w:tcPr>
            <w:tcW w:w="1576" w:type="dxa"/>
            <w:vMerge/>
            <w:tcBorders>
              <w:bottom w:val="single" w:sz="4" w:space="0" w:color="auto"/>
            </w:tcBorders>
            <w:shd w:val="clear" w:color="auto" w:fill="auto"/>
          </w:tcPr>
          <w:p w14:paraId="7CF27838" w14:textId="77777777" w:rsidR="005E4BC6" w:rsidRPr="00180444" w:rsidRDefault="005E4BC6" w:rsidP="009D1F4B">
            <w:pPr>
              <w:pStyle w:val="TAH"/>
              <w:snapToGrid w:val="0"/>
              <w:ind w:left="1200" w:hanging="400"/>
              <w:rPr>
                <w:sz w:val="20"/>
                <w:lang w:val="en-US"/>
              </w:rPr>
            </w:pPr>
          </w:p>
        </w:tc>
        <w:tc>
          <w:tcPr>
            <w:tcW w:w="1253" w:type="dxa"/>
            <w:tcBorders>
              <w:bottom w:val="single" w:sz="4" w:space="0" w:color="auto"/>
            </w:tcBorders>
            <w:shd w:val="clear" w:color="auto" w:fill="auto"/>
          </w:tcPr>
          <w:p w14:paraId="7CFB0589"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4510491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36)</w:t>
            </w:r>
          </w:p>
        </w:tc>
        <w:tc>
          <w:tcPr>
            <w:tcW w:w="1253" w:type="dxa"/>
            <w:tcBorders>
              <w:bottom w:val="single" w:sz="4" w:space="0" w:color="auto"/>
            </w:tcBorders>
          </w:tcPr>
          <w:p w14:paraId="1CD0B5A0"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0DD46C6E"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Borders>
              <w:bottom w:val="single" w:sz="4" w:space="0" w:color="auto"/>
              <w:right w:val="double" w:sz="4" w:space="0" w:color="auto"/>
            </w:tcBorders>
            <w:shd w:val="clear" w:color="auto" w:fill="auto"/>
          </w:tcPr>
          <w:p w14:paraId="29507F5F"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103316F6"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c>
          <w:tcPr>
            <w:tcW w:w="1432" w:type="dxa"/>
            <w:tcBorders>
              <w:left w:val="double" w:sz="4" w:space="0" w:color="auto"/>
            </w:tcBorders>
          </w:tcPr>
          <w:p w14:paraId="13049EBB"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334A2AB9"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0.36)</w:t>
            </w:r>
          </w:p>
        </w:tc>
        <w:tc>
          <w:tcPr>
            <w:tcW w:w="1253" w:type="dxa"/>
          </w:tcPr>
          <w:p w14:paraId="3F55DD4A"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5C1730CE"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Pr>
          <w:p w14:paraId="00B82F4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34FA3B24"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r>
      <w:tr w:rsidR="005E4BC6" w:rsidRPr="009E6AB3" w14:paraId="09FD9C05" w14:textId="77777777" w:rsidTr="009D1F4B">
        <w:trPr>
          <w:trHeight w:val="187"/>
          <w:jc w:val="center"/>
        </w:trPr>
        <w:tc>
          <w:tcPr>
            <w:tcW w:w="1576" w:type="dxa"/>
            <w:shd w:val="clear" w:color="auto" w:fill="auto"/>
          </w:tcPr>
          <w:p w14:paraId="7E5FCC52" w14:textId="77777777" w:rsidR="005E4BC6" w:rsidRPr="009E6AB3" w:rsidRDefault="005E4BC6">
            <w:pPr>
              <w:pStyle w:val="TAC"/>
              <w:pPrChange w:id="14011" w:author="LGEc" w:date="2025-05-09T13:15:00Z">
                <w:pPr>
                  <w:pStyle w:val="TAL"/>
                  <w:snapToGrid w:val="0"/>
                  <w:jc w:val="center"/>
                </w:pPr>
              </w:pPrChange>
            </w:pPr>
            <w:r w:rsidRPr="009E6AB3">
              <w:rPr>
                <w:rFonts w:hint="eastAsia"/>
              </w:rPr>
              <w:t>1x2</w:t>
            </w:r>
            <w:r>
              <w:t>3</w:t>
            </w:r>
            <w:r w:rsidRPr="009E6AB3">
              <w:rPr>
                <w:rFonts w:hint="eastAsia"/>
              </w:rPr>
              <w:t>dBm</w:t>
            </w:r>
            <w:r w:rsidRPr="009E6AB3">
              <w:t xml:space="preserve"> + 1LO</w:t>
            </w:r>
          </w:p>
        </w:tc>
        <w:tc>
          <w:tcPr>
            <w:tcW w:w="1253" w:type="dxa"/>
            <w:tcBorders>
              <w:bottom w:val="single" w:sz="4" w:space="0" w:color="auto"/>
            </w:tcBorders>
            <w:shd w:val="clear" w:color="auto" w:fill="auto"/>
            <w:vAlign w:val="center"/>
          </w:tcPr>
          <w:p w14:paraId="3C2E6398" w14:textId="77777777" w:rsidR="005E4BC6" w:rsidRPr="009E6AB3" w:rsidRDefault="005E4BC6">
            <w:pPr>
              <w:pStyle w:val="TAC"/>
              <w:rPr>
                <w:lang w:eastAsia="en-GB"/>
              </w:rPr>
              <w:pPrChange w:id="14012"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253" w:type="dxa"/>
            <w:tcBorders>
              <w:bottom w:val="single" w:sz="4" w:space="0" w:color="auto"/>
            </w:tcBorders>
            <w:vAlign w:val="center"/>
          </w:tcPr>
          <w:p w14:paraId="5AAF9728" w14:textId="77777777" w:rsidR="005E4BC6" w:rsidRPr="009E6AB3" w:rsidRDefault="005E4BC6">
            <w:pPr>
              <w:pStyle w:val="TAC"/>
              <w:rPr>
                <w:lang w:eastAsia="en-GB"/>
              </w:rPr>
              <w:pPrChange w:id="14013"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432" w:type="dxa"/>
            <w:tcBorders>
              <w:bottom w:val="single" w:sz="4" w:space="0" w:color="auto"/>
              <w:right w:val="double" w:sz="4" w:space="0" w:color="auto"/>
            </w:tcBorders>
            <w:shd w:val="clear" w:color="auto" w:fill="auto"/>
            <w:vAlign w:val="center"/>
          </w:tcPr>
          <w:p w14:paraId="1D46CAAD" w14:textId="77777777" w:rsidR="005E4BC6" w:rsidRPr="009E6AB3" w:rsidRDefault="005E4BC6">
            <w:pPr>
              <w:pStyle w:val="TAC"/>
              <w:rPr>
                <w:lang w:eastAsia="en-GB"/>
              </w:rPr>
              <w:pPrChange w:id="14014"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1</w:t>
            </w:r>
            <w:r w:rsidRPr="009E6AB3">
              <w:rPr>
                <w:rFonts w:hint="eastAsia"/>
                <w:lang w:eastAsia="en-GB"/>
              </w:rPr>
              <w:t>.0</w:t>
            </w:r>
          </w:p>
        </w:tc>
        <w:tc>
          <w:tcPr>
            <w:tcW w:w="1432" w:type="dxa"/>
            <w:tcBorders>
              <w:left w:val="double" w:sz="4" w:space="0" w:color="auto"/>
            </w:tcBorders>
            <w:vAlign w:val="center"/>
          </w:tcPr>
          <w:p w14:paraId="3FDA0CF7" w14:textId="77777777" w:rsidR="005E4BC6" w:rsidRPr="009E6AB3" w:rsidRDefault="005E4BC6">
            <w:pPr>
              <w:pStyle w:val="TAC"/>
              <w:rPr>
                <w:lang w:eastAsia="en-GB"/>
              </w:rPr>
              <w:pPrChange w:id="14015" w:author="LGEc" w:date="2025-05-09T13:15:00Z">
                <w:pPr>
                  <w:snapToGrid w:val="0"/>
                  <w:spacing w:after="0"/>
                  <w:jc w:val="center"/>
                </w:pPr>
              </w:pPrChange>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253" w:type="dxa"/>
            <w:vAlign w:val="center"/>
          </w:tcPr>
          <w:p w14:paraId="2B302976" w14:textId="77777777" w:rsidR="005E4BC6" w:rsidRPr="009E6AB3" w:rsidRDefault="005E4BC6">
            <w:pPr>
              <w:pStyle w:val="TAC"/>
              <w:rPr>
                <w:lang w:eastAsia="en-GB"/>
              </w:rPr>
              <w:pPrChange w:id="14016" w:author="LGEc" w:date="2025-05-09T13:15:00Z">
                <w:pPr>
                  <w:snapToGrid w:val="0"/>
                  <w:spacing w:after="0"/>
                  <w:jc w:val="center"/>
                </w:pPr>
              </w:pPrChange>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432" w:type="dxa"/>
            <w:vAlign w:val="center"/>
          </w:tcPr>
          <w:p w14:paraId="71B36383" w14:textId="77777777" w:rsidR="005E4BC6" w:rsidRPr="009E6AB3" w:rsidRDefault="005E4BC6">
            <w:pPr>
              <w:pStyle w:val="TAC"/>
              <w:rPr>
                <w:lang w:eastAsia="en-GB"/>
              </w:rPr>
              <w:pPrChange w:id="14017"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7</w:t>
            </w:r>
            <w:r w:rsidRPr="009E6AB3">
              <w:rPr>
                <w:rFonts w:hint="eastAsia"/>
                <w:lang w:eastAsia="en-GB"/>
              </w:rPr>
              <w:t>.0</w:t>
            </w:r>
          </w:p>
        </w:tc>
      </w:tr>
      <w:tr w:rsidR="005E4BC6" w:rsidRPr="009E6AB3" w14:paraId="7F096101" w14:textId="77777777" w:rsidTr="009D1F4B">
        <w:trPr>
          <w:trHeight w:val="187"/>
          <w:jc w:val="center"/>
        </w:trPr>
        <w:tc>
          <w:tcPr>
            <w:tcW w:w="1576" w:type="dxa"/>
            <w:shd w:val="clear" w:color="auto" w:fill="auto"/>
            <w:vAlign w:val="center"/>
          </w:tcPr>
          <w:p w14:paraId="61571001" w14:textId="77777777" w:rsidR="005E4BC6" w:rsidRPr="009E6AB3" w:rsidRDefault="005E4BC6">
            <w:pPr>
              <w:pStyle w:val="TAC"/>
              <w:pPrChange w:id="14018" w:author="LGEc" w:date="2025-05-09T13:15:00Z">
                <w:pPr>
                  <w:pStyle w:val="TAL"/>
                  <w:snapToGrid w:val="0"/>
                  <w:jc w:val="center"/>
                </w:pPr>
              </w:pPrChange>
            </w:pPr>
            <w:r w:rsidRPr="009E6AB3">
              <w:rPr>
                <w:rFonts w:hint="eastAsia"/>
              </w:rPr>
              <w:t>2x2</w:t>
            </w:r>
            <w:r>
              <w:t>0</w:t>
            </w:r>
            <w:r w:rsidRPr="009E6AB3">
              <w:rPr>
                <w:rFonts w:hint="eastAsia"/>
              </w:rPr>
              <w:t>dBm + 1LO</w:t>
            </w:r>
          </w:p>
        </w:tc>
        <w:tc>
          <w:tcPr>
            <w:tcW w:w="1253" w:type="dxa"/>
            <w:tcBorders>
              <w:top w:val="single" w:sz="4" w:space="0" w:color="auto"/>
              <w:bottom w:val="single" w:sz="4" w:space="0" w:color="auto"/>
            </w:tcBorders>
            <w:shd w:val="clear" w:color="auto" w:fill="auto"/>
            <w:vAlign w:val="center"/>
          </w:tcPr>
          <w:p w14:paraId="640DEC4C" w14:textId="77777777" w:rsidR="005E4BC6" w:rsidRPr="009E6AB3" w:rsidRDefault="005E4BC6">
            <w:pPr>
              <w:pStyle w:val="TAC"/>
              <w:rPr>
                <w:lang w:eastAsia="en-GB"/>
              </w:rPr>
              <w:pPrChange w:id="14019"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253" w:type="dxa"/>
            <w:tcBorders>
              <w:top w:val="single" w:sz="4" w:space="0" w:color="auto"/>
              <w:bottom w:val="single" w:sz="4" w:space="0" w:color="auto"/>
            </w:tcBorders>
            <w:vAlign w:val="center"/>
          </w:tcPr>
          <w:p w14:paraId="052F1C12" w14:textId="77777777" w:rsidR="005E4BC6" w:rsidRPr="009E6AB3" w:rsidRDefault="005E4BC6">
            <w:pPr>
              <w:pStyle w:val="TAC"/>
              <w:rPr>
                <w:lang w:eastAsia="en-GB"/>
              </w:rPr>
              <w:pPrChange w:id="14020"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2</w:t>
            </w:r>
            <w:r w:rsidRPr="009E6AB3">
              <w:rPr>
                <w:rFonts w:hint="eastAsia"/>
                <w:lang w:eastAsia="en-GB"/>
              </w:rPr>
              <w:t>.0</w:t>
            </w:r>
          </w:p>
        </w:tc>
        <w:tc>
          <w:tcPr>
            <w:tcW w:w="1432" w:type="dxa"/>
            <w:tcBorders>
              <w:top w:val="single" w:sz="4" w:space="0" w:color="auto"/>
              <w:bottom w:val="single" w:sz="4" w:space="0" w:color="auto"/>
              <w:right w:val="double" w:sz="4" w:space="0" w:color="auto"/>
            </w:tcBorders>
            <w:shd w:val="clear" w:color="auto" w:fill="auto"/>
            <w:vAlign w:val="center"/>
          </w:tcPr>
          <w:p w14:paraId="7B5486B3" w14:textId="77777777" w:rsidR="005E4BC6" w:rsidRPr="009E6AB3" w:rsidRDefault="005E4BC6">
            <w:pPr>
              <w:pStyle w:val="TAC"/>
              <w:rPr>
                <w:lang w:eastAsia="en-GB"/>
              </w:rPr>
              <w:pPrChange w:id="14021"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1</w:t>
            </w:r>
            <w:r w:rsidRPr="009E6AB3">
              <w:rPr>
                <w:rFonts w:hint="eastAsia"/>
                <w:lang w:eastAsia="en-GB"/>
              </w:rPr>
              <w:t>.0</w:t>
            </w:r>
          </w:p>
        </w:tc>
        <w:tc>
          <w:tcPr>
            <w:tcW w:w="1432" w:type="dxa"/>
            <w:tcBorders>
              <w:left w:val="double" w:sz="4" w:space="0" w:color="auto"/>
            </w:tcBorders>
            <w:vAlign w:val="center"/>
          </w:tcPr>
          <w:p w14:paraId="74C068A6" w14:textId="77777777" w:rsidR="005E4BC6" w:rsidRPr="009E6AB3" w:rsidRDefault="005E4BC6">
            <w:pPr>
              <w:pStyle w:val="TAC"/>
              <w:rPr>
                <w:lang w:eastAsia="en-GB"/>
              </w:rPr>
              <w:pPrChange w:id="14022" w:author="LGEc" w:date="2025-05-09T13:15:00Z">
                <w:pPr>
                  <w:snapToGrid w:val="0"/>
                  <w:spacing w:after="0"/>
                  <w:jc w:val="center"/>
                </w:pPr>
              </w:pPrChange>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253" w:type="dxa"/>
            <w:vAlign w:val="center"/>
          </w:tcPr>
          <w:p w14:paraId="147BB09A" w14:textId="77777777" w:rsidR="005E4BC6" w:rsidRPr="009E6AB3" w:rsidRDefault="005E4BC6">
            <w:pPr>
              <w:pStyle w:val="TAC"/>
              <w:rPr>
                <w:lang w:eastAsia="en-GB"/>
              </w:rPr>
              <w:pPrChange w:id="14023" w:author="LGEc" w:date="2025-05-09T13:15:00Z">
                <w:pPr>
                  <w:snapToGrid w:val="0"/>
                  <w:spacing w:after="0"/>
                  <w:jc w:val="center"/>
                </w:pPr>
              </w:pPrChange>
            </w:pPr>
            <w:r w:rsidRPr="009E6AB3">
              <w:rPr>
                <w:rFonts w:eastAsia="굴림" w:cs="Arial"/>
                <w:lang w:eastAsia="en-GB"/>
              </w:rPr>
              <w:t xml:space="preserve">≤ </w:t>
            </w:r>
            <w:r w:rsidRPr="009E6AB3">
              <w:rPr>
                <w:rFonts w:hint="eastAsia"/>
              </w:rPr>
              <w:t>18</w:t>
            </w:r>
            <w:r w:rsidRPr="009E6AB3">
              <w:rPr>
                <w:rFonts w:hint="eastAsia"/>
                <w:lang w:eastAsia="en-GB"/>
              </w:rPr>
              <w:t>.0</w:t>
            </w:r>
          </w:p>
        </w:tc>
        <w:tc>
          <w:tcPr>
            <w:tcW w:w="1432" w:type="dxa"/>
            <w:vAlign w:val="center"/>
          </w:tcPr>
          <w:p w14:paraId="6832C701" w14:textId="77777777" w:rsidR="005E4BC6" w:rsidRPr="009E6AB3" w:rsidRDefault="005E4BC6">
            <w:pPr>
              <w:pStyle w:val="TAC"/>
              <w:rPr>
                <w:lang w:eastAsia="en-GB"/>
              </w:rPr>
              <w:pPrChange w:id="14024"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7</w:t>
            </w:r>
            <w:r w:rsidRPr="009E6AB3">
              <w:rPr>
                <w:rFonts w:hint="eastAsia"/>
                <w:lang w:eastAsia="en-GB"/>
              </w:rPr>
              <w:t>.0</w:t>
            </w:r>
          </w:p>
        </w:tc>
      </w:tr>
      <w:tr w:rsidR="005E4BC6" w:rsidRPr="00A1115A" w14:paraId="24A89B1B" w14:textId="77777777" w:rsidTr="009D1F4B">
        <w:trPr>
          <w:trHeight w:val="187"/>
          <w:jc w:val="center"/>
        </w:trPr>
        <w:tc>
          <w:tcPr>
            <w:tcW w:w="1576" w:type="dxa"/>
            <w:shd w:val="clear" w:color="auto" w:fill="auto"/>
            <w:vAlign w:val="center"/>
          </w:tcPr>
          <w:p w14:paraId="25DB55EE" w14:textId="77777777" w:rsidR="005E4BC6" w:rsidRPr="009E6AB3" w:rsidRDefault="005E4BC6">
            <w:pPr>
              <w:pStyle w:val="TAC"/>
              <w:pPrChange w:id="14025" w:author="LGEc" w:date="2025-05-09T13:15:00Z">
                <w:pPr>
                  <w:pStyle w:val="TAL"/>
                  <w:snapToGrid w:val="0"/>
                  <w:jc w:val="center"/>
                </w:pPr>
              </w:pPrChange>
            </w:pPr>
            <w:r w:rsidRPr="009E6AB3">
              <w:rPr>
                <w:rFonts w:hint="eastAsia"/>
              </w:rPr>
              <w:t>2x2</w:t>
            </w:r>
            <w:r>
              <w:t>0</w:t>
            </w:r>
            <w:r w:rsidRPr="009E6AB3">
              <w:rPr>
                <w:rFonts w:hint="eastAsia"/>
              </w:rPr>
              <w:t>dBm + 2LO</w:t>
            </w:r>
          </w:p>
        </w:tc>
        <w:tc>
          <w:tcPr>
            <w:tcW w:w="1253" w:type="dxa"/>
            <w:tcBorders>
              <w:top w:val="single" w:sz="4" w:space="0" w:color="auto"/>
            </w:tcBorders>
            <w:shd w:val="clear" w:color="auto" w:fill="auto"/>
            <w:vAlign w:val="center"/>
          </w:tcPr>
          <w:p w14:paraId="6A7C5AF5" w14:textId="77777777" w:rsidR="005E4BC6" w:rsidRPr="009E6AB3" w:rsidRDefault="005E4BC6">
            <w:pPr>
              <w:pStyle w:val="TAC"/>
              <w:rPr>
                <w:lang w:eastAsia="en-GB"/>
              </w:rPr>
              <w:pPrChange w:id="14026"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9.</w:t>
            </w:r>
            <w:r w:rsidRPr="009E6AB3">
              <w:t>0</w:t>
            </w:r>
          </w:p>
        </w:tc>
        <w:tc>
          <w:tcPr>
            <w:tcW w:w="1253" w:type="dxa"/>
            <w:tcBorders>
              <w:top w:val="single" w:sz="4" w:space="0" w:color="auto"/>
            </w:tcBorders>
            <w:vAlign w:val="center"/>
          </w:tcPr>
          <w:p w14:paraId="3FBA5E7E" w14:textId="77777777" w:rsidR="005E4BC6" w:rsidRPr="009E6AB3" w:rsidRDefault="005E4BC6">
            <w:pPr>
              <w:pStyle w:val="TAC"/>
              <w:rPr>
                <w:lang w:eastAsia="en-GB"/>
              </w:rPr>
              <w:pPrChange w:id="14027"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8.</w:t>
            </w:r>
            <w:r w:rsidRPr="009E6AB3">
              <w:t>0</w:t>
            </w:r>
          </w:p>
        </w:tc>
        <w:tc>
          <w:tcPr>
            <w:tcW w:w="1432" w:type="dxa"/>
            <w:tcBorders>
              <w:top w:val="single" w:sz="4" w:space="0" w:color="auto"/>
              <w:right w:val="double" w:sz="4" w:space="0" w:color="auto"/>
            </w:tcBorders>
            <w:shd w:val="clear" w:color="auto" w:fill="auto"/>
            <w:vAlign w:val="center"/>
          </w:tcPr>
          <w:p w14:paraId="6BC7DA6B" w14:textId="77777777" w:rsidR="005E4BC6" w:rsidRPr="009E6AB3" w:rsidRDefault="005E4BC6">
            <w:pPr>
              <w:pStyle w:val="TAC"/>
              <w:rPr>
                <w:lang w:eastAsia="en-GB"/>
              </w:rPr>
              <w:pPrChange w:id="14028"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7.</w:t>
            </w:r>
            <w:r w:rsidRPr="009E6AB3">
              <w:t>0</w:t>
            </w:r>
          </w:p>
        </w:tc>
        <w:tc>
          <w:tcPr>
            <w:tcW w:w="1432" w:type="dxa"/>
            <w:tcBorders>
              <w:left w:val="double" w:sz="4" w:space="0" w:color="auto"/>
            </w:tcBorders>
            <w:vAlign w:val="center"/>
          </w:tcPr>
          <w:p w14:paraId="6D13221F" w14:textId="77777777" w:rsidR="005E4BC6" w:rsidRPr="009E6AB3" w:rsidRDefault="005E4BC6">
            <w:pPr>
              <w:pStyle w:val="TAC"/>
              <w:rPr>
                <w:lang w:eastAsia="en-GB"/>
              </w:rPr>
              <w:pPrChange w:id="14029"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6.</w:t>
            </w:r>
            <w:r w:rsidRPr="009E6AB3">
              <w:t>0</w:t>
            </w:r>
          </w:p>
        </w:tc>
        <w:tc>
          <w:tcPr>
            <w:tcW w:w="1253" w:type="dxa"/>
            <w:vAlign w:val="center"/>
          </w:tcPr>
          <w:p w14:paraId="1210E4CB" w14:textId="77777777" w:rsidR="005E4BC6" w:rsidRPr="009E6AB3" w:rsidRDefault="005E4BC6">
            <w:pPr>
              <w:pStyle w:val="TAC"/>
              <w:rPr>
                <w:lang w:eastAsia="en-GB"/>
              </w:rPr>
              <w:pPrChange w:id="14030"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w:t>
            </w:r>
            <w:r w:rsidRPr="009E6AB3">
              <w:t>5.5</w:t>
            </w:r>
          </w:p>
        </w:tc>
        <w:tc>
          <w:tcPr>
            <w:tcW w:w="1432" w:type="dxa"/>
            <w:vAlign w:val="center"/>
          </w:tcPr>
          <w:p w14:paraId="2D25F805" w14:textId="77777777" w:rsidR="005E4BC6" w:rsidRPr="00067873" w:rsidRDefault="005E4BC6">
            <w:pPr>
              <w:pStyle w:val="TAC"/>
              <w:rPr>
                <w:lang w:eastAsia="en-GB"/>
              </w:rPr>
              <w:pPrChange w:id="14031"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5.0</w:t>
            </w:r>
          </w:p>
        </w:tc>
      </w:tr>
    </w:tbl>
    <w:p w14:paraId="735312A1" w14:textId="77777777" w:rsidR="005E4BC6" w:rsidRDefault="005E4BC6" w:rsidP="005E4BC6">
      <w:pPr>
        <w:rPr>
          <w:rFonts w:eastAsia="맑은 고딕"/>
          <w:lang w:val="en-US" w:eastAsia="ko-KR"/>
        </w:rPr>
      </w:pPr>
    </w:p>
    <w:p w14:paraId="54FE90B1" w14:textId="77777777" w:rsidR="005E4BC6" w:rsidRDefault="005E4BC6" w:rsidP="005E4BC6">
      <w:pPr>
        <w:rPr>
          <w:ins w:id="14032" w:author="LGEc" w:date="2025-05-08T19:36:00Z"/>
        </w:rPr>
      </w:pPr>
      <w:r w:rsidRPr="0087716F">
        <w:t xml:space="preserve">For </w:t>
      </w:r>
      <w:r>
        <w:t xml:space="preserve">PC2 SL intra-band non-contiguous CA, </w:t>
      </w:r>
      <w:r w:rsidRPr="0087716F">
        <w:t xml:space="preserve"> PS</w:t>
      </w:r>
      <w:r>
        <w:t>F</w:t>
      </w:r>
      <w:r w:rsidRPr="0087716F">
        <w:t>CH</w:t>
      </w:r>
      <w:r>
        <w:t xml:space="preserve"> </w:t>
      </w:r>
      <w:r w:rsidRPr="00326F05">
        <w:t xml:space="preserve">MPR </w:t>
      </w:r>
      <w:r>
        <w:t xml:space="preserve">in </w:t>
      </w:r>
      <w:r w:rsidRPr="00326F05">
        <w:t>Table 6.</w:t>
      </w:r>
      <w:r>
        <w:t>2</w:t>
      </w:r>
      <w:r w:rsidRPr="00326F05">
        <w:t>.2.</w:t>
      </w:r>
      <w:r>
        <w:t xml:space="preserve">2-2 is </w:t>
      </w:r>
      <w:ins w:id="14033" w:author="LGEc" w:date="2025-05-08T19:36:00Z">
        <w:r>
          <w:t xml:space="preserve">agreed </w:t>
        </w:r>
      </w:ins>
      <w:del w:id="14034" w:author="LGEc" w:date="2025-05-08T19:36:00Z">
        <w:r w:rsidDel="00BD5822">
          <w:delText xml:space="preserve">specified </w:delText>
        </w:r>
      </w:del>
      <w:r>
        <w:t>for 1x26dBm + 1LO,</w:t>
      </w:r>
      <w:r w:rsidRPr="008A59AA">
        <w:t xml:space="preserve"> </w:t>
      </w:r>
      <w:r>
        <w:t>2x23dBm + 1LO, and 2x23dBm + 2LO.</w:t>
      </w:r>
      <w:ins w:id="14035" w:author="LGE" w:date="2025-05-08T19:00:00Z">
        <w:r w:rsidRPr="0063492B">
          <w:t xml:space="preserve"> </w:t>
        </w:r>
      </w:ins>
      <w:ins w:id="14036" w:author="LGEc" w:date="2025-05-08T19:36:00Z">
        <w:r>
          <w:t xml:space="preserve">Based on the following agreement, MPR for 2x23dBm+1LO and SCS 15kHz in Table </w:t>
        </w:r>
        <w:r w:rsidRPr="00326F05">
          <w:t>6.</w:t>
        </w:r>
        <w:r>
          <w:t>2</w:t>
        </w:r>
        <w:r w:rsidRPr="00326F05">
          <w:t>.2.</w:t>
        </w:r>
        <w:r>
          <w:t xml:space="preserve">2-2 is specified for UE without indicating dualPA architecture, and MPR for 2x23dBm+2LO and SCS 15kHz in Table </w:t>
        </w:r>
        <w:r w:rsidRPr="00326F05">
          <w:t>6.</w:t>
        </w:r>
        <w:r>
          <w:t>2</w:t>
        </w:r>
        <w:r w:rsidRPr="00326F05">
          <w:t>.2.</w:t>
        </w:r>
        <w:r>
          <w:t>2-2 is specified for UE with indicating dualPA architecture.</w:t>
        </w:r>
      </w:ins>
    </w:p>
    <w:p w14:paraId="4501A6D9" w14:textId="77777777" w:rsidR="005E4BC6" w:rsidRPr="00543495" w:rsidRDefault="005E4BC6" w:rsidP="005E4BC6">
      <w:pPr>
        <w:pStyle w:val="B10"/>
        <w:rPr>
          <w:ins w:id="14037" w:author="LGEc" w:date="2025-05-09T13:15:00Z"/>
          <w:rFonts w:eastAsia="맑은 고딕"/>
        </w:rPr>
      </w:pPr>
      <w:ins w:id="14038" w:author="LGEc" w:date="2025-05-09T13:15:00Z">
        <w:r>
          <w:rPr>
            <w:lang w:eastAsia="zh-CN"/>
          </w:rPr>
          <w:t xml:space="preserve">-  </w:t>
        </w:r>
        <w:r w:rsidRPr="00543495">
          <w:rPr>
            <w:rFonts w:eastAsia="맑은 고딕"/>
          </w:rPr>
          <w:t>For UE indicating dualPA architecture, 2PA 2LO MPR requirement apply.</w:t>
        </w:r>
      </w:ins>
    </w:p>
    <w:p w14:paraId="6B6AB6C9" w14:textId="77777777" w:rsidR="005E4BC6" w:rsidRDefault="005E4BC6" w:rsidP="005E4BC6">
      <w:pPr>
        <w:pStyle w:val="B10"/>
        <w:rPr>
          <w:ins w:id="14039" w:author="LGEc" w:date="2025-05-09T13:15:00Z"/>
          <w:rFonts w:eastAsia="맑은 고딕"/>
        </w:rPr>
      </w:pPr>
      <w:ins w:id="14040" w:author="LGEc" w:date="2025-05-09T13:15:00Z">
        <w:r>
          <w:rPr>
            <w:lang w:eastAsia="zh-CN"/>
          </w:rPr>
          <w:t xml:space="preserve">-  </w:t>
        </w:r>
        <w:r w:rsidRPr="00543495">
          <w:rPr>
            <w:rFonts w:eastAsia="맑은 고딕"/>
          </w:rPr>
          <w:t>For UE not indicating dualPA architecture, the larger value of 2PA 1LO and 1PA 1LO requirement apply.</w:t>
        </w:r>
      </w:ins>
    </w:p>
    <w:p w14:paraId="77F322B2" w14:textId="77777777" w:rsidR="005E4BC6" w:rsidRPr="0063492B" w:rsidRDefault="005E4BC6">
      <w:pPr>
        <w:pStyle w:val="B10"/>
        <w:rPr>
          <w:lang w:eastAsia="zh-CN"/>
        </w:rPr>
        <w:pPrChange w:id="14041" w:author="LGEc" w:date="2025-05-09T13:15:00Z">
          <w:pPr/>
        </w:pPrChange>
      </w:pPr>
      <w:ins w:id="14042" w:author="LGEc" w:date="2025-05-09T13:15:00Z">
        <w:r>
          <w:rPr>
            <w:lang w:eastAsia="zh-CN"/>
          </w:rPr>
          <w:t xml:space="preserve">-  </w:t>
        </w:r>
        <w:r w:rsidRPr="00543495">
          <w:rPr>
            <w:rFonts w:eastAsia="맑은 고딕"/>
          </w:rPr>
          <w:t>Specify MPR requirements for PSFCH, and S-SSB with the agreed MPR for SCS 15kHz to avoid complexity.</w:t>
        </w:r>
      </w:ins>
    </w:p>
    <w:p w14:paraId="4586F33C" w14:textId="77777777" w:rsidR="005E4BC6" w:rsidRDefault="005E4BC6" w:rsidP="005E4BC6">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2</w:t>
      </w:r>
      <w:r w:rsidRPr="0087716F">
        <w:rPr>
          <w:rFonts w:eastAsia="SimSun" w:hint="eastAsia"/>
          <w:lang w:eastAsia="zh-CN"/>
        </w:rPr>
        <w:t>-</w:t>
      </w:r>
      <w:r>
        <w:rPr>
          <w:rFonts w:eastAsia="SimSun"/>
          <w:lang w:eastAsia="zh-CN"/>
        </w:rPr>
        <w:t>2</w:t>
      </w:r>
      <w:r w:rsidRPr="0087716F">
        <w:t xml:space="preserve">: </w:t>
      </w:r>
      <w:r>
        <w:t xml:space="preserve">PSFCH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253"/>
        <w:gridCol w:w="1253"/>
        <w:gridCol w:w="1432"/>
        <w:gridCol w:w="1432"/>
        <w:gridCol w:w="1253"/>
        <w:gridCol w:w="1432"/>
      </w:tblGrid>
      <w:tr w:rsidR="005E4BC6" w:rsidRPr="009E6AB3" w14:paraId="4E5422B4" w14:textId="77777777" w:rsidTr="009D1F4B">
        <w:trPr>
          <w:trHeight w:val="187"/>
          <w:jc w:val="center"/>
        </w:trPr>
        <w:tc>
          <w:tcPr>
            <w:tcW w:w="1576" w:type="dxa"/>
            <w:tcBorders>
              <w:bottom w:val="nil"/>
            </w:tcBorders>
            <w:shd w:val="clear" w:color="auto" w:fill="auto"/>
          </w:tcPr>
          <w:p w14:paraId="652E2647" w14:textId="77777777" w:rsidR="005E4BC6" w:rsidRPr="009E6AB3" w:rsidRDefault="005E4BC6" w:rsidP="009D1F4B">
            <w:pPr>
              <w:pStyle w:val="TAH"/>
              <w:ind w:left="1200" w:hanging="400"/>
              <w:rPr>
                <w:sz w:val="20"/>
                <w:lang w:val="en-US"/>
              </w:rPr>
            </w:pPr>
          </w:p>
        </w:tc>
        <w:tc>
          <w:tcPr>
            <w:tcW w:w="8055" w:type="dxa"/>
            <w:gridSpan w:val="6"/>
          </w:tcPr>
          <w:p w14:paraId="367F57B2" w14:textId="77777777" w:rsidR="005E4BC6" w:rsidRPr="009E6AB3" w:rsidRDefault="005E4BC6" w:rsidP="009D1F4B">
            <w:pPr>
              <w:pStyle w:val="TAH"/>
              <w:ind w:left="1200" w:hanging="400"/>
              <w:rPr>
                <w:sz w:val="20"/>
                <w:lang w:val="en-US"/>
              </w:rPr>
            </w:pPr>
            <w:r w:rsidRPr="009E6AB3">
              <w:rPr>
                <w:rFonts w:hint="eastAsia"/>
                <w:sz w:val="20"/>
                <w:lang w:val="en-US"/>
              </w:rPr>
              <w:t>MPR</w:t>
            </w:r>
            <w:r w:rsidRPr="009E6AB3">
              <w:rPr>
                <w:sz w:val="20"/>
                <w:lang w:val="en-US"/>
              </w:rPr>
              <w:t xml:space="preserve"> (dB) for IM3 frequency</w:t>
            </w:r>
          </w:p>
        </w:tc>
      </w:tr>
      <w:tr w:rsidR="005E4BC6" w:rsidRPr="009E6AB3" w14:paraId="5F2C05EB" w14:textId="77777777" w:rsidTr="009D1F4B">
        <w:trPr>
          <w:trHeight w:val="187"/>
          <w:jc w:val="center"/>
        </w:trPr>
        <w:tc>
          <w:tcPr>
            <w:tcW w:w="1576" w:type="dxa"/>
            <w:vMerge w:val="restart"/>
            <w:tcBorders>
              <w:top w:val="nil"/>
            </w:tcBorders>
            <w:shd w:val="clear" w:color="auto" w:fill="auto"/>
          </w:tcPr>
          <w:p w14:paraId="0CC42178" w14:textId="77777777" w:rsidR="005E4BC6" w:rsidRPr="009E6AB3" w:rsidRDefault="005E4BC6" w:rsidP="009D1F4B">
            <w:pPr>
              <w:pStyle w:val="TAH"/>
              <w:snapToGrid w:val="0"/>
              <w:ind w:left="1200" w:hanging="400"/>
              <w:rPr>
                <w:sz w:val="20"/>
                <w:lang w:val="en-US"/>
              </w:rPr>
            </w:pPr>
          </w:p>
        </w:tc>
        <w:tc>
          <w:tcPr>
            <w:tcW w:w="3938" w:type="dxa"/>
            <w:gridSpan w:val="3"/>
            <w:tcBorders>
              <w:right w:val="double" w:sz="4" w:space="0" w:color="auto"/>
            </w:tcBorders>
          </w:tcPr>
          <w:p w14:paraId="5B44B669" w14:textId="77777777" w:rsidR="005E4BC6" w:rsidRPr="009E6AB3" w:rsidRDefault="005E4BC6" w:rsidP="009D1F4B">
            <w:pPr>
              <w:pStyle w:val="TAH"/>
              <w:snapToGrid w:val="0"/>
              <w:ind w:left="1200" w:hanging="400"/>
              <w:rPr>
                <w:sz w:val="20"/>
                <w:lang w:val="en-US"/>
              </w:rPr>
            </w:pPr>
            <w:r w:rsidRPr="009E6AB3">
              <w:rPr>
                <w:rFonts w:ascii="Times New Roman" w:eastAsia="Yu Mincho" w:hAnsi="Times New Roman"/>
                <w:sz w:val="20"/>
              </w:rPr>
              <w:t>SEMfreq_-13</w:t>
            </w:r>
          </w:p>
        </w:tc>
        <w:tc>
          <w:tcPr>
            <w:tcW w:w="4117" w:type="dxa"/>
            <w:gridSpan w:val="3"/>
          </w:tcPr>
          <w:p w14:paraId="7616AE5C" w14:textId="77777777" w:rsidR="005E4BC6" w:rsidRPr="009E6AB3" w:rsidRDefault="005E4BC6" w:rsidP="009D1F4B">
            <w:pPr>
              <w:pStyle w:val="TAH"/>
              <w:snapToGrid w:val="0"/>
              <w:ind w:left="1200" w:hanging="400"/>
              <w:rPr>
                <w:rFonts w:ascii="Times New Roman" w:eastAsia="Yu Mincho" w:hAnsi="Times New Roman"/>
                <w:sz w:val="20"/>
              </w:rPr>
            </w:pPr>
            <w:r w:rsidRPr="009E6AB3">
              <w:rPr>
                <w:rFonts w:ascii="Times New Roman" w:eastAsia="Yu Mincho" w:hAnsi="Times New Roman"/>
                <w:sz w:val="20"/>
              </w:rPr>
              <w:t>SEfreq_-30</w:t>
            </w:r>
          </w:p>
        </w:tc>
      </w:tr>
      <w:tr w:rsidR="005E4BC6" w:rsidRPr="009E6AB3" w14:paraId="5F926E97" w14:textId="77777777" w:rsidTr="009D1F4B">
        <w:trPr>
          <w:trHeight w:val="187"/>
          <w:jc w:val="center"/>
        </w:trPr>
        <w:tc>
          <w:tcPr>
            <w:tcW w:w="1576" w:type="dxa"/>
            <w:vMerge/>
            <w:tcBorders>
              <w:bottom w:val="single" w:sz="4" w:space="0" w:color="auto"/>
            </w:tcBorders>
            <w:shd w:val="clear" w:color="auto" w:fill="auto"/>
          </w:tcPr>
          <w:p w14:paraId="36EBE402" w14:textId="77777777" w:rsidR="005E4BC6" w:rsidRPr="00180444" w:rsidRDefault="005E4BC6" w:rsidP="009D1F4B">
            <w:pPr>
              <w:pStyle w:val="TAH"/>
              <w:snapToGrid w:val="0"/>
              <w:ind w:left="1200" w:hanging="400"/>
              <w:rPr>
                <w:sz w:val="20"/>
                <w:lang w:val="en-US"/>
              </w:rPr>
            </w:pPr>
          </w:p>
        </w:tc>
        <w:tc>
          <w:tcPr>
            <w:tcW w:w="1253" w:type="dxa"/>
            <w:tcBorders>
              <w:bottom w:val="single" w:sz="4" w:space="0" w:color="auto"/>
            </w:tcBorders>
            <w:shd w:val="clear" w:color="auto" w:fill="auto"/>
          </w:tcPr>
          <w:p w14:paraId="12970030"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45EEF4A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36)</w:t>
            </w:r>
          </w:p>
        </w:tc>
        <w:tc>
          <w:tcPr>
            <w:tcW w:w="1253" w:type="dxa"/>
            <w:tcBorders>
              <w:bottom w:val="single" w:sz="4" w:space="0" w:color="auto"/>
            </w:tcBorders>
          </w:tcPr>
          <w:p w14:paraId="7B2C5B85"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6FBFE7A3"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Borders>
              <w:bottom w:val="single" w:sz="4" w:space="0" w:color="auto"/>
              <w:right w:val="double" w:sz="4" w:space="0" w:color="auto"/>
            </w:tcBorders>
            <w:shd w:val="clear" w:color="auto" w:fill="auto"/>
          </w:tcPr>
          <w:p w14:paraId="30264ED4"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48AAE32C"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c>
          <w:tcPr>
            <w:tcW w:w="1432" w:type="dxa"/>
            <w:tcBorders>
              <w:left w:val="double" w:sz="4" w:space="0" w:color="auto"/>
            </w:tcBorders>
          </w:tcPr>
          <w:p w14:paraId="5ED9E5C0"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15kHz</w:t>
            </w:r>
          </w:p>
          <w:p w14:paraId="684FDDA0"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0.36)</w:t>
            </w:r>
          </w:p>
        </w:tc>
        <w:tc>
          <w:tcPr>
            <w:tcW w:w="1253" w:type="dxa"/>
          </w:tcPr>
          <w:p w14:paraId="5AF62C06"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30kHz</w:t>
            </w:r>
          </w:p>
          <w:p w14:paraId="3103C769"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B=0.72)</w:t>
            </w:r>
          </w:p>
        </w:tc>
        <w:tc>
          <w:tcPr>
            <w:tcW w:w="1432" w:type="dxa"/>
          </w:tcPr>
          <w:p w14:paraId="7905C9D4" w14:textId="77777777" w:rsidR="005E4BC6" w:rsidRPr="00180444" w:rsidRDefault="005E4BC6" w:rsidP="009D1F4B">
            <w:pPr>
              <w:pStyle w:val="TAH"/>
              <w:snapToGrid w:val="0"/>
              <w:rPr>
                <w:rFonts w:ascii="Times New Roman" w:hAnsi="Times New Roman"/>
                <w:sz w:val="20"/>
              </w:rPr>
            </w:pPr>
            <w:r w:rsidRPr="00180444">
              <w:rPr>
                <w:rFonts w:ascii="Times New Roman" w:hAnsi="Times New Roman"/>
                <w:sz w:val="20"/>
              </w:rPr>
              <w:t>SCS=60kHz</w:t>
            </w:r>
          </w:p>
          <w:p w14:paraId="6E1CBD2E" w14:textId="77777777" w:rsidR="005E4BC6" w:rsidRPr="00180444" w:rsidRDefault="005E4BC6" w:rsidP="009D1F4B">
            <w:pPr>
              <w:pStyle w:val="TAH"/>
              <w:snapToGrid w:val="0"/>
              <w:rPr>
                <w:rFonts w:ascii="Times New Roman" w:eastAsia="Yu Mincho" w:hAnsi="Times New Roman"/>
                <w:sz w:val="20"/>
              </w:rPr>
            </w:pPr>
            <w:r w:rsidRPr="00180444">
              <w:rPr>
                <w:rFonts w:ascii="Times New Roman" w:hAnsi="Times New Roman"/>
                <w:sz w:val="20"/>
              </w:rPr>
              <w:t>(B=1.44)</w:t>
            </w:r>
          </w:p>
        </w:tc>
      </w:tr>
      <w:tr w:rsidR="005E4BC6" w:rsidRPr="009E6AB3" w14:paraId="43DB952B" w14:textId="77777777" w:rsidTr="009D1F4B">
        <w:trPr>
          <w:trHeight w:val="187"/>
          <w:jc w:val="center"/>
        </w:trPr>
        <w:tc>
          <w:tcPr>
            <w:tcW w:w="1576" w:type="dxa"/>
            <w:shd w:val="clear" w:color="auto" w:fill="auto"/>
          </w:tcPr>
          <w:p w14:paraId="0FA991D1" w14:textId="77777777" w:rsidR="005E4BC6" w:rsidRPr="009E6AB3" w:rsidRDefault="005E4BC6">
            <w:pPr>
              <w:pStyle w:val="TAC"/>
              <w:pPrChange w:id="14043" w:author="LGEc" w:date="2025-05-09T13:15:00Z">
                <w:pPr>
                  <w:pStyle w:val="TAL"/>
                  <w:snapToGrid w:val="0"/>
                  <w:jc w:val="center"/>
                </w:pPr>
              </w:pPrChange>
            </w:pPr>
            <w:r w:rsidRPr="009E6AB3">
              <w:rPr>
                <w:rFonts w:hint="eastAsia"/>
              </w:rPr>
              <w:t>1x2</w:t>
            </w:r>
            <w:r w:rsidRPr="009E6AB3">
              <w:t>6</w:t>
            </w:r>
            <w:r w:rsidRPr="009E6AB3">
              <w:rPr>
                <w:rFonts w:hint="eastAsia"/>
              </w:rPr>
              <w:t>dBm</w:t>
            </w:r>
            <w:r w:rsidRPr="009E6AB3">
              <w:t xml:space="preserve"> + 1LO</w:t>
            </w:r>
          </w:p>
        </w:tc>
        <w:tc>
          <w:tcPr>
            <w:tcW w:w="1253" w:type="dxa"/>
            <w:tcBorders>
              <w:bottom w:val="single" w:sz="4" w:space="0" w:color="auto"/>
            </w:tcBorders>
            <w:shd w:val="clear" w:color="auto" w:fill="auto"/>
            <w:vAlign w:val="center"/>
          </w:tcPr>
          <w:p w14:paraId="774BB52C" w14:textId="77777777" w:rsidR="005E4BC6" w:rsidRPr="009E6AB3" w:rsidRDefault="005E4BC6">
            <w:pPr>
              <w:pStyle w:val="TAC"/>
              <w:rPr>
                <w:lang w:eastAsia="en-GB"/>
              </w:rPr>
              <w:pPrChange w:id="14044"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5.0</w:t>
            </w:r>
          </w:p>
        </w:tc>
        <w:tc>
          <w:tcPr>
            <w:tcW w:w="1253" w:type="dxa"/>
            <w:tcBorders>
              <w:bottom w:val="single" w:sz="4" w:space="0" w:color="auto"/>
            </w:tcBorders>
            <w:vAlign w:val="center"/>
          </w:tcPr>
          <w:p w14:paraId="2E72464E" w14:textId="77777777" w:rsidR="005E4BC6" w:rsidRPr="009E6AB3" w:rsidRDefault="005E4BC6">
            <w:pPr>
              <w:pStyle w:val="TAC"/>
              <w:rPr>
                <w:lang w:eastAsia="en-GB"/>
              </w:rPr>
              <w:pPrChange w:id="14045"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5.0</w:t>
            </w:r>
          </w:p>
        </w:tc>
        <w:tc>
          <w:tcPr>
            <w:tcW w:w="1432" w:type="dxa"/>
            <w:tcBorders>
              <w:bottom w:val="single" w:sz="4" w:space="0" w:color="auto"/>
              <w:right w:val="double" w:sz="4" w:space="0" w:color="auto"/>
            </w:tcBorders>
            <w:shd w:val="clear" w:color="auto" w:fill="auto"/>
            <w:vAlign w:val="center"/>
          </w:tcPr>
          <w:p w14:paraId="70FFF8C6" w14:textId="77777777" w:rsidR="005E4BC6" w:rsidRPr="009E6AB3" w:rsidRDefault="005E4BC6">
            <w:pPr>
              <w:pStyle w:val="TAC"/>
              <w:rPr>
                <w:lang w:eastAsia="en-GB"/>
              </w:rPr>
              <w:pPrChange w:id="14046"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4.0</w:t>
            </w:r>
          </w:p>
        </w:tc>
        <w:tc>
          <w:tcPr>
            <w:tcW w:w="1432" w:type="dxa"/>
            <w:tcBorders>
              <w:left w:val="double" w:sz="4" w:space="0" w:color="auto"/>
            </w:tcBorders>
            <w:vAlign w:val="center"/>
          </w:tcPr>
          <w:p w14:paraId="26F7A6FD" w14:textId="77777777" w:rsidR="005E4BC6" w:rsidRPr="009E6AB3" w:rsidRDefault="005E4BC6">
            <w:pPr>
              <w:pStyle w:val="TAC"/>
              <w:rPr>
                <w:lang w:eastAsia="en-GB"/>
              </w:rPr>
              <w:pPrChange w:id="14047"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20.0</w:t>
            </w:r>
          </w:p>
        </w:tc>
        <w:tc>
          <w:tcPr>
            <w:tcW w:w="1253" w:type="dxa"/>
            <w:vAlign w:val="center"/>
          </w:tcPr>
          <w:p w14:paraId="05CDF07C" w14:textId="77777777" w:rsidR="005E4BC6" w:rsidRPr="009E6AB3" w:rsidRDefault="005E4BC6">
            <w:pPr>
              <w:pStyle w:val="TAC"/>
              <w:rPr>
                <w:lang w:eastAsia="en-GB"/>
              </w:rPr>
              <w:pPrChange w:id="14048"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20.0</w:t>
            </w:r>
          </w:p>
        </w:tc>
        <w:tc>
          <w:tcPr>
            <w:tcW w:w="1432" w:type="dxa"/>
            <w:vAlign w:val="center"/>
          </w:tcPr>
          <w:p w14:paraId="488F7DD8" w14:textId="77777777" w:rsidR="005E4BC6" w:rsidRPr="009E6AB3" w:rsidRDefault="005E4BC6">
            <w:pPr>
              <w:pStyle w:val="TAC"/>
              <w:rPr>
                <w:lang w:eastAsia="en-GB"/>
              </w:rPr>
              <w:pPrChange w:id="14049"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9.0</w:t>
            </w:r>
          </w:p>
        </w:tc>
      </w:tr>
      <w:tr w:rsidR="005E4BC6" w:rsidRPr="009E6AB3" w14:paraId="25F373DD" w14:textId="77777777" w:rsidTr="009D1F4B">
        <w:trPr>
          <w:trHeight w:val="187"/>
          <w:jc w:val="center"/>
        </w:trPr>
        <w:tc>
          <w:tcPr>
            <w:tcW w:w="1576" w:type="dxa"/>
            <w:shd w:val="clear" w:color="auto" w:fill="auto"/>
            <w:vAlign w:val="center"/>
          </w:tcPr>
          <w:p w14:paraId="59F67A52" w14:textId="77777777" w:rsidR="005E4BC6" w:rsidRPr="009E6AB3" w:rsidRDefault="005E4BC6">
            <w:pPr>
              <w:pStyle w:val="TAC"/>
              <w:pPrChange w:id="14050" w:author="LGEc" w:date="2025-05-09T13:15:00Z">
                <w:pPr>
                  <w:pStyle w:val="TAL"/>
                  <w:snapToGrid w:val="0"/>
                  <w:jc w:val="center"/>
                </w:pPr>
              </w:pPrChange>
            </w:pPr>
            <w:r w:rsidRPr="009E6AB3">
              <w:rPr>
                <w:rFonts w:hint="eastAsia"/>
              </w:rPr>
              <w:t>2x2</w:t>
            </w:r>
            <w:r w:rsidRPr="009E6AB3">
              <w:t>3</w:t>
            </w:r>
            <w:r w:rsidRPr="009E6AB3">
              <w:rPr>
                <w:rFonts w:hint="eastAsia"/>
              </w:rPr>
              <w:t>dBm + 1LO</w:t>
            </w:r>
          </w:p>
        </w:tc>
        <w:tc>
          <w:tcPr>
            <w:tcW w:w="1253" w:type="dxa"/>
            <w:tcBorders>
              <w:top w:val="single" w:sz="4" w:space="0" w:color="auto"/>
              <w:bottom w:val="single" w:sz="4" w:space="0" w:color="auto"/>
            </w:tcBorders>
            <w:shd w:val="clear" w:color="auto" w:fill="auto"/>
            <w:vAlign w:val="center"/>
          </w:tcPr>
          <w:p w14:paraId="5FBF849D" w14:textId="77777777" w:rsidR="005E4BC6" w:rsidRPr="009E6AB3" w:rsidRDefault="005E4BC6">
            <w:pPr>
              <w:pStyle w:val="TAC"/>
              <w:rPr>
                <w:lang w:eastAsia="en-GB"/>
              </w:rPr>
              <w:pPrChange w:id="14051"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5.0</w:t>
            </w:r>
          </w:p>
        </w:tc>
        <w:tc>
          <w:tcPr>
            <w:tcW w:w="1253" w:type="dxa"/>
            <w:tcBorders>
              <w:top w:val="single" w:sz="4" w:space="0" w:color="auto"/>
              <w:bottom w:val="single" w:sz="4" w:space="0" w:color="auto"/>
            </w:tcBorders>
            <w:vAlign w:val="center"/>
          </w:tcPr>
          <w:p w14:paraId="514F594B" w14:textId="77777777" w:rsidR="005E4BC6" w:rsidRPr="009E6AB3" w:rsidRDefault="005E4BC6">
            <w:pPr>
              <w:pStyle w:val="TAC"/>
              <w:rPr>
                <w:lang w:eastAsia="en-GB"/>
              </w:rPr>
              <w:pPrChange w:id="14052"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5.0</w:t>
            </w:r>
          </w:p>
        </w:tc>
        <w:tc>
          <w:tcPr>
            <w:tcW w:w="1432" w:type="dxa"/>
            <w:tcBorders>
              <w:top w:val="single" w:sz="4" w:space="0" w:color="auto"/>
              <w:bottom w:val="single" w:sz="4" w:space="0" w:color="auto"/>
              <w:right w:val="double" w:sz="4" w:space="0" w:color="auto"/>
            </w:tcBorders>
            <w:shd w:val="clear" w:color="auto" w:fill="auto"/>
            <w:vAlign w:val="center"/>
          </w:tcPr>
          <w:p w14:paraId="6C217F6A" w14:textId="77777777" w:rsidR="005E4BC6" w:rsidRPr="009E6AB3" w:rsidRDefault="005E4BC6">
            <w:pPr>
              <w:pStyle w:val="TAC"/>
              <w:rPr>
                <w:lang w:eastAsia="en-GB"/>
              </w:rPr>
              <w:pPrChange w:id="14053"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4.0</w:t>
            </w:r>
          </w:p>
        </w:tc>
        <w:tc>
          <w:tcPr>
            <w:tcW w:w="1432" w:type="dxa"/>
            <w:tcBorders>
              <w:left w:val="double" w:sz="4" w:space="0" w:color="auto"/>
            </w:tcBorders>
            <w:vAlign w:val="center"/>
          </w:tcPr>
          <w:p w14:paraId="5C21F84C" w14:textId="77777777" w:rsidR="005E4BC6" w:rsidRPr="009E6AB3" w:rsidRDefault="005E4BC6">
            <w:pPr>
              <w:pStyle w:val="TAC"/>
              <w:rPr>
                <w:lang w:eastAsia="en-GB"/>
              </w:rPr>
              <w:pPrChange w:id="14054"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20.0</w:t>
            </w:r>
          </w:p>
        </w:tc>
        <w:tc>
          <w:tcPr>
            <w:tcW w:w="1253" w:type="dxa"/>
            <w:vAlign w:val="center"/>
          </w:tcPr>
          <w:p w14:paraId="1E3F5FF1" w14:textId="77777777" w:rsidR="005E4BC6" w:rsidRPr="009E6AB3" w:rsidRDefault="005E4BC6">
            <w:pPr>
              <w:pStyle w:val="TAC"/>
              <w:rPr>
                <w:lang w:eastAsia="en-GB"/>
              </w:rPr>
              <w:pPrChange w:id="14055"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20.0</w:t>
            </w:r>
          </w:p>
        </w:tc>
        <w:tc>
          <w:tcPr>
            <w:tcW w:w="1432" w:type="dxa"/>
            <w:vAlign w:val="center"/>
          </w:tcPr>
          <w:p w14:paraId="00505C59" w14:textId="77777777" w:rsidR="005E4BC6" w:rsidRPr="009E6AB3" w:rsidRDefault="005E4BC6">
            <w:pPr>
              <w:pStyle w:val="TAC"/>
              <w:rPr>
                <w:lang w:eastAsia="en-GB"/>
              </w:rPr>
              <w:pPrChange w:id="14056"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9.0</w:t>
            </w:r>
          </w:p>
        </w:tc>
      </w:tr>
      <w:tr w:rsidR="005E4BC6" w:rsidRPr="00A1115A" w14:paraId="13A64A86" w14:textId="77777777" w:rsidTr="009D1F4B">
        <w:trPr>
          <w:trHeight w:val="187"/>
          <w:jc w:val="center"/>
        </w:trPr>
        <w:tc>
          <w:tcPr>
            <w:tcW w:w="1576" w:type="dxa"/>
            <w:shd w:val="clear" w:color="auto" w:fill="auto"/>
            <w:vAlign w:val="center"/>
          </w:tcPr>
          <w:p w14:paraId="07B09B3D" w14:textId="77777777" w:rsidR="005E4BC6" w:rsidRPr="009E6AB3" w:rsidRDefault="005E4BC6">
            <w:pPr>
              <w:pStyle w:val="TAC"/>
              <w:pPrChange w:id="14057" w:author="LGEc" w:date="2025-05-09T13:15:00Z">
                <w:pPr>
                  <w:pStyle w:val="TAL"/>
                  <w:snapToGrid w:val="0"/>
                  <w:jc w:val="center"/>
                </w:pPr>
              </w:pPrChange>
            </w:pPr>
            <w:r w:rsidRPr="009E6AB3">
              <w:rPr>
                <w:rFonts w:hint="eastAsia"/>
              </w:rPr>
              <w:t>2x2</w:t>
            </w:r>
            <w:r w:rsidRPr="009E6AB3">
              <w:t>3</w:t>
            </w:r>
            <w:r w:rsidRPr="009E6AB3">
              <w:rPr>
                <w:rFonts w:hint="eastAsia"/>
              </w:rPr>
              <w:t>dBm + 2LO</w:t>
            </w:r>
          </w:p>
        </w:tc>
        <w:tc>
          <w:tcPr>
            <w:tcW w:w="1253" w:type="dxa"/>
            <w:tcBorders>
              <w:top w:val="single" w:sz="4" w:space="0" w:color="auto"/>
            </w:tcBorders>
            <w:shd w:val="clear" w:color="auto" w:fill="auto"/>
            <w:vAlign w:val="center"/>
          </w:tcPr>
          <w:p w14:paraId="1D402CA2" w14:textId="77777777" w:rsidR="005E4BC6" w:rsidRPr="009E6AB3" w:rsidRDefault="005E4BC6">
            <w:pPr>
              <w:pStyle w:val="TAC"/>
              <w:rPr>
                <w:lang w:eastAsia="en-GB"/>
              </w:rPr>
              <w:pPrChange w:id="14058"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9.5</w:t>
            </w:r>
          </w:p>
        </w:tc>
        <w:tc>
          <w:tcPr>
            <w:tcW w:w="1253" w:type="dxa"/>
            <w:tcBorders>
              <w:top w:val="single" w:sz="4" w:space="0" w:color="auto"/>
            </w:tcBorders>
            <w:vAlign w:val="center"/>
          </w:tcPr>
          <w:p w14:paraId="41FD028A" w14:textId="77777777" w:rsidR="005E4BC6" w:rsidRPr="009E6AB3" w:rsidRDefault="005E4BC6">
            <w:pPr>
              <w:pStyle w:val="TAC"/>
              <w:rPr>
                <w:lang w:eastAsia="en-GB"/>
              </w:rPr>
              <w:pPrChange w:id="14059"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8.5</w:t>
            </w:r>
          </w:p>
        </w:tc>
        <w:tc>
          <w:tcPr>
            <w:tcW w:w="1432" w:type="dxa"/>
            <w:tcBorders>
              <w:top w:val="single" w:sz="4" w:space="0" w:color="auto"/>
              <w:right w:val="double" w:sz="4" w:space="0" w:color="auto"/>
            </w:tcBorders>
            <w:shd w:val="clear" w:color="auto" w:fill="auto"/>
            <w:vAlign w:val="center"/>
          </w:tcPr>
          <w:p w14:paraId="2257511C" w14:textId="77777777" w:rsidR="005E4BC6" w:rsidRPr="009E6AB3" w:rsidRDefault="005E4BC6">
            <w:pPr>
              <w:pStyle w:val="TAC"/>
              <w:rPr>
                <w:lang w:eastAsia="en-GB"/>
              </w:rPr>
              <w:pPrChange w:id="14060"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7.5</w:t>
            </w:r>
          </w:p>
        </w:tc>
        <w:tc>
          <w:tcPr>
            <w:tcW w:w="1432" w:type="dxa"/>
            <w:tcBorders>
              <w:left w:val="double" w:sz="4" w:space="0" w:color="auto"/>
            </w:tcBorders>
            <w:vAlign w:val="center"/>
          </w:tcPr>
          <w:p w14:paraId="0ACF6502" w14:textId="77777777" w:rsidR="005E4BC6" w:rsidRPr="009E6AB3" w:rsidRDefault="005E4BC6">
            <w:pPr>
              <w:pStyle w:val="TAC"/>
              <w:rPr>
                <w:lang w:eastAsia="en-GB"/>
              </w:rPr>
              <w:pPrChange w:id="14061"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6.5</w:t>
            </w:r>
          </w:p>
        </w:tc>
        <w:tc>
          <w:tcPr>
            <w:tcW w:w="1253" w:type="dxa"/>
            <w:vAlign w:val="center"/>
          </w:tcPr>
          <w:p w14:paraId="5162BC4A" w14:textId="77777777" w:rsidR="005E4BC6" w:rsidRPr="009E6AB3" w:rsidRDefault="005E4BC6">
            <w:pPr>
              <w:pStyle w:val="TAC"/>
              <w:rPr>
                <w:lang w:eastAsia="en-GB"/>
              </w:rPr>
              <w:pPrChange w:id="14062"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6.</w:t>
            </w:r>
            <w:r w:rsidRPr="009E6AB3">
              <w:rPr>
                <w:lang w:eastAsia="en-GB"/>
              </w:rPr>
              <w:t>0</w:t>
            </w:r>
          </w:p>
        </w:tc>
        <w:tc>
          <w:tcPr>
            <w:tcW w:w="1432" w:type="dxa"/>
            <w:vAlign w:val="center"/>
          </w:tcPr>
          <w:p w14:paraId="53DE566C" w14:textId="77777777" w:rsidR="005E4BC6" w:rsidRPr="00067873" w:rsidRDefault="005E4BC6">
            <w:pPr>
              <w:pStyle w:val="TAC"/>
              <w:rPr>
                <w:lang w:eastAsia="en-GB"/>
              </w:rPr>
              <w:pPrChange w:id="14063" w:author="LGEc" w:date="2025-05-09T13:15:00Z">
                <w:pPr>
                  <w:snapToGrid w:val="0"/>
                  <w:spacing w:after="0"/>
                  <w:jc w:val="center"/>
                </w:pPr>
              </w:pPrChange>
            </w:pPr>
            <w:r w:rsidRPr="009E6AB3">
              <w:rPr>
                <w:rFonts w:eastAsia="굴림" w:cs="Arial"/>
                <w:lang w:eastAsia="en-GB"/>
              </w:rPr>
              <w:t xml:space="preserve">≤ </w:t>
            </w:r>
            <w:r w:rsidRPr="009E6AB3">
              <w:rPr>
                <w:rFonts w:hint="eastAsia"/>
                <w:lang w:eastAsia="en-GB"/>
              </w:rPr>
              <w:t>15.0</w:t>
            </w:r>
          </w:p>
        </w:tc>
      </w:tr>
    </w:tbl>
    <w:p w14:paraId="6D85AF9F" w14:textId="77777777" w:rsidR="005E4BC6" w:rsidRDefault="005E4BC6" w:rsidP="005E4BC6">
      <w:pPr>
        <w:rPr>
          <w:rFonts w:eastAsia="맑은 고딕"/>
          <w:lang w:eastAsia="ko-KR"/>
        </w:rPr>
      </w:pPr>
    </w:p>
    <w:p w14:paraId="3CAF68C3" w14:textId="77777777" w:rsidR="005E4BC6" w:rsidRPr="00344762" w:rsidRDefault="005E4BC6" w:rsidP="005E4BC6">
      <w:pPr>
        <w:pStyle w:val="51"/>
        <w:rPr>
          <w:lang w:eastAsia="en-GB"/>
        </w:rPr>
      </w:pPr>
      <w:bookmarkStart w:id="14064" w:name="_Toc198593797"/>
      <w:bookmarkStart w:id="14065" w:name="_Toc198642442"/>
      <w:r w:rsidRPr="00863324">
        <w:rPr>
          <w:lang w:eastAsia="en-GB"/>
        </w:rPr>
        <w:t>6.</w:t>
      </w:r>
      <w:r>
        <w:rPr>
          <w:lang w:eastAsia="en-GB"/>
        </w:rPr>
        <w:t>2</w:t>
      </w:r>
      <w:r w:rsidRPr="00863324">
        <w:rPr>
          <w:lang w:eastAsia="en-GB"/>
        </w:rPr>
        <w:t>.2.</w:t>
      </w:r>
      <w:r>
        <w:rPr>
          <w:lang w:eastAsia="en-GB"/>
        </w:rPr>
        <w:t>2.1</w:t>
      </w:r>
      <w:r w:rsidRPr="00344762">
        <w:rPr>
          <w:lang w:eastAsia="en-GB"/>
        </w:rPr>
        <w:tab/>
        <w:t>Simulation results from LG Electronics (R4-241</w:t>
      </w:r>
      <w:r>
        <w:rPr>
          <w:lang w:eastAsia="en-GB"/>
        </w:rPr>
        <w:t>6066</w:t>
      </w:r>
      <w:r w:rsidRPr="00344762">
        <w:rPr>
          <w:lang w:eastAsia="en-GB"/>
        </w:rPr>
        <w:t>)</w:t>
      </w:r>
      <w:bookmarkEnd w:id="14064"/>
      <w:bookmarkEnd w:id="14065"/>
      <w:r w:rsidRPr="00344762">
        <w:rPr>
          <w:lang w:eastAsia="en-GB"/>
        </w:rPr>
        <w:t xml:space="preserve">  </w:t>
      </w:r>
    </w:p>
    <w:p w14:paraId="3052E060" w14:textId="77777777" w:rsidR="005E4BC6" w:rsidRDefault="005E4BC6" w:rsidP="005E4BC6">
      <w:pPr>
        <w:rPr>
          <w:ins w:id="14066" w:author="LGEc" w:date="2025-05-09T13:17:00Z"/>
          <w:lang w:eastAsia="zh-CN"/>
        </w:rPr>
      </w:pPr>
      <w:ins w:id="14067" w:author="LGEc" w:date="2025-05-09T13:16:00Z">
        <w:r>
          <w:rPr>
            <w:lang w:eastAsia="zh-CN"/>
          </w:rPr>
          <w:t>-  PC2 MPR</w:t>
        </w:r>
      </w:ins>
    </w:p>
    <w:p w14:paraId="76768D0D" w14:textId="77777777" w:rsidR="005E4BC6" w:rsidRPr="00BD1A88" w:rsidDel="009A4B33" w:rsidRDefault="005E4BC6" w:rsidP="005E4BC6">
      <w:pPr>
        <w:pStyle w:val="aff"/>
        <w:numPr>
          <w:ilvl w:val="0"/>
          <w:numId w:val="46"/>
        </w:numPr>
        <w:overflowPunct w:val="0"/>
        <w:autoSpaceDE w:val="0"/>
        <w:autoSpaceDN w:val="0"/>
        <w:adjustRightInd w:val="0"/>
        <w:contextualSpacing w:val="0"/>
        <w:textAlignment w:val="baseline"/>
        <w:rPr>
          <w:del w:id="14068" w:author="LGEc" w:date="2025-05-09T13:16:00Z"/>
          <w:rFonts w:eastAsia="맑은 고딕"/>
          <w:lang w:eastAsia="ko-KR"/>
        </w:rPr>
      </w:pPr>
      <w:del w:id="14069" w:author="LGEc" w:date="2025-05-09T13:16:00Z">
        <w:r w:rsidRPr="00BD1A88" w:rsidDel="009A4B33">
          <w:rPr>
            <w:rFonts w:eastAsia="맑은 고딕" w:hint="eastAsia"/>
            <w:lang w:eastAsia="ko-KR"/>
          </w:rPr>
          <w:delText>PC2 MPR</w:delText>
        </w:r>
      </w:del>
    </w:p>
    <w:p w14:paraId="3D0E252F"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62B5407B" w14:textId="77777777" w:rsidR="005E4BC6" w:rsidRDefault="005E4BC6" w:rsidP="005E4BC6">
      <w:pPr>
        <w:rPr>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MPR evaluation. </w:t>
      </w:r>
    </w:p>
    <w:p w14:paraId="5E77A8AA" w14:textId="77777777" w:rsidR="005E4BC6" w:rsidDel="009A4B33" w:rsidRDefault="005E4BC6" w:rsidP="005E4BC6">
      <w:pPr>
        <w:rPr>
          <w:del w:id="14070" w:author="LGEc" w:date="2025-05-09T13:17:00Z"/>
          <w:lang w:eastAsia="ko-KR"/>
        </w:rPr>
      </w:pPr>
    </w:p>
    <w:p w14:paraId="2F8E76DF" w14:textId="77777777" w:rsidR="005E4BC6" w:rsidRPr="00225D71" w:rsidRDefault="005E4BC6" w:rsidP="005E4BC6">
      <w:pPr>
        <w:rPr>
          <w:lang w:eastAsia="ko-KR"/>
        </w:rPr>
      </w:pPr>
      <w:r>
        <w:rPr>
          <w:lang w:eastAsia="ko-KR"/>
        </w:rPr>
        <w:t>&lt; Evaluation scenario &gt;</w:t>
      </w:r>
    </w:p>
    <w:p w14:paraId="07731F2F" w14:textId="77777777" w:rsidR="005E4BC6" w:rsidRDefault="005E4BC6" w:rsidP="005E4BC6">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2.1</w:t>
      </w:r>
      <w:r>
        <w:rPr>
          <w:lang w:eastAsia="ko-KR"/>
        </w:rPr>
        <w:t>-1 is considered.</w:t>
      </w:r>
    </w:p>
    <w:p w14:paraId="667FFD34" w14:textId="77777777" w:rsidR="005E4BC6" w:rsidRPr="00290394" w:rsidRDefault="005E4BC6" w:rsidP="005E4BC6">
      <w:pPr>
        <w:pStyle w:val="TH"/>
      </w:pPr>
      <w:r w:rsidRPr="00290394">
        <w:lastRenderedPageBreak/>
        <w:t xml:space="preserve">Table </w:t>
      </w:r>
      <w:r w:rsidRPr="00863324">
        <w:t>6.</w:t>
      </w:r>
      <w:r>
        <w:t>2</w:t>
      </w:r>
      <w:r w:rsidRPr="00863324">
        <w:t>.2.</w:t>
      </w:r>
      <w:r>
        <w:t>2.1</w:t>
      </w:r>
      <w:r w:rsidRPr="00290394">
        <w:t>-1: PSFCH SL intra-band NC CA MPR evaluation scenarios</w:t>
      </w:r>
    </w:p>
    <w:tbl>
      <w:tblPr>
        <w:tblW w:w="0" w:type="auto"/>
        <w:jc w:val="center"/>
        <w:tblLayout w:type="fixed"/>
        <w:tblCellMar>
          <w:left w:w="0" w:type="dxa"/>
          <w:right w:w="0" w:type="dxa"/>
        </w:tblCellMar>
        <w:tblLook w:val="04A0" w:firstRow="1" w:lastRow="0" w:firstColumn="1" w:lastColumn="0" w:noHBand="0" w:noVBand="1"/>
      </w:tblPr>
      <w:tblGrid>
        <w:gridCol w:w="1985"/>
        <w:gridCol w:w="982"/>
        <w:gridCol w:w="1003"/>
        <w:gridCol w:w="1093"/>
        <w:gridCol w:w="1883"/>
        <w:gridCol w:w="982"/>
      </w:tblGrid>
      <w:tr w:rsidR="005E4BC6" w14:paraId="0B26ED32" w14:textId="77777777" w:rsidTr="009D1F4B">
        <w:trPr>
          <w:trHeight w:hRule="exact" w:val="754"/>
          <w:jc w:val="center"/>
        </w:trPr>
        <w:tc>
          <w:tcPr>
            <w:tcW w:w="19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7219765" w14:textId="77777777" w:rsidR="005E4BC6" w:rsidRPr="007847B0" w:rsidRDefault="005E4BC6">
            <w:pPr>
              <w:pStyle w:val="TAH"/>
              <w:pPrChange w:id="14071" w:author="LGEc" w:date="2025-05-09T13:17:00Z">
                <w:pPr/>
              </w:pPrChange>
            </w:pPr>
            <w:r>
              <w:rPr>
                <w:rFonts w:hint="eastAsia"/>
              </w:rPr>
              <w:t>Aggregated</w:t>
            </w:r>
            <w:r>
              <w:t xml:space="preserve"> CBW</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EB9DFEC" w14:textId="77777777" w:rsidR="005E4BC6" w:rsidRPr="007847B0" w:rsidRDefault="005E4BC6">
            <w:pPr>
              <w:pStyle w:val="TAH"/>
              <w:pPrChange w:id="14072" w:author="LGEc" w:date="2025-05-09T13:17:00Z">
                <w:pPr>
                  <w:jc w:val="center"/>
                </w:pPr>
              </w:pPrChange>
            </w:pPr>
            <w:r>
              <w:t>Scenario</w:t>
            </w:r>
          </w:p>
        </w:tc>
        <w:tc>
          <w:tcPr>
            <w:tcW w:w="10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BD03F97" w14:textId="77777777" w:rsidR="005E4BC6" w:rsidRPr="007847B0" w:rsidRDefault="005E4BC6">
            <w:pPr>
              <w:pStyle w:val="TAH"/>
              <w:pPrChange w:id="14073" w:author="LGEc" w:date="2025-05-09T13:17:00Z">
                <w:pPr>
                  <w:jc w:val="center"/>
                </w:pPr>
              </w:pPrChange>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7F248268" w14:textId="77777777" w:rsidR="005E4BC6" w:rsidRPr="007847B0" w:rsidRDefault="005E4BC6">
            <w:pPr>
              <w:pStyle w:val="TAH"/>
              <w:pPrChange w:id="14074" w:author="LGEc" w:date="2025-05-09T13:17:00Z">
                <w:pPr>
                  <w:jc w:val="center"/>
                </w:pPr>
              </w:pPrChange>
            </w:pPr>
            <w:r>
              <w:t>CC2</w:t>
            </w:r>
          </w:p>
        </w:tc>
        <w:tc>
          <w:tcPr>
            <w:tcW w:w="1883" w:type="dxa"/>
            <w:tcBorders>
              <w:top w:val="single" w:sz="8" w:space="0" w:color="auto"/>
              <w:left w:val="single" w:sz="4" w:space="0" w:color="auto"/>
              <w:bottom w:val="single" w:sz="8" w:space="0" w:color="auto"/>
              <w:right w:val="single" w:sz="4" w:space="0" w:color="auto"/>
            </w:tcBorders>
          </w:tcPr>
          <w:p w14:paraId="36ABC80B" w14:textId="77777777" w:rsidR="005E4BC6" w:rsidRPr="00CB1634" w:rsidRDefault="005E4BC6">
            <w:pPr>
              <w:pStyle w:val="TAH"/>
              <w:pPrChange w:id="14075" w:author="LGEc" w:date="2025-05-09T13:17:00Z">
                <w:pPr>
                  <w:jc w:val="center"/>
                </w:pPr>
              </w:pPrChange>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7261600" w14:textId="77777777" w:rsidR="005E4BC6" w:rsidRDefault="005E4BC6">
            <w:pPr>
              <w:pStyle w:val="TAH"/>
              <w:pPrChange w:id="14076" w:author="LGEc" w:date="2025-05-09T13:17:00Z">
                <w:pPr>
                  <w:jc w:val="center"/>
                </w:pPr>
              </w:pPrChange>
            </w:pPr>
            <w:r>
              <w:t>SCS1 (= SCS2)</w:t>
            </w:r>
          </w:p>
        </w:tc>
      </w:tr>
      <w:tr w:rsidR="005E4BC6" w14:paraId="38F06CDE" w14:textId="77777777" w:rsidTr="009D1F4B">
        <w:trPr>
          <w:trHeight w:hRule="exact" w:val="249"/>
          <w:jc w:val="center"/>
        </w:trPr>
        <w:tc>
          <w:tcPr>
            <w:tcW w:w="198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6F665FEB" w14:textId="77777777" w:rsidR="005E4BC6" w:rsidRPr="007847B0" w:rsidRDefault="005E4BC6">
            <w:pPr>
              <w:pStyle w:val="TAC"/>
              <w:pPrChange w:id="14077" w:author="LGEc" w:date="2025-05-09T13:17:00Z">
                <w:pPr>
                  <w:jc w:val="center"/>
                </w:pPr>
              </w:pPrChange>
            </w:pPr>
            <w:r>
              <w:t>10MHz + Gap1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57AA285" w14:textId="77777777" w:rsidR="005E4BC6" w:rsidRPr="007847B0" w:rsidRDefault="005E4BC6">
            <w:pPr>
              <w:pStyle w:val="TAC"/>
              <w:rPr>
                <w:lang w:eastAsia="en-GB"/>
              </w:rPr>
              <w:pPrChange w:id="14078" w:author="LGEc" w:date="2025-05-09T13:17:00Z">
                <w:pPr>
                  <w:jc w:val="center"/>
                </w:pPr>
              </w:pPrChange>
            </w:pPr>
            <w:r w:rsidRPr="007847B0">
              <w:rPr>
                <w:lang w:eastAsia="en-GB"/>
              </w:rPr>
              <w:t>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CB9B4BE" w14:textId="77777777" w:rsidR="005E4BC6" w:rsidRPr="007847B0" w:rsidRDefault="005E4BC6">
            <w:pPr>
              <w:pStyle w:val="TAC"/>
              <w:pPrChange w:id="14079" w:author="LGEc" w:date="2025-05-09T13:17:00Z">
                <w:pPr>
                  <w:jc w:val="center"/>
                </w:pPr>
              </w:pPrChange>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B578A21" w14:textId="77777777" w:rsidR="005E4BC6" w:rsidRPr="007847B0" w:rsidRDefault="005E4BC6">
            <w:pPr>
              <w:pStyle w:val="TAC"/>
              <w:pPrChange w:id="14080" w:author="LGEc" w:date="2025-05-09T13:17:00Z">
                <w:pPr>
                  <w:jc w:val="center"/>
                </w:pPr>
              </w:pPrChange>
            </w:pPr>
            <w:r>
              <w:t>1RB0</w:t>
            </w:r>
          </w:p>
        </w:tc>
        <w:tc>
          <w:tcPr>
            <w:tcW w:w="1883" w:type="dxa"/>
            <w:tcBorders>
              <w:top w:val="nil"/>
              <w:left w:val="single" w:sz="4" w:space="0" w:color="auto"/>
              <w:bottom w:val="single" w:sz="8" w:space="0" w:color="auto"/>
              <w:right w:val="single" w:sz="4" w:space="0" w:color="auto"/>
            </w:tcBorders>
          </w:tcPr>
          <w:p w14:paraId="785AFB29" w14:textId="77777777" w:rsidR="005E4BC6" w:rsidRDefault="005E4BC6">
            <w:pPr>
              <w:pStyle w:val="TAC"/>
              <w:pPrChange w:id="14081"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56258AB" w14:textId="77777777" w:rsidR="005E4BC6" w:rsidRDefault="005E4BC6">
            <w:pPr>
              <w:pStyle w:val="TAC"/>
              <w:pPrChange w:id="14082" w:author="LGEc" w:date="2025-05-09T13:17:00Z">
                <w:pPr>
                  <w:jc w:val="center"/>
                </w:pPr>
              </w:pPrChange>
            </w:pPr>
            <w:r>
              <w:t>15</w:t>
            </w:r>
          </w:p>
        </w:tc>
      </w:tr>
      <w:tr w:rsidR="005E4BC6" w14:paraId="304B592F"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hideMark/>
          </w:tcPr>
          <w:p w14:paraId="7A8D44D4" w14:textId="77777777" w:rsidR="005E4BC6" w:rsidRPr="007847B0" w:rsidRDefault="005E4BC6">
            <w:pPr>
              <w:pStyle w:val="TAC"/>
              <w:rPr>
                <w:rFonts w:eastAsia="DengXian"/>
              </w:rPr>
              <w:pPrChange w:id="14083"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8968476" w14:textId="77777777" w:rsidR="005E4BC6" w:rsidRPr="007847B0" w:rsidRDefault="005E4BC6">
            <w:pPr>
              <w:pStyle w:val="TAC"/>
              <w:rPr>
                <w:lang w:eastAsia="en-GB"/>
              </w:rPr>
              <w:pPrChange w:id="14084" w:author="LGEc" w:date="2025-05-09T13:17:00Z">
                <w:pPr>
                  <w:jc w:val="center"/>
                </w:pPr>
              </w:pPrChange>
            </w:pPr>
            <w:r w:rsidRPr="007847B0">
              <w:rPr>
                <w:lang w:eastAsia="en-GB"/>
              </w:rPr>
              <w:t>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6457B1" w14:textId="77777777" w:rsidR="005E4BC6" w:rsidRPr="007847B0" w:rsidRDefault="005E4BC6">
            <w:pPr>
              <w:pStyle w:val="TAC"/>
              <w:pPrChange w:id="14085" w:author="LGEc" w:date="2025-05-09T13:17:00Z">
                <w:pPr>
                  <w:jc w:val="center"/>
                </w:pPr>
              </w:pPrChange>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184FD50" w14:textId="77777777" w:rsidR="005E4BC6" w:rsidRPr="007847B0" w:rsidRDefault="005E4BC6">
            <w:pPr>
              <w:pStyle w:val="TAC"/>
              <w:pPrChange w:id="14086" w:author="LGEc" w:date="2025-05-09T13:17:00Z">
                <w:pPr>
                  <w:jc w:val="center"/>
                </w:pPr>
              </w:pPrChange>
            </w:pPr>
            <w:r>
              <w:t>1RB5</w:t>
            </w:r>
          </w:p>
        </w:tc>
        <w:tc>
          <w:tcPr>
            <w:tcW w:w="1883" w:type="dxa"/>
            <w:tcBorders>
              <w:top w:val="nil"/>
              <w:left w:val="single" w:sz="4" w:space="0" w:color="auto"/>
              <w:bottom w:val="single" w:sz="8" w:space="0" w:color="auto"/>
              <w:right w:val="single" w:sz="4" w:space="0" w:color="auto"/>
            </w:tcBorders>
          </w:tcPr>
          <w:p w14:paraId="45F6C200" w14:textId="77777777" w:rsidR="005E4BC6" w:rsidRDefault="005E4BC6">
            <w:pPr>
              <w:pStyle w:val="TAC"/>
              <w:pPrChange w:id="14087"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67D4EF8" w14:textId="77777777" w:rsidR="005E4BC6" w:rsidRDefault="005E4BC6">
            <w:pPr>
              <w:pStyle w:val="TAC"/>
              <w:pPrChange w:id="14088" w:author="LGEc" w:date="2025-05-09T13:17:00Z">
                <w:pPr>
                  <w:jc w:val="center"/>
                </w:pPr>
              </w:pPrChange>
            </w:pPr>
            <w:r>
              <w:t>15</w:t>
            </w:r>
          </w:p>
        </w:tc>
      </w:tr>
      <w:tr w:rsidR="005E4BC6" w14:paraId="60C28DC7"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hideMark/>
          </w:tcPr>
          <w:p w14:paraId="55A938CA" w14:textId="77777777" w:rsidR="005E4BC6" w:rsidRPr="007847B0" w:rsidRDefault="005E4BC6">
            <w:pPr>
              <w:pStyle w:val="TAC"/>
              <w:rPr>
                <w:rFonts w:eastAsia="DengXian"/>
              </w:rPr>
              <w:pPrChange w:id="14089"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F4799E" w14:textId="77777777" w:rsidR="005E4BC6" w:rsidRPr="007847B0" w:rsidRDefault="005E4BC6">
            <w:pPr>
              <w:pStyle w:val="TAC"/>
              <w:rPr>
                <w:lang w:eastAsia="en-GB"/>
              </w:rPr>
              <w:pPrChange w:id="14090" w:author="LGEc" w:date="2025-05-09T13:17:00Z">
                <w:pPr>
                  <w:jc w:val="center"/>
                </w:pPr>
              </w:pPrChange>
            </w:pPr>
            <w:r w:rsidRPr="007847B0">
              <w:rPr>
                <w:lang w:eastAsia="en-GB"/>
              </w:rPr>
              <w:t>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EA933D" w14:textId="77777777" w:rsidR="005E4BC6" w:rsidRPr="007847B0" w:rsidRDefault="005E4BC6">
            <w:pPr>
              <w:pStyle w:val="TAC"/>
              <w:pPrChange w:id="14091" w:author="LGEc" w:date="2025-05-09T13:17:00Z">
                <w:pPr>
                  <w:jc w:val="center"/>
                </w:pPr>
              </w:pPrChange>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1F7A21" w14:textId="77777777" w:rsidR="005E4BC6" w:rsidRPr="007847B0" w:rsidRDefault="005E4BC6">
            <w:pPr>
              <w:pStyle w:val="TAC"/>
              <w:pPrChange w:id="14092" w:author="LGEc" w:date="2025-05-09T13:17:00Z">
                <w:pPr>
                  <w:jc w:val="center"/>
                </w:pPr>
              </w:pPrChange>
            </w:pPr>
            <w:r>
              <w:t>1RB10</w:t>
            </w:r>
          </w:p>
        </w:tc>
        <w:tc>
          <w:tcPr>
            <w:tcW w:w="1883" w:type="dxa"/>
            <w:tcBorders>
              <w:top w:val="nil"/>
              <w:left w:val="single" w:sz="4" w:space="0" w:color="auto"/>
              <w:bottom w:val="single" w:sz="8" w:space="0" w:color="auto"/>
              <w:right w:val="single" w:sz="4" w:space="0" w:color="auto"/>
            </w:tcBorders>
          </w:tcPr>
          <w:p w14:paraId="649D1E33" w14:textId="77777777" w:rsidR="005E4BC6" w:rsidRDefault="005E4BC6">
            <w:pPr>
              <w:pStyle w:val="TAC"/>
              <w:pPrChange w:id="14093"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A9C7F0A" w14:textId="77777777" w:rsidR="005E4BC6" w:rsidRDefault="005E4BC6">
            <w:pPr>
              <w:pStyle w:val="TAC"/>
              <w:pPrChange w:id="14094" w:author="LGEc" w:date="2025-05-09T13:17:00Z">
                <w:pPr>
                  <w:jc w:val="center"/>
                </w:pPr>
              </w:pPrChange>
            </w:pPr>
            <w:r>
              <w:t>15</w:t>
            </w:r>
          </w:p>
        </w:tc>
      </w:tr>
      <w:tr w:rsidR="005E4BC6" w14:paraId="1D1C4408"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hideMark/>
          </w:tcPr>
          <w:p w14:paraId="22C601E8" w14:textId="77777777" w:rsidR="005E4BC6" w:rsidRPr="007847B0" w:rsidRDefault="005E4BC6">
            <w:pPr>
              <w:pStyle w:val="TAC"/>
              <w:rPr>
                <w:rFonts w:eastAsia="DengXian"/>
              </w:rPr>
              <w:pPrChange w:id="14095"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143E95D" w14:textId="77777777" w:rsidR="005E4BC6" w:rsidRPr="007847B0" w:rsidRDefault="005E4BC6">
            <w:pPr>
              <w:pStyle w:val="TAC"/>
              <w:rPr>
                <w:lang w:eastAsia="en-GB"/>
              </w:rPr>
              <w:pPrChange w:id="14096" w:author="LGEc" w:date="2025-05-09T13:17:00Z">
                <w:pPr>
                  <w:jc w:val="center"/>
                </w:pPr>
              </w:pPrChange>
            </w:pPr>
            <w:r w:rsidRPr="007847B0">
              <w:rPr>
                <w:lang w:eastAsia="en-GB"/>
              </w:rPr>
              <w:t>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5C6495" w14:textId="77777777" w:rsidR="005E4BC6" w:rsidRPr="007847B0" w:rsidRDefault="005E4BC6">
            <w:pPr>
              <w:pStyle w:val="TAC"/>
              <w:pPrChange w:id="14097" w:author="LGEc" w:date="2025-05-09T13:17:00Z">
                <w:pPr>
                  <w:jc w:val="center"/>
                </w:pPr>
              </w:pPrChange>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48B9321" w14:textId="77777777" w:rsidR="005E4BC6" w:rsidRPr="007847B0" w:rsidRDefault="005E4BC6">
            <w:pPr>
              <w:pStyle w:val="TAC"/>
              <w:pPrChange w:id="14098" w:author="LGEc" w:date="2025-05-09T13:17:00Z">
                <w:pPr>
                  <w:jc w:val="center"/>
                </w:pPr>
              </w:pPrChange>
            </w:pPr>
            <w:r>
              <w:t>1RB15</w:t>
            </w:r>
          </w:p>
        </w:tc>
        <w:tc>
          <w:tcPr>
            <w:tcW w:w="1883" w:type="dxa"/>
            <w:tcBorders>
              <w:top w:val="nil"/>
              <w:left w:val="single" w:sz="4" w:space="0" w:color="auto"/>
              <w:bottom w:val="single" w:sz="8" w:space="0" w:color="auto"/>
              <w:right w:val="single" w:sz="4" w:space="0" w:color="auto"/>
            </w:tcBorders>
          </w:tcPr>
          <w:p w14:paraId="79981B26" w14:textId="77777777" w:rsidR="005E4BC6" w:rsidRDefault="005E4BC6">
            <w:pPr>
              <w:pStyle w:val="TAC"/>
              <w:pPrChange w:id="14099"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B56698E" w14:textId="77777777" w:rsidR="005E4BC6" w:rsidRDefault="005E4BC6">
            <w:pPr>
              <w:pStyle w:val="TAC"/>
              <w:pPrChange w:id="14100" w:author="LGEc" w:date="2025-05-09T13:17:00Z">
                <w:pPr>
                  <w:jc w:val="center"/>
                </w:pPr>
              </w:pPrChange>
            </w:pPr>
            <w:r>
              <w:t>15</w:t>
            </w:r>
          </w:p>
        </w:tc>
      </w:tr>
      <w:tr w:rsidR="005E4BC6" w14:paraId="4087F9CF"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hideMark/>
          </w:tcPr>
          <w:p w14:paraId="606A9968" w14:textId="77777777" w:rsidR="005E4BC6" w:rsidRPr="007847B0" w:rsidRDefault="005E4BC6">
            <w:pPr>
              <w:pStyle w:val="TAC"/>
              <w:rPr>
                <w:rFonts w:eastAsia="DengXian"/>
              </w:rPr>
              <w:pPrChange w:id="14101"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48C14F4" w14:textId="77777777" w:rsidR="005E4BC6" w:rsidRPr="007847B0" w:rsidRDefault="005E4BC6">
            <w:pPr>
              <w:pStyle w:val="TAC"/>
              <w:rPr>
                <w:lang w:eastAsia="en-GB"/>
              </w:rPr>
              <w:pPrChange w:id="14102" w:author="LGEc" w:date="2025-05-09T13:17:00Z">
                <w:pPr>
                  <w:jc w:val="center"/>
                </w:pPr>
              </w:pPrChange>
            </w:pPr>
            <w:r w:rsidRPr="007847B0">
              <w:rPr>
                <w:lang w:eastAsia="en-GB"/>
              </w:rPr>
              <w:t>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0CBD3E" w14:textId="77777777" w:rsidR="005E4BC6" w:rsidRPr="007847B0" w:rsidRDefault="005E4BC6">
            <w:pPr>
              <w:pStyle w:val="TAC"/>
              <w:pPrChange w:id="14103" w:author="LGEc" w:date="2025-05-09T13:17:00Z">
                <w:pPr>
                  <w:jc w:val="center"/>
                </w:pPr>
              </w:pPrChange>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C4BCE1" w14:textId="77777777" w:rsidR="005E4BC6" w:rsidRPr="007847B0" w:rsidRDefault="005E4BC6">
            <w:pPr>
              <w:pStyle w:val="TAC"/>
              <w:pPrChange w:id="14104" w:author="LGEc" w:date="2025-05-09T13:17:00Z">
                <w:pPr>
                  <w:jc w:val="center"/>
                </w:pPr>
              </w:pPrChange>
            </w:pPr>
            <w:r>
              <w:t>1RB20</w:t>
            </w:r>
          </w:p>
        </w:tc>
        <w:tc>
          <w:tcPr>
            <w:tcW w:w="1883" w:type="dxa"/>
            <w:tcBorders>
              <w:top w:val="nil"/>
              <w:left w:val="single" w:sz="4" w:space="0" w:color="auto"/>
              <w:bottom w:val="single" w:sz="8" w:space="0" w:color="auto"/>
              <w:right w:val="single" w:sz="4" w:space="0" w:color="auto"/>
            </w:tcBorders>
          </w:tcPr>
          <w:p w14:paraId="128ED6E9" w14:textId="77777777" w:rsidR="005E4BC6" w:rsidRDefault="005E4BC6">
            <w:pPr>
              <w:pStyle w:val="TAC"/>
              <w:pPrChange w:id="14105" w:author="LGEc" w:date="2025-05-09T13:17:00Z">
                <w:pPr>
                  <w:jc w:val="center"/>
                </w:pPr>
              </w:pPrChange>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D773F3" w14:textId="77777777" w:rsidR="005E4BC6" w:rsidRDefault="005E4BC6">
            <w:pPr>
              <w:pStyle w:val="TAC"/>
              <w:pPrChange w:id="14106" w:author="LGEc" w:date="2025-05-09T13:17:00Z">
                <w:pPr>
                  <w:jc w:val="center"/>
                </w:pPr>
              </w:pPrChange>
            </w:pPr>
            <w:r>
              <w:t>15</w:t>
            </w:r>
          </w:p>
        </w:tc>
      </w:tr>
      <w:tr w:rsidR="005E4BC6" w14:paraId="42624FA1"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hideMark/>
          </w:tcPr>
          <w:p w14:paraId="3B874D72" w14:textId="77777777" w:rsidR="005E4BC6" w:rsidRPr="007847B0" w:rsidRDefault="005E4BC6">
            <w:pPr>
              <w:pStyle w:val="TAC"/>
              <w:rPr>
                <w:rFonts w:eastAsia="DengXian"/>
              </w:rPr>
              <w:pPrChange w:id="14107"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0B2E0AF" w14:textId="77777777" w:rsidR="005E4BC6" w:rsidRPr="007847B0" w:rsidRDefault="005E4BC6">
            <w:pPr>
              <w:pStyle w:val="TAC"/>
              <w:rPr>
                <w:lang w:eastAsia="en-GB"/>
              </w:rPr>
              <w:pPrChange w:id="14108" w:author="LGEc" w:date="2025-05-09T13:17:00Z">
                <w:pPr>
                  <w:jc w:val="center"/>
                </w:pPr>
              </w:pPrChange>
            </w:pPr>
            <w:r w:rsidRPr="007847B0">
              <w:rPr>
                <w:lang w:eastAsia="en-GB"/>
              </w:rPr>
              <w:t>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628458" w14:textId="77777777" w:rsidR="005E4BC6" w:rsidRPr="007847B0" w:rsidRDefault="005E4BC6">
            <w:pPr>
              <w:pStyle w:val="TAC"/>
              <w:pPrChange w:id="14109" w:author="LGEc" w:date="2025-05-09T13:17:00Z">
                <w:pPr>
                  <w:jc w:val="center"/>
                </w:pPr>
              </w:pPrChange>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37C1DF3" w14:textId="77777777" w:rsidR="005E4BC6" w:rsidRPr="007847B0" w:rsidRDefault="005E4BC6">
            <w:pPr>
              <w:pStyle w:val="TAC"/>
              <w:pPrChange w:id="14110" w:author="LGEc" w:date="2025-05-09T13:17:00Z">
                <w:pPr>
                  <w:jc w:val="center"/>
                </w:pPr>
              </w:pPrChange>
            </w:pPr>
            <w:r>
              <w:t>1RB25</w:t>
            </w:r>
          </w:p>
        </w:tc>
        <w:tc>
          <w:tcPr>
            <w:tcW w:w="1883" w:type="dxa"/>
            <w:tcBorders>
              <w:top w:val="nil"/>
              <w:left w:val="single" w:sz="4" w:space="0" w:color="auto"/>
              <w:bottom w:val="single" w:sz="8" w:space="0" w:color="auto"/>
              <w:right w:val="single" w:sz="4" w:space="0" w:color="auto"/>
            </w:tcBorders>
          </w:tcPr>
          <w:p w14:paraId="5B95E864" w14:textId="77777777" w:rsidR="005E4BC6" w:rsidRDefault="005E4BC6">
            <w:pPr>
              <w:pStyle w:val="TAC"/>
              <w:pPrChange w:id="14111" w:author="LGEc" w:date="2025-05-09T13:17:00Z">
                <w:pPr>
                  <w:jc w:val="center"/>
                </w:pPr>
              </w:pPrChange>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011A7F" w14:textId="77777777" w:rsidR="005E4BC6" w:rsidRDefault="005E4BC6">
            <w:pPr>
              <w:pStyle w:val="TAC"/>
              <w:pPrChange w:id="14112" w:author="LGEc" w:date="2025-05-09T13:17:00Z">
                <w:pPr>
                  <w:jc w:val="center"/>
                </w:pPr>
              </w:pPrChange>
            </w:pPr>
            <w:r>
              <w:t>15</w:t>
            </w:r>
          </w:p>
        </w:tc>
      </w:tr>
      <w:tr w:rsidR="005E4BC6" w14:paraId="295E0960"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5095B6FE" w14:textId="77777777" w:rsidR="005E4BC6" w:rsidRPr="007847B0" w:rsidRDefault="005E4BC6">
            <w:pPr>
              <w:pStyle w:val="TAC"/>
              <w:rPr>
                <w:rFonts w:eastAsia="DengXian"/>
              </w:rPr>
              <w:pPrChange w:id="14113"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9A1082" w14:textId="77777777" w:rsidR="005E4BC6" w:rsidRPr="007847B0" w:rsidRDefault="005E4BC6">
            <w:pPr>
              <w:pStyle w:val="TAC"/>
              <w:rPr>
                <w:lang w:eastAsia="en-GB"/>
              </w:rPr>
              <w:pPrChange w:id="14114" w:author="LGEc" w:date="2025-05-09T13:17:00Z">
                <w:pPr>
                  <w:jc w:val="center"/>
                </w:pPr>
              </w:pPrChange>
            </w:pPr>
            <w:r>
              <w:rPr>
                <w:lang w:eastAsia="en-GB"/>
              </w:rPr>
              <w:t>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7803B9" w14:textId="77777777" w:rsidR="005E4BC6" w:rsidRPr="007847B0" w:rsidRDefault="005E4BC6">
            <w:pPr>
              <w:pStyle w:val="TAC"/>
              <w:pPrChange w:id="14115" w:author="LGEc" w:date="2025-05-09T13:17:00Z">
                <w:pPr>
                  <w:jc w:val="center"/>
                </w:pPr>
              </w:pPrChange>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33A866" w14:textId="77777777" w:rsidR="005E4BC6" w:rsidRDefault="005E4BC6">
            <w:pPr>
              <w:pStyle w:val="TAC"/>
              <w:pPrChange w:id="14116" w:author="LGEc" w:date="2025-05-09T13:17:00Z">
                <w:pPr>
                  <w:jc w:val="center"/>
                </w:pPr>
              </w:pPrChange>
            </w:pPr>
            <w:r>
              <w:t>1RB30</w:t>
            </w:r>
          </w:p>
        </w:tc>
        <w:tc>
          <w:tcPr>
            <w:tcW w:w="1883" w:type="dxa"/>
            <w:tcBorders>
              <w:top w:val="nil"/>
              <w:left w:val="single" w:sz="4" w:space="0" w:color="auto"/>
              <w:bottom w:val="single" w:sz="8" w:space="0" w:color="auto"/>
              <w:right w:val="single" w:sz="4" w:space="0" w:color="auto"/>
            </w:tcBorders>
          </w:tcPr>
          <w:p w14:paraId="2ED022E1" w14:textId="77777777" w:rsidR="005E4BC6" w:rsidRDefault="005E4BC6">
            <w:pPr>
              <w:pStyle w:val="TAC"/>
              <w:pPrChange w:id="14117" w:author="LGEc" w:date="2025-05-09T13:17: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1D6D2B5" w14:textId="77777777" w:rsidR="005E4BC6" w:rsidRDefault="005E4BC6">
            <w:pPr>
              <w:pStyle w:val="TAC"/>
              <w:pPrChange w:id="14118" w:author="LGEc" w:date="2025-05-09T13:17:00Z">
                <w:pPr>
                  <w:jc w:val="center"/>
                </w:pPr>
              </w:pPrChange>
            </w:pPr>
            <w:r>
              <w:t>15</w:t>
            </w:r>
          </w:p>
        </w:tc>
      </w:tr>
      <w:tr w:rsidR="005E4BC6" w14:paraId="799603E6" w14:textId="77777777" w:rsidTr="009D1F4B">
        <w:trPr>
          <w:trHeight w:hRule="exact" w:val="249"/>
          <w:jc w:val="center"/>
        </w:trPr>
        <w:tc>
          <w:tcPr>
            <w:tcW w:w="1985" w:type="dxa"/>
            <w:tcBorders>
              <w:left w:val="single" w:sz="8" w:space="0" w:color="auto"/>
              <w:bottom w:val="single" w:sz="4" w:space="0" w:color="auto"/>
              <w:right w:val="single" w:sz="8" w:space="0" w:color="auto"/>
            </w:tcBorders>
            <w:shd w:val="clear" w:color="auto" w:fill="auto"/>
            <w:vAlign w:val="center"/>
          </w:tcPr>
          <w:p w14:paraId="179A7462" w14:textId="77777777" w:rsidR="005E4BC6" w:rsidRPr="007847B0" w:rsidRDefault="005E4BC6">
            <w:pPr>
              <w:pStyle w:val="TAC"/>
              <w:rPr>
                <w:rFonts w:eastAsia="DengXian"/>
              </w:rPr>
              <w:pPrChange w:id="14119"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6F892E" w14:textId="77777777" w:rsidR="005E4BC6" w:rsidRPr="007847B0" w:rsidRDefault="005E4BC6">
            <w:pPr>
              <w:pStyle w:val="TAC"/>
              <w:pPrChange w:id="14120" w:author="LGEc" w:date="2025-05-09T13:17:00Z">
                <w:pPr>
                  <w:jc w:val="center"/>
                </w:pPr>
              </w:pPrChange>
            </w:pPr>
            <w:r>
              <w:rPr>
                <w:rFonts w:hint="eastAsia"/>
              </w:rPr>
              <w:t>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EE5852" w14:textId="77777777" w:rsidR="005E4BC6" w:rsidRPr="007847B0" w:rsidRDefault="005E4BC6">
            <w:pPr>
              <w:pStyle w:val="TAC"/>
              <w:pPrChange w:id="14121" w:author="LGEc" w:date="2025-05-09T13:17:00Z">
                <w:pPr>
                  <w:jc w:val="center"/>
                </w:pPr>
              </w:pPrChange>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BEF483" w14:textId="77777777" w:rsidR="005E4BC6" w:rsidRDefault="005E4BC6">
            <w:pPr>
              <w:pStyle w:val="TAC"/>
              <w:pPrChange w:id="14122" w:author="LGEc" w:date="2025-05-09T13:17:00Z">
                <w:pPr>
                  <w:jc w:val="center"/>
                </w:pPr>
              </w:pPrChange>
            </w:pPr>
            <w:r>
              <w:t>1RB49</w:t>
            </w:r>
          </w:p>
        </w:tc>
        <w:tc>
          <w:tcPr>
            <w:tcW w:w="1883" w:type="dxa"/>
            <w:tcBorders>
              <w:top w:val="nil"/>
              <w:left w:val="single" w:sz="4" w:space="0" w:color="auto"/>
              <w:bottom w:val="single" w:sz="8" w:space="0" w:color="auto"/>
              <w:right w:val="single" w:sz="4" w:space="0" w:color="auto"/>
            </w:tcBorders>
          </w:tcPr>
          <w:p w14:paraId="22B744AC" w14:textId="77777777" w:rsidR="005E4BC6" w:rsidRDefault="005E4BC6">
            <w:pPr>
              <w:pStyle w:val="TAC"/>
              <w:pPrChange w:id="14123" w:author="LGEc" w:date="2025-05-09T13:17: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BD2305B" w14:textId="77777777" w:rsidR="005E4BC6" w:rsidRDefault="005E4BC6">
            <w:pPr>
              <w:pStyle w:val="TAC"/>
              <w:pPrChange w:id="14124" w:author="LGEc" w:date="2025-05-09T13:17:00Z">
                <w:pPr>
                  <w:jc w:val="center"/>
                </w:pPr>
              </w:pPrChange>
            </w:pPr>
            <w:r>
              <w:t>15</w:t>
            </w:r>
          </w:p>
        </w:tc>
      </w:tr>
      <w:tr w:rsidR="005E4BC6" w14:paraId="294C594A" w14:textId="77777777" w:rsidTr="009D1F4B">
        <w:trPr>
          <w:trHeight w:hRule="exact" w:val="249"/>
          <w:jc w:val="center"/>
        </w:trPr>
        <w:tc>
          <w:tcPr>
            <w:tcW w:w="1985" w:type="dxa"/>
            <w:vMerge w:val="restart"/>
            <w:tcBorders>
              <w:top w:val="single" w:sz="4" w:space="0" w:color="auto"/>
              <w:left w:val="single" w:sz="8" w:space="0" w:color="auto"/>
              <w:right w:val="single" w:sz="8" w:space="0" w:color="auto"/>
            </w:tcBorders>
            <w:shd w:val="clear" w:color="auto" w:fill="auto"/>
          </w:tcPr>
          <w:p w14:paraId="0B207DAD" w14:textId="77777777" w:rsidR="005E4BC6" w:rsidRPr="007847B0" w:rsidRDefault="005E4BC6">
            <w:pPr>
              <w:pStyle w:val="TAC"/>
              <w:rPr>
                <w:rFonts w:eastAsia="DengXian"/>
              </w:rPr>
              <w:pPrChange w:id="14125" w:author="LGEc" w:date="2025-05-09T13:17:00Z">
                <w:pPr>
                  <w:jc w:val="center"/>
                </w:pPr>
              </w:pPrChange>
            </w:pPr>
            <w:r>
              <w:t>10MHz + Gap5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8217B5" w14:textId="77777777" w:rsidR="005E4BC6" w:rsidRPr="007847B0" w:rsidRDefault="005E4BC6">
            <w:pPr>
              <w:pStyle w:val="TAC"/>
              <w:rPr>
                <w:lang w:eastAsia="en-GB"/>
              </w:rPr>
              <w:pPrChange w:id="14126" w:author="LGEc" w:date="2025-05-09T13:17:00Z">
                <w:pPr>
                  <w:jc w:val="center"/>
                </w:pPr>
              </w:pPrChange>
            </w:pPr>
            <w:r>
              <w:t>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D46DFF" w14:textId="77777777" w:rsidR="005E4BC6" w:rsidRPr="007847B0" w:rsidRDefault="005E4BC6">
            <w:pPr>
              <w:pStyle w:val="TAC"/>
              <w:pPrChange w:id="14127" w:author="LGEc" w:date="2025-05-09T13:17:00Z">
                <w:pPr>
                  <w:jc w:val="center"/>
                </w:pPr>
              </w:pPrChange>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D8C9133" w14:textId="77777777" w:rsidR="005E4BC6" w:rsidRDefault="005E4BC6">
            <w:pPr>
              <w:pStyle w:val="TAC"/>
              <w:pPrChange w:id="14128" w:author="LGEc" w:date="2025-05-09T13:17:00Z">
                <w:pPr>
                  <w:jc w:val="center"/>
                </w:pPr>
              </w:pPrChange>
            </w:pPr>
            <w:r>
              <w:t>1RB0</w:t>
            </w:r>
          </w:p>
        </w:tc>
        <w:tc>
          <w:tcPr>
            <w:tcW w:w="1883" w:type="dxa"/>
            <w:tcBorders>
              <w:top w:val="nil"/>
              <w:left w:val="single" w:sz="4" w:space="0" w:color="auto"/>
              <w:bottom w:val="single" w:sz="8" w:space="0" w:color="auto"/>
              <w:right w:val="single" w:sz="4" w:space="0" w:color="auto"/>
            </w:tcBorders>
          </w:tcPr>
          <w:p w14:paraId="54AB28E5" w14:textId="77777777" w:rsidR="005E4BC6" w:rsidRDefault="005E4BC6">
            <w:pPr>
              <w:pStyle w:val="TAC"/>
              <w:pPrChange w:id="14129" w:author="LGEc" w:date="2025-05-09T13:17: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4CAB17" w14:textId="77777777" w:rsidR="005E4BC6" w:rsidRDefault="005E4BC6">
            <w:pPr>
              <w:pStyle w:val="TAC"/>
              <w:pPrChange w:id="14130" w:author="LGEc" w:date="2025-05-09T13:17:00Z">
                <w:pPr>
                  <w:jc w:val="center"/>
                </w:pPr>
              </w:pPrChange>
            </w:pPr>
            <w:r>
              <w:t>15</w:t>
            </w:r>
          </w:p>
        </w:tc>
      </w:tr>
      <w:tr w:rsidR="005E4BC6" w14:paraId="43757868"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710A2DBE" w14:textId="77777777" w:rsidR="005E4BC6" w:rsidRPr="007847B0" w:rsidRDefault="005E4BC6">
            <w:pPr>
              <w:pStyle w:val="TAC"/>
              <w:rPr>
                <w:rFonts w:eastAsia="DengXian"/>
              </w:rPr>
              <w:pPrChange w:id="14131"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89C544" w14:textId="77777777" w:rsidR="005E4BC6" w:rsidRPr="007847B0" w:rsidRDefault="005E4BC6">
            <w:pPr>
              <w:pStyle w:val="TAC"/>
              <w:rPr>
                <w:lang w:eastAsia="en-GB"/>
              </w:rPr>
              <w:pPrChange w:id="14132" w:author="LGEc" w:date="2025-05-09T13:17:00Z">
                <w:pPr>
                  <w:jc w:val="center"/>
                </w:pPr>
              </w:pPrChange>
            </w:pPr>
            <w:r>
              <w:t>1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618343" w14:textId="77777777" w:rsidR="005E4BC6" w:rsidRPr="007847B0" w:rsidRDefault="005E4BC6">
            <w:pPr>
              <w:pStyle w:val="TAC"/>
              <w:pPrChange w:id="14133" w:author="LGEc" w:date="2025-05-09T13:17:00Z">
                <w:pPr>
                  <w:jc w:val="center"/>
                </w:pPr>
              </w:pPrChange>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5F59F13" w14:textId="77777777" w:rsidR="005E4BC6" w:rsidRDefault="005E4BC6">
            <w:pPr>
              <w:pStyle w:val="TAC"/>
              <w:pPrChange w:id="14134" w:author="LGEc" w:date="2025-05-09T13:17:00Z">
                <w:pPr>
                  <w:jc w:val="center"/>
                </w:pPr>
              </w:pPrChange>
            </w:pPr>
            <w:r>
              <w:t>1RB5</w:t>
            </w:r>
          </w:p>
        </w:tc>
        <w:tc>
          <w:tcPr>
            <w:tcW w:w="1883" w:type="dxa"/>
            <w:tcBorders>
              <w:top w:val="nil"/>
              <w:left w:val="single" w:sz="4" w:space="0" w:color="auto"/>
              <w:bottom w:val="single" w:sz="8" w:space="0" w:color="auto"/>
              <w:right w:val="single" w:sz="4" w:space="0" w:color="auto"/>
            </w:tcBorders>
          </w:tcPr>
          <w:p w14:paraId="0AE44797" w14:textId="77777777" w:rsidR="005E4BC6" w:rsidRDefault="005E4BC6">
            <w:pPr>
              <w:pStyle w:val="TAC"/>
              <w:pPrChange w:id="14135" w:author="LGEc" w:date="2025-05-09T13:17: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29B1B5B" w14:textId="77777777" w:rsidR="005E4BC6" w:rsidRDefault="005E4BC6">
            <w:pPr>
              <w:pStyle w:val="TAC"/>
              <w:pPrChange w:id="14136" w:author="LGEc" w:date="2025-05-09T13:17:00Z">
                <w:pPr>
                  <w:jc w:val="center"/>
                </w:pPr>
              </w:pPrChange>
            </w:pPr>
            <w:r>
              <w:rPr>
                <w:rFonts w:hint="eastAsia"/>
              </w:rPr>
              <w:t>15</w:t>
            </w:r>
          </w:p>
        </w:tc>
      </w:tr>
      <w:tr w:rsidR="005E4BC6" w14:paraId="036F5DC1"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0C98FB7C" w14:textId="77777777" w:rsidR="005E4BC6" w:rsidRPr="007847B0" w:rsidRDefault="005E4BC6">
            <w:pPr>
              <w:pStyle w:val="TAC"/>
              <w:rPr>
                <w:rFonts w:eastAsia="DengXian"/>
              </w:rPr>
              <w:pPrChange w:id="14137"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3F48562" w14:textId="77777777" w:rsidR="005E4BC6" w:rsidRPr="007847B0" w:rsidRDefault="005E4BC6">
            <w:pPr>
              <w:pStyle w:val="TAC"/>
              <w:pPrChange w:id="14138" w:author="LGEc" w:date="2025-05-09T13:17:00Z">
                <w:pPr>
                  <w:jc w:val="center"/>
                </w:pPr>
              </w:pPrChange>
            </w:pPr>
            <w:r>
              <w:rPr>
                <w:rFonts w:hint="eastAsia"/>
              </w:rPr>
              <w:t>1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ADE96D" w14:textId="77777777" w:rsidR="005E4BC6" w:rsidRPr="007847B0" w:rsidRDefault="005E4BC6">
            <w:pPr>
              <w:pStyle w:val="TAC"/>
              <w:pPrChange w:id="14139" w:author="LGEc" w:date="2025-05-09T13:17:00Z">
                <w:pPr>
                  <w:jc w:val="center"/>
                </w:pPr>
              </w:pPrChange>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E0D8DB" w14:textId="77777777" w:rsidR="005E4BC6" w:rsidRDefault="005E4BC6">
            <w:pPr>
              <w:pStyle w:val="TAC"/>
              <w:pPrChange w:id="14140" w:author="LGEc" w:date="2025-05-09T13:17:00Z">
                <w:pPr>
                  <w:jc w:val="center"/>
                </w:pPr>
              </w:pPrChange>
            </w:pPr>
            <w:r>
              <w:t>1RB10</w:t>
            </w:r>
          </w:p>
        </w:tc>
        <w:tc>
          <w:tcPr>
            <w:tcW w:w="1883" w:type="dxa"/>
            <w:tcBorders>
              <w:top w:val="nil"/>
              <w:left w:val="single" w:sz="4" w:space="0" w:color="auto"/>
              <w:bottom w:val="single" w:sz="8" w:space="0" w:color="auto"/>
              <w:right w:val="single" w:sz="4" w:space="0" w:color="auto"/>
            </w:tcBorders>
          </w:tcPr>
          <w:p w14:paraId="74EC36BA" w14:textId="77777777" w:rsidR="005E4BC6" w:rsidRDefault="005E4BC6">
            <w:pPr>
              <w:pStyle w:val="TAC"/>
              <w:pPrChange w:id="14141" w:author="LGEc" w:date="2025-05-09T13:17: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FC705D" w14:textId="77777777" w:rsidR="005E4BC6" w:rsidRDefault="005E4BC6">
            <w:pPr>
              <w:pStyle w:val="TAC"/>
              <w:pPrChange w:id="14142" w:author="LGEc" w:date="2025-05-09T13:17:00Z">
                <w:pPr>
                  <w:jc w:val="center"/>
                </w:pPr>
              </w:pPrChange>
            </w:pPr>
            <w:r>
              <w:rPr>
                <w:rFonts w:hint="eastAsia"/>
              </w:rPr>
              <w:t>1</w:t>
            </w:r>
            <w:r>
              <w:t>5</w:t>
            </w:r>
          </w:p>
        </w:tc>
      </w:tr>
      <w:tr w:rsidR="005E4BC6" w14:paraId="541CAA2D"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626C70E7" w14:textId="77777777" w:rsidR="005E4BC6" w:rsidRPr="007847B0" w:rsidRDefault="005E4BC6">
            <w:pPr>
              <w:pStyle w:val="TAC"/>
              <w:rPr>
                <w:rFonts w:eastAsia="DengXian"/>
              </w:rPr>
              <w:pPrChange w:id="14143"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344C2B" w14:textId="77777777" w:rsidR="005E4BC6" w:rsidRDefault="005E4BC6">
            <w:pPr>
              <w:pStyle w:val="TAC"/>
              <w:pPrChange w:id="14144" w:author="LGEc" w:date="2025-05-09T13:17:00Z">
                <w:pPr>
                  <w:jc w:val="center"/>
                </w:pPr>
              </w:pPrChange>
            </w:pPr>
            <w:r>
              <w:rPr>
                <w:rFonts w:hint="eastAsia"/>
              </w:rPr>
              <w:t>1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5B104B" w14:textId="77777777" w:rsidR="005E4BC6" w:rsidRDefault="005E4BC6">
            <w:pPr>
              <w:pStyle w:val="TAC"/>
              <w:pPrChange w:id="14145" w:author="LGEc" w:date="2025-05-09T13:17:00Z">
                <w:pPr>
                  <w:jc w:val="center"/>
                </w:pPr>
              </w:pPrChange>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A8D050F" w14:textId="77777777" w:rsidR="005E4BC6" w:rsidRDefault="005E4BC6">
            <w:pPr>
              <w:pStyle w:val="TAC"/>
              <w:pPrChange w:id="14146" w:author="LGEc" w:date="2025-05-09T13:17:00Z">
                <w:pPr>
                  <w:jc w:val="center"/>
                </w:pPr>
              </w:pPrChange>
            </w:pPr>
            <w:r>
              <w:t>1RB15</w:t>
            </w:r>
          </w:p>
        </w:tc>
        <w:tc>
          <w:tcPr>
            <w:tcW w:w="1883" w:type="dxa"/>
            <w:tcBorders>
              <w:top w:val="nil"/>
              <w:left w:val="single" w:sz="4" w:space="0" w:color="auto"/>
              <w:bottom w:val="single" w:sz="8" w:space="0" w:color="auto"/>
              <w:right w:val="single" w:sz="4" w:space="0" w:color="auto"/>
            </w:tcBorders>
          </w:tcPr>
          <w:p w14:paraId="7F07D501" w14:textId="77777777" w:rsidR="005E4BC6" w:rsidRDefault="005E4BC6">
            <w:pPr>
              <w:pStyle w:val="TAC"/>
              <w:pPrChange w:id="14147" w:author="LGEc" w:date="2025-05-09T13:17: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A838F48" w14:textId="77777777" w:rsidR="005E4BC6" w:rsidRDefault="005E4BC6">
            <w:pPr>
              <w:pStyle w:val="TAC"/>
              <w:pPrChange w:id="14148" w:author="LGEc" w:date="2025-05-09T13:17:00Z">
                <w:pPr>
                  <w:jc w:val="center"/>
                </w:pPr>
              </w:pPrChange>
            </w:pPr>
            <w:r w:rsidRPr="00F20A47">
              <w:rPr>
                <w:rFonts w:hint="eastAsia"/>
              </w:rPr>
              <w:t>1</w:t>
            </w:r>
            <w:r w:rsidRPr="00F20A47">
              <w:t>5</w:t>
            </w:r>
          </w:p>
        </w:tc>
      </w:tr>
      <w:tr w:rsidR="005E4BC6" w14:paraId="790E2DA3"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6AB96533" w14:textId="77777777" w:rsidR="005E4BC6" w:rsidRPr="007847B0" w:rsidRDefault="005E4BC6">
            <w:pPr>
              <w:pStyle w:val="TAC"/>
              <w:rPr>
                <w:rFonts w:eastAsia="DengXian"/>
              </w:rPr>
              <w:pPrChange w:id="14149"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6C4219" w14:textId="77777777" w:rsidR="005E4BC6" w:rsidRDefault="005E4BC6">
            <w:pPr>
              <w:pStyle w:val="TAC"/>
              <w:pPrChange w:id="14150" w:author="LGEc" w:date="2025-05-09T13:17:00Z">
                <w:pPr>
                  <w:jc w:val="center"/>
                </w:pPr>
              </w:pPrChange>
            </w:pPr>
            <w:r>
              <w:rPr>
                <w:rFonts w:hint="eastAsia"/>
              </w:rPr>
              <w:t>1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309A7E" w14:textId="77777777" w:rsidR="005E4BC6" w:rsidRDefault="005E4BC6">
            <w:pPr>
              <w:pStyle w:val="TAC"/>
              <w:pPrChange w:id="14151" w:author="LGEc" w:date="2025-05-09T13:17:00Z">
                <w:pPr>
                  <w:jc w:val="center"/>
                </w:pPr>
              </w:pPrChange>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4A38C58" w14:textId="77777777" w:rsidR="005E4BC6" w:rsidRDefault="005E4BC6">
            <w:pPr>
              <w:pStyle w:val="TAC"/>
              <w:pPrChange w:id="14152" w:author="LGEc" w:date="2025-05-09T13:17:00Z">
                <w:pPr>
                  <w:jc w:val="center"/>
                </w:pPr>
              </w:pPrChange>
            </w:pPr>
            <w:r>
              <w:t>1RB20</w:t>
            </w:r>
          </w:p>
        </w:tc>
        <w:tc>
          <w:tcPr>
            <w:tcW w:w="1883" w:type="dxa"/>
            <w:tcBorders>
              <w:top w:val="nil"/>
              <w:left w:val="single" w:sz="4" w:space="0" w:color="auto"/>
              <w:bottom w:val="single" w:sz="8" w:space="0" w:color="auto"/>
              <w:right w:val="single" w:sz="4" w:space="0" w:color="auto"/>
            </w:tcBorders>
          </w:tcPr>
          <w:p w14:paraId="014BEB22" w14:textId="77777777" w:rsidR="005E4BC6" w:rsidRDefault="005E4BC6">
            <w:pPr>
              <w:pStyle w:val="TAC"/>
              <w:pPrChange w:id="14153" w:author="LGEc" w:date="2025-05-09T13:17: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8881EB0" w14:textId="77777777" w:rsidR="005E4BC6" w:rsidRDefault="005E4BC6">
            <w:pPr>
              <w:pStyle w:val="TAC"/>
              <w:pPrChange w:id="14154" w:author="LGEc" w:date="2025-05-09T13:17:00Z">
                <w:pPr>
                  <w:jc w:val="center"/>
                </w:pPr>
              </w:pPrChange>
            </w:pPr>
            <w:r w:rsidRPr="00F20A47">
              <w:rPr>
                <w:rFonts w:hint="eastAsia"/>
              </w:rPr>
              <w:t>1</w:t>
            </w:r>
            <w:r w:rsidRPr="00F20A47">
              <w:t>5</w:t>
            </w:r>
          </w:p>
        </w:tc>
      </w:tr>
      <w:tr w:rsidR="005E4BC6" w14:paraId="34220023"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2FF9BA81" w14:textId="77777777" w:rsidR="005E4BC6" w:rsidRPr="007847B0" w:rsidRDefault="005E4BC6">
            <w:pPr>
              <w:pStyle w:val="TAC"/>
              <w:rPr>
                <w:rFonts w:eastAsia="DengXian"/>
              </w:rPr>
              <w:pPrChange w:id="14155"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74BD1C" w14:textId="77777777" w:rsidR="005E4BC6" w:rsidRDefault="005E4BC6">
            <w:pPr>
              <w:pStyle w:val="TAC"/>
              <w:pPrChange w:id="14156" w:author="LGEc" w:date="2025-05-09T13:17:00Z">
                <w:pPr>
                  <w:jc w:val="center"/>
                </w:pPr>
              </w:pPrChange>
            </w:pPr>
            <w:r>
              <w:rPr>
                <w:rFonts w:hint="eastAsia"/>
              </w:rPr>
              <w:t>1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879146" w14:textId="77777777" w:rsidR="005E4BC6" w:rsidRDefault="005E4BC6">
            <w:pPr>
              <w:pStyle w:val="TAC"/>
              <w:pPrChange w:id="14157" w:author="LGEc" w:date="2025-05-09T13:17:00Z">
                <w:pPr>
                  <w:jc w:val="center"/>
                </w:pPr>
              </w:pPrChange>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DCE373" w14:textId="77777777" w:rsidR="005E4BC6" w:rsidRDefault="005E4BC6">
            <w:pPr>
              <w:pStyle w:val="TAC"/>
              <w:pPrChange w:id="14158" w:author="LGEc" w:date="2025-05-09T13:17:00Z">
                <w:pPr>
                  <w:jc w:val="center"/>
                </w:pPr>
              </w:pPrChange>
            </w:pPr>
            <w:r>
              <w:t>1RB25</w:t>
            </w:r>
          </w:p>
        </w:tc>
        <w:tc>
          <w:tcPr>
            <w:tcW w:w="1883" w:type="dxa"/>
            <w:tcBorders>
              <w:top w:val="nil"/>
              <w:left w:val="single" w:sz="4" w:space="0" w:color="auto"/>
              <w:bottom w:val="single" w:sz="8" w:space="0" w:color="auto"/>
              <w:right w:val="single" w:sz="4" w:space="0" w:color="auto"/>
            </w:tcBorders>
          </w:tcPr>
          <w:p w14:paraId="370E9562" w14:textId="77777777" w:rsidR="005E4BC6" w:rsidRDefault="005E4BC6">
            <w:pPr>
              <w:pStyle w:val="TAC"/>
              <w:pPrChange w:id="14159" w:author="LGEc" w:date="2025-05-09T13:17: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585ABF0" w14:textId="77777777" w:rsidR="005E4BC6" w:rsidRDefault="005E4BC6">
            <w:pPr>
              <w:pStyle w:val="TAC"/>
              <w:pPrChange w:id="14160" w:author="LGEc" w:date="2025-05-09T13:17:00Z">
                <w:pPr>
                  <w:jc w:val="center"/>
                </w:pPr>
              </w:pPrChange>
            </w:pPr>
            <w:r w:rsidRPr="00F20A47">
              <w:rPr>
                <w:rFonts w:hint="eastAsia"/>
              </w:rPr>
              <w:t>1</w:t>
            </w:r>
            <w:r w:rsidRPr="00F20A47">
              <w:t>5</w:t>
            </w:r>
          </w:p>
        </w:tc>
      </w:tr>
      <w:tr w:rsidR="005E4BC6" w14:paraId="46754172" w14:textId="77777777" w:rsidTr="009D1F4B">
        <w:trPr>
          <w:trHeight w:hRule="exact" w:val="249"/>
          <w:jc w:val="center"/>
        </w:trPr>
        <w:tc>
          <w:tcPr>
            <w:tcW w:w="1985" w:type="dxa"/>
            <w:tcBorders>
              <w:left w:val="single" w:sz="8" w:space="0" w:color="auto"/>
              <w:right w:val="single" w:sz="8" w:space="0" w:color="auto"/>
            </w:tcBorders>
            <w:shd w:val="clear" w:color="auto" w:fill="auto"/>
            <w:vAlign w:val="center"/>
          </w:tcPr>
          <w:p w14:paraId="176C126A" w14:textId="77777777" w:rsidR="005E4BC6" w:rsidRPr="007847B0" w:rsidRDefault="005E4BC6">
            <w:pPr>
              <w:pStyle w:val="TAC"/>
              <w:rPr>
                <w:rFonts w:eastAsia="DengXian"/>
              </w:rPr>
              <w:pPrChange w:id="14161"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80B1BDD" w14:textId="77777777" w:rsidR="005E4BC6" w:rsidRDefault="005E4BC6">
            <w:pPr>
              <w:pStyle w:val="TAC"/>
              <w:pPrChange w:id="14162" w:author="LGEc" w:date="2025-05-09T13:17:00Z">
                <w:pPr>
                  <w:jc w:val="center"/>
                </w:pPr>
              </w:pPrChange>
            </w:pPr>
            <w:r>
              <w:rPr>
                <w:rFonts w:hint="eastAsia"/>
              </w:rPr>
              <w:t>1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38BF55" w14:textId="77777777" w:rsidR="005E4BC6" w:rsidRDefault="005E4BC6">
            <w:pPr>
              <w:pStyle w:val="TAC"/>
              <w:pPrChange w:id="14163" w:author="LGEc" w:date="2025-05-09T13:17:00Z">
                <w:pPr>
                  <w:jc w:val="center"/>
                </w:pPr>
              </w:pPrChange>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510F5C0" w14:textId="77777777" w:rsidR="005E4BC6" w:rsidRDefault="005E4BC6">
            <w:pPr>
              <w:pStyle w:val="TAC"/>
              <w:pPrChange w:id="14164" w:author="LGEc" w:date="2025-05-09T13:17:00Z">
                <w:pPr>
                  <w:jc w:val="center"/>
                </w:pPr>
              </w:pPrChange>
            </w:pPr>
            <w:r>
              <w:t>1RB30</w:t>
            </w:r>
          </w:p>
        </w:tc>
        <w:tc>
          <w:tcPr>
            <w:tcW w:w="1883" w:type="dxa"/>
            <w:tcBorders>
              <w:top w:val="nil"/>
              <w:left w:val="single" w:sz="4" w:space="0" w:color="auto"/>
              <w:bottom w:val="single" w:sz="8" w:space="0" w:color="auto"/>
              <w:right w:val="single" w:sz="4" w:space="0" w:color="auto"/>
            </w:tcBorders>
          </w:tcPr>
          <w:p w14:paraId="46B0805F" w14:textId="77777777" w:rsidR="005E4BC6" w:rsidRDefault="005E4BC6">
            <w:pPr>
              <w:pStyle w:val="TAC"/>
              <w:pPrChange w:id="14165" w:author="LGEc" w:date="2025-05-09T13:17:00Z">
                <w:pPr>
                  <w:jc w:val="center"/>
                </w:pPr>
              </w:pPrChange>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398A22" w14:textId="77777777" w:rsidR="005E4BC6" w:rsidRDefault="005E4BC6">
            <w:pPr>
              <w:pStyle w:val="TAC"/>
              <w:pPrChange w:id="14166" w:author="LGEc" w:date="2025-05-09T13:17:00Z">
                <w:pPr>
                  <w:jc w:val="center"/>
                </w:pPr>
              </w:pPrChange>
            </w:pPr>
            <w:r w:rsidRPr="00F20A47">
              <w:rPr>
                <w:rFonts w:hint="eastAsia"/>
              </w:rPr>
              <w:t>1</w:t>
            </w:r>
            <w:r w:rsidRPr="00F20A47">
              <w:t>5</w:t>
            </w:r>
          </w:p>
        </w:tc>
      </w:tr>
      <w:tr w:rsidR="005E4BC6" w14:paraId="4856B222" w14:textId="77777777" w:rsidTr="009D1F4B">
        <w:trPr>
          <w:trHeight w:hRule="exact" w:val="249"/>
          <w:jc w:val="center"/>
        </w:trPr>
        <w:tc>
          <w:tcPr>
            <w:tcW w:w="1985" w:type="dxa"/>
            <w:tcBorders>
              <w:left w:val="single" w:sz="8" w:space="0" w:color="auto"/>
              <w:bottom w:val="single" w:sz="4" w:space="0" w:color="auto"/>
              <w:right w:val="single" w:sz="8" w:space="0" w:color="auto"/>
            </w:tcBorders>
            <w:shd w:val="clear" w:color="auto" w:fill="auto"/>
            <w:vAlign w:val="center"/>
          </w:tcPr>
          <w:p w14:paraId="1B5C9F70" w14:textId="77777777" w:rsidR="005E4BC6" w:rsidRPr="007847B0" w:rsidRDefault="005E4BC6">
            <w:pPr>
              <w:pStyle w:val="TAC"/>
              <w:rPr>
                <w:rFonts w:eastAsia="DengXian"/>
              </w:rPr>
              <w:pPrChange w:id="14167"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5D4A2D" w14:textId="77777777" w:rsidR="005E4BC6" w:rsidRDefault="005E4BC6">
            <w:pPr>
              <w:pStyle w:val="TAC"/>
              <w:pPrChange w:id="14168" w:author="LGEc" w:date="2025-05-09T13:17:00Z">
                <w:pPr>
                  <w:jc w:val="center"/>
                </w:pPr>
              </w:pPrChange>
            </w:pPr>
            <w:r>
              <w:rPr>
                <w:rFonts w:hint="eastAsia"/>
              </w:rPr>
              <w:t>1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F38CEB" w14:textId="77777777" w:rsidR="005E4BC6" w:rsidRDefault="005E4BC6">
            <w:pPr>
              <w:pStyle w:val="TAC"/>
              <w:pPrChange w:id="14169" w:author="LGEc" w:date="2025-05-09T13:17:00Z">
                <w:pPr>
                  <w:jc w:val="center"/>
                </w:pPr>
              </w:pPrChange>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71F4C8" w14:textId="77777777" w:rsidR="005E4BC6" w:rsidRDefault="005E4BC6">
            <w:pPr>
              <w:pStyle w:val="TAC"/>
              <w:pPrChange w:id="14170" w:author="LGEc" w:date="2025-05-09T13:17:00Z">
                <w:pPr>
                  <w:jc w:val="center"/>
                </w:pPr>
              </w:pPrChange>
            </w:pPr>
            <w:r>
              <w:t>1RB49</w:t>
            </w:r>
          </w:p>
        </w:tc>
        <w:tc>
          <w:tcPr>
            <w:tcW w:w="1883" w:type="dxa"/>
            <w:tcBorders>
              <w:top w:val="nil"/>
              <w:left w:val="single" w:sz="4" w:space="0" w:color="auto"/>
              <w:bottom w:val="single" w:sz="8" w:space="0" w:color="auto"/>
              <w:right w:val="single" w:sz="4" w:space="0" w:color="auto"/>
            </w:tcBorders>
          </w:tcPr>
          <w:p w14:paraId="14C8553B" w14:textId="77777777" w:rsidR="005E4BC6" w:rsidRDefault="005E4BC6">
            <w:pPr>
              <w:pStyle w:val="TAC"/>
              <w:pPrChange w:id="14171" w:author="LGEc" w:date="2025-05-09T13:17:00Z">
                <w:pPr>
                  <w:jc w:val="center"/>
                </w:pPr>
              </w:pPrChange>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7A713A" w14:textId="77777777" w:rsidR="005E4BC6" w:rsidRDefault="005E4BC6">
            <w:pPr>
              <w:pStyle w:val="TAC"/>
              <w:pPrChange w:id="14172" w:author="LGEc" w:date="2025-05-09T13:17:00Z">
                <w:pPr>
                  <w:jc w:val="center"/>
                </w:pPr>
              </w:pPrChange>
            </w:pPr>
            <w:r w:rsidRPr="00F20A47">
              <w:rPr>
                <w:rFonts w:hint="eastAsia"/>
              </w:rPr>
              <w:t>1</w:t>
            </w:r>
            <w:r w:rsidRPr="00F20A47">
              <w:t>5</w:t>
            </w:r>
          </w:p>
        </w:tc>
      </w:tr>
      <w:tr w:rsidR="005E4BC6" w14:paraId="66D9F59A" w14:textId="77777777" w:rsidTr="009D1F4B">
        <w:trPr>
          <w:trHeight w:hRule="exact" w:val="249"/>
          <w:jc w:val="center"/>
        </w:trPr>
        <w:tc>
          <w:tcPr>
            <w:tcW w:w="1985" w:type="dxa"/>
            <w:vMerge w:val="restart"/>
            <w:tcBorders>
              <w:top w:val="single" w:sz="4" w:space="0" w:color="auto"/>
              <w:left w:val="single" w:sz="8" w:space="0" w:color="auto"/>
              <w:right w:val="single" w:sz="8" w:space="0" w:color="auto"/>
            </w:tcBorders>
            <w:shd w:val="clear" w:color="auto" w:fill="auto"/>
          </w:tcPr>
          <w:p w14:paraId="40FCAA0D" w14:textId="77777777" w:rsidR="005E4BC6" w:rsidRPr="007847B0" w:rsidRDefault="005E4BC6">
            <w:pPr>
              <w:pStyle w:val="TAC"/>
              <w:rPr>
                <w:rFonts w:eastAsia="DengXian"/>
              </w:rPr>
              <w:pPrChange w:id="14173" w:author="LGEc" w:date="2025-05-09T13:17:00Z">
                <w:pPr>
                  <w:jc w:val="center"/>
                </w:pPr>
              </w:pPrChange>
            </w:pPr>
            <w:r>
              <w:t>10MHz + Gap1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149D8C" w14:textId="77777777" w:rsidR="005E4BC6" w:rsidRDefault="005E4BC6">
            <w:pPr>
              <w:pStyle w:val="TAC"/>
              <w:pPrChange w:id="14174" w:author="LGEc" w:date="2025-05-09T13:17:00Z">
                <w:pPr>
                  <w:jc w:val="center"/>
                </w:pPr>
              </w:pPrChange>
            </w:pPr>
            <w:r>
              <w:rPr>
                <w:rFonts w:hint="eastAsia"/>
              </w:rPr>
              <w:t>1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ECE21F" w14:textId="77777777" w:rsidR="005E4BC6" w:rsidRDefault="005E4BC6">
            <w:pPr>
              <w:pStyle w:val="TAC"/>
              <w:pPrChange w:id="14175" w:author="LGEc" w:date="2025-05-09T13:17:00Z">
                <w:pPr>
                  <w:jc w:val="center"/>
                </w:pPr>
              </w:pPrChange>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FAB8611" w14:textId="77777777" w:rsidR="005E4BC6" w:rsidRDefault="005E4BC6">
            <w:pPr>
              <w:pStyle w:val="TAC"/>
              <w:pPrChange w:id="14176" w:author="LGEc" w:date="2025-05-09T13:17:00Z">
                <w:pPr>
                  <w:jc w:val="center"/>
                </w:pPr>
              </w:pPrChange>
            </w:pPr>
            <w:r>
              <w:t>1RB0</w:t>
            </w:r>
          </w:p>
        </w:tc>
        <w:tc>
          <w:tcPr>
            <w:tcW w:w="1883" w:type="dxa"/>
            <w:tcBorders>
              <w:top w:val="nil"/>
              <w:left w:val="single" w:sz="4" w:space="0" w:color="auto"/>
              <w:bottom w:val="single" w:sz="8" w:space="0" w:color="auto"/>
              <w:right w:val="single" w:sz="4" w:space="0" w:color="auto"/>
            </w:tcBorders>
          </w:tcPr>
          <w:p w14:paraId="52432CF7" w14:textId="77777777" w:rsidR="005E4BC6" w:rsidRDefault="005E4BC6">
            <w:pPr>
              <w:pStyle w:val="TAC"/>
              <w:pPrChange w:id="14177"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20E40E" w14:textId="77777777" w:rsidR="005E4BC6" w:rsidRDefault="005E4BC6">
            <w:pPr>
              <w:pStyle w:val="TAC"/>
              <w:pPrChange w:id="14178" w:author="LGEc" w:date="2025-05-09T13:17:00Z">
                <w:pPr>
                  <w:jc w:val="center"/>
                </w:pPr>
              </w:pPrChange>
            </w:pPr>
            <w:r w:rsidRPr="00F20A47">
              <w:rPr>
                <w:rFonts w:hint="eastAsia"/>
              </w:rPr>
              <w:t>1</w:t>
            </w:r>
            <w:r w:rsidRPr="00F20A47">
              <w:t>5</w:t>
            </w:r>
          </w:p>
        </w:tc>
      </w:tr>
      <w:tr w:rsidR="005E4BC6" w14:paraId="0B02D520"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52B01359" w14:textId="77777777" w:rsidR="005E4BC6" w:rsidRPr="007847B0" w:rsidRDefault="005E4BC6">
            <w:pPr>
              <w:pStyle w:val="TAC"/>
              <w:rPr>
                <w:rFonts w:eastAsia="DengXian"/>
              </w:rPr>
              <w:pPrChange w:id="14179"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E32795" w14:textId="77777777" w:rsidR="005E4BC6" w:rsidRDefault="005E4BC6">
            <w:pPr>
              <w:pStyle w:val="TAC"/>
              <w:pPrChange w:id="14180" w:author="LGEc" w:date="2025-05-09T13:17:00Z">
                <w:pPr>
                  <w:jc w:val="center"/>
                </w:pPr>
              </w:pPrChange>
            </w:pPr>
            <w:r>
              <w:rPr>
                <w:rFonts w:hint="eastAsia"/>
              </w:rPr>
              <w:t>1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724855" w14:textId="77777777" w:rsidR="005E4BC6" w:rsidRDefault="005E4BC6">
            <w:pPr>
              <w:pStyle w:val="TAC"/>
              <w:pPrChange w:id="14181" w:author="LGEc" w:date="2025-05-09T13:17:00Z">
                <w:pPr>
                  <w:jc w:val="center"/>
                </w:pPr>
              </w:pPrChange>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4DD079" w14:textId="77777777" w:rsidR="005E4BC6" w:rsidRDefault="005E4BC6">
            <w:pPr>
              <w:pStyle w:val="TAC"/>
              <w:pPrChange w:id="14182" w:author="LGEc" w:date="2025-05-09T13:17:00Z">
                <w:pPr>
                  <w:jc w:val="center"/>
                </w:pPr>
              </w:pPrChange>
            </w:pPr>
            <w:r>
              <w:t>1RB10</w:t>
            </w:r>
          </w:p>
        </w:tc>
        <w:tc>
          <w:tcPr>
            <w:tcW w:w="1883" w:type="dxa"/>
            <w:tcBorders>
              <w:top w:val="nil"/>
              <w:left w:val="single" w:sz="4" w:space="0" w:color="auto"/>
              <w:bottom w:val="single" w:sz="8" w:space="0" w:color="auto"/>
              <w:right w:val="single" w:sz="4" w:space="0" w:color="auto"/>
            </w:tcBorders>
          </w:tcPr>
          <w:p w14:paraId="2343ABDE" w14:textId="77777777" w:rsidR="005E4BC6" w:rsidRDefault="005E4BC6">
            <w:pPr>
              <w:pStyle w:val="TAC"/>
              <w:pPrChange w:id="14183"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6252B80" w14:textId="77777777" w:rsidR="005E4BC6" w:rsidRDefault="005E4BC6">
            <w:pPr>
              <w:pStyle w:val="TAC"/>
              <w:pPrChange w:id="14184" w:author="LGEc" w:date="2025-05-09T13:17:00Z">
                <w:pPr>
                  <w:jc w:val="center"/>
                </w:pPr>
              </w:pPrChange>
            </w:pPr>
            <w:r w:rsidRPr="00F20A47">
              <w:rPr>
                <w:rFonts w:hint="eastAsia"/>
              </w:rPr>
              <w:t>1</w:t>
            </w:r>
            <w:r w:rsidRPr="00F20A47">
              <w:t>5</w:t>
            </w:r>
          </w:p>
        </w:tc>
      </w:tr>
      <w:tr w:rsidR="005E4BC6" w14:paraId="49DEF8DE"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06B6D76A" w14:textId="77777777" w:rsidR="005E4BC6" w:rsidRPr="007847B0" w:rsidRDefault="005E4BC6">
            <w:pPr>
              <w:pStyle w:val="TAC"/>
              <w:rPr>
                <w:rFonts w:eastAsia="DengXian"/>
              </w:rPr>
              <w:pPrChange w:id="14185"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72A61F" w14:textId="77777777" w:rsidR="005E4BC6" w:rsidRDefault="005E4BC6">
            <w:pPr>
              <w:pStyle w:val="TAC"/>
              <w:pPrChange w:id="14186" w:author="LGEc" w:date="2025-05-09T13:17:00Z">
                <w:pPr>
                  <w:jc w:val="center"/>
                </w:pPr>
              </w:pPrChange>
            </w:pPr>
            <w:r>
              <w:rPr>
                <w:rFonts w:hint="eastAsia"/>
              </w:rPr>
              <w:t>1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5BB7F8" w14:textId="77777777" w:rsidR="005E4BC6" w:rsidRDefault="005E4BC6">
            <w:pPr>
              <w:pStyle w:val="TAC"/>
              <w:pPrChange w:id="14187" w:author="LGEc" w:date="2025-05-09T13:17:00Z">
                <w:pPr>
                  <w:jc w:val="center"/>
                </w:pPr>
              </w:pPrChange>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5AD9496" w14:textId="77777777" w:rsidR="005E4BC6" w:rsidRDefault="005E4BC6">
            <w:pPr>
              <w:pStyle w:val="TAC"/>
              <w:pPrChange w:id="14188" w:author="LGEc" w:date="2025-05-09T13:17:00Z">
                <w:pPr>
                  <w:jc w:val="center"/>
                </w:pPr>
              </w:pPrChange>
            </w:pPr>
            <w:r>
              <w:t>1RB20</w:t>
            </w:r>
          </w:p>
        </w:tc>
        <w:tc>
          <w:tcPr>
            <w:tcW w:w="1883" w:type="dxa"/>
            <w:tcBorders>
              <w:top w:val="nil"/>
              <w:left w:val="single" w:sz="4" w:space="0" w:color="auto"/>
              <w:bottom w:val="single" w:sz="8" w:space="0" w:color="auto"/>
              <w:right w:val="single" w:sz="4" w:space="0" w:color="auto"/>
            </w:tcBorders>
          </w:tcPr>
          <w:p w14:paraId="2F2A231F" w14:textId="77777777" w:rsidR="005E4BC6" w:rsidRDefault="005E4BC6">
            <w:pPr>
              <w:pStyle w:val="TAC"/>
              <w:pPrChange w:id="14189" w:author="LGEc" w:date="2025-05-09T13:17: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9233ED" w14:textId="77777777" w:rsidR="005E4BC6" w:rsidRDefault="005E4BC6">
            <w:pPr>
              <w:pStyle w:val="TAC"/>
              <w:pPrChange w:id="14190" w:author="LGEc" w:date="2025-05-09T13:17:00Z">
                <w:pPr>
                  <w:jc w:val="center"/>
                </w:pPr>
              </w:pPrChange>
            </w:pPr>
            <w:r w:rsidRPr="00F20A47">
              <w:rPr>
                <w:rFonts w:hint="eastAsia"/>
              </w:rPr>
              <w:t>1</w:t>
            </w:r>
            <w:r w:rsidRPr="00F20A47">
              <w:t>5</w:t>
            </w:r>
          </w:p>
        </w:tc>
      </w:tr>
      <w:tr w:rsidR="005E4BC6" w14:paraId="1689C300"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09FE3A8A" w14:textId="77777777" w:rsidR="005E4BC6" w:rsidRPr="007847B0" w:rsidRDefault="005E4BC6">
            <w:pPr>
              <w:pStyle w:val="TAC"/>
              <w:rPr>
                <w:rFonts w:eastAsia="DengXian"/>
              </w:rPr>
              <w:pPrChange w:id="14191"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186418" w14:textId="77777777" w:rsidR="005E4BC6" w:rsidRDefault="005E4BC6">
            <w:pPr>
              <w:pStyle w:val="TAC"/>
              <w:pPrChange w:id="14192" w:author="LGEc" w:date="2025-05-09T13:17:00Z">
                <w:pPr>
                  <w:jc w:val="center"/>
                </w:pPr>
              </w:pPrChange>
            </w:pPr>
            <w:r>
              <w:rPr>
                <w:rFonts w:hint="eastAsia"/>
              </w:rPr>
              <w:t>2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C4F41D" w14:textId="77777777" w:rsidR="005E4BC6" w:rsidRDefault="005E4BC6">
            <w:pPr>
              <w:pStyle w:val="TAC"/>
              <w:pPrChange w:id="14193" w:author="LGEc" w:date="2025-05-09T13:17:00Z">
                <w:pPr>
                  <w:jc w:val="center"/>
                </w:pPr>
              </w:pPrChange>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9D5DF12" w14:textId="77777777" w:rsidR="005E4BC6" w:rsidRDefault="005E4BC6">
            <w:pPr>
              <w:pStyle w:val="TAC"/>
              <w:pPrChange w:id="14194" w:author="LGEc" w:date="2025-05-09T13:17:00Z">
                <w:pPr>
                  <w:jc w:val="center"/>
                </w:pPr>
              </w:pPrChange>
            </w:pPr>
            <w:r>
              <w:t>1RB30</w:t>
            </w:r>
          </w:p>
        </w:tc>
        <w:tc>
          <w:tcPr>
            <w:tcW w:w="1883" w:type="dxa"/>
            <w:tcBorders>
              <w:top w:val="nil"/>
              <w:left w:val="single" w:sz="4" w:space="0" w:color="auto"/>
              <w:bottom w:val="single" w:sz="8" w:space="0" w:color="auto"/>
              <w:right w:val="single" w:sz="4" w:space="0" w:color="auto"/>
            </w:tcBorders>
          </w:tcPr>
          <w:p w14:paraId="3CDB638C" w14:textId="77777777" w:rsidR="005E4BC6" w:rsidRDefault="005E4BC6">
            <w:pPr>
              <w:pStyle w:val="TAC"/>
              <w:pPrChange w:id="14195" w:author="LGEc" w:date="2025-05-09T13:17: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786B991" w14:textId="77777777" w:rsidR="005E4BC6" w:rsidRDefault="005E4BC6">
            <w:pPr>
              <w:pStyle w:val="TAC"/>
              <w:pPrChange w:id="14196" w:author="LGEc" w:date="2025-05-09T13:17:00Z">
                <w:pPr>
                  <w:jc w:val="center"/>
                </w:pPr>
              </w:pPrChange>
            </w:pPr>
            <w:r w:rsidRPr="00F20A47">
              <w:rPr>
                <w:rFonts w:hint="eastAsia"/>
              </w:rPr>
              <w:t>1</w:t>
            </w:r>
            <w:r w:rsidRPr="00F20A47">
              <w:t>5</w:t>
            </w:r>
          </w:p>
        </w:tc>
      </w:tr>
      <w:tr w:rsidR="005E4BC6" w14:paraId="1C19ACED" w14:textId="77777777" w:rsidTr="009D1F4B">
        <w:trPr>
          <w:trHeight w:hRule="exact" w:val="249"/>
          <w:jc w:val="center"/>
        </w:trPr>
        <w:tc>
          <w:tcPr>
            <w:tcW w:w="1985" w:type="dxa"/>
            <w:vMerge/>
            <w:tcBorders>
              <w:left w:val="single" w:sz="8" w:space="0" w:color="auto"/>
              <w:right w:val="single" w:sz="8" w:space="0" w:color="auto"/>
            </w:tcBorders>
            <w:shd w:val="clear" w:color="auto" w:fill="auto"/>
            <w:tcMar>
              <w:top w:w="0" w:type="dxa"/>
              <w:left w:w="108" w:type="dxa"/>
              <w:bottom w:w="0" w:type="dxa"/>
              <w:right w:w="108" w:type="dxa"/>
            </w:tcMar>
            <w:vAlign w:val="center"/>
          </w:tcPr>
          <w:p w14:paraId="3E0A89E0" w14:textId="77777777" w:rsidR="005E4BC6" w:rsidRPr="00205CBD" w:rsidRDefault="005E4BC6">
            <w:pPr>
              <w:pStyle w:val="TAC"/>
              <w:pPrChange w:id="14197" w:author="LGEc" w:date="2025-05-09T13:17:00Z">
                <w:pPr>
                  <w:jc w:val="center"/>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5583D07" w14:textId="77777777" w:rsidR="005E4BC6" w:rsidRPr="007847B0" w:rsidRDefault="005E4BC6">
            <w:pPr>
              <w:pStyle w:val="TAC"/>
              <w:rPr>
                <w:lang w:eastAsia="en-GB"/>
              </w:rPr>
              <w:pPrChange w:id="14198" w:author="LGEc" w:date="2025-05-09T13:17:00Z">
                <w:pPr>
                  <w:jc w:val="center"/>
                </w:pPr>
              </w:pPrChange>
            </w:pPr>
            <w:r>
              <w:rPr>
                <w:lang w:eastAsia="en-GB"/>
              </w:rPr>
              <w:t>2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2A098A" w14:textId="77777777" w:rsidR="005E4BC6" w:rsidRPr="007847B0" w:rsidRDefault="005E4BC6">
            <w:pPr>
              <w:pStyle w:val="TAC"/>
              <w:pPrChange w:id="14199" w:author="LGEc" w:date="2025-05-09T13:17:00Z">
                <w:pPr>
                  <w:jc w:val="center"/>
                </w:pPr>
              </w:pPrChange>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8BCBE5D" w14:textId="77777777" w:rsidR="005E4BC6" w:rsidRPr="007847B0" w:rsidRDefault="005E4BC6">
            <w:pPr>
              <w:pStyle w:val="TAC"/>
              <w:pPrChange w:id="14200" w:author="LGEc" w:date="2025-05-09T13:17:00Z">
                <w:pPr>
                  <w:jc w:val="center"/>
                </w:pPr>
              </w:pPrChange>
            </w:pPr>
            <w:r>
              <w:t>1RB40</w:t>
            </w:r>
          </w:p>
        </w:tc>
        <w:tc>
          <w:tcPr>
            <w:tcW w:w="1883" w:type="dxa"/>
            <w:tcBorders>
              <w:top w:val="nil"/>
              <w:left w:val="single" w:sz="4" w:space="0" w:color="auto"/>
              <w:bottom w:val="single" w:sz="8" w:space="0" w:color="auto"/>
              <w:right w:val="single" w:sz="4" w:space="0" w:color="auto"/>
            </w:tcBorders>
          </w:tcPr>
          <w:p w14:paraId="4BDFB759" w14:textId="77777777" w:rsidR="005E4BC6" w:rsidRDefault="005E4BC6">
            <w:pPr>
              <w:pStyle w:val="TAC"/>
              <w:pPrChange w:id="14201" w:author="LGEc" w:date="2025-05-09T13:17: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089A8B2" w14:textId="77777777" w:rsidR="005E4BC6" w:rsidRDefault="005E4BC6">
            <w:pPr>
              <w:pStyle w:val="TAC"/>
              <w:pPrChange w:id="14202" w:author="LGEc" w:date="2025-05-09T13:17:00Z">
                <w:pPr>
                  <w:jc w:val="center"/>
                </w:pPr>
              </w:pPrChange>
            </w:pPr>
            <w:r>
              <w:t>15</w:t>
            </w:r>
          </w:p>
        </w:tc>
      </w:tr>
      <w:tr w:rsidR="005E4BC6" w14:paraId="05F78C2D"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tcPr>
          <w:p w14:paraId="200BC808" w14:textId="77777777" w:rsidR="005E4BC6" w:rsidRPr="007847B0" w:rsidRDefault="005E4BC6">
            <w:pPr>
              <w:pStyle w:val="TAC"/>
              <w:rPr>
                <w:rFonts w:eastAsia="DengXian"/>
              </w:rPr>
              <w:pPrChange w:id="14203"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F059CC4" w14:textId="77777777" w:rsidR="005E4BC6" w:rsidRPr="007847B0" w:rsidRDefault="005E4BC6">
            <w:pPr>
              <w:pStyle w:val="TAC"/>
              <w:rPr>
                <w:lang w:eastAsia="en-GB"/>
              </w:rPr>
              <w:pPrChange w:id="14204" w:author="LGEc" w:date="2025-05-09T13:17:00Z">
                <w:pPr>
                  <w:jc w:val="center"/>
                </w:pPr>
              </w:pPrChange>
            </w:pPr>
            <w:r>
              <w:rPr>
                <w:lang w:eastAsia="en-GB"/>
              </w:rPr>
              <w:t>2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5BFE72" w14:textId="77777777" w:rsidR="005E4BC6" w:rsidRPr="007847B0" w:rsidRDefault="005E4BC6">
            <w:pPr>
              <w:pStyle w:val="TAC"/>
              <w:pPrChange w:id="14205" w:author="LGEc" w:date="2025-05-09T13:17:00Z">
                <w:pPr>
                  <w:jc w:val="center"/>
                </w:pPr>
              </w:pPrChange>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3D1CFB" w14:textId="77777777" w:rsidR="005E4BC6" w:rsidRPr="007847B0" w:rsidRDefault="005E4BC6">
            <w:pPr>
              <w:pStyle w:val="TAC"/>
              <w:pPrChange w:id="14206" w:author="LGEc" w:date="2025-05-09T13:17:00Z">
                <w:pPr>
                  <w:jc w:val="center"/>
                </w:pPr>
              </w:pPrChange>
            </w:pPr>
            <w:r>
              <w:t>1RB50</w:t>
            </w:r>
          </w:p>
        </w:tc>
        <w:tc>
          <w:tcPr>
            <w:tcW w:w="1883" w:type="dxa"/>
            <w:tcBorders>
              <w:top w:val="nil"/>
              <w:left w:val="single" w:sz="4" w:space="0" w:color="auto"/>
              <w:bottom w:val="single" w:sz="8" w:space="0" w:color="auto"/>
              <w:right w:val="single" w:sz="4" w:space="0" w:color="auto"/>
            </w:tcBorders>
          </w:tcPr>
          <w:p w14:paraId="148D7A31" w14:textId="77777777" w:rsidR="005E4BC6" w:rsidRDefault="005E4BC6">
            <w:pPr>
              <w:pStyle w:val="TAC"/>
              <w:pPrChange w:id="14207" w:author="LGEc" w:date="2025-05-09T13:17: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2955556" w14:textId="77777777" w:rsidR="005E4BC6" w:rsidRDefault="005E4BC6">
            <w:pPr>
              <w:pStyle w:val="TAC"/>
              <w:pPrChange w:id="14208" w:author="LGEc" w:date="2025-05-09T13:17:00Z">
                <w:pPr>
                  <w:jc w:val="center"/>
                </w:pPr>
              </w:pPrChange>
            </w:pPr>
            <w:r>
              <w:t>15</w:t>
            </w:r>
          </w:p>
        </w:tc>
      </w:tr>
      <w:tr w:rsidR="005E4BC6" w14:paraId="14E62FA9" w14:textId="77777777" w:rsidTr="009D1F4B">
        <w:trPr>
          <w:trHeight w:hRule="exact" w:val="249"/>
          <w:jc w:val="center"/>
        </w:trPr>
        <w:tc>
          <w:tcPr>
            <w:tcW w:w="1985" w:type="dxa"/>
            <w:vMerge/>
            <w:tcBorders>
              <w:left w:val="single" w:sz="8" w:space="0" w:color="auto"/>
              <w:right w:val="single" w:sz="8" w:space="0" w:color="auto"/>
            </w:tcBorders>
            <w:shd w:val="clear" w:color="auto" w:fill="auto"/>
            <w:vAlign w:val="center"/>
            <w:hideMark/>
          </w:tcPr>
          <w:p w14:paraId="04C95C37" w14:textId="77777777" w:rsidR="005E4BC6" w:rsidRPr="007847B0" w:rsidRDefault="005E4BC6">
            <w:pPr>
              <w:pStyle w:val="TAC"/>
              <w:rPr>
                <w:rFonts w:eastAsia="DengXian"/>
              </w:rPr>
              <w:pPrChange w:id="14209"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BE3507F" w14:textId="77777777" w:rsidR="005E4BC6" w:rsidRPr="007847B0" w:rsidRDefault="005E4BC6">
            <w:pPr>
              <w:pStyle w:val="TAC"/>
              <w:rPr>
                <w:lang w:eastAsia="en-GB"/>
              </w:rPr>
              <w:pPrChange w:id="14210" w:author="LGEc" w:date="2025-05-09T13:17:00Z">
                <w:pPr>
                  <w:jc w:val="center"/>
                </w:pPr>
              </w:pPrChange>
            </w:pPr>
            <w:r>
              <w:rPr>
                <w:lang w:eastAsia="en-GB"/>
              </w:rPr>
              <w:t>2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93D98D" w14:textId="77777777" w:rsidR="005E4BC6" w:rsidRPr="007847B0" w:rsidRDefault="005E4BC6">
            <w:pPr>
              <w:pStyle w:val="TAC"/>
              <w:pPrChange w:id="14211" w:author="LGEc" w:date="2025-05-09T13:17:00Z">
                <w:pPr>
                  <w:jc w:val="center"/>
                </w:pPr>
              </w:pPrChange>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0DBFA7" w14:textId="77777777" w:rsidR="005E4BC6" w:rsidRPr="007847B0" w:rsidRDefault="005E4BC6">
            <w:pPr>
              <w:pStyle w:val="TAC"/>
              <w:pPrChange w:id="14212" w:author="LGEc" w:date="2025-05-09T13:17:00Z">
                <w:pPr>
                  <w:jc w:val="center"/>
                </w:pPr>
              </w:pPrChange>
            </w:pPr>
            <w:r>
              <w:t>1RB60</w:t>
            </w:r>
          </w:p>
        </w:tc>
        <w:tc>
          <w:tcPr>
            <w:tcW w:w="1883" w:type="dxa"/>
            <w:tcBorders>
              <w:top w:val="nil"/>
              <w:left w:val="single" w:sz="4" w:space="0" w:color="auto"/>
              <w:bottom w:val="single" w:sz="8" w:space="0" w:color="auto"/>
              <w:right w:val="single" w:sz="4" w:space="0" w:color="auto"/>
            </w:tcBorders>
          </w:tcPr>
          <w:p w14:paraId="6B7E43CE" w14:textId="77777777" w:rsidR="005E4BC6" w:rsidRDefault="005E4BC6">
            <w:pPr>
              <w:pStyle w:val="TAC"/>
              <w:pPrChange w:id="14213" w:author="LGEc" w:date="2025-05-09T13:17: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5FC2361" w14:textId="77777777" w:rsidR="005E4BC6" w:rsidRDefault="005E4BC6">
            <w:pPr>
              <w:pStyle w:val="TAC"/>
              <w:pPrChange w:id="14214" w:author="LGEc" w:date="2025-05-09T13:17:00Z">
                <w:pPr>
                  <w:jc w:val="center"/>
                </w:pPr>
              </w:pPrChange>
            </w:pPr>
            <w:r>
              <w:t>15</w:t>
            </w:r>
          </w:p>
        </w:tc>
      </w:tr>
      <w:tr w:rsidR="005E4BC6" w14:paraId="427F06F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hideMark/>
          </w:tcPr>
          <w:p w14:paraId="5DBF1DB1" w14:textId="77777777" w:rsidR="005E4BC6" w:rsidRPr="007847B0" w:rsidRDefault="005E4BC6">
            <w:pPr>
              <w:pStyle w:val="TAC"/>
              <w:rPr>
                <w:rFonts w:eastAsia="DengXian"/>
              </w:rPr>
              <w:pPrChange w:id="14215"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7E2EB17" w14:textId="77777777" w:rsidR="005E4BC6" w:rsidRPr="007847B0" w:rsidRDefault="005E4BC6">
            <w:pPr>
              <w:pStyle w:val="TAC"/>
              <w:rPr>
                <w:lang w:eastAsia="en-GB"/>
              </w:rPr>
              <w:pPrChange w:id="14216" w:author="LGEc" w:date="2025-05-09T13:17:00Z">
                <w:pPr>
                  <w:jc w:val="center"/>
                </w:pPr>
              </w:pPrChange>
            </w:pPr>
            <w:r>
              <w:rPr>
                <w:lang w:eastAsia="en-GB"/>
              </w:rPr>
              <w:t>2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619864" w14:textId="77777777" w:rsidR="005E4BC6" w:rsidRPr="007847B0" w:rsidRDefault="005E4BC6">
            <w:pPr>
              <w:pStyle w:val="TAC"/>
              <w:pPrChange w:id="14217" w:author="LGEc" w:date="2025-05-09T13:17:00Z">
                <w:pPr>
                  <w:jc w:val="center"/>
                </w:pPr>
              </w:pPrChange>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1FEF4B" w14:textId="77777777" w:rsidR="005E4BC6" w:rsidRPr="007847B0" w:rsidRDefault="005E4BC6">
            <w:pPr>
              <w:pStyle w:val="TAC"/>
              <w:pPrChange w:id="14218" w:author="LGEc" w:date="2025-05-09T13:17:00Z">
                <w:pPr>
                  <w:jc w:val="center"/>
                </w:pPr>
              </w:pPrChange>
            </w:pPr>
            <w:r>
              <w:t>1RB103</w:t>
            </w:r>
          </w:p>
        </w:tc>
        <w:tc>
          <w:tcPr>
            <w:tcW w:w="1883" w:type="dxa"/>
            <w:tcBorders>
              <w:top w:val="nil"/>
              <w:left w:val="single" w:sz="4" w:space="0" w:color="auto"/>
              <w:bottom w:val="single" w:sz="8" w:space="0" w:color="auto"/>
              <w:right w:val="single" w:sz="4" w:space="0" w:color="auto"/>
            </w:tcBorders>
          </w:tcPr>
          <w:p w14:paraId="722C0E93" w14:textId="77777777" w:rsidR="005E4BC6" w:rsidRDefault="005E4BC6">
            <w:pPr>
              <w:pStyle w:val="TAC"/>
              <w:pPrChange w:id="14219" w:author="LGEc" w:date="2025-05-09T13:17: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F3800AF" w14:textId="77777777" w:rsidR="005E4BC6" w:rsidRDefault="005E4BC6">
            <w:pPr>
              <w:pStyle w:val="TAC"/>
              <w:pPrChange w:id="14220" w:author="LGEc" w:date="2025-05-09T13:17:00Z">
                <w:pPr>
                  <w:jc w:val="center"/>
                </w:pPr>
              </w:pPrChange>
            </w:pPr>
            <w:r>
              <w:t>15</w:t>
            </w:r>
          </w:p>
        </w:tc>
      </w:tr>
      <w:tr w:rsidR="005E4BC6" w14:paraId="083059DF" w14:textId="77777777" w:rsidTr="009D1F4B">
        <w:trPr>
          <w:trHeight w:hRule="exact" w:val="249"/>
          <w:jc w:val="center"/>
        </w:trPr>
        <w:tc>
          <w:tcPr>
            <w:tcW w:w="1985" w:type="dxa"/>
            <w:vMerge w:val="restart"/>
            <w:tcBorders>
              <w:top w:val="single" w:sz="4" w:space="0" w:color="auto"/>
              <w:left w:val="single" w:sz="8" w:space="0" w:color="auto"/>
              <w:bottom w:val="single" w:sz="4" w:space="0" w:color="auto"/>
              <w:right w:val="single" w:sz="8" w:space="0" w:color="auto"/>
            </w:tcBorders>
            <w:shd w:val="clear" w:color="auto" w:fill="auto"/>
            <w:hideMark/>
          </w:tcPr>
          <w:p w14:paraId="1E3B70A6" w14:textId="77777777" w:rsidR="005E4BC6" w:rsidRPr="007847B0" w:rsidRDefault="005E4BC6">
            <w:pPr>
              <w:pStyle w:val="TAC"/>
              <w:rPr>
                <w:rFonts w:eastAsia="DengXian"/>
              </w:rPr>
              <w:pPrChange w:id="14221" w:author="LGEc" w:date="2025-05-09T13:17:00Z">
                <w:pPr>
                  <w:jc w:val="center"/>
                </w:pPr>
              </w:pPrChange>
            </w:pPr>
            <w:r>
              <w:t>10MHz + Gap4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5D6340" w14:textId="77777777" w:rsidR="005E4BC6" w:rsidRPr="007847B0" w:rsidRDefault="005E4BC6">
            <w:pPr>
              <w:pStyle w:val="TAC"/>
              <w:rPr>
                <w:lang w:eastAsia="en-GB"/>
              </w:rPr>
              <w:pPrChange w:id="14222" w:author="LGEc" w:date="2025-05-09T13:17:00Z">
                <w:pPr>
                  <w:jc w:val="center"/>
                </w:pPr>
              </w:pPrChange>
            </w:pPr>
            <w:r>
              <w:rPr>
                <w:lang w:eastAsia="en-GB"/>
              </w:rPr>
              <w:t>2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B56B03" w14:textId="77777777" w:rsidR="005E4BC6" w:rsidRPr="007847B0" w:rsidRDefault="005E4BC6">
            <w:pPr>
              <w:pStyle w:val="TAC"/>
              <w:pPrChange w:id="14223" w:author="LGEc" w:date="2025-05-09T13:17:00Z">
                <w:pPr>
                  <w:jc w:val="center"/>
                </w:pPr>
              </w:pPrChange>
            </w:pPr>
            <w:r>
              <w:t>1RB5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D726FC" w14:textId="77777777" w:rsidR="005E4BC6" w:rsidRPr="007847B0" w:rsidRDefault="005E4BC6">
            <w:pPr>
              <w:pStyle w:val="TAC"/>
              <w:pPrChange w:id="14224" w:author="LGEc" w:date="2025-05-09T13:17:00Z">
                <w:pPr>
                  <w:jc w:val="center"/>
                </w:pPr>
              </w:pPrChange>
            </w:pPr>
            <w:r>
              <w:t>1RB0</w:t>
            </w:r>
          </w:p>
        </w:tc>
        <w:tc>
          <w:tcPr>
            <w:tcW w:w="1883" w:type="dxa"/>
            <w:tcBorders>
              <w:top w:val="nil"/>
              <w:left w:val="single" w:sz="4" w:space="0" w:color="auto"/>
              <w:bottom w:val="single" w:sz="8" w:space="0" w:color="auto"/>
              <w:right w:val="single" w:sz="4" w:space="0" w:color="auto"/>
            </w:tcBorders>
          </w:tcPr>
          <w:p w14:paraId="68FF63AB" w14:textId="77777777" w:rsidR="005E4BC6" w:rsidRDefault="005E4BC6">
            <w:pPr>
              <w:pStyle w:val="TAC"/>
              <w:pPrChange w:id="14225"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89F73F6" w14:textId="77777777" w:rsidR="005E4BC6" w:rsidRDefault="005E4BC6">
            <w:pPr>
              <w:pStyle w:val="TAC"/>
              <w:pPrChange w:id="14226" w:author="LGEc" w:date="2025-05-09T13:17:00Z">
                <w:pPr>
                  <w:jc w:val="center"/>
                </w:pPr>
              </w:pPrChange>
            </w:pPr>
            <w:r>
              <w:t>15</w:t>
            </w:r>
          </w:p>
        </w:tc>
      </w:tr>
      <w:tr w:rsidR="005E4BC6" w14:paraId="5FAA470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hideMark/>
          </w:tcPr>
          <w:p w14:paraId="41F467A6" w14:textId="77777777" w:rsidR="005E4BC6" w:rsidRPr="007847B0" w:rsidRDefault="005E4BC6">
            <w:pPr>
              <w:pStyle w:val="TAC"/>
              <w:rPr>
                <w:rFonts w:eastAsia="DengXian"/>
              </w:rPr>
              <w:pPrChange w:id="14227"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392884" w14:textId="77777777" w:rsidR="005E4BC6" w:rsidRPr="007847B0" w:rsidRDefault="005E4BC6">
            <w:pPr>
              <w:pStyle w:val="TAC"/>
              <w:rPr>
                <w:lang w:eastAsia="en-GB"/>
              </w:rPr>
              <w:pPrChange w:id="14228" w:author="LGEc" w:date="2025-05-09T13:17:00Z">
                <w:pPr>
                  <w:jc w:val="center"/>
                </w:pPr>
              </w:pPrChange>
            </w:pPr>
            <w:r>
              <w:rPr>
                <w:lang w:eastAsia="en-GB"/>
              </w:rPr>
              <w:t>2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D4284C" w14:textId="77777777" w:rsidR="005E4BC6" w:rsidRPr="007847B0" w:rsidRDefault="005E4BC6">
            <w:pPr>
              <w:pStyle w:val="TAC"/>
              <w:pPrChange w:id="14229" w:author="LGEc" w:date="2025-05-09T13:17:00Z">
                <w:pPr>
                  <w:jc w:val="center"/>
                </w:pPr>
              </w:pPrChange>
            </w:pPr>
            <w:r>
              <w:t>1RB4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1AA502" w14:textId="77777777" w:rsidR="005E4BC6" w:rsidRPr="007847B0" w:rsidRDefault="005E4BC6">
            <w:pPr>
              <w:pStyle w:val="TAC"/>
              <w:pPrChange w:id="14230" w:author="LGEc" w:date="2025-05-09T13:17:00Z">
                <w:pPr>
                  <w:jc w:val="center"/>
                </w:pPr>
              </w:pPrChange>
            </w:pPr>
            <w:r>
              <w:t>1RB10</w:t>
            </w:r>
          </w:p>
        </w:tc>
        <w:tc>
          <w:tcPr>
            <w:tcW w:w="1883" w:type="dxa"/>
            <w:tcBorders>
              <w:top w:val="nil"/>
              <w:left w:val="single" w:sz="4" w:space="0" w:color="auto"/>
              <w:bottom w:val="single" w:sz="8" w:space="0" w:color="auto"/>
              <w:right w:val="single" w:sz="4" w:space="0" w:color="auto"/>
            </w:tcBorders>
          </w:tcPr>
          <w:p w14:paraId="2238F673" w14:textId="77777777" w:rsidR="005E4BC6" w:rsidRDefault="005E4BC6">
            <w:pPr>
              <w:pStyle w:val="TAC"/>
              <w:pPrChange w:id="14231"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E536082" w14:textId="77777777" w:rsidR="005E4BC6" w:rsidRDefault="005E4BC6">
            <w:pPr>
              <w:pStyle w:val="TAC"/>
              <w:pPrChange w:id="14232" w:author="LGEc" w:date="2025-05-09T13:17:00Z">
                <w:pPr>
                  <w:jc w:val="center"/>
                </w:pPr>
              </w:pPrChange>
            </w:pPr>
            <w:r>
              <w:t>15</w:t>
            </w:r>
          </w:p>
        </w:tc>
      </w:tr>
      <w:tr w:rsidR="005E4BC6" w14:paraId="548DA48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2747FE3" w14:textId="77777777" w:rsidR="005E4BC6" w:rsidRPr="007847B0" w:rsidRDefault="005E4BC6">
            <w:pPr>
              <w:pStyle w:val="TAC"/>
              <w:rPr>
                <w:rFonts w:eastAsia="DengXian"/>
              </w:rPr>
              <w:pPrChange w:id="14233"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5AE9D9" w14:textId="77777777" w:rsidR="005E4BC6" w:rsidRPr="007847B0" w:rsidRDefault="005E4BC6">
            <w:pPr>
              <w:pStyle w:val="TAC"/>
              <w:pPrChange w:id="14234" w:author="LGEc" w:date="2025-05-09T13:17:00Z">
                <w:pPr>
                  <w:jc w:val="center"/>
                </w:pPr>
              </w:pPrChange>
            </w:pPr>
            <w:r>
              <w:t>2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CA277D" w14:textId="77777777" w:rsidR="005E4BC6" w:rsidRPr="007847B0" w:rsidRDefault="005E4BC6">
            <w:pPr>
              <w:pStyle w:val="TAC"/>
              <w:pPrChange w:id="14235" w:author="LGEc" w:date="2025-05-09T13:17:00Z">
                <w:pPr>
                  <w:jc w:val="center"/>
                </w:pPr>
              </w:pPrChange>
            </w:pPr>
            <w:r>
              <w:t>1RB4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259B157" w14:textId="77777777" w:rsidR="005E4BC6" w:rsidRPr="007847B0" w:rsidRDefault="005E4BC6">
            <w:pPr>
              <w:pStyle w:val="TAC"/>
              <w:pPrChange w:id="14236" w:author="LGEc" w:date="2025-05-09T13:17:00Z">
                <w:pPr>
                  <w:jc w:val="center"/>
                </w:pPr>
              </w:pPrChange>
            </w:pPr>
            <w:r>
              <w:t>1RB20</w:t>
            </w:r>
          </w:p>
        </w:tc>
        <w:tc>
          <w:tcPr>
            <w:tcW w:w="1883" w:type="dxa"/>
            <w:tcBorders>
              <w:top w:val="nil"/>
              <w:left w:val="single" w:sz="4" w:space="0" w:color="auto"/>
              <w:bottom w:val="single" w:sz="8" w:space="0" w:color="auto"/>
              <w:right w:val="single" w:sz="4" w:space="0" w:color="auto"/>
            </w:tcBorders>
          </w:tcPr>
          <w:p w14:paraId="35F522A9" w14:textId="77777777" w:rsidR="005E4BC6" w:rsidRDefault="005E4BC6">
            <w:pPr>
              <w:pStyle w:val="TAC"/>
              <w:pPrChange w:id="14237"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3F6EE2" w14:textId="77777777" w:rsidR="005E4BC6" w:rsidRDefault="005E4BC6">
            <w:pPr>
              <w:pStyle w:val="TAC"/>
              <w:pPrChange w:id="14238" w:author="LGEc" w:date="2025-05-09T13:17:00Z">
                <w:pPr>
                  <w:jc w:val="center"/>
                </w:pPr>
              </w:pPrChange>
            </w:pPr>
            <w:r>
              <w:t>15</w:t>
            </w:r>
          </w:p>
        </w:tc>
      </w:tr>
      <w:tr w:rsidR="005E4BC6" w14:paraId="2205B4F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8EC9884" w14:textId="77777777" w:rsidR="005E4BC6" w:rsidRPr="007847B0" w:rsidRDefault="005E4BC6">
            <w:pPr>
              <w:pStyle w:val="TAC"/>
              <w:rPr>
                <w:rFonts w:eastAsia="DengXian"/>
              </w:rPr>
              <w:pPrChange w:id="14239"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A3EDE0" w14:textId="77777777" w:rsidR="005E4BC6" w:rsidRPr="007847B0" w:rsidRDefault="005E4BC6">
            <w:pPr>
              <w:pStyle w:val="TAC"/>
              <w:pPrChange w:id="14240" w:author="LGEc" w:date="2025-05-09T13:17:00Z">
                <w:pPr>
                  <w:jc w:val="center"/>
                </w:pPr>
              </w:pPrChange>
            </w:pPr>
            <w:r>
              <w:t>2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6E96FC2" w14:textId="77777777" w:rsidR="005E4BC6" w:rsidRPr="007847B0" w:rsidRDefault="005E4BC6">
            <w:pPr>
              <w:pStyle w:val="TAC"/>
              <w:pPrChange w:id="14241" w:author="LGEc" w:date="2025-05-09T13:17:00Z">
                <w:pPr>
                  <w:jc w:val="center"/>
                </w:pPr>
              </w:pPrChange>
            </w:pPr>
            <w:r>
              <w:t>1RB3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47146F6" w14:textId="77777777" w:rsidR="005E4BC6" w:rsidRPr="007847B0" w:rsidRDefault="005E4BC6">
            <w:pPr>
              <w:pStyle w:val="TAC"/>
              <w:pPrChange w:id="14242" w:author="LGEc" w:date="2025-05-09T13:17:00Z">
                <w:pPr>
                  <w:jc w:val="center"/>
                </w:pPr>
              </w:pPrChange>
            </w:pPr>
            <w:r>
              <w:t>1RB30</w:t>
            </w:r>
          </w:p>
        </w:tc>
        <w:tc>
          <w:tcPr>
            <w:tcW w:w="1883" w:type="dxa"/>
            <w:tcBorders>
              <w:top w:val="nil"/>
              <w:left w:val="single" w:sz="4" w:space="0" w:color="auto"/>
              <w:bottom w:val="single" w:sz="8" w:space="0" w:color="auto"/>
              <w:right w:val="single" w:sz="4" w:space="0" w:color="auto"/>
            </w:tcBorders>
          </w:tcPr>
          <w:p w14:paraId="78BC0AE7" w14:textId="77777777" w:rsidR="005E4BC6" w:rsidRDefault="005E4BC6">
            <w:pPr>
              <w:pStyle w:val="TAC"/>
              <w:pPrChange w:id="14243"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0FB4151" w14:textId="77777777" w:rsidR="005E4BC6" w:rsidRDefault="005E4BC6">
            <w:pPr>
              <w:pStyle w:val="TAC"/>
              <w:pPrChange w:id="14244" w:author="LGEc" w:date="2025-05-09T13:17:00Z">
                <w:pPr>
                  <w:jc w:val="center"/>
                </w:pPr>
              </w:pPrChange>
            </w:pPr>
            <w:r>
              <w:t>15</w:t>
            </w:r>
          </w:p>
        </w:tc>
      </w:tr>
      <w:tr w:rsidR="005E4BC6" w14:paraId="46CD499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FFB4656" w14:textId="77777777" w:rsidR="005E4BC6" w:rsidRPr="007847B0" w:rsidRDefault="005E4BC6">
            <w:pPr>
              <w:pStyle w:val="TAC"/>
              <w:rPr>
                <w:rFonts w:eastAsia="DengXian"/>
              </w:rPr>
              <w:pPrChange w:id="14245"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C62156" w14:textId="77777777" w:rsidR="005E4BC6" w:rsidRPr="007847B0" w:rsidRDefault="005E4BC6">
            <w:pPr>
              <w:pStyle w:val="TAC"/>
              <w:pPrChange w:id="14246" w:author="LGEc" w:date="2025-05-09T13:17:00Z">
                <w:pPr>
                  <w:jc w:val="center"/>
                </w:pPr>
              </w:pPrChange>
            </w:pPr>
            <w:r>
              <w:t>2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F9E71D" w14:textId="77777777" w:rsidR="005E4BC6" w:rsidRPr="007847B0" w:rsidRDefault="005E4BC6">
            <w:pPr>
              <w:pStyle w:val="TAC"/>
              <w:pPrChange w:id="14247" w:author="LGEc" w:date="2025-05-09T13:17:00Z">
                <w:pPr>
                  <w:jc w:val="center"/>
                </w:pPr>
              </w:pPrChange>
            </w:pPr>
            <w:r>
              <w:t>1RB3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A241B94" w14:textId="77777777" w:rsidR="005E4BC6" w:rsidRPr="007847B0" w:rsidRDefault="005E4BC6">
            <w:pPr>
              <w:pStyle w:val="TAC"/>
              <w:pPrChange w:id="14248" w:author="LGEc" w:date="2025-05-09T13:17:00Z">
                <w:pPr>
                  <w:jc w:val="center"/>
                </w:pPr>
              </w:pPrChange>
            </w:pPr>
            <w:r>
              <w:t>1RB40</w:t>
            </w:r>
          </w:p>
        </w:tc>
        <w:tc>
          <w:tcPr>
            <w:tcW w:w="1883" w:type="dxa"/>
            <w:tcBorders>
              <w:top w:val="nil"/>
              <w:left w:val="single" w:sz="4" w:space="0" w:color="auto"/>
              <w:bottom w:val="single" w:sz="8" w:space="0" w:color="auto"/>
              <w:right w:val="single" w:sz="4" w:space="0" w:color="auto"/>
            </w:tcBorders>
          </w:tcPr>
          <w:p w14:paraId="4642C0A7" w14:textId="77777777" w:rsidR="005E4BC6" w:rsidRDefault="005E4BC6">
            <w:pPr>
              <w:pStyle w:val="TAC"/>
              <w:pPrChange w:id="14249"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9E58FE0" w14:textId="77777777" w:rsidR="005E4BC6" w:rsidRDefault="005E4BC6">
            <w:pPr>
              <w:pStyle w:val="TAC"/>
              <w:pPrChange w:id="14250" w:author="LGEc" w:date="2025-05-09T13:17:00Z">
                <w:pPr>
                  <w:jc w:val="center"/>
                </w:pPr>
              </w:pPrChange>
            </w:pPr>
            <w:r>
              <w:t>15</w:t>
            </w:r>
          </w:p>
        </w:tc>
      </w:tr>
      <w:tr w:rsidR="005E4BC6" w14:paraId="54D16F5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C8DB937" w14:textId="77777777" w:rsidR="005E4BC6" w:rsidRPr="007847B0" w:rsidRDefault="005E4BC6">
            <w:pPr>
              <w:pStyle w:val="TAC"/>
              <w:rPr>
                <w:rFonts w:eastAsia="DengXian"/>
              </w:rPr>
              <w:pPrChange w:id="14251"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407611F" w14:textId="77777777" w:rsidR="005E4BC6" w:rsidRPr="007847B0" w:rsidRDefault="005E4BC6">
            <w:pPr>
              <w:pStyle w:val="TAC"/>
              <w:pPrChange w:id="14252" w:author="LGEc" w:date="2025-05-09T13:17:00Z">
                <w:pPr>
                  <w:jc w:val="center"/>
                </w:pPr>
              </w:pPrChange>
            </w:pPr>
            <w:r>
              <w:t>3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25E2EA" w14:textId="77777777" w:rsidR="005E4BC6" w:rsidRPr="007847B0" w:rsidRDefault="005E4BC6">
            <w:pPr>
              <w:pStyle w:val="TAC"/>
              <w:pPrChange w:id="14253" w:author="LGEc" w:date="2025-05-09T13:17:00Z">
                <w:pPr>
                  <w:jc w:val="center"/>
                </w:pPr>
              </w:pPrChange>
            </w:pPr>
            <w:r>
              <w:t>1RB25</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A7F0033" w14:textId="77777777" w:rsidR="005E4BC6" w:rsidRPr="007847B0" w:rsidRDefault="005E4BC6">
            <w:pPr>
              <w:pStyle w:val="TAC"/>
              <w:pPrChange w:id="14254" w:author="LGEc" w:date="2025-05-09T13:17:00Z">
                <w:pPr>
                  <w:jc w:val="center"/>
                </w:pPr>
              </w:pPrChange>
            </w:pPr>
            <w:r>
              <w:t>1RB50</w:t>
            </w:r>
          </w:p>
        </w:tc>
        <w:tc>
          <w:tcPr>
            <w:tcW w:w="1883" w:type="dxa"/>
            <w:tcBorders>
              <w:top w:val="nil"/>
              <w:left w:val="single" w:sz="4" w:space="0" w:color="auto"/>
              <w:bottom w:val="single" w:sz="8" w:space="0" w:color="auto"/>
              <w:right w:val="single" w:sz="4" w:space="0" w:color="auto"/>
            </w:tcBorders>
          </w:tcPr>
          <w:p w14:paraId="75379285" w14:textId="77777777" w:rsidR="005E4BC6" w:rsidRDefault="005E4BC6">
            <w:pPr>
              <w:pStyle w:val="TAC"/>
              <w:pPrChange w:id="14255"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FCEB07" w14:textId="77777777" w:rsidR="005E4BC6" w:rsidRDefault="005E4BC6">
            <w:pPr>
              <w:pStyle w:val="TAC"/>
              <w:pPrChange w:id="14256" w:author="LGEc" w:date="2025-05-09T13:17:00Z">
                <w:pPr>
                  <w:jc w:val="center"/>
                </w:pPr>
              </w:pPrChange>
            </w:pPr>
            <w:r>
              <w:rPr>
                <w:rFonts w:hint="eastAsia"/>
              </w:rPr>
              <w:t>15</w:t>
            </w:r>
          </w:p>
        </w:tc>
      </w:tr>
      <w:tr w:rsidR="005E4BC6" w14:paraId="6C7F108F"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1A949EE" w14:textId="77777777" w:rsidR="005E4BC6" w:rsidRPr="007847B0" w:rsidRDefault="005E4BC6">
            <w:pPr>
              <w:pStyle w:val="TAC"/>
              <w:rPr>
                <w:rFonts w:eastAsia="DengXian"/>
              </w:rPr>
              <w:pPrChange w:id="14257"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685E376" w14:textId="77777777" w:rsidR="005E4BC6" w:rsidRDefault="005E4BC6">
            <w:pPr>
              <w:pStyle w:val="TAC"/>
              <w:pPrChange w:id="14258" w:author="LGEc" w:date="2025-05-09T13:17:00Z">
                <w:pPr>
                  <w:jc w:val="center"/>
                </w:pPr>
              </w:pPrChange>
            </w:pPr>
            <w:r>
              <w:rPr>
                <w:lang w:eastAsia="en-GB"/>
              </w:rPr>
              <w:t>3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7401F4" w14:textId="77777777" w:rsidR="005E4BC6" w:rsidRDefault="005E4BC6">
            <w:pPr>
              <w:pStyle w:val="TAC"/>
              <w:pPrChange w:id="14259" w:author="LGEc" w:date="2025-05-09T13:17:00Z">
                <w:pPr>
                  <w:jc w:val="center"/>
                </w:pPr>
              </w:pPrChange>
            </w:pPr>
            <w:r>
              <w:t>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7BDC03" w14:textId="77777777" w:rsidR="005E4BC6" w:rsidRDefault="005E4BC6">
            <w:pPr>
              <w:pStyle w:val="TAC"/>
              <w:pPrChange w:id="14260" w:author="LGEc" w:date="2025-05-09T13:17:00Z">
                <w:pPr>
                  <w:jc w:val="center"/>
                </w:pPr>
              </w:pPrChange>
            </w:pPr>
            <w:r>
              <w:t>1RB60</w:t>
            </w:r>
          </w:p>
        </w:tc>
        <w:tc>
          <w:tcPr>
            <w:tcW w:w="1883" w:type="dxa"/>
            <w:tcBorders>
              <w:top w:val="nil"/>
              <w:left w:val="single" w:sz="4" w:space="0" w:color="auto"/>
              <w:bottom w:val="single" w:sz="8" w:space="0" w:color="auto"/>
              <w:right w:val="single" w:sz="4" w:space="0" w:color="auto"/>
            </w:tcBorders>
          </w:tcPr>
          <w:p w14:paraId="04B427ED" w14:textId="77777777" w:rsidR="005E4BC6" w:rsidRDefault="005E4BC6">
            <w:pPr>
              <w:pStyle w:val="TAC"/>
              <w:pPrChange w:id="14261"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E6C517E" w14:textId="77777777" w:rsidR="005E4BC6" w:rsidRDefault="005E4BC6">
            <w:pPr>
              <w:pStyle w:val="TAC"/>
              <w:pPrChange w:id="14262" w:author="LGEc" w:date="2025-05-09T13:17:00Z">
                <w:pPr>
                  <w:jc w:val="center"/>
                </w:pPr>
              </w:pPrChange>
            </w:pPr>
            <w:r>
              <w:rPr>
                <w:rFonts w:hint="eastAsia"/>
              </w:rPr>
              <w:t>1</w:t>
            </w:r>
            <w:r>
              <w:t>5</w:t>
            </w:r>
          </w:p>
        </w:tc>
      </w:tr>
      <w:tr w:rsidR="005E4BC6" w14:paraId="096BCDC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1AB2A38" w14:textId="77777777" w:rsidR="005E4BC6" w:rsidRPr="007847B0" w:rsidRDefault="005E4BC6">
            <w:pPr>
              <w:pStyle w:val="TAC"/>
              <w:rPr>
                <w:rFonts w:eastAsia="DengXian"/>
              </w:rPr>
              <w:pPrChange w:id="14263" w:author="LGEc" w:date="2025-05-09T13:17: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7F9250" w14:textId="77777777" w:rsidR="005E4BC6" w:rsidRDefault="005E4BC6">
            <w:pPr>
              <w:pStyle w:val="TAC"/>
              <w:pPrChange w:id="14264" w:author="LGEc" w:date="2025-05-09T13:17:00Z">
                <w:pPr>
                  <w:jc w:val="center"/>
                </w:pPr>
              </w:pPrChange>
            </w:pPr>
            <w:r>
              <w:rPr>
                <w:lang w:eastAsia="en-GB"/>
              </w:rPr>
              <w:t>3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1CFD72" w14:textId="77777777" w:rsidR="005E4BC6" w:rsidRDefault="005E4BC6">
            <w:pPr>
              <w:pStyle w:val="TAC"/>
              <w:pPrChange w:id="14265" w:author="LGEc" w:date="2025-05-09T13:17:00Z">
                <w:pPr>
                  <w:jc w:val="center"/>
                </w:pPr>
              </w:pPrChange>
            </w:pPr>
            <w:r>
              <w:t>1RB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33FE52" w14:textId="77777777" w:rsidR="005E4BC6" w:rsidRDefault="005E4BC6">
            <w:pPr>
              <w:pStyle w:val="TAC"/>
              <w:pPrChange w:id="14266" w:author="LGEc" w:date="2025-05-09T13:17:00Z">
                <w:pPr>
                  <w:jc w:val="center"/>
                </w:pPr>
              </w:pPrChange>
            </w:pPr>
            <w:r>
              <w:t>1RB103</w:t>
            </w:r>
          </w:p>
        </w:tc>
        <w:tc>
          <w:tcPr>
            <w:tcW w:w="1883" w:type="dxa"/>
            <w:tcBorders>
              <w:top w:val="nil"/>
              <w:left w:val="single" w:sz="4" w:space="0" w:color="auto"/>
              <w:bottom w:val="single" w:sz="8" w:space="0" w:color="auto"/>
              <w:right w:val="single" w:sz="4" w:space="0" w:color="auto"/>
            </w:tcBorders>
          </w:tcPr>
          <w:p w14:paraId="63B045A9" w14:textId="77777777" w:rsidR="005E4BC6" w:rsidRDefault="005E4BC6">
            <w:pPr>
              <w:pStyle w:val="TAC"/>
              <w:pPrChange w:id="14267" w:author="LGEc" w:date="2025-05-09T13:17: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6D553C" w14:textId="77777777" w:rsidR="005E4BC6" w:rsidRDefault="005E4BC6">
            <w:pPr>
              <w:pStyle w:val="TAC"/>
              <w:pPrChange w:id="14268" w:author="LGEc" w:date="2025-05-09T13:17:00Z">
                <w:pPr>
                  <w:jc w:val="center"/>
                </w:pPr>
              </w:pPrChange>
            </w:pPr>
            <w:r w:rsidRPr="00F20A47">
              <w:rPr>
                <w:rFonts w:hint="eastAsia"/>
              </w:rPr>
              <w:t>1</w:t>
            </w:r>
            <w:r w:rsidRPr="00F20A47">
              <w:t>5</w:t>
            </w:r>
          </w:p>
        </w:tc>
      </w:tr>
      <w:tr w:rsidR="005E4BC6" w14:paraId="7499DC3E"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07C1B27F" w14:textId="77777777" w:rsidR="005E4BC6" w:rsidRPr="007847B0" w:rsidRDefault="005E4BC6">
            <w:pPr>
              <w:pStyle w:val="TAC"/>
              <w:pPrChange w:id="14269" w:author="LGEc" w:date="2025-05-09T13:18:00Z">
                <w:pPr>
                  <w:jc w:val="center"/>
                </w:pPr>
              </w:pPrChange>
            </w:pPr>
            <w:r>
              <w:t>10MHz + Gap1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E960E5" w14:textId="77777777" w:rsidR="005E4BC6" w:rsidRPr="007847B0" w:rsidRDefault="005E4BC6">
            <w:pPr>
              <w:pStyle w:val="TAC"/>
              <w:pPrChange w:id="14270" w:author="LGEc" w:date="2025-05-09T13:18:00Z">
                <w:pPr>
                  <w:jc w:val="center"/>
                </w:pPr>
              </w:pPrChange>
            </w:pPr>
            <w:r>
              <w:t>3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36F1DC" w14:textId="77777777" w:rsidR="005E4BC6" w:rsidRPr="007847B0" w:rsidRDefault="005E4BC6">
            <w:pPr>
              <w:pStyle w:val="TAC"/>
              <w:rPr>
                <w:lang w:eastAsia="en-GB"/>
              </w:rPr>
              <w:pPrChange w:id="14271" w:author="LGEc" w:date="2025-05-09T13:18:00Z">
                <w:pPr>
                  <w:jc w:val="center"/>
                </w:pPr>
              </w:pPrChange>
            </w:pPr>
            <w:r>
              <w:rPr>
                <w:lang w:eastAsia="en-GB"/>
              </w:rP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6E92F09" w14:textId="77777777" w:rsidR="005E4BC6" w:rsidRPr="007847B0" w:rsidRDefault="005E4BC6">
            <w:pPr>
              <w:pStyle w:val="TAC"/>
              <w:pPrChange w:id="14272" w:author="LGEc" w:date="2025-05-09T13:18:00Z">
                <w:pPr>
                  <w:jc w:val="center"/>
                </w:pPr>
              </w:pPrChange>
            </w:pPr>
            <w:r w:rsidRPr="006A78E8">
              <w:rPr>
                <w:lang w:eastAsia="en-GB"/>
              </w:rPr>
              <w:t>1RB</w:t>
            </w:r>
            <w:r>
              <w:rPr>
                <w:lang w:eastAsia="en-GB"/>
              </w:rPr>
              <w:t>0</w:t>
            </w:r>
          </w:p>
        </w:tc>
        <w:tc>
          <w:tcPr>
            <w:tcW w:w="1883" w:type="dxa"/>
            <w:tcBorders>
              <w:top w:val="nil"/>
              <w:left w:val="single" w:sz="4" w:space="0" w:color="auto"/>
              <w:bottom w:val="single" w:sz="8" w:space="0" w:color="auto"/>
              <w:right w:val="single" w:sz="4" w:space="0" w:color="auto"/>
            </w:tcBorders>
          </w:tcPr>
          <w:p w14:paraId="5ABE22E4" w14:textId="77777777" w:rsidR="005E4BC6" w:rsidRDefault="005E4BC6">
            <w:pPr>
              <w:pStyle w:val="TAC"/>
              <w:pPrChange w:id="14273"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B4D6EA0" w14:textId="77777777" w:rsidR="005E4BC6" w:rsidRDefault="005E4BC6">
            <w:pPr>
              <w:pStyle w:val="TAC"/>
              <w:pPrChange w:id="14274" w:author="LGEc" w:date="2025-05-09T13:18:00Z">
                <w:pPr>
                  <w:jc w:val="center"/>
                </w:pPr>
              </w:pPrChange>
            </w:pPr>
            <w:r>
              <w:t>30</w:t>
            </w:r>
          </w:p>
        </w:tc>
      </w:tr>
      <w:tr w:rsidR="005E4BC6" w14:paraId="7464B89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DA33AD9" w14:textId="77777777" w:rsidR="005E4BC6" w:rsidRPr="007847B0" w:rsidRDefault="005E4BC6">
            <w:pPr>
              <w:pStyle w:val="TAC"/>
              <w:rPr>
                <w:rFonts w:eastAsia="DengXian"/>
              </w:rPr>
              <w:pPrChange w:id="14275"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156848" w14:textId="77777777" w:rsidR="005E4BC6" w:rsidRPr="007847B0" w:rsidRDefault="005E4BC6">
            <w:pPr>
              <w:pStyle w:val="TAC"/>
              <w:pPrChange w:id="14276" w:author="LGEc" w:date="2025-05-09T13:18:00Z">
                <w:pPr>
                  <w:jc w:val="center"/>
                </w:pPr>
              </w:pPrChange>
            </w:pPr>
            <w:r>
              <w:t>3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24E56A3" w14:textId="77777777" w:rsidR="005E4BC6" w:rsidRPr="007847B0" w:rsidRDefault="005E4BC6">
            <w:pPr>
              <w:pStyle w:val="TAC"/>
              <w:rPr>
                <w:lang w:eastAsia="en-GB"/>
              </w:rPr>
              <w:pPrChange w:id="14277" w:author="LGEc" w:date="2025-05-09T13:18:00Z">
                <w:pPr>
                  <w:jc w:val="center"/>
                </w:pPr>
              </w:pPrChange>
            </w:pPr>
            <w:r w:rsidRPr="00AD677B">
              <w:rPr>
                <w:lang w:eastAsia="en-GB"/>
              </w:rPr>
              <w:t>1RB</w:t>
            </w:r>
            <w:r>
              <w:rPr>
                <w:lang w:eastAsia="en-GB"/>
              </w:rP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25EAC2B" w14:textId="77777777" w:rsidR="005E4BC6" w:rsidRPr="007847B0" w:rsidRDefault="005E4BC6">
            <w:pPr>
              <w:pStyle w:val="TAC"/>
              <w:pPrChange w:id="14278" w:author="LGEc" w:date="2025-05-09T13:18:00Z">
                <w:pPr>
                  <w:jc w:val="center"/>
                </w:pPr>
              </w:pPrChange>
            </w:pPr>
            <w:r w:rsidRPr="006A78E8">
              <w:rPr>
                <w:lang w:eastAsia="en-GB"/>
              </w:rPr>
              <w:t>1RB</w:t>
            </w:r>
            <w:r>
              <w:rPr>
                <w:lang w:eastAsia="en-GB"/>
              </w:rPr>
              <w:t>3</w:t>
            </w:r>
          </w:p>
        </w:tc>
        <w:tc>
          <w:tcPr>
            <w:tcW w:w="1883" w:type="dxa"/>
            <w:tcBorders>
              <w:top w:val="nil"/>
              <w:left w:val="single" w:sz="4" w:space="0" w:color="auto"/>
              <w:bottom w:val="single" w:sz="8" w:space="0" w:color="auto"/>
              <w:right w:val="single" w:sz="4" w:space="0" w:color="auto"/>
            </w:tcBorders>
          </w:tcPr>
          <w:p w14:paraId="44FFB853" w14:textId="77777777" w:rsidR="005E4BC6" w:rsidRDefault="005E4BC6">
            <w:pPr>
              <w:pStyle w:val="TAC"/>
              <w:pPrChange w:id="14279"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4F25AA" w14:textId="77777777" w:rsidR="005E4BC6" w:rsidRDefault="005E4BC6">
            <w:pPr>
              <w:pStyle w:val="TAC"/>
              <w:pPrChange w:id="14280" w:author="LGEc" w:date="2025-05-09T13:18:00Z">
                <w:pPr>
                  <w:jc w:val="center"/>
                </w:pPr>
              </w:pPrChange>
            </w:pPr>
            <w:r w:rsidRPr="00241C83">
              <w:t>30</w:t>
            </w:r>
          </w:p>
        </w:tc>
      </w:tr>
      <w:tr w:rsidR="005E4BC6" w14:paraId="61A660F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70B07F2" w14:textId="77777777" w:rsidR="005E4BC6" w:rsidRPr="007847B0" w:rsidRDefault="005E4BC6">
            <w:pPr>
              <w:pStyle w:val="TAC"/>
              <w:rPr>
                <w:rFonts w:eastAsia="DengXian"/>
              </w:rPr>
              <w:pPrChange w:id="14281"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3CAFA5" w14:textId="77777777" w:rsidR="005E4BC6" w:rsidRPr="007847B0" w:rsidRDefault="005E4BC6">
            <w:pPr>
              <w:pStyle w:val="TAC"/>
              <w:pPrChange w:id="14282" w:author="LGEc" w:date="2025-05-09T13:18:00Z">
                <w:pPr>
                  <w:jc w:val="center"/>
                </w:pPr>
              </w:pPrChange>
            </w:pPr>
            <w:r>
              <w:t>3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C2B39E2" w14:textId="77777777" w:rsidR="005E4BC6" w:rsidRPr="007847B0" w:rsidRDefault="005E4BC6">
            <w:pPr>
              <w:pStyle w:val="TAC"/>
              <w:rPr>
                <w:lang w:eastAsia="en-GB"/>
              </w:rPr>
              <w:pPrChange w:id="14283" w:author="LGEc" w:date="2025-05-09T13:18:00Z">
                <w:pPr>
                  <w:jc w:val="center"/>
                </w:pPr>
              </w:pPrChange>
            </w:pPr>
            <w:r w:rsidRPr="00AD677B">
              <w:rPr>
                <w:lang w:eastAsia="en-GB"/>
              </w:rPr>
              <w:t>1RB</w:t>
            </w:r>
            <w:r>
              <w:rPr>
                <w:lang w:eastAsia="en-GB"/>
              </w:rP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158975A" w14:textId="77777777" w:rsidR="005E4BC6" w:rsidRPr="007847B0" w:rsidRDefault="005E4BC6">
            <w:pPr>
              <w:pStyle w:val="TAC"/>
              <w:pPrChange w:id="14284" w:author="LGEc" w:date="2025-05-09T13:18:00Z">
                <w:pPr>
                  <w:jc w:val="center"/>
                </w:pPr>
              </w:pPrChange>
            </w:pPr>
            <w:r w:rsidRPr="006A78E8">
              <w:rPr>
                <w:lang w:eastAsia="en-GB"/>
              </w:rPr>
              <w:t>1RB</w:t>
            </w:r>
            <w:r>
              <w:rPr>
                <w:lang w:eastAsia="en-GB"/>
              </w:rPr>
              <w:t>6</w:t>
            </w:r>
          </w:p>
        </w:tc>
        <w:tc>
          <w:tcPr>
            <w:tcW w:w="1883" w:type="dxa"/>
            <w:tcBorders>
              <w:top w:val="nil"/>
              <w:left w:val="single" w:sz="4" w:space="0" w:color="auto"/>
              <w:bottom w:val="single" w:sz="8" w:space="0" w:color="auto"/>
              <w:right w:val="single" w:sz="4" w:space="0" w:color="auto"/>
            </w:tcBorders>
          </w:tcPr>
          <w:p w14:paraId="5EB32219" w14:textId="77777777" w:rsidR="005E4BC6" w:rsidRDefault="005E4BC6">
            <w:pPr>
              <w:pStyle w:val="TAC"/>
              <w:pPrChange w:id="14285"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300116" w14:textId="77777777" w:rsidR="005E4BC6" w:rsidRDefault="005E4BC6">
            <w:pPr>
              <w:pStyle w:val="TAC"/>
              <w:pPrChange w:id="14286" w:author="LGEc" w:date="2025-05-09T13:18:00Z">
                <w:pPr>
                  <w:jc w:val="center"/>
                </w:pPr>
              </w:pPrChange>
            </w:pPr>
            <w:r w:rsidRPr="00241C83">
              <w:t>30</w:t>
            </w:r>
          </w:p>
        </w:tc>
      </w:tr>
      <w:tr w:rsidR="005E4BC6" w14:paraId="7D3C4F1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6E2B182" w14:textId="77777777" w:rsidR="005E4BC6" w:rsidRPr="007847B0" w:rsidRDefault="005E4BC6">
            <w:pPr>
              <w:pStyle w:val="TAC"/>
              <w:rPr>
                <w:rFonts w:eastAsia="DengXian"/>
              </w:rPr>
              <w:pPrChange w:id="14287"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C09089" w14:textId="77777777" w:rsidR="005E4BC6" w:rsidRPr="007847B0" w:rsidRDefault="005E4BC6">
            <w:pPr>
              <w:pStyle w:val="TAC"/>
              <w:pPrChange w:id="14288" w:author="LGEc" w:date="2025-05-09T13:18:00Z">
                <w:pPr>
                  <w:jc w:val="center"/>
                </w:pPr>
              </w:pPrChange>
            </w:pPr>
            <w:r>
              <w:t>3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375961C" w14:textId="77777777" w:rsidR="005E4BC6" w:rsidRPr="007847B0" w:rsidRDefault="005E4BC6">
            <w:pPr>
              <w:pStyle w:val="TAC"/>
              <w:rPr>
                <w:lang w:eastAsia="en-GB"/>
              </w:rPr>
              <w:pPrChange w:id="14289" w:author="LGEc" w:date="2025-05-09T13:18:00Z">
                <w:pPr>
                  <w:jc w:val="center"/>
                </w:pPr>
              </w:pPrChange>
            </w:pPr>
            <w:r w:rsidRPr="00AD677B">
              <w:rPr>
                <w:lang w:eastAsia="en-GB"/>
              </w:rPr>
              <w:t>1RB</w:t>
            </w:r>
            <w:r>
              <w:rPr>
                <w:lang w:eastAsia="en-GB"/>
              </w:rP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10C8ECF" w14:textId="77777777" w:rsidR="005E4BC6" w:rsidRPr="007847B0" w:rsidRDefault="005E4BC6">
            <w:pPr>
              <w:pStyle w:val="TAC"/>
              <w:pPrChange w:id="14290" w:author="LGEc" w:date="2025-05-09T13:18:00Z">
                <w:pPr>
                  <w:jc w:val="center"/>
                </w:pPr>
              </w:pPrChange>
            </w:pPr>
            <w:r w:rsidRPr="006A78E8">
              <w:rPr>
                <w:lang w:eastAsia="en-GB"/>
              </w:rPr>
              <w:t>1RB</w:t>
            </w:r>
            <w:r>
              <w:rPr>
                <w:lang w:eastAsia="en-GB"/>
              </w:rPr>
              <w:t>9</w:t>
            </w:r>
          </w:p>
        </w:tc>
        <w:tc>
          <w:tcPr>
            <w:tcW w:w="1883" w:type="dxa"/>
            <w:tcBorders>
              <w:top w:val="nil"/>
              <w:left w:val="single" w:sz="4" w:space="0" w:color="auto"/>
              <w:bottom w:val="single" w:sz="8" w:space="0" w:color="auto"/>
              <w:right w:val="single" w:sz="4" w:space="0" w:color="auto"/>
            </w:tcBorders>
          </w:tcPr>
          <w:p w14:paraId="39CF757D" w14:textId="77777777" w:rsidR="005E4BC6" w:rsidRDefault="005E4BC6">
            <w:pPr>
              <w:pStyle w:val="TAC"/>
              <w:pPrChange w:id="14291"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DB1187" w14:textId="77777777" w:rsidR="005E4BC6" w:rsidRDefault="005E4BC6">
            <w:pPr>
              <w:pStyle w:val="TAC"/>
              <w:pPrChange w:id="14292" w:author="LGEc" w:date="2025-05-09T13:18:00Z">
                <w:pPr>
                  <w:jc w:val="center"/>
                </w:pPr>
              </w:pPrChange>
            </w:pPr>
            <w:r w:rsidRPr="00241C83">
              <w:t>30</w:t>
            </w:r>
          </w:p>
        </w:tc>
      </w:tr>
      <w:tr w:rsidR="005E4BC6" w14:paraId="06C9BB3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DB23604" w14:textId="77777777" w:rsidR="005E4BC6" w:rsidRPr="007847B0" w:rsidRDefault="005E4BC6">
            <w:pPr>
              <w:pStyle w:val="TAC"/>
              <w:rPr>
                <w:rFonts w:eastAsia="DengXian"/>
              </w:rPr>
              <w:pPrChange w:id="14293"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8CEEE3B" w14:textId="77777777" w:rsidR="005E4BC6" w:rsidRPr="007847B0" w:rsidRDefault="005E4BC6">
            <w:pPr>
              <w:pStyle w:val="TAC"/>
              <w:pPrChange w:id="14294" w:author="LGEc" w:date="2025-05-09T13:18:00Z">
                <w:pPr>
                  <w:jc w:val="center"/>
                </w:pPr>
              </w:pPrChange>
            </w:pPr>
            <w:r>
              <w:t>3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595F872" w14:textId="77777777" w:rsidR="005E4BC6" w:rsidRPr="007847B0" w:rsidRDefault="005E4BC6">
            <w:pPr>
              <w:pStyle w:val="TAC"/>
              <w:rPr>
                <w:lang w:eastAsia="en-GB"/>
              </w:rPr>
              <w:pPrChange w:id="14295" w:author="LGEc" w:date="2025-05-09T13:18:00Z">
                <w:pPr>
                  <w:jc w:val="center"/>
                </w:pPr>
              </w:pPrChange>
            </w:pPr>
            <w:r w:rsidRPr="00AD677B">
              <w:rPr>
                <w:lang w:eastAsia="en-GB"/>
              </w:rPr>
              <w:t>1RB</w:t>
            </w:r>
            <w:r>
              <w:rPr>
                <w:lang w:eastAsia="en-GB"/>
              </w:rP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68EAEE" w14:textId="77777777" w:rsidR="005E4BC6" w:rsidRPr="007847B0" w:rsidRDefault="005E4BC6">
            <w:pPr>
              <w:pStyle w:val="TAC"/>
              <w:pPrChange w:id="14296" w:author="LGEc" w:date="2025-05-09T13:18:00Z">
                <w:pPr>
                  <w:jc w:val="center"/>
                </w:pPr>
              </w:pPrChange>
            </w:pPr>
            <w:r w:rsidRPr="006A78E8">
              <w:rPr>
                <w:lang w:eastAsia="en-GB"/>
              </w:rPr>
              <w:t>1RB</w:t>
            </w:r>
            <w:r>
              <w:rPr>
                <w:lang w:eastAsia="en-GB"/>
              </w:rPr>
              <w:t>12</w:t>
            </w:r>
          </w:p>
        </w:tc>
        <w:tc>
          <w:tcPr>
            <w:tcW w:w="1883" w:type="dxa"/>
            <w:tcBorders>
              <w:top w:val="nil"/>
              <w:left w:val="single" w:sz="4" w:space="0" w:color="auto"/>
              <w:bottom w:val="single" w:sz="8" w:space="0" w:color="auto"/>
              <w:right w:val="single" w:sz="4" w:space="0" w:color="auto"/>
            </w:tcBorders>
          </w:tcPr>
          <w:p w14:paraId="05098B2D" w14:textId="77777777" w:rsidR="005E4BC6" w:rsidRDefault="005E4BC6">
            <w:pPr>
              <w:pStyle w:val="TAC"/>
              <w:pPrChange w:id="14297" w:author="LGEc" w:date="2025-05-09T13:18:00Z">
                <w:pPr>
                  <w:jc w:val="center"/>
                </w:pPr>
              </w:pPrChange>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A2CE13D" w14:textId="77777777" w:rsidR="005E4BC6" w:rsidRDefault="005E4BC6">
            <w:pPr>
              <w:pStyle w:val="TAC"/>
              <w:pPrChange w:id="14298" w:author="LGEc" w:date="2025-05-09T13:18:00Z">
                <w:pPr>
                  <w:jc w:val="center"/>
                </w:pPr>
              </w:pPrChange>
            </w:pPr>
            <w:r w:rsidRPr="00241C83">
              <w:t>30</w:t>
            </w:r>
          </w:p>
        </w:tc>
      </w:tr>
      <w:tr w:rsidR="005E4BC6" w14:paraId="0A608B2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420604A" w14:textId="77777777" w:rsidR="005E4BC6" w:rsidRPr="007847B0" w:rsidRDefault="005E4BC6">
            <w:pPr>
              <w:pStyle w:val="TAC"/>
              <w:rPr>
                <w:rFonts w:eastAsia="DengXian"/>
              </w:rPr>
              <w:pPrChange w:id="14299"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1A9D8B" w14:textId="77777777" w:rsidR="005E4BC6" w:rsidRPr="007847B0" w:rsidRDefault="005E4BC6">
            <w:pPr>
              <w:pStyle w:val="TAC"/>
              <w:pPrChange w:id="14300" w:author="LGEc" w:date="2025-05-09T13:18:00Z">
                <w:pPr>
                  <w:jc w:val="center"/>
                </w:pPr>
              </w:pPrChange>
            </w:pPr>
            <w:r>
              <w:t>3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1AD335" w14:textId="77777777" w:rsidR="005E4BC6" w:rsidRPr="007847B0" w:rsidRDefault="005E4BC6">
            <w:pPr>
              <w:pStyle w:val="TAC"/>
              <w:rPr>
                <w:lang w:eastAsia="en-GB"/>
              </w:rPr>
              <w:pPrChange w:id="14301" w:author="LGEc" w:date="2025-05-09T13:18:00Z">
                <w:pPr>
                  <w:jc w:val="center"/>
                </w:pPr>
              </w:pPrChange>
            </w:pPr>
            <w:r w:rsidRPr="00AD677B">
              <w:rPr>
                <w:lang w:eastAsia="en-GB"/>
              </w:rPr>
              <w:t>1RB</w:t>
            </w:r>
            <w:r>
              <w:rPr>
                <w:lang w:eastAsia="en-GB"/>
              </w:rP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257FCE" w14:textId="77777777" w:rsidR="005E4BC6" w:rsidRPr="007847B0" w:rsidRDefault="005E4BC6">
            <w:pPr>
              <w:pStyle w:val="TAC"/>
              <w:pPrChange w:id="14302" w:author="LGEc" w:date="2025-05-09T13:18:00Z">
                <w:pPr>
                  <w:jc w:val="center"/>
                </w:pPr>
              </w:pPrChange>
            </w:pPr>
            <w:r w:rsidRPr="006A78E8">
              <w:rPr>
                <w:lang w:eastAsia="en-GB"/>
              </w:rPr>
              <w:t>1RB</w:t>
            </w:r>
            <w:r>
              <w:rPr>
                <w:lang w:eastAsia="en-GB"/>
              </w:rPr>
              <w:t>15</w:t>
            </w:r>
          </w:p>
        </w:tc>
        <w:tc>
          <w:tcPr>
            <w:tcW w:w="1883" w:type="dxa"/>
            <w:tcBorders>
              <w:top w:val="nil"/>
              <w:left w:val="single" w:sz="4" w:space="0" w:color="auto"/>
              <w:bottom w:val="single" w:sz="8" w:space="0" w:color="auto"/>
              <w:right w:val="single" w:sz="4" w:space="0" w:color="auto"/>
            </w:tcBorders>
          </w:tcPr>
          <w:p w14:paraId="3EA4DCB9" w14:textId="77777777" w:rsidR="005E4BC6" w:rsidRDefault="005E4BC6">
            <w:pPr>
              <w:pStyle w:val="TAC"/>
              <w:pPrChange w:id="14303" w:author="LGEc" w:date="2025-05-09T13:18:00Z">
                <w:pPr>
                  <w:jc w:val="center"/>
                </w:pPr>
              </w:pPrChange>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5B48BB5" w14:textId="77777777" w:rsidR="005E4BC6" w:rsidRDefault="005E4BC6">
            <w:pPr>
              <w:pStyle w:val="TAC"/>
              <w:pPrChange w:id="14304" w:author="LGEc" w:date="2025-05-09T13:18:00Z">
                <w:pPr>
                  <w:jc w:val="center"/>
                </w:pPr>
              </w:pPrChange>
            </w:pPr>
            <w:r w:rsidRPr="00241C83">
              <w:t>30</w:t>
            </w:r>
          </w:p>
        </w:tc>
      </w:tr>
      <w:tr w:rsidR="005E4BC6" w14:paraId="54463E8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4C810D2" w14:textId="77777777" w:rsidR="005E4BC6" w:rsidRPr="007847B0" w:rsidRDefault="005E4BC6">
            <w:pPr>
              <w:pStyle w:val="TAC"/>
              <w:rPr>
                <w:rFonts w:eastAsia="DengXian"/>
              </w:rPr>
              <w:pPrChange w:id="14305"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3A0919" w14:textId="77777777" w:rsidR="005E4BC6" w:rsidRPr="007847B0" w:rsidRDefault="005E4BC6">
            <w:pPr>
              <w:pStyle w:val="TAC"/>
              <w:pPrChange w:id="14306" w:author="LGEc" w:date="2025-05-09T13:18:00Z">
                <w:pPr>
                  <w:jc w:val="center"/>
                </w:pPr>
              </w:pPrChange>
            </w:pPr>
            <w:r>
              <w:t>3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7C08DB" w14:textId="77777777" w:rsidR="005E4BC6" w:rsidRPr="007847B0" w:rsidRDefault="005E4BC6">
            <w:pPr>
              <w:pStyle w:val="TAC"/>
              <w:rPr>
                <w:lang w:eastAsia="en-GB"/>
              </w:rPr>
              <w:pPrChange w:id="14307" w:author="LGEc" w:date="2025-05-09T13:18:00Z">
                <w:pPr>
                  <w:jc w:val="center"/>
                </w:pPr>
              </w:pPrChange>
            </w:pPr>
            <w:r w:rsidRPr="00AD677B">
              <w:rPr>
                <w:lang w:eastAsia="en-GB"/>
              </w:rPr>
              <w:t>1RB</w:t>
            </w:r>
            <w:r>
              <w:rPr>
                <w:lang w:eastAsia="en-GB"/>
              </w:rP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6C8E4D" w14:textId="77777777" w:rsidR="005E4BC6" w:rsidRDefault="005E4BC6">
            <w:pPr>
              <w:pStyle w:val="TAC"/>
              <w:pPrChange w:id="14308" w:author="LGEc" w:date="2025-05-09T13:18:00Z">
                <w:pPr>
                  <w:jc w:val="center"/>
                </w:pPr>
              </w:pPrChange>
            </w:pPr>
            <w:r w:rsidRPr="006A78E8">
              <w:rPr>
                <w:lang w:eastAsia="en-GB"/>
              </w:rPr>
              <w:t>1RB</w:t>
            </w:r>
            <w:r>
              <w:rPr>
                <w:lang w:eastAsia="en-GB"/>
              </w:rPr>
              <w:t>18</w:t>
            </w:r>
          </w:p>
        </w:tc>
        <w:tc>
          <w:tcPr>
            <w:tcW w:w="1883" w:type="dxa"/>
            <w:tcBorders>
              <w:top w:val="nil"/>
              <w:left w:val="single" w:sz="4" w:space="0" w:color="auto"/>
              <w:bottom w:val="single" w:sz="8" w:space="0" w:color="auto"/>
              <w:right w:val="single" w:sz="4" w:space="0" w:color="auto"/>
            </w:tcBorders>
          </w:tcPr>
          <w:p w14:paraId="039C0A86" w14:textId="77777777" w:rsidR="005E4BC6" w:rsidRDefault="005E4BC6">
            <w:pPr>
              <w:pStyle w:val="TAC"/>
              <w:pPrChange w:id="14309"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44C758C" w14:textId="77777777" w:rsidR="005E4BC6" w:rsidRDefault="005E4BC6">
            <w:pPr>
              <w:pStyle w:val="TAC"/>
              <w:pPrChange w:id="14310" w:author="LGEc" w:date="2025-05-09T13:18:00Z">
                <w:pPr>
                  <w:jc w:val="center"/>
                </w:pPr>
              </w:pPrChange>
            </w:pPr>
            <w:r w:rsidRPr="00241C83">
              <w:t>30</w:t>
            </w:r>
          </w:p>
        </w:tc>
      </w:tr>
      <w:tr w:rsidR="005E4BC6" w14:paraId="3F488CA2"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5DA4DAA" w14:textId="77777777" w:rsidR="005E4BC6" w:rsidRPr="007847B0" w:rsidRDefault="005E4BC6">
            <w:pPr>
              <w:pStyle w:val="TAC"/>
              <w:rPr>
                <w:rFonts w:eastAsia="DengXian"/>
              </w:rPr>
              <w:pPrChange w:id="14311"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E22D34" w14:textId="77777777" w:rsidR="005E4BC6" w:rsidRPr="007847B0" w:rsidRDefault="005E4BC6">
            <w:pPr>
              <w:pStyle w:val="TAC"/>
              <w:pPrChange w:id="14312" w:author="LGEc" w:date="2025-05-09T13:18:00Z">
                <w:pPr>
                  <w:jc w:val="center"/>
                </w:pPr>
              </w:pPrChange>
            </w:pPr>
            <w:r>
              <w:t>4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ECF170" w14:textId="77777777" w:rsidR="005E4BC6" w:rsidRPr="007847B0" w:rsidRDefault="005E4BC6">
            <w:pPr>
              <w:pStyle w:val="TAC"/>
              <w:rPr>
                <w:lang w:eastAsia="en-GB"/>
              </w:rPr>
              <w:pPrChange w:id="14313" w:author="LGEc" w:date="2025-05-09T13:18:00Z">
                <w:pPr>
                  <w:jc w:val="center"/>
                </w:pPr>
              </w:pPrChange>
            </w:pPr>
            <w:r w:rsidRPr="00AD677B">
              <w:rPr>
                <w:lang w:eastAsia="en-GB"/>
              </w:rPr>
              <w:t>1RB</w:t>
            </w:r>
            <w:r>
              <w:rPr>
                <w:lang w:eastAsia="en-GB"/>
              </w:rP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F755D1" w14:textId="77777777" w:rsidR="005E4BC6" w:rsidRDefault="005E4BC6">
            <w:pPr>
              <w:pStyle w:val="TAC"/>
              <w:pPrChange w:id="14314" w:author="LGEc" w:date="2025-05-09T13:18:00Z">
                <w:pPr>
                  <w:jc w:val="center"/>
                </w:pPr>
              </w:pPrChange>
            </w:pPr>
            <w:r w:rsidRPr="006A78E8">
              <w:rPr>
                <w:lang w:eastAsia="en-GB"/>
              </w:rPr>
              <w:t>1RB</w:t>
            </w:r>
            <w:r>
              <w:rPr>
                <w:lang w:eastAsia="en-GB"/>
              </w:rPr>
              <w:t>23</w:t>
            </w:r>
          </w:p>
        </w:tc>
        <w:tc>
          <w:tcPr>
            <w:tcW w:w="1883" w:type="dxa"/>
            <w:tcBorders>
              <w:top w:val="nil"/>
              <w:left w:val="single" w:sz="4" w:space="0" w:color="auto"/>
              <w:bottom w:val="single" w:sz="8" w:space="0" w:color="auto"/>
              <w:right w:val="single" w:sz="4" w:space="0" w:color="auto"/>
            </w:tcBorders>
          </w:tcPr>
          <w:p w14:paraId="58A3FDC7" w14:textId="77777777" w:rsidR="005E4BC6" w:rsidRDefault="005E4BC6">
            <w:pPr>
              <w:pStyle w:val="TAC"/>
              <w:pPrChange w:id="14315"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64BA6BE" w14:textId="77777777" w:rsidR="005E4BC6" w:rsidRDefault="005E4BC6">
            <w:pPr>
              <w:pStyle w:val="TAC"/>
              <w:pPrChange w:id="14316" w:author="LGEc" w:date="2025-05-09T13:18:00Z">
                <w:pPr>
                  <w:jc w:val="center"/>
                </w:pPr>
              </w:pPrChange>
            </w:pPr>
            <w:r w:rsidRPr="00241C83">
              <w:t>30</w:t>
            </w:r>
          </w:p>
        </w:tc>
      </w:tr>
      <w:tr w:rsidR="005E4BC6" w14:paraId="1D81314D"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5D47F2E0" w14:textId="77777777" w:rsidR="005E4BC6" w:rsidRPr="007847B0" w:rsidRDefault="005E4BC6">
            <w:pPr>
              <w:pStyle w:val="TAC"/>
              <w:pPrChange w:id="14317" w:author="LGEc" w:date="2025-05-09T13:18:00Z">
                <w:pPr>
                  <w:jc w:val="center"/>
                </w:pPr>
              </w:pPrChange>
            </w:pPr>
            <w:r>
              <w:t>10MHz + Gap5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3D54EA" w14:textId="77777777" w:rsidR="005E4BC6" w:rsidRPr="007847B0" w:rsidRDefault="005E4BC6">
            <w:pPr>
              <w:pStyle w:val="TAC"/>
              <w:pPrChange w:id="14318" w:author="LGEc" w:date="2025-05-09T13:18:00Z">
                <w:pPr>
                  <w:jc w:val="center"/>
                </w:pPr>
              </w:pPrChange>
            </w:pPr>
            <w:r>
              <w:rPr>
                <w:lang w:eastAsia="en-GB"/>
              </w:rPr>
              <w:t>4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EF712B" w14:textId="77777777" w:rsidR="005E4BC6" w:rsidRPr="007847B0" w:rsidRDefault="005E4BC6">
            <w:pPr>
              <w:pStyle w:val="TAC"/>
              <w:pPrChange w:id="14319" w:author="LGEc" w:date="2025-05-09T13:18:00Z">
                <w:pPr>
                  <w:jc w:val="center"/>
                </w:pPr>
              </w:pPrChange>
            </w:pPr>
            <w: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D5687F" w14:textId="77777777" w:rsidR="005E4BC6" w:rsidRPr="007847B0" w:rsidRDefault="005E4BC6">
            <w:pPr>
              <w:pStyle w:val="TAC"/>
              <w:rPr>
                <w:lang w:eastAsia="en-GB"/>
              </w:rPr>
              <w:pPrChange w:id="14320" w:author="LGEc" w:date="2025-05-09T13:18:00Z">
                <w:pPr>
                  <w:jc w:val="center"/>
                </w:pPr>
              </w:pPrChange>
            </w:pPr>
            <w:r w:rsidRPr="006A78E8">
              <w:rPr>
                <w:lang w:eastAsia="en-GB"/>
              </w:rPr>
              <w:t>1RB</w:t>
            </w:r>
            <w:r>
              <w:rPr>
                <w:lang w:eastAsia="en-GB"/>
              </w:rPr>
              <w:t>0</w:t>
            </w:r>
          </w:p>
        </w:tc>
        <w:tc>
          <w:tcPr>
            <w:tcW w:w="1883" w:type="dxa"/>
            <w:tcBorders>
              <w:top w:val="nil"/>
              <w:left w:val="single" w:sz="4" w:space="0" w:color="auto"/>
              <w:bottom w:val="single" w:sz="8" w:space="0" w:color="auto"/>
              <w:right w:val="single" w:sz="4" w:space="0" w:color="auto"/>
            </w:tcBorders>
          </w:tcPr>
          <w:p w14:paraId="61169CDD" w14:textId="77777777" w:rsidR="005E4BC6" w:rsidRDefault="005E4BC6">
            <w:pPr>
              <w:pStyle w:val="TAC"/>
              <w:rPr>
                <w:lang w:eastAsia="en-GB"/>
              </w:rPr>
              <w:pPrChange w:id="14321"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8CA420" w14:textId="77777777" w:rsidR="005E4BC6" w:rsidRDefault="005E4BC6">
            <w:pPr>
              <w:pStyle w:val="TAC"/>
              <w:pPrChange w:id="14322" w:author="LGEc" w:date="2025-05-09T13:18:00Z">
                <w:pPr>
                  <w:jc w:val="center"/>
                </w:pPr>
              </w:pPrChange>
            </w:pPr>
            <w:r>
              <w:t>30</w:t>
            </w:r>
          </w:p>
        </w:tc>
      </w:tr>
      <w:tr w:rsidR="005E4BC6" w14:paraId="7458035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004D0A01" w14:textId="77777777" w:rsidR="005E4BC6" w:rsidRPr="007847B0" w:rsidRDefault="005E4BC6">
            <w:pPr>
              <w:pStyle w:val="TAC"/>
              <w:rPr>
                <w:rFonts w:eastAsia="DengXian"/>
              </w:rPr>
              <w:pPrChange w:id="14323"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85703A" w14:textId="77777777" w:rsidR="005E4BC6" w:rsidRPr="007847B0" w:rsidRDefault="005E4BC6">
            <w:pPr>
              <w:pStyle w:val="TAC"/>
              <w:pPrChange w:id="14324" w:author="LGEc" w:date="2025-05-09T13:18:00Z">
                <w:pPr>
                  <w:jc w:val="center"/>
                </w:pPr>
              </w:pPrChange>
            </w:pPr>
            <w:r>
              <w:rPr>
                <w:lang w:eastAsia="en-GB"/>
              </w:rPr>
              <w:t>4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2F2CD2" w14:textId="77777777" w:rsidR="005E4BC6" w:rsidRPr="007847B0" w:rsidRDefault="005E4BC6">
            <w:pPr>
              <w:pStyle w:val="TAC"/>
              <w:pPrChange w:id="14325" w:author="LGEc" w:date="2025-05-09T13:18:00Z">
                <w:pPr>
                  <w:jc w:val="center"/>
                </w:pPr>
              </w:pPrChange>
            </w:pPr>
            <w:r w:rsidRPr="00AD677B">
              <w:t>1RB</w:t>
            </w:r>
            <w: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D77503" w14:textId="77777777" w:rsidR="005E4BC6" w:rsidRPr="007847B0" w:rsidRDefault="005E4BC6">
            <w:pPr>
              <w:pStyle w:val="TAC"/>
              <w:rPr>
                <w:lang w:eastAsia="en-GB"/>
              </w:rPr>
              <w:pPrChange w:id="14326" w:author="LGEc" w:date="2025-05-09T13:18:00Z">
                <w:pPr>
                  <w:jc w:val="center"/>
                </w:pPr>
              </w:pPrChange>
            </w:pPr>
            <w:r w:rsidRPr="006A78E8">
              <w:rPr>
                <w:lang w:eastAsia="en-GB"/>
              </w:rPr>
              <w:t>1RB</w:t>
            </w:r>
            <w:r>
              <w:rPr>
                <w:lang w:eastAsia="en-GB"/>
              </w:rPr>
              <w:t>3</w:t>
            </w:r>
          </w:p>
        </w:tc>
        <w:tc>
          <w:tcPr>
            <w:tcW w:w="1883" w:type="dxa"/>
            <w:tcBorders>
              <w:top w:val="nil"/>
              <w:left w:val="single" w:sz="4" w:space="0" w:color="auto"/>
              <w:bottom w:val="single" w:sz="8" w:space="0" w:color="auto"/>
              <w:right w:val="single" w:sz="4" w:space="0" w:color="auto"/>
            </w:tcBorders>
          </w:tcPr>
          <w:p w14:paraId="08B0F68B" w14:textId="77777777" w:rsidR="005E4BC6" w:rsidRDefault="005E4BC6">
            <w:pPr>
              <w:pStyle w:val="TAC"/>
              <w:rPr>
                <w:lang w:eastAsia="en-GB"/>
              </w:rPr>
              <w:pPrChange w:id="14327"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EEEF1E" w14:textId="77777777" w:rsidR="005E4BC6" w:rsidRDefault="005E4BC6">
            <w:pPr>
              <w:pStyle w:val="TAC"/>
              <w:pPrChange w:id="14328" w:author="LGEc" w:date="2025-05-09T13:18:00Z">
                <w:pPr>
                  <w:jc w:val="center"/>
                </w:pPr>
              </w:pPrChange>
            </w:pPr>
            <w:r w:rsidRPr="00241C83">
              <w:t>30</w:t>
            </w:r>
          </w:p>
        </w:tc>
      </w:tr>
      <w:tr w:rsidR="005E4BC6" w14:paraId="74C3D5B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F856909" w14:textId="77777777" w:rsidR="005E4BC6" w:rsidRPr="007847B0" w:rsidRDefault="005E4BC6">
            <w:pPr>
              <w:pStyle w:val="TAC"/>
              <w:rPr>
                <w:rFonts w:eastAsia="DengXian"/>
              </w:rPr>
              <w:pPrChange w:id="14329"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1B7A46" w14:textId="77777777" w:rsidR="005E4BC6" w:rsidRPr="007847B0" w:rsidRDefault="005E4BC6">
            <w:pPr>
              <w:pStyle w:val="TAC"/>
              <w:pPrChange w:id="14330" w:author="LGEc" w:date="2025-05-09T13:18:00Z">
                <w:pPr>
                  <w:jc w:val="center"/>
                </w:pPr>
              </w:pPrChange>
            </w:pPr>
            <w:r>
              <w:t>4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2EC0F1" w14:textId="77777777" w:rsidR="005E4BC6" w:rsidRPr="007847B0" w:rsidRDefault="005E4BC6">
            <w:pPr>
              <w:pStyle w:val="TAC"/>
              <w:pPrChange w:id="14331" w:author="LGEc" w:date="2025-05-09T13:18:00Z">
                <w:pPr>
                  <w:jc w:val="center"/>
                </w:pPr>
              </w:pPrChange>
            </w:pPr>
            <w:r w:rsidRPr="00AD677B">
              <w:t>1RB</w:t>
            </w:r>
            <w: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ACE4F3" w14:textId="77777777" w:rsidR="005E4BC6" w:rsidRPr="007847B0" w:rsidRDefault="005E4BC6">
            <w:pPr>
              <w:pStyle w:val="TAC"/>
              <w:rPr>
                <w:lang w:eastAsia="en-GB"/>
              </w:rPr>
              <w:pPrChange w:id="14332" w:author="LGEc" w:date="2025-05-09T13:18:00Z">
                <w:pPr>
                  <w:jc w:val="center"/>
                </w:pPr>
              </w:pPrChange>
            </w:pPr>
            <w:r w:rsidRPr="006A78E8">
              <w:rPr>
                <w:lang w:eastAsia="en-GB"/>
              </w:rPr>
              <w:t>1RB</w:t>
            </w:r>
            <w:r>
              <w:rPr>
                <w:lang w:eastAsia="en-GB"/>
              </w:rPr>
              <w:t>6</w:t>
            </w:r>
          </w:p>
        </w:tc>
        <w:tc>
          <w:tcPr>
            <w:tcW w:w="1883" w:type="dxa"/>
            <w:tcBorders>
              <w:top w:val="nil"/>
              <w:left w:val="single" w:sz="4" w:space="0" w:color="auto"/>
              <w:bottom w:val="single" w:sz="8" w:space="0" w:color="auto"/>
              <w:right w:val="single" w:sz="4" w:space="0" w:color="auto"/>
            </w:tcBorders>
          </w:tcPr>
          <w:p w14:paraId="0CD7FA73" w14:textId="77777777" w:rsidR="005E4BC6" w:rsidRDefault="005E4BC6">
            <w:pPr>
              <w:pStyle w:val="TAC"/>
              <w:rPr>
                <w:lang w:eastAsia="en-GB"/>
              </w:rPr>
              <w:pPrChange w:id="14333"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AFBBC8" w14:textId="77777777" w:rsidR="005E4BC6" w:rsidRDefault="005E4BC6">
            <w:pPr>
              <w:pStyle w:val="TAC"/>
              <w:pPrChange w:id="14334" w:author="LGEc" w:date="2025-05-09T13:18:00Z">
                <w:pPr>
                  <w:jc w:val="center"/>
                </w:pPr>
              </w:pPrChange>
            </w:pPr>
            <w:r w:rsidRPr="00241C83">
              <w:t>30</w:t>
            </w:r>
          </w:p>
        </w:tc>
      </w:tr>
      <w:tr w:rsidR="005E4BC6" w14:paraId="060408F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7EB13E5" w14:textId="77777777" w:rsidR="005E4BC6" w:rsidRPr="007847B0" w:rsidRDefault="005E4BC6">
            <w:pPr>
              <w:pStyle w:val="TAC"/>
              <w:rPr>
                <w:rFonts w:eastAsia="DengXian"/>
              </w:rPr>
              <w:pPrChange w:id="14335"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066EB12" w14:textId="77777777" w:rsidR="005E4BC6" w:rsidRPr="007847B0" w:rsidRDefault="005E4BC6">
            <w:pPr>
              <w:pStyle w:val="TAC"/>
              <w:pPrChange w:id="14336" w:author="LGEc" w:date="2025-05-09T13:18:00Z">
                <w:pPr>
                  <w:jc w:val="center"/>
                </w:pPr>
              </w:pPrChange>
            </w:pPr>
            <w:r>
              <w:t>4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754D1D3" w14:textId="77777777" w:rsidR="005E4BC6" w:rsidRPr="007847B0" w:rsidRDefault="005E4BC6">
            <w:pPr>
              <w:pStyle w:val="TAC"/>
              <w:pPrChange w:id="14337" w:author="LGEc" w:date="2025-05-09T13:18:00Z">
                <w:pPr>
                  <w:jc w:val="center"/>
                </w:pPr>
              </w:pPrChange>
            </w:pPr>
            <w:r w:rsidRPr="00AD677B">
              <w:t>1RB</w:t>
            </w:r>
            <w: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C028604" w14:textId="77777777" w:rsidR="005E4BC6" w:rsidRPr="007847B0" w:rsidRDefault="005E4BC6">
            <w:pPr>
              <w:pStyle w:val="TAC"/>
              <w:rPr>
                <w:lang w:eastAsia="en-GB"/>
              </w:rPr>
              <w:pPrChange w:id="14338" w:author="LGEc" w:date="2025-05-09T13:18:00Z">
                <w:pPr>
                  <w:jc w:val="center"/>
                </w:pPr>
              </w:pPrChange>
            </w:pPr>
            <w:r w:rsidRPr="006A78E8">
              <w:rPr>
                <w:lang w:eastAsia="en-GB"/>
              </w:rPr>
              <w:t>1RB</w:t>
            </w:r>
            <w:r>
              <w:rPr>
                <w:lang w:eastAsia="en-GB"/>
              </w:rPr>
              <w:t>9</w:t>
            </w:r>
          </w:p>
        </w:tc>
        <w:tc>
          <w:tcPr>
            <w:tcW w:w="1883" w:type="dxa"/>
            <w:tcBorders>
              <w:top w:val="nil"/>
              <w:left w:val="single" w:sz="4" w:space="0" w:color="auto"/>
              <w:bottom w:val="single" w:sz="8" w:space="0" w:color="auto"/>
              <w:right w:val="single" w:sz="4" w:space="0" w:color="auto"/>
            </w:tcBorders>
          </w:tcPr>
          <w:p w14:paraId="57DBEC64" w14:textId="77777777" w:rsidR="005E4BC6" w:rsidRDefault="005E4BC6">
            <w:pPr>
              <w:pStyle w:val="TAC"/>
              <w:rPr>
                <w:lang w:eastAsia="en-GB"/>
              </w:rPr>
              <w:pPrChange w:id="14339"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B08A739" w14:textId="77777777" w:rsidR="005E4BC6" w:rsidRDefault="005E4BC6">
            <w:pPr>
              <w:pStyle w:val="TAC"/>
              <w:pPrChange w:id="14340" w:author="LGEc" w:date="2025-05-09T13:18:00Z">
                <w:pPr>
                  <w:jc w:val="center"/>
                </w:pPr>
              </w:pPrChange>
            </w:pPr>
            <w:r w:rsidRPr="00241C83">
              <w:t>30</w:t>
            </w:r>
          </w:p>
        </w:tc>
      </w:tr>
      <w:tr w:rsidR="005E4BC6" w14:paraId="7DAE36A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3D84AE9" w14:textId="77777777" w:rsidR="005E4BC6" w:rsidRPr="007847B0" w:rsidRDefault="005E4BC6">
            <w:pPr>
              <w:pStyle w:val="TAC"/>
              <w:rPr>
                <w:rFonts w:eastAsia="DengXian"/>
              </w:rPr>
              <w:pPrChange w:id="14341"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BEB76A" w14:textId="77777777" w:rsidR="005E4BC6" w:rsidRPr="007847B0" w:rsidRDefault="005E4BC6">
            <w:pPr>
              <w:pStyle w:val="TAC"/>
              <w:pPrChange w:id="14342" w:author="LGEc" w:date="2025-05-09T13:18:00Z">
                <w:pPr>
                  <w:jc w:val="center"/>
                </w:pPr>
              </w:pPrChange>
            </w:pPr>
            <w:r>
              <w:t>4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8F577D" w14:textId="77777777" w:rsidR="005E4BC6" w:rsidRPr="007847B0" w:rsidRDefault="005E4BC6">
            <w:pPr>
              <w:pStyle w:val="TAC"/>
              <w:pPrChange w:id="14343" w:author="LGEc" w:date="2025-05-09T13:18:00Z">
                <w:pPr>
                  <w:jc w:val="center"/>
                </w:pPr>
              </w:pPrChange>
            </w:pPr>
            <w:r w:rsidRPr="00AD677B">
              <w:t>1RB</w:t>
            </w:r>
            <w: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1C4B86" w14:textId="77777777" w:rsidR="005E4BC6" w:rsidRPr="007847B0" w:rsidRDefault="005E4BC6">
            <w:pPr>
              <w:pStyle w:val="TAC"/>
              <w:rPr>
                <w:lang w:eastAsia="en-GB"/>
              </w:rPr>
              <w:pPrChange w:id="14344" w:author="LGEc" w:date="2025-05-09T13:18:00Z">
                <w:pPr>
                  <w:jc w:val="center"/>
                </w:pPr>
              </w:pPrChange>
            </w:pPr>
            <w:r w:rsidRPr="006A78E8">
              <w:rPr>
                <w:lang w:eastAsia="en-GB"/>
              </w:rPr>
              <w:t>1RB</w:t>
            </w:r>
            <w:r>
              <w:rPr>
                <w:lang w:eastAsia="en-GB"/>
              </w:rPr>
              <w:t>12</w:t>
            </w:r>
          </w:p>
        </w:tc>
        <w:tc>
          <w:tcPr>
            <w:tcW w:w="1883" w:type="dxa"/>
            <w:tcBorders>
              <w:top w:val="nil"/>
              <w:left w:val="single" w:sz="4" w:space="0" w:color="auto"/>
              <w:bottom w:val="single" w:sz="8" w:space="0" w:color="auto"/>
              <w:right w:val="single" w:sz="4" w:space="0" w:color="auto"/>
            </w:tcBorders>
          </w:tcPr>
          <w:p w14:paraId="248A29D9" w14:textId="77777777" w:rsidR="005E4BC6" w:rsidRDefault="005E4BC6">
            <w:pPr>
              <w:pStyle w:val="TAC"/>
              <w:rPr>
                <w:lang w:eastAsia="en-GB"/>
              </w:rPr>
              <w:pPrChange w:id="14345"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743F53" w14:textId="77777777" w:rsidR="005E4BC6" w:rsidRDefault="005E4BC6">
            <w:pPr>
              <w:pStyle w:val="TAC"/>
              <w:pPrChange w:id="14346" w:author="LGEc" w:date="2025-05-09T13:18:00Z">
                <w:pPr>
                  <w:jc w:val="center"/>
                </w:pPr>
              </w:pPrChange>
            </w:pPr>
            <w:r w:rsidRPr="00241C83">
              <w:t>30</w:t>
            </w:r>
          </w:p>
        </w:tc>
      </w:tr>
      <w:tr w:rsidR="005E4BC6" w14:paraId="3168A63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F73AD44" w14:textId="77777777" w:rsidR="005E4BC6" w:rsidRPr="007847B0" w:rsidRDefault="005E4BC6">
            <w:pPr>
              <w:pStyle w:val="TAC"/>
              <w:rPr>
                <w:rFonts w:eastAsia="DengXian"/>
              </w:rPr>
              <w:pPrChange w:id="14347"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3CAC246" w14:textId="77777777" w:rsidR="005E4BC6" w:rsidRPr="007847B0" w:rsidRDefault="005E4BC6">
            <w:pPr>
              <w:pStyle w:val="TAC"/>
              <w:pPrChange w:id="14348" w:author="LGEc" w:date="2025-05-09T13:18:00Z">
                <w:pPr>
                  <w:jc w:val="center"/>
                </w:pPr>
              </w:pPrChange>
            </w:pPr>
            <w:r>
              <w:t>4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8BD698" w14:textId="77777777" w:rsidR="005E4BC6" w:rsidRPr="007847B0" w:rsidRDefault="005E4BC6">
            <w:pPr>
              <w:pStyle w:val="TAC"/>
              <w:pPrChange w:id="14349" w:author="LGEc" w:date="2025-05-09T13:18:00Z">
                <w:pPr>
                  <w:jc w:val="center"/>
                </w:pPr>
              </w:pPrChange>
            </w:pPr>
            <w:r w:rsidRPr="00AD677B">
              <w:t>1RB</w:t>
            </w:r>
            <w: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3B42C8F" w14:textId="77777777" w:rsidR="005E4BC6" w:rsidRPr="007847B0" w:rsidRDefault="005E4BC6">
            <w:pPr>
              <w:pStyle w:val="TAC"/>
              <w:rPr>
                <w:lang w:eastAsia="en-GB"/>
              </w:rPr>
              <w:pPrChange w:id="14350" w:author="LGEc" w:date="2025-05-09T13:18:00Z">
                <w:pPr>
                  <w:jc w:val="center"/>
                </w:pPr>
              </w:pPrChange>
            </w:pPr>
            <w:r w:rsidRPr="006A78E8">
              <w:rPr>
                <w:lang w:eastAsia="en-GB"/>
              </w:rPr>
              <w:t>1RB</w:t>
            </w:r>
            <w:r>
              <w:rPr>
                <w:lang w:eastAsia="en-GB"/>
              </w:rPr>
              <w:t>15</w:t>
            </w:r>
          </w:p>
        </w:tc>
        <w:tc>
          <w:tcPr>
            <w:tcW w:w="1883" w:type="dxa"/>
            <w:tcBorders>
              <w:top w:val="nil"/>
              <w:left w:val="single" w:sz="4" w:space="0" w:color="auto"/>
              <w:bottom w:val="single" w:sz="8" w:space="0" w:color="auto"/>
              <w:right w:val="single" w:sz="4" w:space="0" w:color="auto"/>
            </w:tcBorders>
          </w:tcPr>
          <w:p w14:paraId="321E2B4A" w14:textId="77777777" w:rsidR="005E4BC6" w:rsidRDefault="005E4BC6">
            <w:pPr>
              <w:pStyle w:val="TAC"/>
              <w:rPr>
                <w:lang w:eastAsia="en-GB"/>
              </w:rPr>
              <w:pPrChange w:id="14351"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6F7858" w14:textId="77777777" w:rsidR="005E4BC6" w:rsidRDefault="005E4BC6">
            <w:pPr>
              <w:pStyle w:val="TAC"/>
              <w:pPrChange w:id="14352" w:author="LGEc" w:date="2025-05-09T13:18:00Z">
                <w:pPr>
                  <w:jc w:val="center"/>
                </w:pPr>
              </w:pPrChange>
            </w:pPr>
            <w:r w:rsidRPr="00241C83">
              <w:t>30</w:t>
            </w:r>
          </w:p>
        </w:tc>
      </w:tr>
      <w:tr w:rsidR="005E4BC6" w14:paraId="0C912ED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6BDEC3E" w14:textId="77777777" w:rsidR="005E4BC6" w:rsidRPr="007847B0" w:rsidRDefault="005E4BC6">
            <w:pPr>
              <w:pStyle w:val="TAC"/>
              <w:rPr>
                <w:rFonts w:eastAsia="DengXian"/>
              </w:rPr>
              <w:pPrChange w:id="14353"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1CD2F4" w14:textId="77777777" w:rsidR="005E4BC6" w:rsidRPr="007847B0" w:rsidRDefault="005E4BC6">
            <w:pPr>
              <w:pStyle w:val="TAC"/>
              <w:pPrChange w:id="14354" w:author="LGEc" w:date="2025-05-09T13:18:00Z">
                <w:pPr>
                  <w:jc w:val="center"/>
                </w:pPr>
              </w:pPrChange>
            </w:pPr>
            <w:r>
              <w:t>4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D5989B" w14:textId="77777777" w:rsidR="005E4BC6" w:rsidRPr="007847B0" w:rsidRDefault="005E4BC6">
            <w:pPr>
              <w:pStyle w:val="TAC"/>
              <w:pPrChange w:id="14355" w:author="LGEc" w:date="2025-05-09T13:18:00Z">
                <w:pPr>
                  <w:jc w:val="center"/>
                </w:pPr>
              </w:pPrChange>
            </w:pPr>
            <w:r w:rsidRPr="00AD677B">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04C5478" w14:textId="77777777" w:rsidR="005E4BC6" w:rsidRDefault="005E4BC6">
            <w:pPr>
              <w:pStyle w:val="TAC"/>
              <w:rPr>
                <w:lang w:eastAsia="en-GB"/>
              </w:rPr>
              <w:pPrChange w:id="14356" w:author="LGEc" w:date="2025-05-09T13:18:00Z">
                <w:pPr>
                  <w:jc w:val="center"/>
                </w:pPr>
              </w:pPrChange>
            </w:pPr>
            <w:r w:rsidRPr="006A78E8">
              <w:rPr>
                <w:lang w:eastAsia="en-GB"/>
              </w:rPr>
              <w:t>1RB</w:t>
            </w:r>
            <w:r>
              <w:rPr>
                <w:lang w:eastAsia="en-GB"/>
              </w:rPr>
              <w:t>18</w:t>
            </w:r>
          </w:p>
        </w:tc>
        <w:tc>
          <w:tcPr>
            <w:tcW w:w="1883" w:type="dxa"/>
            <w:tcBorders>
              <w:top w:val="nil"/>
              <w:left w:val="single" w:sz="4" w:space="0" w:color="auto"/>
              <w:bottom w:val="single" w:sz="8" w:space="0" w:color="auto"/>
              <w:right w:val="single" w:sz="4" w:space="0" w:color="auto"/>
            </w:tcBorders>
          </w:tcPr>
          <w:p w14:paraId="2B51311F" w14:textId="77777777" w:rsidR="005E4BC6" w:rsidRDefault="005E4BC6">
            <w:pPr>
              <w:pStyle w:val="TAC"/>
              <w:rPr>
                <w:lang w:eastAsia="en-GB"/>
              </w:rPr>
              <w:pPrChange w:id="14357" w:author="LGEc" w:date="2025-05-09T13:18:00Z">
                <w:pPr>
                  <w:jc w:val="center"/>
                </w:pPr>
              </w:pPrChange>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D64E92" w14:textId="77777777" w:rsidR="005E4BC6" w:rsidRDefault="005E4BC6">
            <w:pPr>
              <w:pStyle w:val="TAC"/>
              <w:pPrChange w:id="14358" w:author="LGEc" w:date="2025-05-09T13:18:00Z">
                <w:pPr>
                  <w:jc w:val="center"/>
                </w:pPr>
              </w:pPrChange>
            </w:pPr>
            <w:r w:rsidRPr="00241C83">
              <w:t>30</w:t>
            </w:r>
          </w:p>
        </w:tc>
      </w:tr>
      <w:tr w:rsidR="005E4BC6" w14:paraId="680A301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38BF25AE" w14:textId="77777777" w:rsidR="005E4BC6" w:rsidRPr="007847B0" w:rsidRDefault="005E4BC6">
            <w:pPr>
              <w:pStyle w:val="TAC"/>
              <w:rPr>
                <w:rFonts w:eastAsia="DengXian"/>
              </w:rPr>
              <w:pPrChange w:id="14359"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155ECD" w14:textId="77777777" w:rsidR="005E4BC6" w:rsidRPr="007847B0" w:rsidRDefault="005E4BC6">
            <w:pPr>
              <w:pStyle w:val="TAC"/>
              <w:pPrChange w:id="14360" w:author="LGEc" w:date="2025-05-09T13:18:00Z">
                <w:pPr>
                  <w:jc w:val="center"/>
                </w:pPr>
              </w:pPrChange>
            </w:pPr>
            <w:r>
              <w:t>4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E2A91B" w14:textId="77777777" w:rsidR="005E4BC6" w:rsidRPr="007847B0" w:rsidRDefault="005E4BC6">
            <w:pPr>
              <w:pStyle w:val="TAC"/>
              <w:pPrChange w:id="14361" w:author="LGEc" w:date="2025-05-09T13:18:00Z">
                <w:pPr>
                  <w:jc w:val="center"/>
                </w:pPr>
              </w:pPrChange>
            </w:pPr>
            <w:r w:rsidRPr="00AD677B">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07E20FD" w14:textId="77777777" w:rsidR="005E4BC6" w:rsidRDefault="005E4BC6">
            <w:pPr>
              <w:pStyle w:val="TAC"/>
              <w:rPr>
                <w:lang w:eastAsia="en-GB"/>
              </w:rPr>
              <w:pPrChange w:id="14362" w:author="LGEc" w:date="2025-05-09T13:18:00Z">
                <w:pPr>
                  <w:jc w:val="center"/>
                </w:pPr>
              </w:pPrChange>
            </w:pPr>
            <w:r w:rsidRPr="006A78E8">
              <w:rPr>
                <w:lang w:eastAsia="en-GB"/>
              </w:rPr>
              <w:t>1RB</w:t>
            </w:r>
            <w:r>
              <w:rPr>
                <w:lang w:eastAsia="en-GB"/>
              </w:rPr>
              <w:t>23</w:t>
            </w:r>
          </w:p>
        </w:tc>
        <w:tc>
          <w:tcPr>
            <w:tcW w:w="1883" w:type="dxa"/>
            <w:tcBorders>
              <w:top w:val="nil"/>
              <w:left w:val="single" w:sz="4" w:space="0" w:color="auto"/>
              <w:bottom w:val="single" w:sz="8" w:space="0" w:color="auto"/>
              <w:right w:val="single" w:sz="4" w:space="0" w:color="auto"/>
            </w:tcBorders>
          </w:tcPr>
          <w:p w14:paraId="41C45BE2" w14:textId="77777777" w:rsidR="005E4BC6" w:rsidRDefault="005E4BC6">
            <w:pPr>
              <w:pStyle w:val="TAC"/>
              <w:rPr>
                <w:lang w:eastAsia="en-GB"/>
              </w:rPr>
              <w:pPrChange w:id="14363" w:author="LGEc" w:date="2025-05-09T13:18:00Z">
                <w:pPr>
                  <w:jc w:val="center"/>
                </w:pPr>
              </w:pPrChange>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505BC01" w14:textId="77777777" w:rsidR="005E4BC6" w:rsidRDefault="005E4BC6">
            <w:pPr>
              <w:pStyle w:val="TAC"/>
              <w:pPrChange w:id="14364" w:author="LGEc" w:date="2025-05-09T13:18:00Z">
                <w:pPr>
                  <w:jc w:val="center"/>
                </w:pPr>
              </w:pPrChange>
            </w:pPr>
            <w:r w:rsidRPr="00241C83">
              <w:t>30</w:t>
            </w:r>
          </w:p>
        </w:tc>
      </w:tr>
      <w:tr w:rsidR="005E4BC6" w14:paraId="0DA28A1A"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69E4490F" w14:textId="77777777" w:rsidR="005E4BC6" w:rsidRPr="007847B0" w:rsidRDefault="005E4BC6" w:rsidP="009D1F4B">
            <w:pPr>
              <w:jc w:val="center"/>
            </w:pPr>
            <w:r w:rsidRPr="009A4B33">
              <w:rPr>
                <w:rStyle w:val="TACCar"/>
                <w:rFonts w:eastAsia="바탕"/>
                <w:rPrChange w:id="14365" w:author="LGEc" w:date="2025-05-09T13:18:00Z">
                  <w:rPr/>
                </w:rPrChange>
              </w:rPr>
              <w:t>10MHz +</w:t>
            </w:r>
            <w:r>
              <w:t xml:space="preserve"> </w:t>
            </w:r>
            <w:r w:rsidRPr="009A4B33">
              <w:rPr>
                <w:rStyle w:val="TACCar"/>
                <w:rFonts w:eastAsia="바탕"/>
                <w:rPrChange w:id="14366" w:author="LGEc" w:date="2025-05-09T13:18:00Z">
                  <w:rPr/>
                </w:rPrChange>
              </w:rPr>
              <w:t>Gap1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D3A8B3" w14:textId="77777777" w:rsidR="005E4BC6" w:rsidRPr="007847B0" w:rsidRDefault="005E4BC6">
            <w:pPr>
              <w:pStyle w:val="TAC"/>
              <w:pPrChange w:id="14367" w:author="LGEc" w:date="2025-05-09T13:18:00Z">
                <w:pPr>
                  <w:jc w:val="center"/>
                </w:pPr>
              </w:pPrChange>
            </w:pPr>
            <w:r>
              <w:t>4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3FBDC94" w14:textId="77777777" w:rsidR="005E4BC6" w:rsidRPr="007847B0" w:rsidRDefault="005E4BC6">
            <w:pPr>
              <w:pStyle w:val="TAC"/>
              <w:rPr>
                <w:lang w:eastAsia="en-GB"/>
              </w:rPr>
              <w:pPrChange w:id="14368" w:author="LGEc" w:date="2025-05-09T13:18:00Z">
                <w:pPr>
                  <w:jc w:val="center"/>
                </w:pPr>
              </w:pPrChange>
            </w:pPr>
            <w:r>
              <w:rPr>
                <w:lang w:eastAsia="en-GB"/>
              </w:rP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049F5DB" w14:textId="77777777" w:rsidR="005E4BC6" w:rsidRPr="007847B0" w:rsidRDefault="005E4BC6">
            <w:pPr>
              <w:pStyle w:val="TAC"/>
              <w:pPrChange w:id="14369" w:author="LGEc" w:date="2025-05-09T13:18:00Z">
                <w:pPr>
                  <w:jc w:val="center"/>
                </w:pPr>
              </w:pPrChange>
            </w:pPr>
            <w:r w:rsidRPr="006A78E8">
              <w:t>1RB</w:t>
            </w:r>
            <w:r>
              <w:t>0</w:t>
            </w:r>
          </w:p>
        </w:tc>
        <w:tc>
          <w:tcPr>
            <w:tcW w:w="1883" w:type="dxa"/>
            <w:tcBorders>
              <w:top w:val="nil"/>
              <w:left w:val="single" w:sz="4" w:space="0" w:color="auto"/>
              <w:bottom w:val="single" w:sz="8" w:space="0" w:color="auto"/>
              <w:right w:val="single" w:sz="4" w:space="0" w:color="auto"/>
            </w:tcBorders>
          </w:tcPr>
          <w:p w14:paraId="30698F1A" w14:textId="77777777" w:rsidR="005E4BC6" w:rsidRDefault="005E4BC6">
            <w:pPr>
              <w:pStyle w:val="TAC"/>
              <w:rPr>
                <w:lang w:eastAsia="en-GB"/>
              </w:rPr>
              <w:pPrChange w:id="14370"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CA3A94B" w14:textId="77777777" w:rsidR="005E4BC6" w:rsidRDefault="005E4BC6">
            <w:pPr>
              <w:pStyle w:val="TAC"/>
              <w:rPr>
                <w:lang w:eastAsia="en-GB"/>
              </w:rPr>
              <w:pPrChange w:id="14371" w:author="LGEc" w:date="2025-05-09T13:18:00Z">
                <w:pPr>
                  <w:jc w:val="center"/>
                </w:pPr>
              </w:pPrChange>
            </w:pPr>
            <w:r>
              <w:rPr>
                <w:lang w:eastAsia="en-GB"/>
              </w:rPr>
              <w:t>30</w:t>
            </w:r>
          </w:p>
        </w:tc>
      </w:tr>
      <w:tr w:rsidR="005E4BC6" w14:paraId="020275D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2F98B17B"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DD91B4" w14:textId="77777777" w:rsidR="005E4BC6" w:rsidRPr="007847B0" w:rsidRDefault="005E4BC6">
            <w:pPr>
              <w:pStyle w:val="TAC"/>
              <w:pPrChange w:id="14372" w:author="LGEc" w:date="2025-05-09T13:18:00Z">
                <w:pPr>
                  <w:jc w:val="center"/>
                </w:pPr>
              </w:pPrChange>
            </w:pPr>
            <w:r>
              <w:t>5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2B6DF3" w14:textId="77777777" w:rsidR="005E4BC6" w:rsidRPr="007847B0" w:rsidRDefault="005E4BC6">
            <w:pPr>
              <w:pStyle w:val="TAC"/>
              <w:rPr>
                <w:lang w:eastAsia="en-GB"/>
              </w:rPr>
              <w:pPrChange w:id="14373" w:author="LGEc" w:date="2025-05-09T13:18:00Z">
                <w:pPr>
                  <w:jc w:val="center"/>
                </w:pPr>
              </w:pPrChange>
            </w:pPr>
            <w:r w:rsidRPr="00AD677B">
              <w:rPr>
                <w:lang w:eastAsia="en-GB"/>
              </w:rPr>
              <w:t>1RB</w:t>
            </w:r>
            <w:r>
              <w:rPr>
                <w:lang w:eastAsia="en-GB"/>
              </w:rP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25C8AA" w14:textId="77777777" w:rsidR="005E4BC6" w:rsidRPr="007847B0" w:rsidRDefault="005E4BC6">
            <w:pPr>
              <w:pStyle w:val="TAC"/>
              <w:pPrChange w:id="14374" w:author="LGEc" w:date="2025-05-09T13:18:00Z">
                <w:pPr>
                  <w:jc w:val="center"/>
                </w:pPr>
              </w:pPrChange>
            </w:pPr>
            <w:r w:rsidRPr="006A78E8">
              <w:t>1RB</w:t>
            </w:r>
            <w:r>
              <w:t>5</w:t>
            </w:r>
          </w:p>
        </w:tc>
        <w:tc>
          <w:tcPr>
            <w:tcW w:w="1883" w:type="dxa"/>
            <w:tcBorders>
              <w:top w:val="nil"/>
              <w:left w:val="single" w:sz="4" w:space="0" w:color="auto"/>
              <w:bottom w:val="single" w:sz="8" w:space="0" w:color="auto"/>
              <w:right w:val="single" w:sz="4" w:space="0" w:color="auto"/>
            </w:tcBorders>
          </w:tcPr>
          <w:p w14:paraId="1F8FDCE1" w14:textId="77777777" w:rsidR="005E4BC6" w:rsidRDefault="005E4BC6">
            <w:pPr>
              <w:pStyle w:val="TAC"/>
              <w:rPr>
                <w:lang w:eastAsia="en-GB"/>
              </w:rPr>
              <w:pPrChange w:id="14375"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196346" w14:textId="77777777" w:rsidR="005E4BC6" w:rsidRDefault="005E4BC6">
            <w:pPr>
              <w:pStyle w:val="TAC"/>
              <w:rPr>
                <w:lang w:eastAsia="en-GB"/>
              </w:rPr>
              <w:pPrChange w:id="14376" w:author="LGEc" w:date="2025-05-09T13:18:00Z">
                <w:pPr>
                  <w:jc w:val="center"/>
                </w:pPr>
              </w:pPrChange>
            </w:pPr>
            <w:r w:rsidRPr="00241C83">
              <w:rPr>
                <w:lang w:eastAsia="en-GB"/>
              </w:rPr>
              <w:t>30</w:t>
            </w:r>
          </w:p>
        </w:tc>
      </w:tr>
      <w:tr w:rsidR="005E4BC6" w14:paraId="281391E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336F3A88"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D253831" w14:textId="77777777" w:rsidR="005E4BC6" w:rsidRPr="007847B0" w:rsidRDefault="005E4BC6">
            <w:pPr>
              <w:pStyle w:val="TAC"/>
              <w:pPrChange w:id="14377" w:author="LGEc" w:date="2025-05-09T13:18:00Z">
                <w:pPr>
                  <w:jc w:val="center"/>
                </w:pPr>
              </w:pPrChange>
            </w:pPr>
            <w:r>
              <w:rPr>
                <w:lang w:eastAsia="en-GB"/>
              </w:rPr>
              <w:t>5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E996E7" w14:textId="77777777" w:rsidR="005E4BC6" w:rsidRPr="007847B0" w:rsidRDefault="005E4BC6">
            <w:pPr>
              <w:pStyle w:val="TAC"/>
              <w:rPr>
                <w:lang w:eastAsia="en-GB"/>
              </w:rPr>
              <w:pPrChange w:id="14378" w:author="LGEc" w:date="2025-05-09T13:18:00Z">
                <w:pPr>
                  <w:jc w:val="center"/>
                </w:pPr>
              </w:pPrChange>
            </w:pPr>
            <w:r w:rsidRPr="00AD677B">
              <w:rPr>
                <w:lang w:eastAsia="en-GB"/>
              </w:rPr>
              <w:t>1RB</w:t>
            </w:r>
            <w:r>
              <w:rPr>
                <w:lang w:eastAsia="en-GB"/>
              </w:rP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4EF35C" w14:textId="77777777" w:rsidR="005E4BC6" w:rsidRPr="007847B0" w:rsidRDefault="005E4BC6">
            <w:pPr>
              <w:pStyle w:val="TAC"/>
              <w:pPrChange w:id="14379" w:author="LGEc" w:date="2025-05-09T13:18:00Z">
                <w:pPr>
                  <w:jc w:val="center"/>
                </w:pPr>
              </w:pPrChange>
            </w:pPr>
            <w:r w:rsidRPr="006A78E8">
              <w:t>1RB</w:t>
            </w:r>
            <w:r>
              <w:t>10</w:t>
            </w:r>
          </w:p>
        </w:tc>
        <w:tc>
          <w:tcPr>
            <w:tcW w:w="1883" w:type="dxa"/>
            <w:tcBorders>
              <w:top w:val="nil"/>
              <w:left w:val="single" w:sz="4" w:space="0" w:color="auto"/>
              <w:bottom w:val="single" w:sz="8" w:space="0" w:color="auto"/>
              <w:right w:val="single" w:sz="4" w:space="0" w:color="auto"/>
            </w:tcBorders>
          </w:tcPr>
          <w:p w14:paraId="3ADAE94A" w14:textId="77777777" w:rsidR="005E4BC6" w:rsidRDefault="005E4BC6">
            <w:pPr>
              <w:pStyle w:val="TAC"/>
              <w:rPr>
                <w:lang w:eastAsia="en-GB"/>
              </w:rPr>
              <w:pPrChange w:id="14380"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B347FB1" w14:textId="77777777" w:rsidR="005E4BC6" w:rsidRDefault="005E4BC6">
            <w:pPr>
              <w:pStyle w:val="TAC"/>
              <w:rPr>
                <w:lang w:eastAsia="en-GB"/>
              </w:rPr>
              <w:pPrChange w:id="14381" w:author="LGEc" w:date="2025-05-09T13:18:00Z">
                <w:pPr>
                  <w:jc w:val="center"/>
                </w:pPr>
              </w:pPrChange>
            </w:pPr>
            <w:r w:rsidRPr="00241C83">
              <w:rPr>
                <w:lang w:eastAsia="en-GB"/>
              </w:rPr>
              <w:t>30</w:t>
            </w:r>
          </w:p>
        </w:tc>
      </w:tr>
      <w:tr w:rsidR="005E4BC6" w14:paraId="42121D3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11D11447"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03949A" w14:textId="77777777" w:rsidR="005E4BC6" w:rsidRPr="007847B0" w:rsidRDefault="005E4BC6">
            <w:pPr>
              <w:pStyle w:val="TAC"/>
              <w:pPrChange w:id="14382" w:author="LGEc" w:date="2025-05-09T13:18:00Z">
                <w:pPr>
                  <w:jc w:val="center"/>
                </w:pPr>
              </w:pPrChange>
            </w:pPr>
            <w:r>
              <w:rPr>
                <w:lang w:eastAsia="en-GB"/>
              </w:rPr>
              <w:t>5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68A340" w14:textId="77777777" w:rsidR="005E4BC6" w:rsidRPr="007847B0" w:rsidRDefault="005E4BC6">
            <w:pPr>
              <w:pStyle w:val="TAC"/>
              <w:rPr>
                <w:lang w:eastAsia="en-GB"/>
              </w:rPr>
              <w:pPrChange w:id="14383" w:author="LGEc" w:date="2025-05-09T13:18:00Z">
                <w:pPr>
                  <w:jc w:val="center"/>
                </w:pPr>
              </w:pPrChange>
            </w:pPr>
            <w:r w:rsidRPr="00AD677B">
              <w:rPr>
                <w:lang w:eastAsia="en-GB"/>
              </w:rPr>
              <w:t>1RB</w:t>
            </w:r>
            <w:r>
              <w:rPr>
                <w:lang w:eastAsia="en-GB"/>
              </w:rP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24B96C8" w14:textId="77777777" w:rsidR="005E4BC6" w:rsidRPr="007847B0" w:rsidRDefault="005E4BC6">
            <w:pPr>
              <w:pStyle w:val="TAC"/>
              <w:pPrChange w:id="14384" w:author="LGEc" w:date="2025-05-09T13:18:00Z">
                <w:pPr>
                  <w:jc w:val="center"/>
                </w:pPr>
              </w:pPrChange>
            </w:pPr>
            <w:r w:rsidRPr="006A78E8">
              <w:t>1RB</w:t>
            </w:r>
            <w:r>
              <w:t>15</w:t>
            </w:r>
          </w:p>
        </w:tc>
        <w:tc>
          <w:tcPr>
            <w:tcW w:w="1883" w:type="dxa"/>
            <w:tcBorders>
              <w:top w:val="nil"/>
              <w:left w:val="single" w:sz="4" w:space="0" w:color="auto"/>
              <w:bottom w:val="single" w:sz="8" w:space="0" w:color="auto"/>
              <w:right w:val="single" w:sz="4" w:space="0" w:color="auto"/>
            </w:tcBorders>
          </w:tcPr>
          <w:p w14:paraId="48E449E7" w14:textId="77777777" w:rsidR="005E4BC6" w:rsidRDefault="005E4BC6">
            <w:pPr>
              <w:pStyle w:val="TAC"/>
              <w:rPr>
                <w:lang w:eastAsia="en-GB"/>
              </w:rPr>
              <w:pPrChange w:id="14385" w:author="LGEc" w:date="2025-05-09T13:18: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8F3F530" w14:textId="77777777" w:rsidR="005E4BC6" w:rsidRDefault="005E4BC6">
            <w:pPr>
              <w:pStyle w:val="TAC"/>
              <w:rPr>
                <w:lang w:eastAsia="en-GB"/>
              </w:rPr>
              <w:pPrChange w:id="14386" w:author="LGEc" w:date="2025-05-09T13:18:00Z">
                <w:pPr>
                  <w:jc w:val="center"/>
                </w:pPr>
              </w:pPrChange>
            </w:pPr>
            <w:r w:rsidRPr="00241C83">
              <w:rPr>
                <w:lang w:eastAsia="en-GB"/>
              </w:rPr>
              <w:t>30</w:t>
            </w:r>
          </w:p>
        </w:tc>
      </w:tr>
      <w:tr w:rsidR="005E4BC6" w14:paraId="1BECD13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4BF77450"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35F6C7" w14:textId="77777777" w:rsidR="005E4BC6" w:rsidRPr="007847B0" w:rsidRDefault="005E4BC6">
            <w:pPr>
              <w:pStyle w:val="TAC"/>
              <w:pPrChange w:id="14387" w:author="LGEc" w:date="2025-05-09T13:18:00Z">
                <w:pPr>
                  <w:jc w:val="center"/>
                </w:pPr>
              </w:pPrChange>
            </w:pPr>
            <w:r>
              <w:t>5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4928B5" w14:textId="77777777" w:rsidR="005E4BC6" w:rsidRPr="007847B0" w:rsidRDefault="005E4BC6">
            <w:pPr>
              <w:pStyle w:val="TAC"/>
              <w:rPr>
                <w:lang w:eastAsia="en-GB"/>
              </w:rPr>
              <w:pPrChange w:id="14388" w:author="LGEc" w:date="2025-05-09T13:18:00Z">
                <w:pPr>
                  <w:jc w:val="center"/>
                </w:pPr>
              </w:pPrChange>
            </w:pPr>
            <w:r w:rsidRPr="00AD677B">
              <w:rPr>
                <w:lang w:eastAsia="en-GB"/>
              </w:rPr>
              <w:t>1RB</w:t>
            </w:r>
            <w:r>
              <w:rPr>
                <w:lang w:eastAsia="en-GB"/>
              </w:rP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AB5756" w14:textId="77777777" w:rsidR="005E4BC6" w:rsidRPr="007847B0" w:rsidRDefault="005E4BC6">
            <w:pPr>
              <w:pStyle w:val="TAC"/>
              <w:pPrChange w:id="14389" w:author="LGEc" w:date="2025-05-09T13:18:00Z">
                <w:pPr>
                  <w:jc w:val="center"/>
                </w:pPr>
              </w:pPrChange>
            </w:pPr>
            <w:r w:rsidRPr="006A78E8">
              <w:t>1RB</w:t>
            </w:r>
            <w:r>
              <w:t>20</w:t>
            </w:r>
          </w:p>
        </w:tc>
        <w:tc>
          <w:tcPr>
            <w:tcW w:w="1883" w:type="dxa"/>
            <w:tcBorders>
              <w:top w:val="nil"/>
              <w:left w:val="single" w:sz="4" w:space="0" w:color="auto"/>
              <w:bottom w:val="single" w:sz="8" w:space="0" w:color="auto"/>
              <w:right w:val="single" w:sz="4" w:space="0" w:color="auto"/>
            </w:tcBorders>
          </w:tcPr>
          <w:p w14:paraId="19423ED5" w14:textId="77777777" w:rsidR="005E4BC6" w:rsidRDefault="005E4BC6">
            <w:pPr>
              <w:pStyle w:val="TAC"/>
              <w:rPr>
                <w:lang w:eastAsia="en-GB"/>
              </w:rPr>
              <w:pPrChange w:id="14390" w:author="LGEc" w:date="2025-05-09T13:18: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D713AE3" w14:textId="77777777" w:rsidR="005E4BC6" w:rsidRDefault="005E4BC6">
            <w:pPr>
              <w:pStyle w:val="TAC"/>
              <w:rPr>
                <w:lang w:eastAsia="en-GB"/>
              </w:rPr>
              <w:pPrChange w:id="14391" w:author="LGEc" w:date="2025-05-09T13:18:00Z">
                <w:pPr>
                  <w:jc w:val="center"/>
                </w:pPr>
              </w:pPrChange>
            </w:pPr>
            <w:r w:rsidRPr="00241C83">
              <w:rPr>
                <w:lang w:eastAsia="en-GB"/>
              </w:rPr>
              <w:t>30</w:t>
            </w:r>
          </w:p>
        </w:tc>
      </w:tr>
      <w:tr w:rsidR="005E4BC6" w14:paraId="391EA2D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722C7AD"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C53277E" w14:textId="77777777" w:rsidR="005E4BC6" w:rsidRPr="007847B0" w:rsidRDefault="005E4BC6">
            <w:pPr>
              <w:pStyle w:val="TAC"/>
              <w:pPrChange w:id="14392" w:author="LGEc" w:date="2025-05-09T13:18:00Z">
                <w:pPr>
                  <w:jc w:val="center"/>
                </w:pPr>
              </w:pPrChange>
            </w:pPr>
            <w:r>
              <w:t>5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1ED8F9" w14:textId="77777777" w:rsidR="005E4BC6" w:rsidRPr="007847B0" w:rsidRDefault="005E4BC6">
            <w:pPr>
              <w:pStyle w:val="TAC"/>
              <w:rPr>
                <w:lang w:eastAsia="en-GB"/>
              </w:rPr>
              <w:pPrChange w:id="14393" w:author="LGEc" w:date="2025-05-09T13:18:00Z">
                <w:pPr>
                  <w:jc w:val="center"/>
                </w:pPr>
              </w:pPrChange>
            </w:pPr>
            <w:r w:rsidRPr="00AD677B">
              <w:rPr>
                <w:lang w:eastAsia="en-GB"/>
              </w:rPr>
              <w:t>1RB</w:t>
            </w:r>
            <w:r>
              <w:rPr>
                <w:lang w:eastAsia="en-GB"/>
              </w:rP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376BE40" w14:textId="77777777" w:rsidR="005E4BC6" w:rsidRPr="007847B0" w:rsidRDefault="005E4BC6">
            <w:pPr>
              <w:pStyle w:val="TAC"/>
              <w:pPrChange w:id="14394" w:author="LGEc" w:date="2025-05-09T13:18:00Z">
                <w:pPr>
                  <w:jc w:val="center"/>
                </w:pPr>
              </w:pPrChange>
            </w:pPr>
            <w:r w:rsidRPr="006A78E8">
              <w:t>1RB</w:t>
            </w:r>
            <w:r>
              <w:t>25</w:t>
            </w:r>
          </w:p>
        </w:tc>
        <w:tc>
          <w:tcPr>
            <w:tcW w:w="1883" w:type="dxa"/>
            <w:tcBorders>
              <w:top w:val="nil"/>
              <w:left w:val="single" w:sz="4" w:space="0" w:color="auto"/>
              <w:bottom w:val="single" w:sz="8" w:space="0" w:color="auto"/>
              <w:right w:val="single" w:sz="4" w:space="0" w:color="auto"/>
            </w:tcBorders>
          </w:tcPr>
          <w:p w14:paraId="7D6D3F0A" w14:textId="77777777" w:rsidR="005E4BC6" w:rsidRDefault="005E4BC6">
            <w:pPr>
              <w:pStyle w:val="TAC"/>
              <w:rPr>
                <w:lang w:eastAsia="en-GB"/>
              </w:rPr>
              <w:pPrChange w:id="14395" w:author="LGEc" w:date="2025-05-09T13:18: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185FC3" w14:textId="77777777" w:rsidR="005E4BC6" w:rsidRDefault="005E4BC6">
            <w:pPr>
              <w:pStyle w:val="TAC"/>
              <w:rPr>
                <w:lang w:eastAsia="en-GB"/>
              </w:rPr>
              <w:pPrChange w:id="14396" w:author="LGEc" w:date="2025-05-09T13:18:00Z">
                <w:pPr>
                  <w:jc w:val="center"/>
                </w:pPr>
              </w:pPrChange>
            </w:pPr>
            <w:r w:rsidRPr="00241C83">
              <w:rPr>
                <w:lang w:eastAsia="en-GB"/>
              </w:rPr>
              <w:t>30</w:t>
            </w:r>
          </w:p>
        </w:tc>
      </w:tr>
      <w:tr w:rsidR="005E4BC6" w14:paraId="496FC8E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75AEF1F"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945540" w14:textId="77777777" w:rsidR="005E4BC6" w:rsidRPr="007847B0" w:rsidRDefault="005E4BC6">
            <w:pPr>
              <w:pStyle w:val="TAC"/>
              <w:pPrChange w:id="14397" w:author="LGEc" w:date="2025-05-09T13:18:00Z">
                <w:pPr>
                  <w:jc w:val="center"/>
                </w:pPr>
              </w:pPrChange>
            </w:pPr>
            <w:r>
              <w:t>5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973BB0" w14:textId="77777777" w:rsidR="005E4BC6" w:rsidRPr="007847B0" w:rsidRDefault="005E4BC6">
            <w:pPr>
              <w:pStyle w:val="TAC"/>
              <w:rPr>
                <w:lang w:eastAsia="en-GB"/>
              </w:rPr>
              <w:pPrChange w:id="14398" w:author="LGEc" w:date="2025-05-09T13:18:00Z">
                <w:pPr>
                  <w:jc w:val="center"/>
                </w:pPr>
              </w:pPrChange>
            </w:pPr>
            <w:r w:rsidRPr="00AD677B">
              <w:rPr>
                <w:lang w:eastAsia="en-GB"/>
              </w:rPr>
              <w:t>1RB</w:t>
            </w:r>
            <w:r>
              <w:rPr>
                <w:lang w:eastAsia="en-GB"/>
              </w:rP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BD994B1" w14:textId="77777777" w:rsidR="005E4BC6" w:rsidRDefault="005E4BC6">
            <w:pPr>
              <w:pStyle w:val="TAC"/>
              <w:pPrChange w:id="14399" w:author="LGEc" w:date="2025-05-09T13:18:00Z">
                <w:pPr>
                  <w:jc w:val="center"/>
                </w:pPr>
              </w:pPrChange>
            </w:pPr>
            <w:r w:rsidRPr="006A78E8">
              <w:t>1RB</w:t>
            </w:r>
            <w:r>
              <w:t>30</w:t>
            </w:r>
          </w:p>
        </w:tc>
        <w:tc>
          <w:tcPr>
            <w:tcW w:w="1883" w:type="dxa"/>
            <w:tcBorders>
              <w:top w:val="nil"/>
              <w:left w:val="single" w:sz="4" w:space="0" w:color="auto"/>
              <w:bottom w:val="single" w:sz="8" w:space="0" w:color="auto"/>
              <w:right w:val="single" w:sz="4" w:space="0" w:color="auto"/>
            </w:tcBorders>
          </w:tcPr>
          <w:p w14:paraId="652A4E9F" w14:textId="77777777" w:rsidR="005E4BC6" w:rsidRDefault="005E4BC6">
            <w:pPr>
              <w:pStyle w:val="TAC"/>
              <w:rPr>
                <w:lang w:eastAsia="en-GB"/>
              </w:rPr>
              <w:pPrChange w:id="14400"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172193" w14:textId="77777777" w:rsidR="005E4BC6" w:rsidRDefault="005E4BC6">
            <w:pPr>
              <w:pStyle w:val="TAC"/>
              <w:rPr>
                <w:lang w:eastAsia="en-GB"/>
              </w:rPr>
              <w:pPrChange w:id="14401" w:author="LGEc" w:date="2025-05-09T13:18:00Z">
                <w:pPr>
                  <w:jc w:val="center"/>
                </w:pPr>
              </w:pPrChange>
            </w:pPr>
            <w:r w:rsidRPr="00241C83">
              <w:rPr>
                <w:lang w:eastAsia="en-GB"/>
              </w:rPr>
              <w:t>30</w:t>
            </w:r>
          </w:p>
        </w:tc>
      </w:tr>
      <w:tr w:rsidR="005E4BC6" w14:paraId="6241E74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tcPr>
          <w:p w14:paraId="607A870D"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9BEEB7" w14:textId="77777777" w:rsidR="005E4BC6" w:rsidRPr="007847B0" w:rsidRDefault="005E4BC6">
            <w:pPr>
              <w:pStyle w:val="TAC"/>
              <w:pPrChange w:id="14402" w:author="LGEc" w:date="2025-05-09T13:18:00Z">
                <w:pPr>
                  <w:jc w:val="center"/>
                </w:pPr>
              </w:pPrChange>
            </w:pPr>
            <w:r>
              <w:t>5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21B907" w14:textId="77777777" w:rsidR="005E4BC6" w:rsidRPr="007847B0" w:rsidRDefault="005E4BC6">
            <w:pPr>
              <w:pStyle w:val="TAC"/>
              <w:rPr>
                <w:lang w:eastAsia="en-GB"/>
              </w:rPr>
              <w:pPrChange w:id="14403" w:author="LGEc" w:date="2025-05-09T13:18:00Z">
                <w:pPr>
                  <w:jc w:val="center"/>
                </w:pPr>
              </w:pPrChange>
            </w:pPr>
            <w:r w:rsidRPr="00AD677B">
              <w:rPr>
                <w:lang w:eastAsia="en-GB"/>
              </w:rPr>
              <w:t>1RB</w:t>
            </w:r>
            <w:r>
              <w:rPr>
                <w:lang w:eastAsia="en-GB"/>
              </w:rP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C3ED26" w14:textId="77777777" w:rsidR="005E4BC6" w:rsidRDefault="005E4BC6">
            <w:pPr>
              <w:pStyle w:val="TAC"/>
              <w:pPrChange w:id="14404" w:author="LGEc" w:date="2025-05-09T13:18:00Z">
                <w:pPr>
                  <w:jc w:val="center"/>
                </w:pPr>
              </w:pPrChange>
            </w:pPr>
            <w:r w:rsidRPr="006A78E8">
              <w:t>1RB</w:t>
            </w:r>
            <w:r>
              <w:t>50</w:t>
            </w:r>
          </w:p>
        </w:tc>
        <w:tc>
          <w:tcPr>
            <w:tcW w:w="1883" w:type="dxa"/>
            <w:tcBorders>
              <w:top w:val="nil"/>
              <w:left w:val="single" w:sz="4" w:space="0" w:color="auto"/>
              <w:bottom w:val="single" w:sz="8" w:space="0" w:color="auto"/>
              <w:right w:val="single" w:sz="4" w:space="0" w:color="auto"/>
            </w:tcBorders>
          </w:tcPr>
          <w:p w14:paraId="336DC012" w14:textId="77777777" w:rsidR="005E4BC6" w:rsidRDefault="005E4BC6">
            <w:pPr>
              <w:pStyle w:val="TAC"/>
              <w:rPr>
                <w:lang w:eastAsia="en-GB"/>
              </w:rPr>
              <w:pPrChange w:id="14405"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46E305C" w14:textId="77777777" w:rsidR="005E4BC6" w:rsidRDefault="005E4BC6">
            <w:pPr>
              <w:pStyle w:val="TAC"/>
              <w:rPr>
                <w:lang w:eastAsia="en-GB"/>
              </w:rPr>
              <w:pPrChange w:id="14406" w:author="LGEc" w:date="2025-05-09T13:18:00Z">
                <w:pPr>
                  <w:jc w:val="center"/>
                </w:pPr>
              </w:pPrChange>
            </w:pPr>
            <w:r w:rsidRPr="00241C83">
              <w:rPr>
                <w:lang w:eastAsia="en-GB"/>
              </w:rPr>
              <w:t>30</w:t>
            </w:r>
          </w:p>
        </w:tc>
      </w:tr>
      <w:tr w:rsidR="005E4BC6" w14:paraId="0CDBED32"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15526EEE" w14:textId="77777777" w:rsidR="005E4BC6" w:rsidRPr="007847B0" w:rsidRDefault="005E4BC6">
            <w:pPr>
              <w:pStyle w:val="TAC"/>
              <w:pPrChange w:id="14407" w:author="LGEc" w:date="2025-05-09T13:18:00Z">
                <w:pPr>
                  <w:jc w:val="center"/>
                </w:pPr>
              </w:pPrChange>
            </w:pPr>
            <w:r>
              <w:t>10MHz + Gap4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7655AA" w14:textId="77777777" w:rsidR="005E4BC6" w:rsidRPr="007847B0" w:rsidRDefault="005E4BC6">
            <w:pPr>
              <w:pStyle w:val="TAC"/>
              <w:pPrChange w:id="14408" w:author="LGEc" w:date="2025-05-09T13:18:00Z">
                <w:pPr>
                  <w:jc w:val="center"/>
                </w:pPr>
              </w:pPrChange>
            </w:pPr>
            <w:r>
              <w:t>5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C10CE2" w14:textId="77777777" w:rsidR="005E4BC6" w:rsidRPr="007847B0" w:rsidRDefault="005E4BC6">
            <w:pPr>
              <w:pStyle w:val="TAC"/>
              <w:pPrChange w:id="14409" w:author="LGEc" w:date="2025-05-09T13:18:00Z">
                <w:pPr>
                  <w:jc w:val="center"/>
                </w:pPr>
              </w:pPrChange>
            </w:pPr>
            <w:r>
              <w:t>1RB23</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D1827CD" w14:textId="77777777" w:rsidR="005E4BC6" w:rsidRPr="007847B0" w:rsidRDefault="005E4BC6">
            <w:pPr>
              <w:pStyle w:val="TAC"/>
              <w:rPr>
                <w:lang w:eastAsia="en-GB"/>
              </w:rPr>
              <w:pPrChange w:id="14410" w:author="LGEc" w:date="2025-05-09T13:18:00Z">
                <w:pPr>
                  <w:jc w:val="center"/>
                </w:pPr>
              </w:pPrChange>
            </w:pPr>
            <w:r w:rsidRPr="006A78E8">
              <w:rPr>
                <w:lang w:eastAsia="en-GB"/>
              </w:rPr>
              <w:t>1RB</w:t>
            </w:r>
            <w:r>
              <w:rPr>
                <w:lang w:eastAsia="en-GB"/>
              </w:rPr>
              <w:t>0</w:t>
            </w:r>
          </w:p>
        </w:tc>
        <w:tc>
          <w:tcPr>
            <w:tcW w:w="1883" w:type="dxa"/>
            <w:tcBorders>
              <w:top w:val="nil"/>
              <w:left w:val="single" w:sz="4" w:space="0" w:color="auto"/>
              <w:bottom w:val="single" w:sz="8" w:space="0" w:color="auto"/>
              <w:right w:val="single" w:sz="4" w:space="0" w:color="auto"/>
            </w:tcBorders>
          </w:tcPr>
          <w:p w14:paraId="72BB93F3" w14:textId="77777777" w:rsidR="005E4BC6" w:rsidRDefault="005E4BC6">
            <w:pPr>
              <w:pStyle w:val="TAC"/>
              <w:pPrChange w:id="1441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127BF20" w14:textId="77777777" w:rsidR="005E4BC6" w:rsidRDefault="005E4BC6">
            <w:pPr>
              <w:pStyle w:val="TAC"/>
              <w:pPrChange w:id="14412" w:author="LGEc" w:date="2025-05-09T13:18:00Z">
                <w:pPr>
                  <w:jc w:val="center"/>
                </w:pPr>
              </w:pPrChange>
            </w:pPr>
            <w:r>
              <w:t>30</w:t>
            </w:r>
          </w:p>
        </w:tc>
      </w:tr>
      <w:tr w:rsidR="005E4BC6" w14:paraId="65708F8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C273DF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817D1B" w14:textId="77777777" w:rsidR="005E4BC6" w:rsidRPr="007847B0" w:rsidRDefault="005E4BC6">
            <w:pPr>
              <w:pStyle w:val="TAC"/>
              <w:pPrChange w:id="14413" w:author="LGEc" w:date="2025-05-09T13:18:00Z">
                <w:pPr>
                  <w:jc w:val="center"/>
                </w:pPr>
              </w:pPrChange>
            </w:pPr>
            <w:r>
              <w:t>5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A95431" w14:textId="77777777" w:rsidR="005E4BC6" w:rsidRPr="007847B0" w:rsidRDefault="005E4BC6">
            <w:pPr>
              <w:pStyle w:val="TAC"/>
              <w:pPrChange w:id="14414" w:author="LGEc" w:date="2025-05-09T13:18:00Z">
                <w:pPr>
                  <w:jc w:val="center"/>
                </w:pPr>
              </w:pPrChange>
            </w:pPr>
            <w:r w:rsidRPr="00AD677B">
              <w:t>1RB</w:t>
            </w:r>
            <w:r>
              <w:t>2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0FBE68" w14:textId="77777777" w:rsidR="005E4BC6" w:rsidRPr="007847B0" w:rsidRDefault="005E4BC6">
            <w:pPr>
              <w:pStyle w:val="TAC"/>
              <w:rPr>
                <w:lang w:eastAsia="en-GB"/>
              </w:rPr>
              <w:pPrChange w:id="14415" w:author="LGEc" w:date="2025-05-09T13:18:00Z">
                <w:pPr>
                  <w:jc w:val="center"/>
                </w:pPr>
              </w:pPrChange>
            </w:pPr>
            <w:r w:rsidRPr="006A78E8">
              <w:rPr>
                <w:lang w:eastAsia="en-GB"/>
              </w:rPr>
              <w:t>1RB</w:t>
            </w:r>
            <w:r>
              <w:rPr>
                <w:lang w:eastAsia="en-GB"/>
              </w:rPr>
              <w:t>5</w:t>
            </w:r>
          </w:p>
        </w:tc>
        <w:tc>
          <w:tcPr>
            <w:tcW w:w="1883" w:type="dxa"/>
            <w:tcBorders>
              <w:top w:val="nil"/>
              <w:left w:val="single" w:sz="4" w:space="0" w:color="auto"/>
              <w:bottom w:val="single" w:sz="8" w:space="0" w:color="auto"/>
              <w:right w:val="single" w:sz="4" w:space="0" w:color="auto"/>
            </w:tcBorders>
          </w:tcPr>
          <w:p w14:paraId="5008771E" w14:textId="77777777" w:rsidR="005E4BC6" w:rsidRDefault="005E4BC6">
            <w:pPr>
              <w:pStyle w:val="TAC"/>
              <w:pPrChange w:id="1441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FCEA3D8" w14:textId="77777777" w:rsidR="005E4BC6" w:rsidRDefault="005E4BC6">
            <w:pPr>
              <w:pStyle w:val="TAC"/>
              <w:pPrChange w:id="14417" w:author="LGEc" w:date="2025-05-09T13:18:00Z">
                <w:pPr>
                  <w:jc w:val="center"/>
                </w:pPr>
              </w:pPrChange>
            </w:pPr>
            <w:r w:rsidRPr="00241C83">
              <w:t>30</w:t>
            </w:r>
          </w:p>
        </w:tc>
      </w:tr>
      <w:tr w:rsidR="005E4BC6" w14:paraId="3C6BE4F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A3F03D6"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E8301C2" w14:textId="77777777" w:rsidR="005E4BC6" w:rsidRPr="007847B0" w:rsidRDefault="005E4BC6">
            <w:pPr>
              <w:pStyle w:val="TAC"/>
              <w:pPrChange w:id="14418" w:author="LGEc" w:date="2025-05-09T13:18:00Z">
                <w:pPr>
                  <w:jc w:val="center"/>
                </w:pPr>
              </w:pPrChange>
            </w:pPr>
            <w:r>
              <w:t>5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E7413A" w14:textId="77777777" w:rsidR="005E4BC6" w:rsidRPr="007847B0" w:rsidRDefault="005E4BC6">
            <w:pPr>
              <w:pStyle w:val="TAC"/>
              <w:pPrChange w:id="14419" w:author="LGEc" w:date="2025-05-09T13:18:00Z">
                <w:pPr>
                  <w:jc w:val="center"/>
                </w:pPr>
              </w:pPrChange>
            </w:pPr>
            <w:r w:rsidRPr="00AD677B">
              <w:t>1RB</w:t>
            </w:r>
            <w:r>
              <w:t>1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CBE0810" w14:textId="77777777" w:rsidR="005E4BC6" w:rsidRPr="007847B0" w:rsidRDefault="005E4BC6">
            <w:pPr>
              <w:pStyle w:val="TAC"/>
              <w:rPr>
                <w:lang w:eastAsia="en-GB"/>
              </w:rPr>
              <w:pPrChange w:id="14420" w:author="LGEc" w:date="2025-05-09T13:18:00Z">
                <w:pPr>
                  <w:jc w:val="center"/>
                </w:pPr>
              </w:pPrChange>
            </w:pPr>
            <w:r w:rsidRPr="006A78E8">
              <w:rPr>
                <w:lang w:eastAsia="en-GB"/>
              </w:rPr>
              <w:t>1RB</w:t>
            </w:r>
            <w:r>
              <w:rPr>
                <w:lang w:eastAsia="en-GB"/>
              </w:rPr>
              <w:t>10</w:t>
            </w:r>
          </w:p>
        </w:tc>
        <w:tc>
          <w:tcPr>
            <w:tcW w:w="1883" w:type="dxa"/>
            <w:tcBorders>
              <w:top w:val="nil"/>
              <w:left w:val="single" w:sz="4" w:space="0" w:color="auto"/>
              <w:bottom w:val="single" w:sz="8" w:space="0" w:color="auto"/>
              <w:right w:val="single" w:sz="4" w:space="0" w:color="auto"/>
            </w:tcBorders>
          </w:tcPr>
          <w:p w14:paraId="31483E48" w14:textId="77777777" w:rsidR="005E4BC6" w:rsidRDefault="005E4BC6">
            <w:pPr>
              <w:pStyle w:val="TAC"/>
              <w:pPrChange w:id="1442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8A1C49" w14:textId="77777777" w:rsidR="005E4BC6" w:rsidRDefault="005E4BC6">
            <w:pPr>
              <w:pStyle w:val="TAC"/>
              <w:pPrChange w:id="14422" w:author="LGEc" w:date="2025-05-09T13:18:00Z">
                <w:pPr>
                  <w:jc w:val="center"/>
                </w:pPr>
              </w:pPrChange>
            </w:pPr>
            <w:r w:rsidRPr="00241C83">
              <w:t>30</w:t>
            </w:r>
          </w:p>
        </w:tc>
      </w:tr>
      <w:tr w:rsidR="005E4BC6" w14:paraId="03A2D08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23C171A"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4EF07A" w14:textId="77777777" w:rsidR="005E4BC6" w:rsidRPr="007847B0" w:rsidRDefault="005E4BC6">
            <w:pPr>
              <w:pStyle w:val="TAC"/>
              <w:pPrChange w:id="14423" w:author="LGEc" w:date="2025-05-09T13:18:00Z">
                <w:pPr>
                  <w:jc w:val="center"/>
                </w:pPr>
              </w:pPrChange>
            </w:pPr>
            <w:r>
              <w:t>6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6C3C5B" w14:textId="77777777" w:rsidR="005E4BC6" w:rsidRPr="007847B0" w:rsidRDefault="005E4BC6">
            <w:pPr>
              <w:pStyle w:val="TAC"/>
              <w:pPrChange w:id="14424" w:author="LGEc" w:date="2025-05-09T13:18:00Z">
                <w:pPr>
                  <w:jc w:val="center"/>
                </w:pPr>
              </w:pPrChange>
            </w:pPr>
            <w:r w:rsidRPr="00AD677B">
              <w:t>1RB</w:t>
            </w:r>
            <w:r>
              <w:t>1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544632" w14:textId="77777777" w:rsidR="005E4BC6" w:rsidRPr="007847B0" w:rsidRDefault="005E4BC6">
            <w:pPr>
              <w:pStyle w:val="TAC"/>
              <w:rPr>
                <w:lang w:eastAsia="en-GB"/>
              </w:rPr>
              <w:pPrChange w:id="14425" w:author="LGEc" w:date="2025-05-09T13:18:00Z">
                <w:pPr>
                  <w:jc w:val="center"/>
                </w:pPr>
              </w:pPrChange>
            </w:pPr>
            <w:r w:rsidRPr="006A78E8">
              <w:rPr>
                <w:lang w:eastAsia="en-GB"/>
              </w:rPr>
              <w:t>1RB</w:t>
            </w:r>
            <w:r>
              <w:rPr>
                <w:lang w:eastAsia="en-GB"/>
              </w:rPr>
              <w:t>15</w:t>
            </w:r>
          </w:p>
        </w:tc>
        <w:tc>
          <w:tcPr>
            <w:tcW w:w="1883" w:type="dxa"/>
            <w:tcBorders>
              <w:top w:val="nil"/>
              <w:left w:val="single" w:sz="4" w:space="0" w:color="auto"/>
              <w:bottom w:val="single" w:sz="8" w:space="0" w:color="auto"/>
              <w:right w:val="single" w:sz="4" w:space="0" w:color="auto"/>
            </w:tcBorders>
          </w:tcPr>
          <w:p w14:paraId="4815F5E2" w14:textId="77777777" w:rsidR="005E4BC6" w:rsidRDefault="005E4BC6">
            <w:pPr>
              <w:pStyle w:val="TAC"/>
              <w:pPrChange w:id="1442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D86B38D" w14:textId="77777777" w:rsidR="005E4BC6" w:rsidRDefault="005E4BC6">
            <w:pPr>
              <w:pStyle w:val="TAC"/>
              <w:pPrChange w:id="14427" w:author="LGEc" w:date="2025-05-09T13:18:00Z">
                <w:pPr>
                  <w:jc w:val="center"/>
                </w:pPr>
              </w:pPrChange>
            </w:pPr>
            <w:r w:rsidRPr="00241C83">
              <w:t>30</w:t>
            </w:r>
          </w:p>
        </w:tc>
      </w:tr>
      <w:tr w:rsidR="005E4BC6" w14:paraId="3C78CA8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826E6F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7791B6" w14:textId="77777777" w:rsidR="005E4BC6" w:rsidRPr="007847B0" w:rsidRDefault="005E4BC6">
            <w:pPr>
              <w:pStyle w:val="TAC"/>
              <w:pPrChange w:id="14428" w:author="LGEc" w:date="2025-05-09T13:18:00Z">
                <w:pPr>
                  <w:jc w:val="center"/>
                </w:pPr>
              </w:pPrChange>
            </w:pPr>
            <w:r>
              <w:rPr>
                <w:lang w:eastAsia="en-GB"/>
              </w:rPr>
              <w:t>6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1DAFE3" w14:textId="77777777" w:rsidR="005E4BC6" w:rsidRPr="007847B0" w:rsidRDefault="005E4BC6">
            <w:pPr>
              <w:pStyle w:val="TAC"/>
              <w:pPrChange w:id="14429" w:author="LGEc" w:date="2025-05-09T13:18:00Z">
                <w:pPr>
                  <w:jc w:val="center"/>
                </w:pPr>
              </w:pPrChange>
            </w:pPr>
            <w:r w:rsidRPr="00AD677B">
              <w:t>1RB</w:t>
            </w:r>
            <w:r>
              <w:t>1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AF156DA" w14:textId="77777777" w:rsidR="005E4BC6" w:rsidRPr="007847B0" w:rsidRDefault="005E4BC6">
            <w:pPr>
              <w:pStyle w:val="TAC"/>
              <w:rPr>
                <w:lang w:eastAsia="en-GB"/>
              </w:rPr>
              <w:pPrChange w:id="14430" w:author="LGEc" w:date="2025-05-09T13:18:00Z">
                <w:pPr>
                  <w:jc w:val="center"/>
                </w:pPr>
              </w:pPrChange>
            </w:pPr>
            <w:r w:rsidRPr="006A78E8">
              <w:rPr>
                <w:lang w:eastAsia="en-GB"/>
              </w:rPr>
              <w:t>1RB</w:t>
            </w:r>
            <w:r>
              <w:rPr>
                <w:lang w:eastAsia="en-GB"/>
              </w:rPr>
              <w:t>20</w:t>
            </w:r>
          </w:p>
        </w:tc>
        <w:tc>
          <w:tcPr>
            <w:tcW w:w="1883" w:type="dxa"/>
            <w:tcBorders>
              <w:top w:val="nil"/>
              <w:left w:val="single" w:sz="4" w:space="0" w:color="auto"/>
              <w:bottom w:val="single" w:sz="8" w:space="0" w:color="auto"/>
              <w:right w:val="single" w:sz="4" w:space="0" w:color="auto"/>
            </w:tcBorders>
          </w:tcPr>
          <w:p w14:paraId="779DDCA8" w14:textId="77777777" w:rsidR="005E4BC6" w:rsidRDefault="005E4BC6">
            <w:pPr>
              <w:pStyle w:val="TAC"/>
              <w:pPrChange w:id="1443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2715B5" w14:textId="77777777" w:rsidR="005E4BC6" w:rsidRDefault="005E4BC6">
            <w:pPr>
              <w:pStyle w:val="TAC"/>
              <w:pPrChange w:id="14432" w:author="LGEc" w:date="2025-05-09T13:18:00Z">
                <w:pPr>
                  <w:jc w:val="center"/>
                </w:pPr>
              </w:pPrChange>
            </w:pPr>
            <w:r w:rsidRPr="00241C83">
              <w:t>30</w:t>
            </w:r>
          </w:p>
        </w:tc>
      </w:tr>
      <w:tr w:rsidR="005E4BC6" w14:paraId="34B40B9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FF3833"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A1BC01D" w14:textId="77777777" w:rsidR="005E4BC6" w:rsidRPr="007847B0" w:rsidRDefault="005E4BC6">
            <w:pPr>
              <w:pStyle w:val="TAC"/>
              <w:pPrChange w:id="14433" w:author="LGEc" w:date="2025-05-09T13:18:00Z">
                <w:pPr>
                  <w:jc w:val="center"/>
                </w:pPr>
              </w:pPrChange>
            </w:pPr>
            <w:r>
              <w:rPr>
                <w:lang w:eastAsia="en-GB"/>
              </w:rPr>
              <w:t>6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A5EC3A" w14:textId="77777777" w:rsidR="005E4BC6" w:rsidRPr="007847B0" w:rsidRDefault="005E4BC6">
            <w:pPr>
              <w:pStyle w:val="TAC"/>
              <w:pPrChange w:id="14434" w:author="LGEc" w:date="2025-05-09T13:18:00Z">
                <w:pPr>
                  <w:jc w:val="center"/>
                </w:pPr>
              </w:pPrChange>
            </w:pPr>
            <w:r w:rsidRPr="00AD677B">
              <w:t>1RB</w:t>
            </w:r>
            <w:r>
              <w:t>1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964749D" w14:textId="77777777" w:rsidR="005E4BC6" w:rsidRPr="007847B0" w:rsidRDefault="005E4BC6">
            <w:pPr>
              <w:pStyle w:val="TAC"/>
              <w:rPr>
                <w:lang w:eastAsia="en-GB"/>
              </w:rPr>
              <w:pPrChange w:id="14435" w:author="LGEc" w:date="2025-05-09T13:18:00Z">
                <w:pPr>
                  <w:jc w:val="center"/>
                </w:pPr>
              </w:pPrChange>
            </w:pPr>
            <w:r w:rsidRPr="006A78E8">
              <w:rPr>
                <w:lang w:eastAsia="en-GB"/>
              </w:rPr>
              <w:t>1RB</w:t>
            </w:r>
            <w:r>
              <w:rPr>
                <w:lang w:eastAsia="en-GB"/>
              </w:rPr>
              <w:t>25</w:t>
            </w:r>
          </w:p>
        </w:tc>
        <w:tc>
          <w:tcPr>
            <w:tcW w:w="1883" w:type="dxa"/>
            <w:tcBorders>
              <w:top w:val="nil"/>
              <w:left w:val="single" w:sz="4" w:space="0" w:color="auto"/>
              <w:bottom w:val="single" w:sz="8" w:space="0" w:color="auto"/>
              <w:right w:val="single" w:sz="4" w:space="0" w:color="auto"/>
            </w:tcBorders>
          </w:tcPr>
          <w:p w14:paraId="1DDA9B81" w14:textId="77777777" w:rsidR="005E4BC6" w:rsidRDefault="005E4BC6">
            <w:pPr>
              <w:pStyle w:val="TAC"/>
              <w:pPrChange w:id="1443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8C7010" w14:textId="77777777" w:rsidR="005E4BC6" w:rsidRDefault="005E4BC6">
            <w:pPr>
              <w:pStyle w:val="TAC"/>
              <w:pPrChange w:id="14437" w:author="LGEc" w:date="2025-05-09T13:18:00Z">
                <w:pPr>
                  <w:jc w:val="center"/>
                </w:pPr>
              </w:pPrChange>
            </w:pPr>
            <w:r w:rsidRPr="00241C83">
              <w:t>30</w:t>
            </w:r>
          </w:p>
        </w:tc>
      </w:tr>
      <w:tr w:rsidR="005E4BC6" w14:paraId="3140022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A2DDB1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C3B4B36" w14:textId="77777777" w:rsidR="005E4BC6" w:rsidRPr="007847B0" w:rsidRDefault="005E4BC6">
            <w:pPr>
              <w:pStyle w:val="TAC"/>
              <w:pPrChange w:id="14438" w:author="LGEc" w:date="2025-05-09T13:18:00Z">
                <w:pPr>
                  <w:jc w:val="center"/>
                </w:pPr>
              </w:pPrChange>
            </w:pPr>
            <w:r>
              <w:t>6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C13DA5" w14:textId="77777777" w:rsidR="005E4BC6" w:rsidRPr="007847B0" w:rsidRDefault="005E4BC6">
            <w:pPr>
              <w:pStyle w:val="TAC"/>
              <w:pPrChange w:id="14439" w:author="LGEc" w:date="2025-05-09T13:18:00Z">
                <w:pPr>
                  <w:jc w:val="center"/>
                </w:pPr>
              </w:pPrChange>
            </w:pPr>
            <w:r w:rsidRPr="00AD677B">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66B36B" w14:textId="77777777" w:rsidR="005E4BC6" w:rsidRDefault="005E4BC6">
            <w:pPr>
              <w:pStyle w:val="TAC"/>
              <w:rPr>
                <w:lang w:eastAsia="en-GB"/>
              </w:rPr>
              <w:pPrChange w:id="14440" w:author="LGEc" w:date="2025-05-09T13:18:00Z">
                <w:pPr>
                  <w:jc w:val="center"/>
                </w:pPr>
              </w:pPrChange>
            </w:pPr>
            <w:r w:rsidRPr="006A78E8">
              <w:rPr>
                <w:lang w:eastAsia="en-GB"/>
              </w:rPr>
              <w:t>1RB</w:t>
            </w:r>
            <w:r>
              <w:rPr>
                <w:lang w:eastAsia="en-GB"/>
              </w:rPr>
              <w:t>30</w:t>
            </w:r>
          </w:p>
        </w:tc>
        <w:tc>
          <w:tcPr>
            <w:tcW w:w="1883" w:type="dxa"/>
            <w:tcBorders>
              <w:top w:val="nil"/>
              <w:left w:val="single" w:sz="4" w:space="0" w:color="auto"/>
              <w:bottom w:val="single" w:sz="8" w:space="0" w:color="auto"/>
              <w:right w:val="single" w:sz="4" w:space="0" w:color="auto"/>
            </w:tcBorders>
          </w:tcPr>
          <w:p w14:paraId="6FFDC67E" w14:textId="77777777" w:rsidR="005E4BC6" w:rsidRDefault="005E4BC6">
            <w:pPr>
              <w:pStyle w:val="TAC"/>
              <w:pPrChange w:id="1444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B4B992" w14:textId="77777777" w:rsidR="005E4BC6" w:rsidRDefault="005E4BC6">
            <w:pPr>
              <w:pStyle w:val="TAC"/>
              <w:pPrChange w:id="14442" w:author="LGEc" w:date="2025-05-09T13:18:00Z">
                <w:pPr>
                  <w:jc w:val="center"/>
                </w:pPr>
              </w:pPrChange>
            </w:pPr>
            <w:r w:rsidRPr="00241C83">
              <w:t>30</w:t>
            </w:r>
          </w:p>
        </w:tc>
      </w:tr>
      <w:tr w:rsidR="005E4BC6" w14:paraId="2BFC89F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F9FBCED"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1FCEBA" w14:textId="77777777" w:rsidR="005E4BC6" w:rsidRPr="007847B0" w:rsidRDefault="005E4BC6">
            <w:pPr>
              <w:pStyle w:val="TAC"/>
              <w:pPrChange w:id="14443" w:author="LGEc" w:date="2025-05-09T13:18:00Z">
                <w:pPr>
                  <w:jc w:val="center"/>
                </w:pPr>
              </w:pPrChange>
            </w:pPr>
            <w:r>
              <w:t>6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4A8E83" w14:textId="77777777" w:rsidR="005E4BC6" w:rsidRPr="007847B0" w:rsidRDefault="005E4BC6">
            <w:pPr>
              <w:pStyle w:val="TAC"/>
              <w:pPrChange w:id="14444" w:author="LGEc" w:date="2025-05-09T13:18:00Z">
                <w:pPr>
                  <w:jc w:val="center"/>
                </w:pPr>
              </w:pPrChange>
            </w:pPr>
            <w:r w:rsidRPr="00AD677B">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4A025E" w14:textId="77777777" w:rsidR="005E4BC6" w:rsidRDefault="005E4BC6">
            <w:pPr>
              <w:pStyle w:val="TAC"/>
              <w:rPr>
                <w:lang w:eastAsia="en-GB"/>
              </w:rPr>
              <w:pPrChange w:id="14445" w:author="LGEc" w:date="2025-05-09T13:18:00Z">
                <w:pPr>
                  <w:jc w:val="center"/>
                </w:pPr>
              </w:pPrChange>
            </w:pPr>
            <w:r w:rsidRPr="006A78E8">
              <w:rPr>
                <w:lang w:eastAsia="en-GB"/>
              </w:rPr>
              <w:t>1RB</w:t>
            </w:r>
            <w:r>
              <w:rPr>
                <w:lang w:eastAsia="en-GB"/>
              </w:rPr>
              <w:t>50</w:t>
            </w:r>
          </w:p>
        </w:tc>
        <w:tc>
          <w:tcPr>
            <w:tcW w:w="1883" w:type="dxa"/>
            <w:tcBorders>
              <w:top w:val="nil"/>
              <w:left w:val="single" w:sz="4" w:space="0" w:color="auto"/>
              <w:bottom w:val="single" w:sz="8" w:space="0" w:color="auto"/>
              <w:right w:val="single" w:sz="4" w:space="0" w:color="auto"/>
            </w:tcBorders>
          </w:tcPr>
          <w:p w14:paraId="7A49B4A0" w14:textId="77777777" w:rsidR="005E4BC6" w:rsidRDefault="005E4BC6">
            <w:pPr>
              <w:pStyle w:val="TAC"/>
              <w:pPrChange w:id="1444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8A34E37" w14:textId="77777777" w:rsidR="005E4BC6" w:rsidRDefault="005E4BC6">
            <w:pPr>
              <w:pStyle w:val="TAC"/>
              <w:pPrChange w:id="14447" w:author="LGEc" w:date="2025-05-09T13:18:00Z">
                <w:pPr>
                  <w:jc w:val="center"/>
                </w:pPr>
              </w:pPrChange>
            </w:pPr>
            <w:r w:rsidRPr="00241C83">
              <w:t>30</w:t>
            </w:r>
          </w:p>
        </w:tc>
      </w:tr>
      <w:tr w:rsidR="005E4BC6" w14:paraId="20A3B8E0"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1246B26A" w14:textId="77777777" w:rsidR="005E4BC6" w:rsidRPr="007847B0" w:rsidRDefault="005E4BC6">
            <w:pPr>
              <w:pStyle w:val="TAC"/>
              <w:pPrChange w:id="14448" w:author="LGEc" w:date="2025-05-09T13:18:00Z">
                <w:pPr>
                  <w:jc w:val="center"/>
                </w:pPr>
              </w:pPrChange>
            </w:pPr>
            <w:r>
              <w:t>10MHz + Gap1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373784" w14:textId="77777777" w:rsidR="005E4BC6" w:rsidRPr="007847B0" w:rsidRDefault="005E4BC6">
            <w:pPr>
              <w:pStyle w:val="TAC"/>
              <w:pPrChange w:id="14449" w:author="LGEc" w:date="2025-05-09T13:18:00Z">
                <w:pPr>
                  <w:jc w:val="center"/>
                </w:pPr>
              </w:pPrChange>
            </w:pPr>
            <w:r>
              <w:t>6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59A6D6" w14:textId="77777777" w:rsidR="005E4BC6" w:rsidRPr="007847B0" w:rsidRDefault="005E4BC6">
            <w:pPr>
              <w:pStyle w:val="TAC"/>
              <w:pPrChange w:id="14450" w:author="LGEc" w:date="2025-05-09T13:18:00Z">
                <w:pPr>
                  <w:jc w:val="center"/>
                </w:pPr>
              </w:pPrChange>
            </w:pPr>
            <w:r w:rsidRPr="00220069">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C621817" w14:textId="77777777" w:rsidR="005E4BC6" w:rsidRPr="007847B0" w:rsidRDefault="005E4BC6">
            <w:pPr>
              <w:pStyle w:val="TAC"/>
              <w:pPrChange w:id="14451" w:author="LGEc" w:date="2025-05-09T13:18:00Z">
                <w:pPr>
                  <w:jc w:val="center"/>
                </w:pPr>
              </w:pPrChange>
            </w:pPr>
            <w:r w:rsidRPr="00220069">
              <w:t>1RB</w:t>
            </w:r>
            <w:r>
              <w:t>0</w:t>
            </w:r>
          </w:p>
        </w:tc>
        <w:tc>
          <w:tcPr>
            <w:tcW w:w="1883" w:type="dxa"/>
            <w:tcBorders>
              <w:top w:val="nil"/>
              <w:left w:val="single" w:sz="4" w:space="0" w:color="auto"/>
              <w:bottom w:val="single" w:sz="8" w:space="0" w:color="auto"/>
              <w:right w:val="single" w:sz="4" w:space="0" w:color="auto"/>
            </w:tcBorders>
          </w:tcPr>
          <w:p w14:paraId="4A42F49C" w14:textId="77777777" w:rsidR="005E4BC6" w:rsidRDefault="005E4BC6">
            <w:pPr>
              <w:pStyle w:val="TAC"/>
              <w:rPr>
                <w:lang w:eastAsia="en-GB"/>
              </w:rPr>
              <w:pPrChange w:id="14452"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5AEDEBD" w14:textId="77777777" w:rsidR="005E4BC6" w:rsidRDefault="005E4BC6">
            <w:pPr>
              <w:pStyle w:val="TAC"/>
              <w:pPrChange w:id="14453" w:author="LGEc" w:date="2025-05-09T13:18:00Z">
                <w:pPr>
                  <w:jc w:val="center"/>
                </w:pPr>
              </w:pPrChange>
            </w:pPr>
            <w:r>
              <w:t>60</w:t>
            </w:r>
          </w:p>
        </w:tc>
      </w:tr>
      <w:tr w:rsidR="005E4BC6" w14:paraId="0E64EE3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3F83667" w14:textId="77777777" w:rsidR="005E4BC6" w:rsidRPr="007847B0" w:rsidRDefault="005E4BC6">
            <w:pPr>
              <w:pStyle w:val="TAC"/>
              <w:rPr>
                <w:rFonts w:eastAsia="DengXian"/>
              </w:rPr>
              <w:pPrChange w:id="14454"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4BDCC5" w14:textId="77777777" w:rsidR="005E4BC6" w:rsidRPr="007847B0" w:rsidRDefault="005E4BC6">
            <w:pPr>
              <w:pStyle w:val="TAC"/>
              <w:pPrChange w:id="14455" w:author="LGEc" w:date="2025-05-09T13:18:00Z">
                <w:pPr>
                  <w:jc w:val="center"/>
                </w:pPr>
              </w:pPrChange>
            </w:pPr>
            <w:r>
              <w:t>6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6132C2" w14:textId="77777777" w:rsidR="005E4BC6" w:rsidRPr="007847B0" w:rsidRDefault="005E4BC6">
            <w:pPr>
              <w:pStyle w:val="TAC"/>
              <w:pPrChange w:id="14456" w:author="LGEc" w:date="2025-05-09T13:18:00Z">
                <w:pPr>
                  <w:jc w:val="center"/>
                </w:pPr>
              </w:pPrChange>
            </w:pPr>
            <w:r w:rsidRPr="00220069">
              <w:t>1RB</w:t>
            </w:r>
            <w: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E4F100" w14:textId="77777777" w:rsidR="005E4BC6" w:rsidRPr="007847B0" w:rsidRDefault="005E4BC6">
            <w:pPr>
              <w:pStyle w:val="TAC"/>
              <w:pPrChange w:id="14457" w:author="LGEc" w:date="2025-05-09T13:18:00Z">
                <w:pPr>
                  <w:jc w:val="center"/>
                </w:pPr>
              </w:pPrChange>
            </w:pPr>
            <w:r w:rsidRPr="00220069">
              <w:t>1RB</w:t>
            </w:r>
            <w:r>
              <w:t>2</w:t>
            </w:r>
          </w:p>
        </w:tc>
        <w:tc>
          <w:tcPr>
            <w:tcW w:w="1883" w:type="dxa"/>
            <w:tcBorders>
              <w:top w:val="nil"/>
              <w:left w:val="single" w:sz="4" w:space="0" w:color="auto"/>
              <w:bottom w:val="single" w:sz="8" w:space="0" w:color="auto"/>
              <w:right w:val="single" w:sz="4" w:space="0" w:color="auto"/>
            </w:tcBorders>
          </w:tcPr>
          <w:p w14:paraId="3DFE7381" w14:textId="77777777" w:rsidR="005E4BC6" w:rsidRDefault="005E4BC6">
            <w:pPr>
              <w:pStyle w:val="TAC"/>
              <w:rPr>
                <w:lang w:eastAsia="en-GB"/>
              </w:rPr>
              <w:pPrChange w:id="14458"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5A1E1EB" w14:textId="77777777" w:rsidR="005E4BC6" w:rsidRDefault="005E4BC6">
            <w:pPr>
              <w:pStyle w:val="TAC"/>
              <w:pPrChange w:id="14459" w:author="LGEc" w:date="2025-05-09T13:18:00Z">
                <w:pPr>
                  <w:jc w:val="center"/>
                </w:pPr>
              </w:pPrChange>
            </w:pPr>
            <w:r w:rsidRPr="004401FB">
              <w:t>60</w:t>
            </w:r>
          </w:p>
        </w:tc>
      </w:tr>
      <w:tr w:rsidR="005E4BC6" w14:paraId="18000FE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1132811" w14:textId="77777777" w:rsidR="005E4BC6" w:rsidRPr="007847B0" w:rsidRDefault="005E4BC6">
            <w:pPr>
              <w:pStyle w:val="TAC"/>
              <w:rPr>
                <w:rFonts w:eastAsia="DengXian"/>
              </w:rPr>
              <w:pPrChange w:id="14460"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6F4F295" w14:textId="77777777" w:rsidR="005E4BC6" w:rsidRPr="007847B0" w:rsidRDefault="005E4BC6">
            <w:pPr>
              <w:pStyle w:val="TAC"/>
              <w:pPrChange w:id="14461" w:author="LGEc" w:date="2025-05-09T13:18:00Z">
                <w:pPr>
                  <w:jc w:val="center"/>
                </w:pPr>
              </w:pPrChange>
            </w:pPr>
            <w:r>
              <w:t>6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0B393C" w14:textId="77777777" w:rsidR="005E4BC6" w:rsidRPr="007847B0" w:rsidRDefault="005E4BC6">
            <w:pPr>
              <w:pStyle w:val="TAC"/>
              <w:pPrChange w:id="14462" w:author="LGEc" w:date="2025-05-09T13:18:00Z">
                <w:pPr>
                  <w:jc w:val="center"/>
                </w:pPr>
              </w:pPrChange>
            </w:pPr>
            <w:r w:rsidRPr="00220069">
              <w:t>1RB</w:t>
            </w:r>
            <w: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9F9D58" w14:textId="77777777" w:rsidR="005E4BC6" w:rsidRPr="007847B0" w:rsidRDefault="005E4BC6">
            <w:pPr>
              <w:pStyle w:val="TAC"/>
              <w:pPrChange w:id="14463" w:author="LGEc" w:date="2025-05-09T13:18:00Z">
                <w:pPr>
                  <w:jc w:val="center"/>
                </w:pPr>
              </w:pPrChange>
            </w:pPr>
            <w:r w:rsidRPr="00220069">
              <w:t>1RB</w:t>
            </w:r>
            <w:r>
              <w:t>4</w:t>
            </w:r>
          </w:p>
        </w:tc>
        <w:tc>
          <w:tcPr>
            <w:tcW w:w="1883" w:type="dxa"/>
            <w:tcBorders>
              <w:top w:val="nil"/>
              <w:left w:val="single" w:sz="4" w:space="0" w:color="auto"/>
              <w:bottom w:val="single" w:sz="8" w:space="0" w:color="auto"/>
              <w:right w:val="single" w:sz="4" w:space="0" w:color="auto"/>
            </w:tcBorders>
          </w:tcPr>
          <w:p w14:paraId="59641E0C" w14:textId="77777777" w:rsidR="005E4BC6" w:rsidRDefault="005E4BC6">
            <w:pPr>
              <w:pStyle w:val="TAC"/>
              <w:rPr>
                <w:lang w:eastAsia="en-GB"/>
              </w:rPr>
              <w:pPrChange w:id="14464"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0E18D8B" w14:textId="77777777" w:rsidR="005E4BC6" w:rsidRDefault="005E4BC6">
            <w:pPr>
              <w:pStyle w:val="TAC"/>
              <w:pPrChange w:id="14465" w:author="LGEc" w:date="2025-05-09T13:18:00Z">
                <w:pPr>
                  <w:jc w:val="center"/>
                </w:pPr>
              </w:pPrChange>
            </w:pPr>
            <w:r w:rsidRPr="004401FB">
              <w:t>60</w:t>
            </w:r>
          </w:p>
        </w:tc>
      </w:tr>
      <w:tr w:rsidR="005E4BC6" w14:paraId="5EBE711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56DB9F3" w14:textId="77777777" w:rsidR="005E4BC6" w:rsidRPr="007847B0" w:rsidRDefault="005E4BC6">
            <w:pPr>
              <w:pStyle w:val="TAC"/>
              <w:rPr>
                <w:rFonts w:eastAsia="DengXian"/>
              </w:rPr>
              <w:pPrChange w:id="14466"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83743E" w14:textId="77777777" w:rsidR="005E4BC6" w:rsidRPr="007847B0" w:rsidRDefault="005E4BC6">
            <w:pPr>
              <w:pStyle w:val="TAC"/>
              <w:pPrChange w:id="14467" w:author="LGEc" w:date="2025-05-09T13:18:00Z">
                <w:pPr>
                  <w:jc w:val="center"/>
                </w:pPr>
              </w:pPrChange>
            </w:pPr>
            <w:r>
              <w:t>6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0F6DF9" w14:textId="77777777" w:rsidR="005E4BC6" w:rsidRPr="007847B0" w:rsidRDefault="005E4BC6">
            <w:pPr>
              <w:pStyle w:val="TAC"/>
              <w:pPrChange w:id="14468" w:author="LGEc" w:date="2025-05-09T13:18:00Z">
                <w:pPr>
                  <w:jc w:val="center"/>
                </w:pPr>
              </w:pPrChange>
            </w:pPr>
            <w:r w:rsidRPr="00220069">
              <w:t>1RB</w:t>
            </w:r>
            <w: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FAE89C" w14:textId="77777777" w:rsidR="005E4BC6" w:rsidRPr="007847B0" w:rsidRDefault="005E4BC6">
            <w:pPr>
              <w:pStyle w:val="TAC"/>
              <w:pPrChange w:id="14469" w:author="LGEc" w:date="2025-05-09T13:18:00Z">
                <w:pPr>
                  <w:jc w:val="center"/>
                </w:pPr>
              </w:pPrChange>
            </w:pPr>
            <w:r w:rsidRPr="00220069">
              <w:t>1RB</w:t>
            </w:r>
            <w:r>
              <w:t>6</w:t>
            </w:r>
          </w:p>
        </w:tc>
        <w:tc>
          <w:tcPr>
            <w:tcW w:w="1883" w:type="dxa"/>
            <w:tcBorders>
              <w:top w:val="nil"/>
              <w:left w:val="single" w:sz="4" w:space="0" w:color="auto"/>
              <w:bottom w:val="single" w:sz="8" w:space="0" w:color="auto"/>
              <w:right w:val="single" w:sz="4" w:space="0" w:color="auto"/>
            </w:tcBorders>
          </w:tcPr>
          <w:p w14:paraId="15BA8BE1" w14:textId="77777777" w:rsidR="005E4BC6" w:rsidRDefault="005E4BC6">
            <w:pPr>
              <w:pStyle w:val="TAC"/>
              <w:rPr>
                <w:lang w:eastAsia="en-GB"/>
              </w:rPr>
              <w:pPrChange w:id="14470"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94FD19" w14:textId="77777777" w:rsidR="005E4BC6" w:rsidRDefault="005E4BC6">
            <w:pPr>
              <w:pStyle w:val="TAC"/>
              <w:pPrChange w:id="14471" w:author="LGEc" w:date="2025-05-09T13:18:00Z">
                <w:pPr>
                  <w:jc w:val="center"/>
                </w:pPr>
              </w:pPrChange>
            </w:pPr>
            <w:r w:rsidRPr="004401FB">
              <w:t>60</w:t>
            </w:r>
          </w:p>
        </w:tc>
      </w:tr>
      <w:tr w:rsidR="005E4BC6" w14:paraId="362DFE4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B044981" w14:textId="77777777" w:rsidR="005E4BC6" w:rsidRPr="007847B0" w:rsidRDefault="005E4BC6">
            <w:pPr>
              <w:pStyle w:val="TAC"/>
              <w:rPr>
                <w:rFonts w:eastAsia="DengXian"/>
              </w:rPr>
              <w:pPrChange w:id="14472"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E84B9C5" w14:textId="77777777" w:rsidR="005E4BC6" w:rsidRPr="007847B0" w:rsidRDefault="005E4BC6">
            <w:pPr>
              <w:pStyle w:val="TAC"/>
              <w:pPrChange w:id="14473" w:author="LGEc" w:date="2025-05-09T13:18:00Z">
                <w:pPr>
                  <w:jc w:val="center"/>
                </w:pPr>
              </w:pPrChange>
            </w:pPr>
            <w:r>
              <w:t>6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D7A796" w14:textId="77777777" w:rsidR="005E4BC6" w:rsidRPr="007847B0" w:rsidRDefault="005E4BC6">
            <w:pPr>
              <w:pStyle w:val="TAC"/>
              <w:pPrChange w:id="14474" w:author="LGEc" w:date="2025-05-09T13:18:00Z">
                <w:pPr>
                  <w:jc w:val="center"/>
                </w:pPr>
              </w:pPrChange>
            </w:pPr>
            <w:r w:rsidRPr="00220069">
              <w:t>1RB</w:t>
            </w:r>
            <w: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0450A6C" w14:textId="77777777" w:rsidR="005E4BC6" w:rsidRPr="007847B0" w:rsidRDefault="005E4BC6">
            <w:pPr>
              <w:pStyle w:val="TAC"/>
              <w:pPrChange w:id="14475" w:author="LGEc" w:date="2025-05-09T13:18:00Z">
                <w:pPr>
                  <w:jc w:val="center"/>
                </w:pPr>
              </w:pPrChange>
            </w:pPr>
            <w:r w:rsidRPr="00220069">
              <w:t>1RB</w:t>
            </w:r>
            <w:r>
              <w:t>7</w:t>
            </w:r>
          </w:p>
        </w:tc>
        <w:tc>
          <w:tcPr>
            <w:tcW w:w="1883" w:type="dxa"/>
            <w:tcBorders>
              <w:top w:val="nil"/>
              <w:left w:val="single" w:sz="4" w:space="0" w:color="auto"/>
              <w:bottom w:val="single" w:sz="8" w:space="0" w:color="auto"/>
              <w:right w:val="single" w:sz="4" w:space="0" w:color="auto"/>
            </w:tcBorders>
          </w:tcPr>
          <w:p w14:paraId="13AD9E6A" w14:textId="77777777" w:rsidR="005E4BC6" w:rsidRDefault="005E4BC6">
            <w:pPr>
              <w:pStyle w:val="TAC"/>
              <w:rPr>
                <w:lang w:eastAsia="en-GB"/>
              </w:rPr>
              <w:pPrChange w:id="14476" w:author="LGEc" w:date="2025-05-09T13:18:00Z">
                <w:pPr>
                  <w:jc w:val="center"/>
                </w:pPr>
              </w:pPrChange>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A2FF6F" w14:textId="77777777" w:rsidR="005E4BC6" w:rsidRDefault="005E4BC6">
            <w:pPr>
              <w:pStyle w:val="TAC"/>
              <w:pPrChange w:id="14477" w:author="LGEc" w:date="2025-05-09T13:18:00Z">
                <w:pPr>
                  <w:jc w:val="center"/>
                </w:pPr>
              </w:pPrChange>
            </w:pPr>
            <w:r w:rsidRPr="004401FB">
              <w:t>60</w:t>
            </w:r>
          </w:p>
        </w:tc>
      </w:tr>
      <w:tr w:rsidR="005E4BC6" w14:paraId="1E78087B"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D8078B5" w14:textId="77777777" w:rsidR="005E4BC6" w:rsidRPr="007847B0" w:rsidRDefault="005E4BC6">
            <w:pPr>
              <w:pStyle w:val="TAC"/>
              <w:rPr>
                <w:rFonts w:eastAsia="DengXian"/>
              </w:rPr>
              <w:pPrChange w:id="14478"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4A370D9" w14:textId="77777777" w:rsidR="005E4BC6" w:rsidRPr="007847B0" w:rsidRDefault="005E4BC6">
            <w:pPr>
              <w:pStyle w:val="TAC"/>
              <w:pPrChange w:id="14479" w:author="LGEc" w:date="2025-05-09T13:18:00Z">
                <w:pPr>
                  <w:jc w:val="center"/>
                </w:pPr>
              </w:pPrChange>
            </w:pPr>
            <w:r>
              <w:t>7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2D1E67" w14:textId="77777777" w:rsidR="005E4BC6" w:rsidRPr="007847B0" w:rsidRDefault="005E4BC6">
            <w:pPr>
              <w:pStyle w:val="TAC"/>
              <w:pPrChange w:id="14480" w:author="LGEc" w:date="2025-05-09T13:18:00Z">
                <w:pPr>
                  <w:jc w:val="center"/>
                </w:pPr>
              </w:pPrChange>
            </w:pPr>
            <w:r w:rsidRPr="00220069">
              <w:t>1RB</w:t>
            </w:r>
            <w: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F452FF" w14:textId="77777777" w:rsidR="005E4BC6" w:rsidRPr="007847B0" w:rsidRDefault="005E4BC6">
            <w:pPr>
              <w:pStyle w:val="TAC"/>
              <w:pPrChange w:id="14481" w:author="LGEc" w:date="2025-05-09T13:18:00Z">
                <w:pPr>
                  <w:jc w:val="center"/>
                </w:pPr>
              </w:pPrChange>
            </w:pPr>
            <w:r w:rsidRPr="00220069">
              <w:t>1RB</w:t>
            </w:r>
            <w:r>
              <w:t>8</w:t>
            </w:r>
          </w:p>
        </w:tc>
        <w:tc>
          <w:tcPr>
            <w:tcW w:w="1883" w:type="dxa"/>
            <w:tcBorders>
              <w:top w:val="nil"/>
              <w:left w:val="single" w:sz="4" w:space="0" w:color="auto"/>
              <w:bottom w:val="single" w:sz="8" w:space="0" w:color="auto"/>
              <w:right w:val="single" w:sz="4" w:space="0" w:color="auto"/>
            </w:tcBorders>
          </w:tcPr>
          <w:p w14:paraId="1620EAF6" w14:textId="77777777" w:rsidR="005E4BC6" w:rsidRDefault="005E4BC6">
            <w:pPr>
              <w:pStyle w:val="TAC"/>
              <w:rPr>
                <w:lang w:eastAsia="en-GB"/>
              </w:rPr>
              <w:pPrChange w:id="14482" w:author="LGEc" w:date="2025-05-09T13:18:00Z">
                <w:pPr>
                  <w:jc w:val="center"/>
                </w:pPr>
              </w:pPrChange>
            </w:pPr>
            <w:r w:rsidRPr="009840D4">
              <w:rPr>
                <w:rFonts w:hint="eastAsia"/>
              </w:rPr>
              <w:t>SEfreq_</w:t>
            </w:r>
            <w:r w:rsidRPr="009840D4">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7E2AF9E" w14:textId="77777777" w:rsidR="005E4BC6" w:rsidRDefault="005E4BC6">
            <w:pPr>
              <w:pStyle w:val="TAC"/>
              <w:pPrChange w:id="14483" w:author="LGEc" w:date="2025-05-09T13:18:00Z">
                <w:pPr>
                  <w:jc w:val="center"/>
                </w:pPr>
              </w:pPrChange>
            </w:pPr>
            <w:r w:rsidRPr="004401FB">
              <w:t>60</w:t>
            </w:r>
          </w:p>
        </w:tc>
      </w:tr>
      <w:tr w:rsidR="005E4BC6" w14:paraId="4FE010A2"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DEA267B" w14:textId="77777777" w:rsidR="005E4BC6" w:rsidRPr="007847B0" w:rsidRDefault="005E4BC6">
            <w:pPr>
              <w:pStyle w:val="TAC"/>
              <w:rPr>
                <w:rFonts w:eastAsia="DengXian"/>
              </w:rPr>
              <w:pPrChange w:id="14484"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D327AF" w14:textId="77777777" w:rsidR="005E4BC6" w:rsidRPr="007847B0" w:rsidRDefault="005E4BC6">
            <w:pPr>
              <w:pStyle w:val="TAC"/>
              <w:pPrChange w:id="14485" w:author="LGEc" w:date="2025-05-09T13:18:00Z">
                <w:pPr>
                  <w:jc w:val="center"/>
                </w:pPr>
              </w:pPrChange>
            </w:pPr>
            <w:r>
              <w:rPr>
                <w:lang w:eastAsia="en-GB"/>
              </w:rPr>
              <w:t>7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A626BD" w14:textId="77777777" w:rsidR="005E4BC6" w:rsidRPr="007847B0" w:rsidRDefault="005E4BC6">
            <w:pPr>
              <w:pStyle w:val="TAC"/>
              <w:pPrChange w:id="14486" w:author="LGEc" w:date="2025-05-09T13:18:00Z">
                <w:pPr>
                  <w:jc w:val="center"/>
                </w:pPr>
              </w:pPrChange>
            </w:pPr>
            <w:r w:rsidRPr="00220069">
              <w:t>1RB</w:t>
            </w:r>
            <w: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28E30C" w14:textId="77777777" w:rsidR="005E4BC6" w:rsidRDefault="005E4BC6">
            <w:pPr>
              <w:pStyle w:val="TAC"/>
              <w:pPrChange w:id="14487" w:author="LGEc" w:date="2025-05-09T13:18:00Z">
                <w:pPr>
                  <w:jc w:val="center"/>
                </w:pPr>
              </w:pPrChange>
            </w:pPr>
            <w:r w:rsidRPr="00220069">
              <w:t>1RB</w:t>
            </w:r>
            <w:r>
              <w:t>9</w:t>
            </w:r>
          </w:p>
        </w:tc>
        <w:tc>
          <w:tcPr>
            <w:tcW w:w="1883" w:type="dxa"/>
            <w:tcBorders>
              <w:top w:val="nil"/>
              <w:left w:val="single" w:sz="4" w:space="0" w:color="auto"/>
              <w:bottom w:val="single" w:sz="8" w:space="0" w:color="auto"/>
              <w:right w:val="single" w:sz="4" w:space="0" w:color="auto"/>
            </w:tcBorders>
          </w:tcPr>
          <w:p w14:paraId="119B1AA7" w14:textId="77777777" w:rsidR="005E4BC6" w:rsidRDefault="005E4BC6">
            <w:pPr>
              <w:pStyle w:val="TAC"/>
              <w:rPr>
                <w:lang w:eastAsia="en-GB"/>
              </w:rPr>
              <w:pPrChange w:id="14488"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5A439A" w14:textId="77777777" w:rsidR="005E4BC6" w:rsidRDefault="005E4BC6">
            <w:pPr>
              <w:pStyle w:val="TAC"/>
              <w:pPrChange w:id="14489" w:author="LGEc" w:date="2025-05-09T13:18:00Z">
                <w:pPr>
                  <w:jc w:val="center"/>
                </w:pPr>
              </w:pPrChange>
            </w:pPr>
            <w:r w:rsidRPr="004401FB">
              <w:t>60</w:t>
            </w:r>
          </w:p>
        </w:tc>
      </w:tr>
      <w:tr w:rsidR="005E4BC6" w14:paraId="1F71B67E"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1EAFEB3" w14:textId="77777777" w:rsidR="005E4BC6" w:rsidRPr="007847B0" w:rsidRDefault="005E4BC6">
            <w:pPr>
              <w:pStyle w:val="TAC"/>
              <w:rPr>
                <w:rFonts w:eastAsia="DengXian"/>
              </w:rPr>
              <w:pPrChange w:id="14490"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F3A0FCB" w14:textId="77777777" w:rsidR="005E4BC6" w:rsidRPr="007847B0" w:rsidRDefault="005E4BC6">
            <w:pPr>
              <w:pStyle w:val="TAC"/>
              <w:pPrChange w:id="14491" w:author="LGEc" w:date="2025-05-09T13:18:00Z">
                <w:pPr>
                  <w:jc w:val="center"/>
                </w:pPr>
              </w:pPrChange>
            </w:pPr>
            <w:r>
              <w:rPr>
                <w:lang w:eastAsia="en-GB"/>
              </w:rPr>
              <w:t>7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7C8E67" w14:textId="77777777" w:rsidR="005E4BC6" w:rsidRPr="007847B0" w:rsidRDefault="005E4BC6">
            <w:pPr>
              <w:pStyle w:val="TAC"/>
              <w:pPrChange w:id="14492" w:author="LGEc" w:date="2025-05-09T13:18:00Z">
                <w:pPr>
                  <w:jc w:val="center"/>
                </w:pPr>
              </w:pPrChange>
            </w:pPr>
            <w:r w:rsidRPr="00220069">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6FCCF9" w14:textId="77777777" w:rsidR="005E4BC6" w:rsidRDefault="005E4BC6">
            <w:pPr>
              <w:pStyle w:val="TAC"/>
              <w:pPrChange w:id="14493" w:author="LGEc" w:date="2025-05-09T13:18:00Z">
                <w:pPr>
                  <w:jc w:val="center"/>
                </w:pPr>
              </w:pPrChange>
            </w:pPr>
            <w:r w:rsidRPr="00220069">
              <w:t>1RB</w:t>
            </w:r>
            <w:r>
              <w:t>10</w:t>
            </w:r>
          </w:p>
        </w:tc>
        <w:tc>
          <w:tcPr>
            <w:tcW w:w="1883" w:type="dxa"/>
            <w:tcBorders>
              <w:top w:val="nil"/>
              <w:left w:val="single" w:sz="4" w:space="0" w:color="auto"/>
              <w:bottom w:val="single" w:sz="8" w:space="0" w:color="auto"/>
              <w:right w:val="single" w:sz="4" w:space="0" w:color="auto"/>
            </w:tcBorders>
          </w:tcPr>
          <w:p w14:paraId="76175833" w14:textId="77777777" w:rsidR="005E4BC6" w:rsidRDefault="005E4BC6">
            <w:pPr>
              <w:pStyle w:val="TAC"/>
              <w:rPr>
                <w:lang w:eastAsia="en-GB"/>
              </w:rPr>
              <w:pPrChange w:id="14494"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89FA45F" w14:textId="77777777" w:rsidR="005E4BC6" w:rsidRDefault="005E4BC6">
            <w:pPr>
              <w:pStyle w:val="TAC"/>
              <w:pPrChange w:id="14495" w:author="LGEc" w:date="2025-05-09T13:18:00Z">
                <w:pPr>
                  <w:jc w:val="center"/>
                </w:pPr>
              </w:pPrChange>
            </w:pPr>
            <w:r w:rsidRPr="004401FB">
              <w:t>60</w:t>
            </w:r>
          </w:p>
        </w:tc>
      </w:tr>
      <w:tr w:rsidR="005E4BC6" w14:paraId="13D51A7D"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6872BB7D" w14:textId="77777777" w:rsidR="005E4BC6" w:rsidRPr="007847B0" w:rsidRDefault="005E4BC6">
            <w:pPr>
              <w:pStyle w:val="TAC"/>
              <w:pPrChange w:id="14496" w:author="LGEc" w:date="2025-05-09T13:18:00Z">
                <w:pPr>
                  <w:jc w:val="center"/>
                </w:pPr>
              </w:pPrChange>
            </w:pPr>
            <w:r>
              <w:t>10MHz + Gap50MHz+1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8FA1B3" w14:textId="77777777" w:rsidR="005E4BC6" w:rsidRPr="007847B0" w:rsidRDefault="005E4BC6">
            <w:pPr>
              <w:pStyle w:val="TAC"/>
              <w:pPrChange w:id="14497" w:author="LGEc" w:date="2025-05-09T13:18:00Z">
                <w:pPr>
                  <w:jc w:val="center"/>
                </w:pPr>
              </w:pPrChange>
            </w:pPr>
            <w:r>
              <w:t>7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53B0A18" w14:textId="77777777" w:rsidR="005E4BC6" w:rsidRPr="007847B0" w:rsidRDefault="005E4BC6">
            <w:pPr>
              <w:pStyle w:val="TAC"/>
              <w:pPrChange w:id="14498" w:author="LGEc" w:date="2025-05-09T13:18:00Z">
                <w:pPr>
                  <w:jc w:val="center"/>
                </w:pPr>
              </w:pPrChange>
            </w:pPr>
            <w:r w:rsidRPr="00220069">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4FF3228" w14:textId="77777777" w:rsidR="005E4BC6" w:rsidRPr="007847B0" w:rsidRDefault="005E4BC6">
            <w:pPr>
              <w:pStyle w:val="TAC"/>
              <w:pPrChange w:id="14499" w:author="LGEc" w:date="2025-05-09T13:18:00Z">
                <w:pPr>
                  <w:jc w:val="center"/>
                </w:pPr>
              </w:pPrChange>
            </w:pPr>
            <w:r w:rsidRPr="00220069">
              <w:t>1RB</w:t>
            </w:r>
            <w:r>
              <w:t>0</w:t>
            </w:r>
          </w:p>
        </w:tc>
        <w:tc>
          <w:tcPr>
            <w:tcW w:w="1883" w:type="dxa"/>
            <w:tcBorders>
              <w:top w:val="nil"/>
              <w:left w:val="single" w:sz="4" w:space="0" w:color="auto"/>
              <w:bottom w:val="single" w:sz="8" w:space="0" w:color="auto"/>
              <w:right w:val="single" w:sz="4" w:space="0" w:color="auto"/>
            </w:tcBorders>
          </w:tcPr>
          <w:p w14:paraId="6D33F089" w14:textId="77777777" w:rsidR="005E4BC6" w:rsidRDefault="005E4BC6">
            <w:pPr>
              <w:pStyle w:val="TAC"/>
              <w:pPrChange w:id="14500"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C9FA6F6" w14:textId="77777777" w:rsidR="005E4BC6" w:rsidRDefault="005E4BC6">
            <w:pPr>
              <w:pStyle w:val="TAC"/>
              <w:rPr>
                <w:lang w:eastAsia="en-GB"/>
              </w:rPr>
              <w:pPrChange w:id="14501" w:author="LGEc" w:date="2025-05-09T13:18:00Z">
                <w:pPr>
                  <w:jc w:val="center"/>
                </w:pPr>
              </w:pPrChange>
            </w:pPr>
            <w:r>
              <w:rPr>
                <w:lang w:eastAsia="en-GB"/>
              </w:rPr>
              <w:t>60</w:t>
            </w:r>
          </w:p>
        </w:tc>
      </w:tr>
      <w:tr w:rsidR="005E4BC6" w14:paraId="22FE034F"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165EF45" w14:textId="77777777" w:rsidR="005E4BC6" w:rsidRPr="007847B0" w:rsidRDefault="005E4BC6">
            <w:pPr>
              <w:pStyle w:val="TAC"/>
              <w:rPr>
                <w:rFonts w:eastAsia="DengXian"/>
              </w:rPr>
              <w:pPrChange w:id="14502"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991D4E" w14:textId="77777777" w:rsidR="005E4BC6" w:rsidRPr="007847B0" w:rsidRDefault="005E4BC6">
            <w:pPr>
              <w:pStyle w:val="TAC"/>
              <w:pPrChange w:id="14503" w:author="LGEc" w:date="2025-05-09T13:18:00Z">
                <w:pPr>
                  <w:jc w:val="center"/>
                </w:pPr>
              </w:pPrChange>
            </w:pPr>
            <w:r>
              <w:t>7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062144" w14:textId="77777777" w:rsidR="005E4BC6" w:rsidRPr="007847B0" w:rsidRDefault="005E4BC6">
            <w:pPr>
              <w:pStyle w:val="TAC"/>
              <w:pPrChange w:id="14504" w:author="LGEc" w:date="2025-05-09T13:18:00Z">
                <w:pPr>
                  <w:jc w:val="center"/>
                </w:pPr>
              </w:pPrChange>
            </w:pPr>
            <w:r w:rsidRPr="00220069">
              <w:t>1RB</w:t>
            </w:r>
            <w: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36DEC9" w14:textId="77777777" w:rsidR="005E4BC6" w:rsidRPr="007847B0" w:rsidRDefault="005E4BC6">
            <w:pPr>
              <w:pStyle w:val="TAC"/>
              <w:pPrChange w:id="14505" w:author="LGEc" w:date="2025-05-09T13:18:00Z">
                <w:pPr>
                  <w:jc w:val="center"/>
                </w:pPr>
              </w:pPrChange>
            </w:pPr>
            <w:r w:rsidRPr="00220069">
              <w:t>1RB</w:t>
            </w:r>
            <w:r>
              <w:t>2</w:t>
            </w:r>
          </w:p>
        </w:tc>
        <w:tc>
          <w:tcPr>
            <w:tcW w:w="1883" w:type="dxa"/>
            <w:tcBorders>
              <w:top w:val="nil"/>
              <w:left w:val="single" w:sz="4" w:space="0" w:color="auto"/>
              <w:bottom w:val="single" w:sz="8" w:space="0" w:color="auto"/>
              <w:right w:val="single" w:sz="4" w:space="0" w:color="auto"/>
            </w:tcBorders>
          </w:tcPr>
          <w:p w14:paraId="5D0D7786" w14:textId="77777777" w:rsidR="005E4BC6" w:rsidRDefault="005E4BC6">
            <w:pPr>
              <w:pStyle w:val="TAC"/>
              <w:pPrChange w:id="14506"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8AF2A7E" w14:textId="77777777" w:rsidR="005E4BC6" w:rsidRDefault="005E4BC6">
            <w:pPr>
              <w:pStyle w:val="TAC"/>
              <w:rPr>
                <w:lang w:eastAsia="en-GB"/>
              </w:rPr>
              <w:pPrChange w:id="14507" w:author="LGEc" w:date="2025-05-09T13:18:00Z">
                <w:pPr>
                  <w:jc w:val="center"/>
                </w:pPr>
              </w:pPrChange>
            </w:pPr>
            <w:r w:rsidRPr="004401FB">
              <w:rPr>
                <w:lang w:eastAsia="en-GB"/>
              </w:rPr>
              <w:t>60</w:t>
            </w:r>
          </w:p>
        </w:tc>
      </w:tr>
      <w:tr w:rsidR="005E4BC6" w14:paraId="5630C47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5D1B7E2" w14:textId="77777777" w:rsidR="005E4BC6" w:rsidRPr="007847B0" w:rsidRDefault="005E4BC6">
            <w:pPr>
              <w:pStyle w:val="TAC"/>
              <w:rPr>
                <w:rFonts w:eastAsia="DengXian"/>
              </w:rPr>
              <w:pPrChange w:id="14508"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8805D5" w14:textId="77777777" w:rsidR="005E4BC6" w:rsidRPr="007847B0" w:rsidRDefault="005E4BC6">
            <w:pPr>
              <w:pStyle w:val="TAC"/>
              <w:pPrChange w:id="14509" w:author="LGEc" w:date="2025-05-09T13:18:00Z">
                <w:pPr>
                  <w:jc w:val="center"/>
                </w:pPr>
              </w:pPrChange>
            </w:pPr>
            <w:r>
              <w:t>7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54A713" w14:textId="77777777" w:rsidR="005E4BC6" w:rsidRPr="007847B0" w:rsidRDefault="005E4BC6">
            <w:pPr>
              <w:pStyle w:val="TAC"/>
              <w:pPrChange w:id="14510" w:author="LGEc" w:date="2025-05-09T13:18:00Z">
                <w:pPr>
                  <w:jc w:val="center"/>
                </w:pPr>
              </w:pPrChange>
            </w:pPr>
            <w:r w:rsidRPr="00220069">
              <w:t>1RB</w:t>
            </w:r>
            <w: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9A76EC" w14:textId="77777777" w:rsidR="005E4BC6" w:rsidRPr="007847B0" w:rsidRDefault="005E4BC6">
            <w:pPr>
              <w:pStyle w:val="TAC"/>
              <w:pPrChange w:id="14511" w:author="LGEc" w:date="2025-05-09T13:18:00Z">
                <w:pPr>
                  <w:jc w:val="center"/>
                </w:pPr>
              </w:pPrChange>
            </w:pPr>
            <w:r w:rsidRPr="00220069">
              <w:t>1RB</w:t>
            </w:r>
            <w:r>
              <w:t>4</w:t>
            </w:r>
          </w:p>
        </w:tc>
        <w:tc>
          <w:tcPr>
            <w:tcW w:w="1883" w:type="dxa"/>
            <w:tcBorders>
              <w:top w:val="nil"/>
              <w:left w:val="single" w:sz="4" w:space="0" w:color="auto"/>
              <w:bottom w:val="single" w:sz="8" w:space="0" w:color="auto"/>
              <w:right w:val="single" w:sz="4" w:space="0" w:color="auto"/>
            </w:tcBorders>
          </w:tcPr>
          <w:p w14:paraId="04D0E83F" w14:textId="77777777" w:rsidR="005E4BC6" w:rsidRDefault="005E4BC6">
            <w:pPr>
              <w:pStyle w:val="TAC"/>
              <w:pPrChange w:id="14512"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D6A6851" w14:textId="77777777" w:rsidR="005E4BC6" w:rsidRDefault="005E4BC6">
            <w:pPr>
              <w:pStyle w:val="TAC"/>
              <w:rPr>
                <w:lang w:eastAsia="en-GB"/>
              </w:rPr>
              <w:pPrChange w:id="14513" w:author="LGEc" w:date="2025-05-09T13:18:00Z">
                <w:pPr>
                  <w:jc w:val="center"/>
                </w:pPr>
              </w:pPrChange>
            </w:pPr>
            <w:r w:rsidRPr="004401FB">
              <w:rPr>
                <w:lang w:eastAsia="en-GB"/>
              </w:rPr>
              <w:t>60</w:t>
            </w:r>
          </w:p>
        </w:tc>
      </w:tr>
      <w:tr w:rsidR="005E4BC6" w14:paraId="4526C9B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7ECF4CD" w14:textId="77777777" w:rsidR="005E4BC6" w:rsidRPr="007847B0" w:rsidRDefault="005E4BC6">
            <w:pPr>
              <w:pStyle w:val="TAC"/>
              <w:rPr>
                <w:rFonts w:eastAsia="DengXian"/>
              </w:rPr>
              <w:pPrChange w:id="14514"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781678" w14:textId="77777777" w:rsidR="005E4BC6" w:rsidRPr="007847B0" w:rsidRDefault="005E4BC6">
            <w:pPr>
              <w:pStyle w:val="TAC"/>
              <w:pPrChange w:id="14515" w:author="LGEc" w:date="2025-05-09T13:18:00Z">
                <w:pPr>
                  <w:jc w:val="center"/>
                </w:pPr>
              </w:pPrChange>
            </w:pPr>
            <w:r>
              <w:t>7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02C3B3" w14:textId="77777777" w:rsidR="005E4BC6" w:rsidRPr="007847B0" w:rsidRDefault="005E4BC6">
            <w:pPr>
              <w:pStyle w:val="TAC"/>
              <w:pPrChange w:id="14516" w:author="LGEc" w:date="2025-05-09T13:18:00Z">
                <w:pPr>
                  <w:jc w:val="center"/>
                </w:pPr>
              </w:pPrChange>
            </w:pPr>
            <w:r w:rsidRPr="00220069">
              <w:t>1RB</w:t>
            </w:r>
            <w: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F1A7627" w14:textId="77777777" w:rsidR="005E4BC6" w:rsidRPr="007847B0" w:rsidRDefault="005E4BC6">
            <w:pPr>
              <w:pStyle w:val="TAC"/>
              <w:pPrChange w:id="14517" w:author="LGEc" w:date="2025-05-09T13:18:00Z">
                <w:pPr>
                  <w:jc w:val="center"/>
                </w:pPr>
              </w:pPrChange>
            </w:pPr>
            <w:r w:rsidRPr="00220069">
              <w:t>1RB</w:t>
            </w:r>
            <w:r>
              <w:t>6</w:t>
            </w:r>
          </w:p>
        </w:tc>
        <w:tc>
          <w:tcPr>
            <w:tcW w:w="1883" w:type="dxa"/>
            <w:tcBorders>
              <w:top w:val="nil"/>
              <w:left w:val="single" w:sz="4" w:space="0" w:color="auto"/>
              <w:bottom w:val="single" w:sz="8" w:space="0" w:color="auto"/>
              <w:right w:val="single" w:sz="4" w:space="0" w:color="auto"/>
            </w:tcBorders>
          </w:tcPr>
          <w:p w14:paraId="3533A4FD" w14:textId="77777777" w:rsidR="005E4BC6" w:rsidRDefault="005E4BC6">
            <w:pPr>
              <w:pStyle w:val="TAC"/>
              <w:pPrChange w:id="14518"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4D4A44" w14:textId="77777777" w:rsidR="005E4BC6" w:rsidRDefault="005E4BC6">
            <w:pPr>
              <w:pStyle w:val="TAC"/>
              <w:rPr>
                <w:lang w:eastAsia="en-GB"/>
              </w:rPr>
              <w:pPrChange w:id="14519" w:author="LGEc" w:date="2025-05-09T13:18:00Z">
                <w:pPr>
                  <w:jc w:val="center"/>
                </w:pPr>
              </w:pPrChange>
            </w:pPr>
            <w:r w:rsidRPr="004401FB">
              <w:rPr>
                <w:lang w:eastAsia="en-GB"/>
              </w:rPr>
              <w:t>60</w:t>
            </w:r>
          </w:p>
        </w:tc>
      </w:tr>
      <w:tr w:rsidR="005E4BC6" w14:paraId="3A27609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C14BE4D" w14:textId="77777777" w:rsidR="005E4BC6" w:rsidRPr="007847B0" w:rsidRDefault="005E4BC6">
            <w:pPr>
              <w:pStyle w:val="TAC"/>
              <w:rPr>
                <w:rFonts w:eastAsia="DengXian"/>
              </w:rPr>
              <w:pPrChange w:id="14520"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D58DDA" w14:textId="77777777" w:rsidR="005E4BC6" w:rsidRPr="007847B0" w:rsidRDefault="005E4BC6">
            <w:pPr>
              <w:pStyle w:val="TAC"/>
              <w:pPrChange w:id="14521" w:author="LGEc" w:date="2025-05-09T13:18:00Z">
                <w:pPr>
                  <w:jc w:val="center"/>
                </w:pPr>
              </w:pPrChange>
            </w:pPr>
            <w:r>
              <w:t>7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AFC408" w14:textId="77777777" w:rsidR="005E4BC6" w:rsidRPr="007847B0" w:rsidRDefault="005E4BC6">
            <w:pPr>
              <w:pStyle w:val="TAC"/>
              <w:pPrChange w:id="14522" w:author="LGEc" w:date="2025-05-09T13:18:00Z">
                <w:pPr>
                  <w:jc w:val="center"/>
                </w:pPr>
              </w:pPrChange>
            </w:pPr>
            <w:r w:rsidRPr="00220069">
              <w:t>1RB</w:t>
            </w:r>
            <w: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002699" w14:textId="77777777" w:rsidR="005E4BC6" w:rsidRPr="007847B0" w:rsidRDefault="005E4BC6">
            <w:pPr>
              <w:pStyle w:val="TAC"/>
              <w:pPrChange w:id="14523" w:author="LGEc" w:date="2025-05-09T13:18:00Z">
                <w:pPr>
                  <w:jc w:val="center"/>
                </w:pPr>
              </w:pPrChange>
            </w:pPr>
            <w:r w:rsidRPr="00220069">
              <w:t>1RB</w:t>
            </w:r>
            <w:r>
              <w:t>7</w:t>
            </w:r>
          </w:p>
        </w:tc>
        <w:tc>
          <w:tcPr>
            <w:tcW w:w="1883" w:type="dxa"/>
            <w:tcBorders>
              <w:top w:val="nil"/>
              <w:left w:val="single" w:sz="4" w:space="0" w:color="auto"/>
              <w:bottom w:val="single" w:sz="8" w:space="0" w:color="auto"/>
              <w:right w:val="single" w:sz="4" w:space="0" w:color="auto"/>
            </w:tcBorders>
          </w:tcPr>
          <w:p w14:paraId="07D57E32" w14:textId="77777777" w:rsidR="005E4BC6" w:rsidRDefault="005E4BC6">
            <w:pPr>
              <w:pStyle w:val="TAC"/>
              <w:pPrChange w:id="14524"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570A00" w14:textId="77777777" w:rsidR="005E4BC6" w:rsidRDefault="005E4BC6">
            <w:pPr>
              <w:pStyle w:val="TAC"/>
              <w:rPr>
                <w:lang w:eastAsia="en-GB"/>
              </w:rPr>
              <w:pPrChange w:id="14525" w:author="LGEc" w:date="2025-05-09T13:18:00Z">
                <w:pPr>
                  <w:jc w:val="center"/>
                </w:pPr>
              </w:pPrChange>
            </w:pPr>
            <w:r w:rsidRPr="004401FB">
              <w:rPr>
                <w:lang w:eastAsia="en-GB"/>
              </w:rPr>
              <w:t>60</w:t>
            </w:r>
          </w:p>
        </w:tc>
      </w:tr>
      <w:tr w:rsidR="005E4BC6" w14:paraId="6E9ACF08"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3B067DB" w14:textId="77777777" w:rsidR="005E4BC6" w:rsidRPr="007847B0" w:rsidRDefault="005E4BC6">
            <w:pPr>
              <w:pStyle w:val="TAC"/>
              <w:rPr>
                <w:rFonts w:eastAsia="DengXian"/>
              </w:rPr>
              <w:pPrChange w:id="14526"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8CF37A" w14:textId="77777777" w:rsidR="005E4BC6" w:rsidRPr="007847B0" w:rsidRDefault="005E4BC6">
            <w:pPr>
              <w:pStyle w:val="TAC"/>
              <w:pPrChange w:id="14527" w:author="LGEc" w:date="2025-05-09T13:18:00Z">
                <w:pPr>
                  <w:jc w:val="center"/>
                </w:pPr>
              </w:pPrChange>
            </w:pPr>
            <w:r>
              <w:t>7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6594FE" w14:textId="77777777" w:rsidR="005E4BC6" w:rsidRPr="007847B0" w:rsidRDefault="005E4BC6">
            <w:pPr>
              <w:pStyle w:val="TAC"/>
              <w:pPrChange w:id="14528" w:author="LGEc" w:date="2025-05-09T13:18:00Z">
                <w:pPr>
                  <w:jc w:val="center"/>
                </w:pPr>
              </w:pPrChange>
            </w:pPr>
            <w:r w:rsidRPr="00220069">
              <w:t>1RB</w:t>
            </w:r>
            <w: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11AFEA" w14:textId="77777777" w:rsidR="005E4BC6" w:rsidRPr="007847B0" w:rsidRDefault="005E4BC6">
            <w:pPr>
              <w:pStyle w:val="TAC"/>
              <w:pPrChange w:id="14529" w:author="LGEc" w:date="2025-05-09T13:18:00Z">
                <w:pPr>
                  <w:jc w:val="center"/>
                </w:pPr>
              </w:pPrChange>
            </w:pPr>
            <w:r w:rsidRPr="00220069">
              <w:t>1RB</w:t>
            </w:r>
            <w:r>
              <w:t>8</w:t>
            </w:r>
          </w:p>
        </w:tc>
        <w:tc>
          <w:tcPr>
            <w:tcW w:w="1883" w:type="dxa"/>
            <w:tcBorders>
              <w:top w:val="nil"/>
              <w:left w:val="single" w:sz="4" w:space="0" w:color="auto"/>
              <w:bottom w:val="single" w:sz="8" w:space="0" w:color="auto"/>
              <w:right w:val="single" w:sz="4" w:space="0" w:color="auto"/>
            </w:tcBorders>
          </w:tcPr>
          <w:p w14:paraId="04965D1B" w14:textId="77777777" w:rsidR="005E4BC6" w:rsidRDefault="005E4BC6">
            <w:pPr>
              <w:pStyle w:val="TAC"/>
              <w:pPrChange w:id="14530" w:author="LGEc" w:date="2025-05-09T13:18:00Z">
                <w:pPr>
                  <w:jc w:val="center"/>
                </w:pPr>
              </w:pPrChange>
            </w:pPr>
            <w:r w:rsidRPr="0099487A">
              <w:rPr>
                <w:rFonts w:hint="eastAsia"/>
              </w:rPr>
              <w:t>SE</w:t>
            </w:r>
            <w:r w:rsidRPr="0099487A">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77E9806" w14:textId="77777777" w:rsidR="005E4BC6" w:rsidRDefault="005E4BC6">
            <w:pPr>
              <w:pStyle w:val="TAC"/>
              <w:rPr>
                <w:lang w:eastAsia="en-GB"/>
              </w:rPr>
              <w:pPrChange w:id="14531" w:author="LGEc" w:date="2025-05-09T13:18:00Z">
                <w:pPr>
                  <w:jc w:val="center"/>
                </w:pPr>
              </w:pPrChange>
            </w:pPr>
            <w:r w:rsidRPr="004401FB">
              <w:rPr>
                <w:lang w:eastAsia="en-GB"/>
              </w:rPr>
              <w:t>60</w:t>
            </w:r>
          </w:p>
        </w:tc>
      </w:tr>
      <w:tr w:rsidR="005E4BC6" w14:paraId="7497D6C8"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405503B" w14:textId="77777777" w:rsidR="005E4BC6" w:rsidRPr="007847B0" w:rsidRDefault="005E4BC6">
            <w:pPr>
              <w:pStyle w:val="TAC"/>
              <w:rPr>
                <w:rFonts w:eastAsia="DengXian"/>
              </w:rPr>
              <w:pPrChange w:id="14532"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E3B7AF" w14:textId="77777777" w:rsidR="005E4BC6" w:rsidRPr="007847B0" w:rsidRDefault="005E4BC6">
            <w:pPr>
              <w:pStyle w:val="TAC"/>
              <w:pPrChange w:id="14533" w:author="LGEc" w:date="2025-05-09T13:18:00Z">
                <w:pPr>
                  <w:jc w:val="center"/>
                </w:pPr>
              </w:pPrChange>
            </w:pPr>
            <w:r>
              <w:t>7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0A7CA8" w14:textId="77777777" w:rsidR="005E4BC6" w:rsidRPr="007847B0" w:rsidRDefault="005E4BC6">
            <w:pPr>
              <w:pStyle w:val="TAC"/>
              <w:pPrChange w:id="14534" w:author="LGEc" w:date="2025-05-09T13:18:00Z">
                <w:pPr>
                  <w:jc w:val="center"/>
                </w:pPr>
              </w:pPrChange>
            </w:pPr>
            <w:r w:rsidRPr="00220069">
              <w:t>1RB</w:t>
            </w:r>
            <w: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65D08D5" w14:textId="77777777" w:rsidR="005E4BC6" w:rsidRDefault="005E4BC6">
            <w:pPr>
              <w:pStyle w:val="TAC"/>
              <w:pPrChange w:id="14535" w:author="LGEc" w:date="2025-05-09T13:18:00Z">
                <w:pPr>
                  <w:jc w:val="center"/>
                </w:pPr>
              </w:pPrChange>
            </w:pPr>
            <w:r w:rsidRPr="00220069">
              <w:t>1RB</w:t>
            </w:r>
            <w:r>
              <w:t>9</w:t>
            </w:r>
          </w:p>
        </w:tc>
        <w:tc>
          <w:tcPr>
            <w:tcW w:w="1883" w:type="dxa"/>
            <w:tcBorders>
              <w:top w:val="nil"/>
              <w:left w:val="single" w:sz="4" w:space="0" w:color="auto"/>
              <w:bottom w:val="single" w:sz="8" w:space="0" w:color="auto"/>
              <w:right w:val="single" w:sz="4" w:space="0" w:color="auto"/>
            </w:tcBorders>
          </w:tcPr>
          <w:p w14:paraId="3A289804" w14:textId="77777777" w:rsidR="005E4BC6" w:rsidRDefault="005E4BC6">
            <w:pPr>
              <w:pStyle w:val="TAC"/>
              <w:pPrChange w:id="14536" w:author="LGEc" w:date="2025-05-09T13:18:00Z">
                <w:pPr>
                  <w:jc w:val="center"/>
                </w:pPr>
              </w:pPrChange>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5C939D" w14:textId="77777777" w:rsidR="005E4BC6" w:rsidRDefault="005E4BC6">
            <w:pPr>
              <w:pStyle w:val="TAC"/>
              <w:rPr>
                <w:lang w:eastAsia="en-GB"/>
              </w:rPr>
              <w:pPrChange w:id="14537" w:author="LGEc" w:date="2025-05-09T13:18:00Z">
                <w:pPr>
                  <w:jc w:val="center"/>
                </w:pPr>
              </w:pPrChange>
            </w:pPr>
            <w:r w:rsidRPr="004401FB">
              <w:rPr>
                <w:lang w:eastAsia="en-GB"/>
              </w:rPr>
              <w:t>60</w:t>
            </w:r>
          </w:p>
        </w:tc>
      </w:tr>
      <w:tr w:rsidR="005E4BC6" w14:paraId="792ED02D"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17B451" w14:textId="77777777" w:rsidR="005E4BC6" w:rsidRPr="007847B0" w:rsidRDefault="005E4BC6">
            <w:pPr>
              <w:pStyle w:val="TAC"/>
              <w:rPr>
                <w:rFonts w:eastAsia="DengXian"/>
              </w:rPr>
              <w:pPrChange w:id="14538"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86D2C11" w14:textId="77777777" w:rsidR="005E4BC6" w:rsidRPr="007847B0" w:rsidRDefault="005E4BC6">
            <w:pPr>
              <w:pStyle w:val="TAC"/>
              <w:pPrChange w:id="14539" w:author="LGEc" w:date="2025-05-09T13:18:00Z">
                <w:pPr>
                  <w:jc w:val="center"/>
                </w:pPr>
              </w:pPrChange>
            </w:pPr>
            <w:r>
              <w:t>8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405B32" w14:textId="77777777" w:rsidR="005E4BC6" w:rsidRPr="007847B0" w:rsidRDefault="005E4BC6">
            <w:pPr>
              <w:pStyle w:val="TAC"/>
              <w:pPrChange w:id="14540" w:author="LGEc" w:date="2025-05-09T13:18:00Z">
                <w:pPr>
                  <w:jc w:val="center"/>
                </w:pPr>
              </w:pPrChange>
            </w:pPr>
            <w:r w:rsidRPr="00220069">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F77E87" w14:textId="77777777" w:rsidR="005E4BC6" w:rsidRDefault="005E4BC6">
            <w:pPr>
              <w:pStyle w:val="TAC"/>
              <w:pPrChange w:id="14541" w:author="LGEc" w:date="2025-05-09T13:18:00Z">
                <w:pPr>
                  <w:jc w:val="center"/>
                </w:pPr>
              </w:pPrChange>
            </w:pPr>
            <w:r w:rsidRPr="00220069">
              <w:t>1RB</w:t>
            </w:r>
            <w:r>
              <w:t>10</w:t>
            </w:r>
          </w:p>
        </w:tc>
        <w:tc>
          <w:tcPr>
            <w:tcW w:w="1883" w:type="dxa"/>
            <w:tcBorders>
              <w:top w:val="nil"/>
              <w:left w:val="single" w:sz="4" w:space="0" w:color="auto"/>
              <w:bottom w:val="single" w:sz="8" w:space="0" w:color="auto"/>
              <w:right w:val="single" w:sz="4" w:space="0" w:color="auto"/>
            </w:tcBorders>
          </w:tcPr>
          <w:p w14:paraId="4BBDFA80" w14:textId="77777777" w:rsidR="005E4BC6" w:rsidRDefault="005E4BC6">
            <w:pPr>
              <w:pStyle w:val="TAC"/>
              <w:pPrChange w:id="14542" w:author="LGEc" w:date="2025-05-09T13:18:00Z">
                <w:pPr>
                  <w:jc w:val="center"/>
                </w:pPr>
              </w:pPrChange>
            </w:pPr>
            <w:r w:rsidRPr="008D5644">
              <w:rPr>
                <w:rFonts w:hint="eastAsia"/>
              </w:rPr>
              <w:t>SE</w:t>
            </w:r>
            <w:r w:rsidRPr="008D5644">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3FEB32" w14:textId="77777777" w:rsidR="005E4BC6" w:rsidRDefault="005E4BC6">
            <w:pPr>
              <w:pStyle w:val="TAC"/>
              <w:rPr>
                <w:lang w:eastAsia="en-GB"/>
              </w:rPr>
              <w:pPrChange w:id="14543" w:author="LGEc" w:date="2025-05-09T13:18:00Z">
                <w:pPr>
                  <w:jc w:val="center"/>
                </w:pPr>
              </w:pPrChange>
            </w:pPr>
            <w:r w:rsidRPr="004401FB">
              <w:rPr>
                <w:lang w:eastAsia="en-GB"/>
              </w:rPr>
              <w:t>60</w:t>
            </w:r>
          </w:p>
        </w:tc>
      </w:tr>
      <w:tr w:rsidR="005E4BC6" w14:paraId="741DFB76"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13F54796" w14:textId="77777777" w:rsidR="005E4BC6" w:rsidRPr="007847B0" w:rsidRDefault="005E4BC6">
            <w:pPr>
              <w:pStyle w:val="TAC"/>
              <w:pPrChange w:id="14544" w:author="LGEc" w:date="2025-05-09T13:18:00Z">
                <w:pPr>
                  <w:jc w:val="center"/>
                </w:pPr>
              </w:pPrChange>
            </w:pPr>
            <w:r>
              <w:t>10MHz + Gap1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3C7F512" w14:textId="77777777" w:rsidR="005E4BC6" w:rsidRPr="007847B0" w:rsidRDefault="005E4BC6">
            <w:pPr>
              <w:pStyle w:val="TAC"/>
              <w:pPrChange w:id="14545" w:author="LGEc" w:date="2025-05-09T13:18:00Z">
                <w:pPr>
                  <w:jc w:val="center"/>
                </w:pPr>
              </w:pPrChange>
            </w:pPr>
            <w:r>
              <w:rPr>
                <w:lang w:eastAsia="en-GB"/>
              </w:rPr>
              <w:t>8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9119A7D" w14:textId="77777777" w:rsidR="005E4BC6" w:rsidRPr="007847B0" w:rsidRDefault="005E4BC6">
            <w:pPr>
              <w:pStyle w:val="TAC"/>
              <w:pPrChange w:id="14546" w:author="LGEc" w:date="2025-05-09T13:18:00Z">
                <w:pPr>
                  <w:jc w:val="center"/>
                </w:pPr>
              </w:pPrChange>
            </w:pPr>
            <w:r w:rsidRPr="00220069">
              <w:t>1RB</w:t>
            </w:r>
            <w: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3609D47" w14:textId="77777777" w:rsidR="005E4BC6" w:rsidRPr="007847B0" w:rsidRDefault="005E4BC6">
            <w:pPr>
              <w:pStyle w:val="TAC"/>
              <w:pPrChange w:id="14547" w:author="LGEc" w:date="2025-05-09T13:18:00Z">
                <w:pPr>
                  <w:jc w:val="center"/>
                </w:pPr>
              </w:pPrChange>
            </w:pPr>
            <w:r w:rsidRPr="00220069">
              <w:t>1RB</w:t>
            </w:r>
            <w:r>
              <w:t>0</w:t>
            </w:r>
          </w:p>
        </w:tc>
        <w:tc>
          <w:tcPr>
            <w:tcW w:w="1883" w:type="dxa"/>
            <w:tcBorders>
              <w:top w:val="nil"/>
              <w:left w:val="single" w:sz="4" w:space="0" w:color="auto"/>
              <w:bottom w:val="single" w:sz="8" w:space="0" w:color="auto"/>
              <w:right w:val="single" w:sz="4" w:space="0" w:color="auto"/>
            </w:tcBorders>
          </w:tcPr>
          <w:p w14:paraId="0C7E8DE7" w14:textId="77777777" w:rsidR="005E4BC6" w:rsidRDefault="005E4BC6">
            <w:pPr>
              <w:pStyle w:val="TAC"/>
              <w:pPrChange w:id="14548"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E1699FA" w14:textId="77777777" w:rsidR="005E4BC6" w:rsidRDefault="005E4BC6">
            <w:pPr>
              <w:pStyle w:val="TAC"/>
              <w:rPr>
                <w:lang w:eastAsia="en-GB"/>
              </w:rPr>
              <w:pPrChange w:id="14549" w:author="LGEc" w:date="2025-05-09T13:18:00Z">
                <w:pPr>
                  <w:jc w:val="center"/>
                </w:pPr>
              </w:pPrChange>
            </w:pPr>
            <w:r>
              <w:rPr>
                <w:lang w:eastAsia="en-GB"/>
              </w:rPr>
              <w:t>60</w:t>
            </w:r>
          </w:p>
        </w:tc>
      </w:tr>
      <w:tr w:rsidR="005E4BC6" w14:paraId="11247F1C"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D44D095" w14:textId="77777777" w:rsidR="005E4BC6" w:rsidRPr="007847B0" w:rsidRDefault="005E4BC6">
            <w:pPr>
              <w:pStyle w:val="TAC"/>
              <w:rPr>
                <w:rFonts w:eastAsia="DengXian"/>
              </w:rPr>
              <w:pPrChange w:id="14550"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02C191" w14:textId="77777777" w:rsidR="005E4BC6" w:rsidRPr="007847B0" w:rsidRDefault="005E4BC6">
            <w:pPr>
              <w:pStyle w:val="TAC"/>
              <w:pPrChange w:id="14551" w:author="LGEc" w:date="2025-05-09T13:18:00Z">
                <w:pPr>
                  <w:jc w:val="center"/>
                </w:pPr>
              </w:pPrChange>
            </w:pPr>
            <w:r>
              <w:rPr>
                <w:lang w:eastAsia="en-GB"/>
              </w:rPr>
              <w:t>8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C89E8F" w14:textId="77777777" w:rsidR="005E4BC6" w:rsidRPr="007847B0" w:rsidRDefault="005E4BC6">
            <w:pPr>
              <w:pStyle w:val="TAC"/>
              <w:pPrChange w:id="14552" w:author="LGEc" w:date="2025-05-09T13:18:00Z">
                <w:pPr>
                  <w:jc w:val="center"/>
                </w:pPr>
              </w:pPrChange>
            </w:pPr>
            <w:r w:rsidRPr="00220069">
              <w:t>1RB</w:t>
            </w:r>
            <w: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377A758" w14:textId="77777777" w:rsidR="005E4BC6" w:rsidRPr="007847B0" w:rsidRDefault="005E4BC6">
            <w:pPr>
              <w:pStyle w:val="TAC"/>
              <w:pPrChange w:id="14553" w:author="LGEc" w:date="2025-05-09T13:18:00Z">
                <w:pPr>
                  <w:jc w:val="center"/>
                </w:pPr>
              </w:pPrChange>
            </w:pPr>
            <w:r w:rsidRPr="00220069">
              <w:t>1RB</w:t>
            </w:r>
            <w:r>
              <w:t>4</w:t>
            </w:r>
          </w:p>
        </w:tc>
        <w:tc>
          <w:tcPr>
            <w:tcW w:w="1883" w:type="dxa"/>
            <w:tcBorders>
              <w:top w:val="nil"/>
              <w:left w:val="single" w:sz="4" w:space="0" w:color="auto"/>
              <w:bottom w:val="single" w:sz="8" w:space="0" w:color="auto"/>
              <w:right w:val="single" w:sz="4" w:space="0" w:color="auto"/>
            </w:tcBorders>
          </w:tcPr>
          <w:p w14:paraId="305BBB2E" w14:textId="77777777" w:rsidR="005E4BC6" w:rsidRDefault="005E4BC6">
            <w:pPr>
              <w:pStyle w:val="TAC"/>
              <w:pPrChange w:id="14554"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A288FE1" w14:textId="77777777" w:rsidR="005E4BC6" w:rsidRDefault="005E4BC6">
            <w:pPr>
              <w:pStyle w:val="TAC"/>
              <w:rPr>
                <w:lang w:eastAsia="en-GB"/>
              </w:rPr>
              <w:pPrChange w:id="14555" w:author="LGEc" w:date="2025-05-09T13:18:00Z">
                <w:pPr>
                  <w:jc w:val="center"/>
                </w:pPr>
              </w:pPrChange>
            </w:pPr>
            <w:r w:rsidRPr="004401FB">
              <w:rPr>
                <w:lang w:eastAsia="en-GB"/>
              </w:rPr>
              <w:t>60</w:t>
            </w:r>
          </w:p>
        </w:tc>
      </w:tr>
      <w:tr w:rsidR="005E4BC6" w14:paraId="79ED3DF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02D1CE1" w14:textId="77777777" w:rsidR="005E4BC6" w:rsidRPr="007847B0" w:rsidRDefault="005E4BC6">
            <w:pPr>
              <w:pStyle w:val="TAC"/>
              <w:rPr>
                <w:rFonts w:eastAsia="DengXian"/>
              </w:rPr>
              <w:pPrChange w:id="14556"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B9B710" w14:textId="77777777" w:rsidR="005E4BC6" w:rsidRPr="007847B0" w:rsidRDefault="005E4BC6">
            <w:pPr>
              <w:pStyle w:val="TAC"/>
              <w:pPrChange w:id="14557" w:author="LGEc" w:date="2025-05-09T13:18:00Z">
                <w:pPr>
                  <w:jc w:val="center"/>
                </w:pPr>
              </w:pPrChange>
            </w:pPr>
            <w:r>
              <w:t>8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B093B0" w14:textId="77777777" w:rsidR="005E4BC6" w:rsidRPr="007847B0" w:rsidRDefault="005E4BC6">
            <w:pPr>
              <w:pStyle w:val="TAC"/>
              <w:pPrChange w:id="14558" w:author="LGEc" w:date="2025-05-09T13:18:00Z">
                <w:pPr>
                  <w:jc w:val="center"/>
                </w:pPr>
              </w:pPrChange>
            </w:pPr>
            <w:r w:rsidRPr="00220069">
              <w:t>1RB</w:t>
            </w:r>
            <w: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91EAD97" w14:textId="77777777" w:rsidR="005E4BC6" w:rsidRPr="007847B0" w:rsidRDefault="005E4BC6">
            <w:pPr>
              <w:pStyle w:val="TAC"/>
              <w:pPrChange w:id="14559" w:author="LGEc" w:date="2025-05-09T13:18:00Z">
                <w:pPr>
                  <w:jc w:val="center"/>
                </w:pPr>
              </w:pPrChange>
            </w:pPr>
            <w:r w:rsidRPr="00220069">
              <w:t>1RB</w:t>
            </w:r>
            <w:r>
              <w:t>6</w:t>
            </w:r>
          </w:p>
        </w:tc>
        <w:tc>
          <w:tcPr>
            <w:tcW w:w="1883" w:type="dxa"/>
            <w:tcBorders>
              <w:top w:val="nil"/>
              <w:left w:val="single" w:sz="4" w:space="0" w:color="auto"/>
              <w:bottom w:val="single" w:sz="8" w:space="0" w:color="auto"/>
              <w:right w:val="single" w:sz="4" w:space="0" w:color="auto"/>
            </w:tcBorders>
          </w:tcPr>
          <w:p w14:paraId="18F64E01" w14:textId="77777777" w:rsidR="005E4BC6" w:rsidRDefault="005E4BC6">
            <w:pPr>
              <w:pStyle w:val="TAC"/>
              <w:pPrChange w:id="14560" w:author="LGEc" w:date="2025-05-09T13:18: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C1B2F2A" w14:textId="77777777" w:rsidR="005E4BC6" w:rsidRDefault="005E4BC6">
            <w:pPr>
              <w:pStyle w:val="TAC"/>
              <w:rPr>
                <w:lang w:eastAsia="en-GB"/>
              </w:rPr>
              <w:pPrChange w:id="14561" w:author="LGEc" w:date="2025-05-09T13:18:00Z">
                <w:pPr>
                  <w:jc w:val="center"/>
                </w:pPr>
              </w:pPrChange>
            </w:pPr>
            <w:r w:rsidRPr="004401FB">
              <w:rPr>
                <w:lang w:eastAsia="en-GB"/>
              </w:rPr>
              <w:t>60</w:t>
            </w:r>
          </w:p>
        </w:tc>
      </w:tr>
      <w:tr w:rsidR="005E4BC6" w14:paraId="6942985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D6E1EAB" w14:textId="77777777" w:rsidR="005E4BC6" w:rsidRPr="007847B0" w:rsidRDefault="005E4BC6">
            <w:pPr>
              <w:pStyle w:val="TAC"/>
              <w:rPr>
                <w:rFonts w:eastAsia="DengXian"/>
              </w:rPr>
              <w:pPrChange w:id="14562"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9B50FA" w14:textId="77777777" w:rsidR="005E4BC6" w:rsidRPr="007847B0" w:rsidRDefault="005E4BC6">
            <w:pPr>
              <w:pStyle w:val="TAC"/>
              <w:pPrChange w:id="14563" w:author="LGEc" w:date="2025-05-09T13:18:00Z">
                <w:pPr>
                  <w:jc w:val="center"/>
                </w:pPr>
              </w:pPrChange>
            </w:pPr>
            <w:r>
              <w:t>8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7E4BE7" w14:textId="77777777" w:rsidR="005E4BC6" w:rsidRPr="007847B0" w:rsidRDefault="005E4BC6">
            <w:pPr>
              <w:pStyle w:val="TAC"/>
              <w:pPrChange w:id="14564" w:author="LGEc" w:date="2025-05-09T13:18:00Z">
                <w:pPr>
                  <w:jc w:val="center"/>
                </w:pPr>
              </w:pPrChange>
            </w:pPr>
            <w:r w:rsidRPr="00220069">
              <w:t>1RB</w:t>
            </w:r>
            <w: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932C8E5" w14:textId="77777777" w:rsidR="005E4BC6" w:rsidRPr="007847B0" w:rsidRDefault="005E4BC6">
            <w:pPr>
              <w:pStyle w:val="TAC"/>
              <w:pPrChange w:id="14565" w:author="LGEc" w:date="2025-05-09T13:18:00Z">
                <w:pPr>
                  <w:jc w:val="center"/>
                </w:pPr>
              </w:pPrChange>
            </w:pPr>
            <w:r w:rsidRPr="00220069">
              <w:t>1RB</w:t>
            </w:r>
            <w:r>
              <w:t>8</w:t>
            </w:r>
          </w:p>
        </w:tc>
        <w:tc>
          <w:tcPr>
            <w:tcW w:w="1883" w:type="dxa"/>
            <w:tcBorders>
              <w:top w:val="nil"/>
              <w:left w:val="single" w:sz="4" w:space="0" w:color="auto"/>
              <w:bottom w:val="single" w:sz="8" w:space="0" w:color="auto"/>
              <w:right w:val="single" w:sz="4" w:space="0" w:color="auto"/>
            </w:tcBorders>
          </w:tcPr>
          <w:p w14:paraId="7C51A2EC" w14:textId="77777777" w:rsidR="005E4BC6" w:rsidRDefault="005E4BC6">
            <w:pPr>
              <w:pStyle w:val="TAC"/>
              <w:pPrChange w:id="14566" w:author="LGEc" w:date="2025-05-09T13:18: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2E43E9A" w14:textId="77777777" w:rsidR="005E4BC6" w:rsidRDefault="005E4BC6">
            <w:pPr>
              <w:pStyle w:val="TAC"/>
              <w:rPr>
                <w:lang w:eastAsia="en-GB"/>
              </w:rPr>
              <w:pPrChange w:id="14567" w:author="LGEc" w:date="2025-05-09T13:18:00Z">
                <w:pPr>
                  <w:jc w:val="center"/>
                </w:pPr>
              </w:pPrChange>
            </w:pPr>
            <w:r w:rsidRPr="004401FB">
              <w:rPr>
                <w:lang w:eastAsia="en-GB"/>
              </w:rPr>
              <w:t>60</w:t>
            </w:r>
          </w:p>
        </w:tc>
      </w:tr>
      <w:tr w:rsidR="005E4BC6" w14:paraId="17C6C04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ADB7895" w14:textId="77777777" w:rsidR="005E4BC6" w:rsidRPr="007847B0" w:rsidRDefault="005E4BC6">
            <w:pPr>
              <w:pStyle w:val="TAC"/>
              <w:rPr>
                <w:rFonts w:eastAsia="DengXian"/>
              </w:rPr>
              <w:pPrChange w:id="14568"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ADB556" w14:textId="77777777" w:rsidR="005E4BC6" w:rsidRPr="007847B0" w:rsidRDefault="005E4BC6">
            <w:pPr>
              <w:pStyle w:val="TAC"/>
              <w:pPrChange w:id="14569" w:author="LGEc" w:date="2025-05-09T13:18:00Z">
                <w:pPr>
                  <w:jc w:val="center"/>
                </w:pPr>
              </w:pPrChange>
            </w:pPr>
            <w:r>
              <w:t>8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126979" w14:textId="77777777" w:rsidR="005E4BC6" w:rsidRPr="007847B0" w:rsidRDefault="005E4BC6">
            <w:pPr>
              <w:pStyle w:val="TAC"/>
              <w:pPrChange w:id="14570" w:author="LGEc" w:date="2025-05-09T13:18:00Z">
                <w:pPr>
                  <w:jc w:val="center"/>
                </w:pPr>
              </w:pPrChange>
            </w:pPr>
            <w:r w:rsidRPr="00220069">
              <w:t>1RB</w:t>
            </w:r>
            <w: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46540DE" w14:textId="77777777" w:rsidR="005E4BC6" w:rsidRPr="007847B0" w:rsidRDefault="005E4BC6">
            <w:pPr>
              <w:pStyle w:val="TAC"/>
              <w:pPrChange w:id="14571" w:author="LGEc" w:date="2025-05-09T13:18:00Z">
                <w:pPr>
                  <w:jc w:val="center"/>
                </w:pPr>
              </w:pPrChange>
            </w:pPr>
            <w:r w:rsidRPr="00220069">
              <w:t>1RB</w:t>
            </w:r>
            <w:r>
              <w:t>10</w:t>
            </w:r>
          </w:p>
        </w:tc>
        <w:tc>
          <w:tcPr>
            <w:tcW w:w="1883" w:type="dxa"/>
            <w:tcBorders>
              <w:top w:val="nil"/>
              <w:left w:val="single" w:sz="4" w:space="0" w:color="auto"/>
              <w:bottom w:val="single" w:sz="8" w:space="0" w:color="auto"/>
              <w:right w:val="single" w:sz="4" w:space="0" w:color="auto"/>
            </w:tcBorders>
          </w:tcPr>
          <w:p w14:paraId="5B764C81" w14:textId="77777777" w:rsidR="005E4BC6" w:rsidRDefault="005E4BC6">
            <w:pPr>
              <w:pStyle w:val="TAC"/>
              <w:pPrChange w:id="14572" w:author="LGEc" w:date="2025-05-09T13:18: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61D21E" w14:textId="77777777" w:rsidR="005E4BC6" w:rsidRDefault="005E4BC6">
            <w:pPr>
              <w:pStyle w:val="TAC"/>
              <w:rPr>
                <w:lang w:eastAsia="en-GB"/>
              </w:rPr>
              <w:pPrChange w:id="14573" w:author="LGEc" w:date="2025-05-09T13:18:00Z">
                <w:pPr>
                  <w:jc w:val="center"/>
                </w:pPr>
              </w:pPrChange>
            </w:pPr>
            <w:r w:rsidRPr="004401FB">
              <w:rPr>
                <w:lang w:eastAsia="en-GB"/>
              </w:rPr>
              <w:t>60</w:t>
            </w:r>
          </w:p>
        </w:tc>
      </w:tr>
      <w:tr w:rsidR="005E4BC6" w14:paraId="49AC9E05"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ECA8B61" w14:textId="77777777" w:rsidR="005E4BC6" w:rsidRPr="007847B0" w:rsidRDefault="005E4BC6">
            <w:pPr>
              <w:pStyle w:val="TAC"/>
              <w:rPr>
                <w:rFonts w:eastAsia="DengXian"/>
              </w:rPr>
              <w:pPrChange w:id="14574"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51D530" w14:textId="77777777" w:rsidR="005E4BC6" w:rsidRPr="007847B0" w:rsidRDefault="005E4BC6">
            <w:pPr>
              <w:pStyle w:val="TAC"/>
              <w:pPrChange w:id="14575" w:author="LGEc" w:date="2025-05-09T13:18:00Z">
                <w:pPr>
                  <w:jc w:val="center"/>
                </w:pPr>
              </w:pPrChange>
            </w:pPr>
            <w:r>
              <w:t>8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6C812F" w14:textId="77777777" w:rsidR="005E4BC6" w:rsidRPr="007847B0" w:rsidRDefault="005E4BC6">
            <w:pPr>
              <w:pStyle w:val="TAC"/>
              <w:pPrChange w:id="14576" w:author="LGEc" w:date="2025-05-09T13:18:00Z">
                <w:pPr>
                  <w:jc w:val="center"/>
                </w:pPr>
              </w:pPrChange>
            </w:pPr>
            <w:r w:rsidRPr="00220069">
              <w:t>1RB</w:t>
            </w:r>
            <w: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A4AD89" w14:textId="77777777" w:rsidR="005E4BC6" w:rsidRPr="007847B0" w:rsidRDefault="005E4BC6">
            <w:pPr>
              <w:pStyle w:val="TAC"/>
              <w:pPrChange w:id="14577" w:author="LGEc" w:date="2025-05-09T13:18:00Z">
                <w:pPr>
                  <w:jc w:val="center"/>
                </w:pPr>
              </w:pPrChange>
            </w:pPr>
            <w:r w:rsidRPr="00220069">
              <w:t>1RB</w:t>
            </w:r>
            <w:r>
              <w:t>12</w:t>
            </w:r>
          </w:p>
        </w:tc>
        <w:tc>
          <w:tcPr>
            <w:tcW w:w="1883" w:type="dxa"/>
            <w:tcBorders>
              <w:top w:val="nil"/>
              <w:left w:val="single" w:sz="4" w:space="0" w:color="auto"/>
              <w:bottom w:val="single" w:sz="8" w:space="0" w:color="auto"/>
              <w:right w:val="single" w:sz="4" w:space="0" w:color="auto"/>
            </w:tcBorders>
          </w:tcPr>
          <w:p w14:paraId="46A222DB" w14:textId="77777777" w:rsidR="005E4BC6" w:rsidRDefault="005E4BC6">
            <w:pPr>
              <w:pStyle w:val="TAC"/>
              <w:pPrChange w:id="14578" w:author="LGEc" w:date="2025-05-09T13:18:00Z">
                <w:pPr>
                  <w:jc w:val="center"/>
                </w:pPr>
              </w:pPrChange>
            </w:pPr>
            <w:r w:rsidRPr="00CE4B88">
              <w:rPr>
                <w:rFonts w:hint="eastAsia"/>
              </w:rPr>
              <w:t>SE</w:t>
            </w:r>
            <w:r w:rsidRPr="00CE4B88">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5200D57" w14:textId="77777777" w:rsidR="005E4BC6" w:rsidRDefault="005E4BC6">
            <w:pPr>
              <w:pStyle w:val="TAC"/>
              <w:rPr>
                <w:lang w:eastAsia="en-GB"/>
              </w:rPr>
              <w:pPrChange w:id="14579" w:author="LGEc" w:date="2025-05-09T13:18:00Z">
                <w:pPr>
                  <w:jc w:val="center"/>
                </w:pPr>
              </w:pPrChange>
            </w:pPr>
            <w:r w:rsidRPr="004401FB">
              <w:rPr>
                <w:lang w:eastAsia="en-GB"/>
              </w:rPr>
              <w:t>60</w:t>
            </w:r>
          </w:p>
        </w:tc>
      </w:tr>
      <w:tr w:rsidR="005E4BC6" w14:paraId="59EB0EE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E36F05E" w14:textId="77777777" w:rsidR="005E4BC6" w:rsidRPr="007847B0" w:rsidRDefault="005E4BC6">
            <w:pPr>
              <w:pStyle w:val="TAC"/>
              <w:rPr>
                <w:rFonts w:eastAsia="DengXian"/>
              </w:rPr>
              <w:pPrChange w:id="14580"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B03C17" w14:textId="77777777" w:rsidR="005E4BC6" w:rsidRPr="007847B0" w:rsidRDefault="005E4BC6">
            <w:pPr>
              <w:pStyle w:val="TAC"/>
              <w:pPrChange w:id="14581" w:author="LGEc" w:date="2025-05-09T13:18:00Z">
                <w:pPr>
                  <w:jc w:val="center"/>
                </w:pPr>
              </w:pPrChange>
            </w:pPr>
            <w:r>
              <w:t>87</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FDEE3C" w14:textId="77777777" w:rsidR="005E4BC6" w:rsidRPr="007847B0" w:rsidRDefault="005E4BC6">
            <w:pPr>
              <w:pStyle w:val="TAC"/>
              <w:pPrChange w:id="14582" w:author="LGEc" w:date="2025-05-09T13:18:00Z">
                <w:pPr>
                  <w:jc w:val="center"/>
                </w:pPr>
              </w:pPrChange>
            </w:pPr>
            <w:r w:rsidRPr="00220069">
              <w:t>1RB</w:t>
            </w:r>
            <w: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A95042" w14:textId="77777777" w:rsidR="005E4BC6" w:rsidRDefault="005E4BC6">
            <w:pPr>
              <w:pStyle w:val="TAC"/>
              <w:pPrChange w:id="14583" w:author="LGEc" w:date="2025-05-09T13:18:00Z">
                <w:pPr>
                  <w:jc w:val="center"/>
                </w:pPr>
              </w:pPrChange>
            </w:pPr>
            <w:r w:rsidRPr="00220069">
              <w:t>1RB</w:t>
            </w:r>
            <w:r>
              <w:t>15</w:t>
            </w:r>
          </w:p>
        </w:tc>
        <w:tc>
          <w:tcPr>
            <w:tcW w:w="1883" w:type="dxa"/>
            <w:tcBorders>
              <w:top w:val="nil"/>
              <w:left w:val="single" w:sz="4" w:space="0" w:color="auto"/>
              <w:bottom w:val="single" w:sz="8" w:space="0" w:color="auto"/>
              <w:right w:val="single" w:sz="4" w:space="0" w:color="auto"/>
            </w:tcBorders>
          </w:tcPr>
          <w:p w14:paraId="6978D35C" w14:textId="77777777" w:rsidR="005E4BC6" w:rsidRDefault="005E4BC6">
            <w:pPr>
              <w:pStyle w:val="TAC"/>
              <w:pPrChange w:id="14584"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515307" w14:textId="77777777" w:rsidR="005E4BC6" w:rsidRDefault="005E4BC6">
            <w:pPr>
              <w:pStyle w:val="TAC"/>
              <w:rPr>
                <w:lang w:eastAsia="en-GB"/>
              </w:rPr>
              <w:pPrChange w:id="14585" w:author="LGEc" w:date="2025-05-09T13:18:00Z">
                <w:pPr>
                  <w:jc w:val="center"/>
                </w:pPr>
              </w:pPrChange>
            </w:pPr>
            <w:r w:rsidRPr="004401FB">
              <w:rPr>
                <w:lang w:eastAsia="en-GB"/>
              </w:rPr>
              <w:t>60</w:t>
            </w:r>
          </w:p>
        </w:tc>
      </w:tr>
      <w:tr w:rsidR="005E4BC6" w14:paraId="039306E9"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9A6B7B0" w14:textId="77777777" w:rsidR="005E4BC6" w:rsidRPr="007847B0" w:rsidRDefault="005E4BC6">
            <w:pPr>
              <w:pStyle w:val="TAC"/>
              <w:rPr>
                <w:rFonts w:eastAsia="DengXian"/>
              </w:rPr>
              <w:pPrChange w:id="14586" w:author="LGEc" w:date="2025-05-09T13:18:00Z">
                <w:pPr/>
              </w:pPrChange>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BE1AEA1" w14:textId="77777777" w:rsidR="005E4BC6" w:rsidRPr="007847B0" w:rsidRDefault="005E4BC6">
            <w:pPr>
              <w:pStyle w:val="TAC"/>
              <w:pPrChange w:id="14587" w:author="LGEc" w:date="2025-05-09T13:18:00Z">
                <w:pPr>
                  <w:jc w:val="center"/>
                </w:pPr>
              </w:pPrChange>
            </w:pPr>
            <w:r>
              <w:t>88</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F55292" w14:textId="77777777" w:rsidR="005E4BC6" w:rsidRPr="007847B0" w:rsidRDefault="005E4BC6">
            <w:pPr>
              <w:pStyle w:val="TAC"/>
              <w:pPrChange w:id="14588" w:author="LGEc" w:date="2025-05-09T13:18:00Z">
                <w:pPr>
                  <w:jc w:val="center"/>
                </w:pPr>
              </w:pPrChange>
            </w:pPr>
            <w:r w:rsidRPr="00220069">
              <w:t>1RB</w:t>
            </w:r>
            <w: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6D7D16" w14:textId="77777777" w:rsidR="005E4BC6" w:rsidRDefault="005E4BC6">
            <w:pPr>
              <w:pStyle w:val="TAC"/>
              <w:pPrChange w:id="14589" w:author="LGEc" w:date="2025-05-09T13:18:00Z">
                <w:pPr>
                  <w:jc w:val="center"/>
                </w:pPr>
              </w:pPrChange>
            </w:pPr>
            <w:r w:rsidRPr="00220069">
              <w:t>1RB</w:t>
            </w:r>
            <w:r>
              <w:t>23</w:t>
            </w:r>
          </w:p>
        </w:tc>
        <w:tc>
          <w:tcPr>
            <w:tcW w:w="1883" w:type="dxa"/>
            <w:tcBorders>
              <w:top w:val="nil"/>
              <w:left w:val="single" w:sz="4" w:space="0" w:color="auto"/>
              <w:bottom w:val="single" w:sz="8" w:space="0" w:color="auto"/>
              <w:right w:val="single" w:sz="4" w:space="0" w:color="auto"/>
            </w:tcBorders>
          </w:tcPr>
          <w:p w14:paraId="5C648ADC" w14:textId="77777777" w:rsidR="005E4BC6" w:rsidRDefault="005E4BC6">
            <w:pPr>
              <w:pStyle w:val="TAC"/>
              <w:pPrChange w:id="14590" w:author="LGEc" w:date="2025-05-09T13:18:00Z">
                <w:pPr>
                  <w:jc w:val="center"/>
                </w:pPr>
              </w:pPrChange>
            </w:pPr>
            <w:r>
              <w:rPr>
                <w:rFonts w:hint="eastAsia"/>
              </w:rPr>
              <w:t>SE</w:t>
            </w:r>
            <w:r>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82FF9E8" w14:textId="77777777" w:rsidR="005E4BC6" w:rsidRDefault="005E4BC6">
            <w:pPr>
              <w:pStyle w:val="TAC"/>
              <w:rPr>
                <w:lang w:eastAsia="en-GB"/>
              </w:rPr>
              <w:pPrChange w:id="14591" w:author="LGEc" w:date="2025-05-09T13:18:00Z">
                <w:pPr>
                  <w:jc w:val="center"/>
                </w:pPr>
              </w:pPrChange>
            </w:pPr>
            <w:r w:rsidRPr="004401FB">
              <w:rPr>
                <w:lang w:eastAsia="en-GB"/>
              </w:rPr>
              <w:t>60</w:t>
            </w:r>
          </w:p>
        </w:tc>
      </w:tr>
      <w:tr w:rsidR="005E4BC6" w14:paraId="436C35A2" w14:textId="77777777" w:rsidTr="009D1F4B">
        <w:trPr>
          <w:trHeight w:hRule="exact" w:val="249"/>
          <w:jc w:val="center"/>
        </w:trPr>
        <w:tc>
          <w:tcPr>
            <w:tcW w:w="1985" w:type="dxa"/>
            <w:vMerge w:val="restart"/>
            <w:tcBorders>
              <w:left w:val="single" w:sz="8" w:space="0" w:color="auto"/>
              <w:bottom w:val="single" w:sz="4" w:space="0" w:color="auto"/>
              <w:right w:val="single" w:sz="8" w:space="0" w:color="auto"/>
            </w:tcBorders>
            <w:shd w:val="clear" w:color="auto" w:fill="auto"/>
          </w:tcPr>
          <w:p w14:paraId="3A7CD304" w14:textId="77777777" w:rsidR="005E4BC6" w:rsidRPr="007847B0" w:rsidRDefault="005E4BC6">
            <w:pPr>
              <w:pStyle w:val="TAC"/>
              <w:pPrChange w:id="14592" w:author="LGEc" w:date="2025-05-09T13:18:00Z">
                <w:pPr>
                  <w:jc w:val="center"/>
                </w:pPr>
              </w:pPrChange>
            </w:pPr>
            <w:r>
              <w:t>10MHz + Gap40MHz+20MHz</w:t>
            </w: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B80709" w14:textId="77777777" w:rsidR="005E4BC6" w:rsidRPr="007847B0" w:rsidRDefault="005E4BC6">
            <w:pPr>
              <w:pStyle w:val="TAC"/>
              <w:pPrChange w:id="14593" w:author="LGEc" w:date="2025-05-09T13:18:00Z">
                <w:pPr>
                  <w:jc w:val="center"/>
                </w:pPr>
              </w:pPrChange>
            </w:pPr>
            <w:r>
              <w:t>89</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F2C227" w14:textId="77777777" w:rsidR="005E4BC6" w:rsidRPr="007847B0" w:rsidRDefault="005E4BC6">
            <w:pPr>
              <w:pStyle w:val="TAC"/>
              <w:rPr>
                <w:lang w:eastAsia="en-GB"/>
              </w:rPr>
              <w:pPrChange w:id="14594" w:author="LGEc" w:date="2025-05-09T13:18:00Z">
                <w:pPr>
                  <w:jc w:val="center"/>
                </w:pPr>
              </w:pPrChange>
            </w:pPr>
            <w:r w:rsidRPr="00220069">
              <w:rPr>
                <w:lang w:eastAsia="en-GB"/>
              </w:rPr>
              <w:t>1RB</w:t>
            </w:r>
            <w:r>
              <w:rPr>
                <w:lang w:eastAsia="en-GB"/>
              </w:rPr>
              <w:t>1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0F42DC" w14:textId="77777777" w:rsidR="005E4BC6" w:rsidRPr="007847B0" w:rsidRDefault="005E4BC6">
            <w:pPr>
              <w:pStyle w:val="TAC"/>
              <w:pPrChange w:id="14595" w:author="LGEc" w:date="2025-05-09T13:18:00Z">
                <w:pPr>
                  <w:jc w:val="center"/>
                </w:pPr>
              </w:pPrChange>
            </w:pPr>
            <w:r w:rsidRPr="00220069">
              <w:t>1RB</w:t>
            </w:r>
            <w:r>
              <w:t>0</w:t>
            </w:r>
          </w:p>
        </w:tc>
        <w:tc>
          <w:tcPr>
            <w:tcW w:w="1883" w:type="dxa"/>
            <w:tcBorders>
              <w:top w:val="nil"/>
              <w:left w:val="single" w:sz="4" w:space="0" w:color="auto"/>
              <w:bottom w:val="single" w:sz="8" w:space="0" w:color="auto"/>
              <w:right w:val="single" w:sz="4" w:space="0" w:color="auto"/>
            </w:tcBorders>
          </w:tcPr>
          <w:p w14:paraId="7384D2F4" w14:textId="77777777" w:rsidR="005E4BC6" w:rsidRDefault="005E4BC6">
            <w:pPr>
              <w:pStyle w:val="TAC"/>
              <w:pPrChange w:id="1459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99DBD19" w14:textId="77777777" w:rsidR="005E4BC6" w:rsidRDefault="005E4BC6">
            <w:pPr>
              <w:pStyle w:val="TAC"/>
              <w:rPr>
                <w:lang w:eastAsia="en-GB"/>
              </w:rPr>
              <w:pPrChange w:id="14597" w:author="LGEc" w:date="2025-05-09T13:18:00Z">
                <w:pPr>
                  <w:jc w:val="center"/>
                </w:pPr>
              </w:pPrChange>
            </w:pPr>
            <w:r>
              <w:rPr>
                <w:lang w:eastAsia="en-GB"/>
              </w:rPr>
              <w:t>60</w:t>
            </w:r>
          </w:p>
        </w:tc>
      </w:tr>
      <w:tr w:rsidR="005E4BC6" w14:paraId="761EA260"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2952619E"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77B51A" w14:textId="77777777" w:rsidR="005E4BC6" w:rsidRPr="007847B0" w:rsidRDefault="005E4BC6">
            <w:pPr>
              <w:pStyle w:val="TAC"/>
              <w:pPrChange w:id="14598" w:author="LGEc" w:date="2025-05-09T13:18:00Z">
                <w:pPr>
                  <w:jc w:val="center"/>
                </w:pPr>
              </w:pPrChange>
            </w:pPr>
            <w:r>
              <w:t>90</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6B83F6" w14:textId="77777777" w:rsidR="005E4BC6" w:rsidRPr="007847B0" w:rsidRDefault="005E4BC6">
            <w:pPr>
              <w:pStyle w:val="TAC"/>
              <w:rPr>
                <w:lang w:eastAsia="en-GB"/>
              </w:rPr>
              <w:pPrChange w:id="14599" w:author="LGEc" w:date="2025-05-09T13:18:00Z">
                <w:pPr>
                  <w:jc w:val="center"/>
                </w:pPr>
              </w:pPrChange>
            </w:pPr>
            <w:r w:rsidRPr="00220069">
              <w:rPr>
                <w:lang w:eastAsia="en-GB"/>
              </w:rPr>
              <w:t>1RB</w:t>
            </w:r>
            <w:r>
              <w:rPr>
                <w:lang w:eastAsia="en-GB"/>
              </w:rPr>
              <w:t>9</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B21BDB" w14:textId="77777777" w:rsidR="005E4BC6" w:rsidRPr="007847B0" w:rsidRDefault="005E4BC6">
            <w:pPr>
              <w:pStyle w:val="TAC"/>
              <w:pPrChange w:id="14600" w:author="LGEc" w:date="2025-05-09T13:18:00Z">
                <w:pPr>
                  <w:jc w:val="center"/>
                </w:pPr>
              </w:pPrChange>
            </w:pPr>
            <w:r w:rsidRPr="00220069">
              <w:t>1RB</w:t>
            </w:r>
            <w:r>
              <w:t>4</w:t>
            </w:r>
          </w:p>
        </w:tc>
        <w:tc>
          <w:tcPr>
            <w:tcW w:w="1883" w:type="dxa"/>
            <w:tcBorders>
              <w:top w:val="nil"/>
              <w:left w:val="single" w:sz="4" w:space="0" w:color="auto"/>
              <w:bottom w:val="single" w:sz="8" w:space="0" w:color="auto"/>
              <w:right w:val="single" w:sz="4" w:space="0" w:color="auto"/>
            </w:tcBorders>
          </w:tcPr>
          <w:p w14:paraId="21E36FD6" w14:textId="77777777" w:rsidR="005E4BC6" w:rsidRDefault="005E4BC6">
            <w:pPr>
              <w:pStyle w:val="TAC"/>
              <w:pPrChange w:id="1460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461EF7" w14:textId="77777777" w:rsidR="005E4BC6" w:rsidRDefault="005E4BC6">
            <w:pPr>
              <w:pStyle w:val="TAC"/>
              <w:rPr>
                <w:lang w:eastAsia="en-GB"/>
              </w:rPr>
              <w:pPrChange w:id="14602" w:author="LGEc" w:date="2025-05-09T13:18:00Z">
                <w:pPr>
                  <w:jc w:val="center"/>
                </w:pPr>
              </w:pPrChange>
            </w:pPr>
            <w:r w:rsidRPr="004401FB">
              <w:rPr>
                <w:lang w:eastAsia="en-GB"/>
              </w:rPr>
              <w:t>60</w:t>
            </w:r>
          </w:p>
        </w:tc>
      </w:tr>
      <w:tr w:rsidR="005E4BC6" w14:paraId="1B88C4A7"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0482301"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A73A705" w14:textId="77777777" w:rsidR="005E4BC6" w:rsidRPr="007847B0" w:rsidRDefault="005E4BC6">
            <w:pPr>
              <w:pStyle w:val="TAC"/>
              <w:pPrChange w:id="14603" w:author="LGEc" w:date="2025-05-09T13:18:00Z">
                <w:pPr>
                  <w:jc w:val="center"/>
                </w:pPr>
              </w:pPrChange>
            </w:pPr>
            <w:r>
              <w:rPr>
                <w:lang w:eastAsia="en-GB"/>
              </w:rPr>
              <w:t>91</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1DB3380" w14:textId="77777777" w:rsidR="005E4BC6" w:rsidRPr="007847B0" w:rsidRDefault="005E4BC6">
            <w:pPr>
              <w:pStyle w:val="TAC"/>
              <w:rPr>
                <w:lang w:eastAsia="en-GB"/>
              </w:rPr>
              <w:pPrChange w:id="14604" w:author="LGEc" w:date="2025-05-09T13:18:00Z">
                <w:pPr>
                  <w:jc w:val="center"/>
                </w:pPr>
              </w:pPrChange>
            </w:pPr>
            <w:r w:rsidRPr="00220069">
              <w:rPr>
                <w:lang w:eastAsia="en-GB"/>
              </w:rPr>
              <w:t>1RB</w:t>
            </w:r>
            <w:r>
              <w:rPr>
                <w:lang w:eastAsia="en-GB"/>
              </w:rPr>
              <w:t>8</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537051" w14:textId="77777777" w:rsidR="005E4BC6" w:rsidRPr="007847B0" w:rsidRDefault="005E4BC6">
            <w:pPr>
              <w:pStyle w:val="TAC"/>
              <w:pPrChange w:id="14605" w:author="LGEc" w:date="2025-05-09T13:18:00Z">
                <w:pPr>
                  <w:jc w:val="center"/>
                </w:pPr>
              </w:pPrChange>
            </w:pPr>
            <w:r w:rsidRPr="00220069">
              <w:t>1RB</w:t>
            </w:r>
            <w:r>
              <w:t>6</w:t>
            </w:r>
          </w:p>
        </w:tc>
        <w:tc>
          <w:tcPr>
            <w:tcW w:w="1883" w:type="dxa"/>
            <w:tcBorders>
              <w:top w:val="nil"/>
              <w:left w:val="single" w:sz="4" w:space="0" w:color="auto"/>
              <w:bottom w:val="single" w:sz="8" w:space="0" w:color="auto"/>
              <w:right w:val="single" w:sz="4" w:space="0" w:color="auto"/>
            </w:tcBorders>
          </w:tcPr>
          <w:p w14:paraId="0908C3D3" w14:textId="77777777" w:rsidR="005E4BC6" w:rsidRDefault="005E4BC6">
            <w:pPr>
              <w:pStyle w:val="TAC"/>
              <w:pPrChange w:id="1460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04D2B74" w14:textId="77777777" w:rsidR="005E4BC6" w:rsidRDefault="005E4BC6">
            <w:pPr>
              <w:pStyle w:val="TAC"/>
              <w:rPr>
                <w:lang w:eastAsia="en-GB"/>
              </w:rPr>
              <w:pPrChange w:id="14607" w:author="LGEc" w:date="2025-05-09T13:18:00Z">
                <w:pPr>
                  <w:jc w:val="center"/>
                </w:pPr>
              </w:pPrChange>
            </w:pPr>
            <w:r w:rsidRPr="004401FB">
              <w:rPr>
                <w:lang w:eastAsia="en-GB"/>
              </w:rPr>
              <w:t>60</w:t>
            </w:r>
          </w:p>
        </w:tc>
      </w:tr>
      <w:tr w:rsidR="005E4BC6" w14:paraId="27FE4DEA"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8ED0764"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418787" w14:textId="77777777" w:rsidR="005E4BC6" w:rsidRPr="007847B0" w:rsidRDefault="005E4BC6">
            <w:pPr>
              <w:pStyle w:val="TAC"/>
              <w:pPrChange w:id="14608" w:author="LGEc" w:date="2025-05-09T13:18:00Z">
                <w:pPr>
                  <w:jc w:val="center"/>
                </w:pPr>
              </w:pPrChange>
            </w:pPr>
            <w:r>
              <w:rPr>
                <w:lang w:eastAsia="en-GB"/>
              </w:rPr>
              <w:t>92</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F93E14" w14:textId="77777777" w:rsidR="005E4BC6" w:rsidRPr="007847B0" w:rsidRDefault="005E4BC6">
            <w:pPr>
              <w:pStyle w:val="TAC"/>
              <w:rPr>
                <w:lang w:eastAsia="en-GB"/>
              </w:rPr>
              <w:pPrChange w:id="14609" w:author="LGEc" w:date="2025-05-09T13:18:00Z">
                <w:pPr>
                  <w:jc w:val="center"/>
                </w:pPr>
              </w:pPrChange>
            </w:pPr>
            <w:r w:rsidRPr="00220069">
              <w:rPr>
                <w:lang w:eastAsia="en-GB"/>
              </w:rPr>
              <w:t>1RB</w:t>
            </w:r>
            <w:r>
              <w:rPr>
                <w:lang w:eastAsia="en-GB"/>
              </w:rPr>
              <w:t>7</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8CF5EA7" w14:textId="77777777" w:rsidR="005E4BC6" w:rsidRPr="007847B0" w:rsidRDefault="005E4BC6">
            <w:pPr>
              <w:pStyle w:val="TAC"/>
              <w:pPrChange w:id="14610" w:author="LGEc" w:date="2025-05-09T13:18:00Z">
                <w:pPr>
                  <w:jc w:val="center"/>
                </w:pPr>
              </w:pPrChange>
            </w:pPr>
            <w:r w:rsidRPr="00220069">
              <w:t>1RB</w:t>
            </w:r>
            <w:r>
              <w:t>8</w:t>
            </w:r>
          </w:p>
        </w:tc>
        <w:tc>
          <w:tcPr>
            <w:tcW w:w="1883" w:type="dxa"/>
            <w:tcBorders>
              <w:top w:val="nil"/>
              <w:left w:val="single" w:sz="4" w:space="0" w:color="auto"/>
              <w:bottom w:val="single" w:sz="8" w:space="0" w:color="auto"/>
              <w:right w:val="single" w:sz="4" w:space="0" w:color="auto"/>
            </w:tcBorders>
          </w:tcPr>
          <w:p w14:paraId="266F2142" w14:textId="77777777" w:rsidR="005E4BC6" w:rsidRDefault="005E4BC6">
            <w:pPr>
              <w:pStyle w:val="TAC"/>
              <w:pPrChange w:id="1461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05BACBB" w14:textId="77777777" w:rsidR="005E4BC6" w:rsidRDefault="005E4BC6">
            <w:pPr>
              <w:pStyle w:val="TAC"/>
              <w:rPr>
                <w:lang w:eastAsia="en-GB"/>
              </w:rPr>
              <w:pPrChange w:id="14612" w:author="LGEc" w:date="2025-05-09T13:18:00Z">
                <w:pPr>
                  <w:jc w:val="center"/>
                </w:pPr>
              </w:pPrChange>
            </w:pPr>
            <w:r w:rsidRPr="004401FB">
              <w:rPr>
                <w:lang w:eastAsia="en-GB"/>
              </w:rPr>
              <w:t>60</w:t>
            </w:r>
          </w:p>
        </w:tc>
      </w:tr>
      <w:tr w:rsidR="005E4BC6" w14:paraId="7ACBD7DF"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61FFC486"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234390" w14:textId="77777777" w:rsidR="005E4BC6" w:rsidRPr="007847B0" w:rsidRDefault="005E4BC6">
            <w:pPr>
              <w:pStyle w:val="TAC"/>
              <w:pPrChange w:id="14613" w:author="LGEc" w:date="2025-05-09T13:18:00Z">
                <w:pPr>
                  <w:jc w:val="center"/>
                </w:pPr>
              </w:pPrChange>
            </w:pPr>
            <w:r>
              <w:t>93</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E3C0F4" w14:textId="77777777" w:rsidR="005E4BC6" w:rsidRPr="007847B0" w:rsidRDefault="005E4BC6">
            <w:pPr>
              <w:pStyle w:val="TAC"/>
              <w:rPr>
                <w:lang w:eastAsia="en-GB"/>
              </w:rPr>
              <w:pPrChange w:id="14614" w:author="LGEc" w:date="2025-05-09T13:18:00Z">
                <w:pPr>
                  <w:jc w:val="center"/>
                </w:pPr>
              </w:pPrChange>
            </w:pPr>
            <w:r w:rsidRPr="00220069">
              <w:rPr>
                <w:lang w:eastAsia="en-GB"/>
              </w:rPr>
              <w:t>1RB</w:t>
            </w:r>
            <w:r>
              <w:rPr>
                <w:lang w:eastAsia="en-GB"/>
              </w:rPr>
              <w:t>6</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F6E4215" w14:textId="77777777" w:rsidR="005E4BC6" w:rsidRPr="007847B0" w:rsidRDefault="005E4BC6">
            <w:pPr>
              <w:pStyle w:val="TAC"/>
              <w:pPrChange w:id="14615" w:author="LGEc" w:date="2025-05-09T13:18:00Z">
                <w:pPr>
                  <w:jc w:val="center"/>
                </w:pPr>
              </w:pPrChange>
            </w:pPr>
            <w:r w:rsidRPr="00220069">
              <w:t>1RB</w:t>
            </w:r>
            <w:r>
              <w:t>10</w:t>
            </w:r>
          </w:p>
        </w:tc>
        <w:tc>
          <w:tcPr>
            <w:tcW w:w="1883" w:type="dxa"/>
            <w:tcBorders>
              <w:top w:val="nil"/>
              <w:left w:val="single" w:sz="4" w:space="0" w:color="auto"/>
              <w:bottom w:val="single" w:sz="8" w:space="0" w:color="auto"/>
              <w:right w:val="single" w:sz="4" w:space="0" w:color="auto"/>
            </w:tcBorders>
          </w:tcPr>
          <w:p w14:paraId="03E9F99F" w14:textId="77777777" w:rsidR="005E4BC6" w:rsidRDefault="005E4BC6">
            <w:pPr>
              <w:pStyle w:val="TAC"/>
              <w:pPrChange w:id="1461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21A0202" w14:textId="77777777" w:rsidR="005E4BC6" w:rsidRDefault="005E4BC6">
            <w:pPr>
              <w:pStyle w:val="TAC"/>
              <w:rPr>
                <w:lang w:eastAsia="en-GB"/>
              </w:rPr>
              <w:pPrChange w:id="14617" w:author="LGEc" w:date="2025-05-09T13:18:00Z">
                <w:pPr>
                  <w:jc w:val="center"/>
                </w:pPr>
              </w:pPrChange>
            </w:pPr>
            <w:r w:rsidRPr="004401FB">
              <w:rPr>
                <w:lang w:eastAsia="en-GB"/>
              </w:rPr>
              <w:t>60</w:t>
            </w:r>
          </w:p>
        </w:tc>
      </w:tr>
      <w:tr w:rsidR="005E4BC6" w14:paraId="6CC95A66"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79257B5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F9F08E" w14:textId="77777777" w:rsidR="005E4BC6" w:rsidRPr="007847B0" w:rsidRDefault="005E4BC6">
            <w:pPr>
              <w:pStyle w:val="TAC"/>
              <w:pPrChange w:id="14618" w:author="LGEc" w:date="2025-05-09T13:18:00Z">
                <w:pPr>
                  <w:jc w:val="center"/>
                </w:pPr>
              </w:pPrChange>
            </w:pPr>
            <w:r>
              <w:t>94</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8E4EBA" w14:textId="77777777" w:rsidR="005E4BC6" w:rsidRPr="007847B0" w:rsidRDefault="005E4BC6">
            <w:pPr>
              <w:pStyle w:val="TAC"/>
              <w:rPr>
                <w:lang w:eastAsia="en-GB"/>
              </w:rPr>
              <w:pPrChange w:id="14619" w:author="LGEc" w:date="2025-05-09T13:18:00Z">
                <w:pPr>
                  <w:jc w:val="center"/>
                </w:pPr>
              </w:pPrChange>
            </w:pPr>
            <w:r w:rsidRPr="00220069">
              <w:rPr>
                <w:lang w:eastAsia="en-GB"/>
              </w:rPr>
              <w:t>1RB</w:t>
            </w:r>
            <w:r>
              <w:rPr>
                <w:lang w:eastAsia="en-GB"/>
              </w:rPr>
              <w:t>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66F18ED" w14:textId="77777777" w:rsidR="005E4BC6" w:rsidRPr="007847B0" w:rsidRDefault="005E4BC6">
            <w:pPr>
              <w:pStyle w:val="TAC"/>
              <w:pPrChange w:id="14620" w:author="LGEc" w:date="2025-05-09T13:18:00Z">
                <w:pPr>
                  <w:jc w:val="center"/>
                </w:pPr>
              </w:pPrChange>
            </w:pPr>
            <w:r w:rsidRPr="00220069">
              <w:t>1RB</w:t>
            </w:r>
            <w:r>
              <w:t>12</w:t>
            </w:r>
          </w:p>
        </w:tc>
        <w:tc>
          <w:tcPr>
            <w:tcW w:w="1883" w:type="dxa"/>
            <w:tcBorders>
              <w:top w:val="nil"/>
              <w:left w:val="single" w:sz="4" w:space="0" w:color="auto"/>
              <w:bottom w:val="single" w:sz="8" w:space="0" w:color="auto"/>
              <w:right w:val="single" w:sz="4" w:space="0" w:color="auto"/>
            </w:tcBorders>
          </w:tcPr>
          <w:p w14:paraId="5F1C1064" w14:textId="77777777" w:rsidR="005E4BC6" w:rsidRDefault="005E4BC6">
            <w:pPr>
              <w:pStyle w:val="TAC"/>
              <w:pPrChange w:id="1462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ADB36E" w14:textId="77777777" w:rsidR="005E4BC6" w:rsidRDefault="005E4BC6">
            <w:pPr>
              <w:pStyle w:val="TAC"/>
              <w:rPr>
                <w:lang w:eastAsia="en-GB"/>
              </w:rPr>
              <w:pPrChange w:id="14622" w:author="LGEc" w:date="2025-05-09T13:18:00Z">
                <w:pPr>
                  <w:jc w:val="center"/>
                </w:pPr>
              </w:pPrChange>
            </w:pPr>
            <w:r w:rsidRPr="004401FB">
              <w:rPr>
                <w:lang w:eastAsia="en-GB"/>
              </w:rPr>
              <w:t>60</w:t>
            </w:r>
          </w:p>
        </w:tc>
      </w:tr>
      <w:tr w:rsidR="005E4BC6" w14:paraId="42B55F63"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39DFA49"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E97867A" w14:textId="77777777" w:rsidR="005E4BC6" w:rsidRPr="007847B0" w:rsidRDefault="005E4BC6">
            <w:pPr>
              <w:pStyle w:val="TAC"/>
              <w:pPrChange w:id="14623" w:author="LGEc" w:date="2025-05-09T13:18:00Z">
                <w:pPr>
                  <w:jc w:val="center"/>
                </w:pPr>
              </w:pPrChange>
            </w:pPr>
            <w:r>
              <w:t>95</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60EECDB" w14:textId="77777777" w:rsidR="005E4BC6" w:rsidRPr="007847B0" w:rsidRDefault="005E4BC6">
            <w:pPr>
              <w:pStyle w:val="TAC"/>
              <w:rPr>
                <w:lang w:eastAsia="en-GB"/>
              </w:rPr>
              <w:pPrChange w:id="14624" w:author="LGEc" w:date="2025-05-09T13:18:00Z">
                <w:pPr>
                  <w:jc w:val="center"/>
                </w:pPr>
              </w:pPrChange>
            </w:pPr>
            <w:r w:rsidRPr="00220069">
              <w:rPr>
                <w:lang w:eastAsia="en-GB"/>
              </w:rPr>
              <w:t>1RB</w:t>
            </w:r>
            <w:r>
              <w:rPr>
                <w:lang w:eastAsia="en-GB"/>
              </w:rPr>
              <w:t>2</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5A17509" w14:textId="77777777" w:rsidR="005E4BC6" w:rsidRDefault="005E4BC6">
            <w:pPr>
              <w:pStyle w:val="TAC"/>
              <w:pPrChange w:id="14625" w:author="LGEc" w:date="2025-05-09T13:18:00Z">
                <w:pPr>
                  <w:jc w:val="center"/>
                </w:pPr>
              </w:pPrChange>
            </w:pPr>
            <w:r w:rsidRPr="00220069">
              <w:t>1RB</w:t>
            </w:r>
            <w:r>
              <w:t>15</w:t>
            </w:r>
          </w:p>
        </w:tc>
        <w:tc>
          <w:tcPr>
            <w:tcW w:w="1883" w:type="dxa"/>
            <w:tcBorders>
              <w:top w:val="nil"/>
              <w:left w:val="single" w:sz="4" w:space="0" w:color="auto"/>
              <w:bottom w:val="single" w:sz="8" w:space="0" w:color="auto"/>
              <w:right w:val="single" w:sz="4" w:space="0" w:color="auto"/>
            </w:tcBorders>
          </w:tcPr>
          <w:p w14:paraId="0E13AE44" w14:textId="77777777" w:rsidR="005E4BC6" w:rsidRDefault="005E4BC6">
            <w:pPr>
              <w:pStyle w:val="TAC"/>
              <w:pPrChange w:id="14626"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41131EF" w14:textId="77777777" w:rsidR="005E4BC6" w:rsidRDefault="005E4BC6">
            <w:pPr>
              <w:pStyle w:val="TAC"/>
              <w:rPr>
                <w:lang w:eastAsia="en-GB"/>
              </w:rPr>
              <w:pPrChange w:id="14627" w:author="LGEc" w:date="2025-05-09T13:18:00Z">
                <w:pPr>
                  <w:jc w:val="center"/>
                </w:pPr>
              </w:pPrChange>
            </w:pPr>
            <w:r w:rsidRPr="004401FB">
              <w:rPr>
                <w:lang w:eastAsia="en-GB"/>
              </w:rPr>
              <w:t>60</w:t>
            </w:r>
          </w:p>
        </w:tc>
      </w:tr>
      <w:tr w:rsidR="005E4BC6" w14:paraId="61EF5901" w14:textId="77777777" w:rsidTr="009D1F4B">
        <w:trPr>
          <w:trHeight w:hRule="exact" w:val="249"/>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3193055" w14:textId="77777777" w:rsidR="005E4BC6" w:rsidRPr="007847B0" w:rsidRDefault="005E4BC6" w:rsidP="009D1F4B">
            <w:pPr>
              <w:rPr>
                <w:rFonts w:eastAsia="DengXian"/>
              </w:rPr>
            </w:pPr>
          </w:p>
        </w:tc>
        <w:tc>
          <w:tcPr>
            <w:tcW w:w="98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5FFEC7" w14:textId="77777777" w:rsidR="005E4BC6" w:rsidRPr="007847B0" w:rsidRDefault="005E4BC6">
            <w:pPr>
              <w:pStyle w:val="TAC"/>
              <w:pPrChange w:id="14628" w:author="LGEc" w:date="2025-05-09T13:18:00Z">
                <w:pPr>
                  <w:jc w:val="center"/>
                </w:pPr>
              </w:pPrChange>
            </w:pPr>
            <w:r>
              <w:t>96</w:t>
            </w:r>
          </w:p>
        </w:tc>
        <w:tc>
          <w:tcPr>
            <w:tcW w:w="10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5BDE039" w14:textId="77777777" w:rsidR="005E4BC6" w:rsidRPr="007847B0" w:rsidRDefault="005E4BC6">
            <w:pPr>
              <w:pStyle w:val="TAC"/>
              <w:rPr>
                <w:lang w:eastAsia="en-GB"/>
              </w:rPr>
              <w:pPrChange w:id="14629" w:author="LGEc" w:date="2025-05-09T13:18:00Z">
                <w:pPr>
                  <w:jc w:val="center"/>
                </w:pPr>
              </w:pPrChange>
            </w:pPr>
            <w:r w:rsidRPr="00220069">
              <w:rPr>
                <w:lang w:eastAsia="en-GB"/>
              </w:rPr>
              <w:t>1RB</w:t>
            </w:r>
            <w:r>
              <w:rPr>
                <w:lang w:eastAsia="en-GB"/>
              </w:rPr>
              <w:t>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04FD2EE" w14:textId="77777777" w:rsidR="005E4BC6" w:rsidRDefault="005E4BC6">
            <w:pPr>
              <w:pStyle w:val="TAC"/>
              <w:pPrChange w:id="14630" w:author="LGEc" w:date="2025-05-09T13:18:00Z">
                <w:pPr>
                  <w:jc w:val="center"/>
                </w:pPr>
              </w:pPrChange>
            </w:pPr>
            <w:r w:rsidRPr="00220069">
              <w:t>1RB</w:t>
            </w:r>
            <w:r>
              <w:t>23</w:t>
            </w:r>
          </w:p>
        </w:tc>
        <w:tc>
          <w:tcPr>
            <w:tcW w:w="1883" w:type="dxa"/>
            <w:tcBorders>
              <w:top w:val="nil"/>
              <w:left w:val="single" w:sz="4" w:space="0" w:color="auto"/>
              <w:bottom w:val="single" w:sz="8" w:space="0" w:color="auto"/>
              <w:right w:val="single" w:sz="4" w:space="0" w:color="auto"/>
            </w:tcBorders>
          </w:tcPr>
          <w:p w14:paraId="415BE7B3" w14:textId="77777777" w:rsidR="005E4BC6" w:rsidRDefault="005E4BC6">
            <w:pPr>
              <w:pStyle w:val="TAC"/>
              <w:pPrChange w:id="14631" w:author="LGEc" w:date="2025-05-09T13:18:00Z">
                <w:pPr>
                  <w:jc w:val="center"/>
                </w:pPr>
              </w:pPrChange>
            </w:pPr>
            <w:r w:rsidRPr="00B77FDD">
              <w:rPr>
                <w:rFonts w:hint="eastAsia"/>
              </w:rPr>
              <w:t>SE</w:t>
            </w:r>
            <w:r w:rsidRPr="00B77FDD">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DD4A5F3" w14:textId="77777777" w:rsidR="005E4BC6" w:rsidRDefault="005E4BC6">
            <w:pPr>
              <w:pStyle w:val="TAC"/>
              <w:rPr>
                <w:lang w:eastAsia="en-GB"/>
              </w:rPr>
              <w:pPrChange w:id="14632" w:author="LGEc" w:date="2025-05-09T13:18:00Z">
                <w:pPr>
                  <w:jc w:val="center"/>
                </w:pPr>
              </w:pPrChange>
            </w:pPr>
            <w:r w:rsidRPr="004401FB">
              <w:rPr>
                <w:lang w:eastAsia="en-GB"/>
              </w:rPr>
              <w:t>60</w:t>
            </w:r>
          </w:p>
        </w:tc>
      </w:tr>
    </w:tbl>
    <w:p w14:paraId="363673C6" w14:textId="77777777" w:rsidR="005E4BC6" w:rsidRDefault="005E4BC6" w:rsidP="005E4BC6">
      <w:pPr>
        <w:spacing w:line="276" w:lineRule="auto"/>
        <w:ind w:left="100" w:hangingChars="50" w:hanging="100"/>
      </w:pPr>
    </w:p>
    <w:p w14:paraId="620448CC" w14:textId="77777777" w:rsidR="005E4BC6" w:rsidRPr="00225D71" w:rsidRDefault="005E4BC6" w:rsidP="005E4BC6">
      <w:pPr>
        <w:rPr>
          <w:lang w:eastAsia="ko-KR"/>
        </w:rPr>
      </w:pPr>
      <w:r>
        <w:rPr>
          <w:lang w:eastAsia="ko-KR"/>
        </w:rPr>
        <w:t>&lt; Simulation results &gt;</w:t>
      </w:r>
    </w:p>
    <w:p w14:paraId="59699A17"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 xml:space="preserve">-2, 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 xml:space="preserve">-3, and 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4 show the MPR simulation results for the SL non-contiguous CA with architecture #1-1, #1-2, and #2-2 respectively.</w:t>
      </w:r>
    </w:p>
    <w:p w14:paraId="43495858" w14:textId="77777777" w:rsidR="005E4BC6" w:rsidRPr="00290394" w:rsidRDefault="005E4BC6" w:rsidP="005E4BC6">
      <w:pPr>
        <w:pStyle w:val="TH"/>
      </w:pPr>
      <w:r w:rsidRPr="00290394">
        <w:lastRenderedPageBreak/>
        <w:t xml:space="preserve">Table </w:t>
      </w:r>
      <w:r w:rsidRPr="00863324">
        <w:t>6.</w:t>
      </w:r>
      <w:r>
        <w:t>2</w:t>
      </w:r>
      <w:r w:rsidRPr="00863324">
        <w:t>.2.</w:t>
      </w:r>
      <w:r>
        <w:t>2.1</w:t>
      </w:r>
      <w:r w:rsidRPr="00290394">
        <w:t>-2: PSFCH MPR simulation results for SL Non-contiguous CA with 1x26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789A97CC" w14:textId="77777777" w:rsidTr="009D1F4B">
        <w:trPr>
          <w:trHeight w:hRule="exact" w:val="284"/>
          <w:jc w:val="center"/>
        </w:trPr>
        <w:tc>
          <w:tcPr>
            <w:tcW w:w="2694" w:type="dxa"/>
            <w:shd w:val="clear" w:color="auto" w:fill="auto"/>
            <w:noWrap/>
            <w:vAlign w:val="center"/>
            <w:hideMark/>
          </w:tcPr>
          <w:p w14:paraId="6FCF08B3" w14:textId="77777777" w:rsidR="005E4BC6" w:rsidRPr="00A45F58" w:rsidRDefault="005E4BC6">
            <w:pPr>
              <w:pStyle w:val="TAH"/>
              <w:pPrChange w:id="14633" w:author="LGEc" w:date="2025-05-09T13:19:00Z">
                <w:pPr>
                  <w:jc w:val="center"/>
                </w:pPr>
              </w:pPrChange>
            </w:pPr>
            <w:r>
              <w:t>Scenario #</w:t>
            </w:r>
          </w:p>
        </w:tc>
        <w:tc>
          <w:tcPr>
            <w:tcW w:w="722" w:type="dxa"/>
            <w:shd w:val="clear" w:color="auto" w:fill="auto"/>
            <w:noWrap/>
            <w:vAlign w:val="center"/>
            <w:hideMark/>
          </w:tcPr>
          <w:p w14:paraId="748DA7F8" w14:textId="77777777" w:rsidR="005E4BC6" w:rsidRPr="00A45F58" w:rsidRDefault="005E4BC6">
            <w:pPr>
              <w:pStyle w:val="TAH"/>
              <w:pPrChange w:id="14634" w:author="LGEc" w:date="2025-05-09T13:19:00Z">
                <w:pPr>
                  <w:jc w:val="center"/>
                </w:pPr>
              </w:pPrChange>
            </w:pPr>
            <w:r>
              <w:t>#1</w:t>
            </w:r>
          </w:p>
        </w:tc>
        <w:tc>
          <w:tcPr>
            <w:tcW w:w="723" w:type="dxa"/>
            <w:shd w:val="clear" w:color="auto" w:fill="auto"/>
            <w:noWrap/>
            <w:vAlign w:val="center"/>
            <w:hideMark/>
          </w:tcPr>
          <w:p w14:paraId="7971D97D" w14:textId="77777777" w:rsidR="005E4BC6" w:rsidRPr="00A45F58" w:rsidRDefault="005E4BC6">
            <w:pPr>
              <w:pStyle w:val="TAH"/>
              <w:pPrChange w:id="14635" w:author="LGEc" w:date="2025-05-09T13:19:00Z">
                <w:pPr>
                  <w:jc w:val="center"/>
                </w:pPr>
              </w:pPrChange>
            </w:pPr>
            <w:r>
              <w:t>#2</w:t>
            </w:r>
          </w:p>
        </w:tc>
        <w:tc>
          <w:tcPr>
            <w:tcW w:w="723" w:type="dxa"/>
            <w:shd w:val="clear" w:color="auto" w:fill="auto"/>
            <w:noWrap/>
            <w:vAlign w:val="center"/>
            <w:hideMark/>
          </w:tcPr>
          <w:p w14:paraId="1FB18F1E" w14:textId="77777777" w:rsidR="005E4BC6" w:rsidRPr="00A45F58" w:rsidRDefault="005E4BC6">
            <w:pPr>
              <w:pStyle w:val="TAH"/>
              <w:pPrChange w:id="14636" w:author="LGEc" w:date="2025-05-09T13:19:00Z">
                <w:pPr>
                  <w:jc w:val="center"/>
                </w:pPr>
              </w:pPrChange>
            </w:pPr>
            <w:r>
              <w:t>#3</w:t>
            </w:r>
          </w:p>
        </w:tc>
        <w:tc>
          <w:tcPr>
            <w:tcW w:w="723" w:type="dxa"/>
            <w:shd w:val="clear" w:color="auto" w:fill="auto"/>
            <w:noWrap/>
            <w:vAlign w:val="center"/>
            <w:hideMark/>
          </w:tcPr>
          <w:p w14:paraId="79CC2B5E" w14:textId="77777777" w:rsidR="005E4BC6" w:rsidRPr="00A45F58" w:rsidRDefault="005E4BC6">
            <w:pPr>
              <w:pStyle w:val="TAH"/>
              <w:pPrChange w:id="14637" w:author="LGEc" w:date="2025-05-09T13:19:00Z">
                <w:pPr>
                  <w:jc w:val="center"/>
                </w:pPr>
              </w:pPrChange>
            </w:pPr>
            <w:r>
              <w:t>#4</w:t>
            </w:r>
          </w:p>
        </w:tc>
        <w:tc>
          <w:tcPr>
            <w:tcW w:w="722" w:type="dxa"/>
            <w:shd w:val="clear" w:color="auto" w:fill="auto"/>
            <w:noWrap/>
            <w:vAlign w:val="center"/>
          </w:tcPr>
          <w:p w14:paraId="28A89B34" w14:textId="77777777" w:rsidR="005E4BC6" w:rsidRPr="00A45F58" w:rsidRDefault="005E4BC6">
            <w:pPr>
              <w:pStyle w:val="TAH"/>
              <w:pPrChange w:id="14638" w:author="LGEc" w:date="2025-05-09T13:19:00Z">
                <w:pPr>
                  <w:jc w:val="center"/>
                </w:pPr>
              </w:pPrChange>
            </w:pPr>
            <w:r>
              <w:t>#5</w:t>
            </w:r>
          </w:p>
        </w:tc>
        <w:tc>
          <w:tcPr>
            <w:tcW w:w="723" w:type="dxa"/>
            <w:shd w:val="clear" w:color="auto" w:fill="auto"/>
            <w:noWrap/>
            <w:vAlign w:val="center"/>
          </w:tcPr>
          <w:p w14:paraId="6756DCA6" w14:textId="77777777" w:rsidR="005E4BC6" w:rsidRPr="00A45F58" w:rsidRDefault="005E4BC6">
            <w:pPr>
              <w:pStyle w:val="TAH"/>
              <w:pPrChange w:id="14639" w:author="LGEc" w:date="2025-05-09T13:19:00Z">
                <w:pPr>
                  <w:jc w:val="center"/>
                </w:pPr>
              </w:pPrChange>
            </w:pPr>
            <w:r>
              <w:t>#6</w:t>
            </w:r>
          </w:p>
        </w:tc>
        <w:tc>
          <w:tcPr>
            <w:tcW w:w="723" w:type="dxa"/>
            <w:shd w:val="clear" w:color="auto" w:fill="auto"/>
            <w:noWrap/>
            <w:vAlign w:val="center"/>
          </w:tcPr>
          <w:p w14:paraId="0A5BC671" w14:textId="77777777" w:rsidR="005E4BC6" w:rsidRPr="00A45F58" w:rsidRDefault="005E4BC6">
            <w:pPr>
              <w:pStyle w:val="TAH"/>
              <w:pPrChange w:id="14640" w:author="LGEc" w:date="2025-05-09T13:19:00Z">
                <w:pPr>
                  <w:jc w:val="center"/>
                </w:pPr>
              </w:pPrChange>
            </w:pPr>
            <w:r>
              <w:t>#7</w:t>
            </w:r>
          </w:p>
        </w:tc>
        <w:tc>
          <w:tcPr>
            <w:tcW w:w="723" w:type="dxa"/>
            <w:shd w:val="clear" w:color="auto" w:fill="auto"/>
            <w:noWrap/>
            <w:vAlign w:val="center"/>
          </w:tcPr>
          <w:p w14:paraId="7DD8935F" w14:textId="77777777" w:rsidR="005E4BC6" w:rsidRPr="00A45F58" w:rsidRDefault="005E4BC6">
            <w:pPr>
              <w:pStyle w:val="TAH"/>
              <w:pPrChange w:id="14641" w:author="LGEc" w:date="2025-05-09T13:19:00Z">
                <w:pPr>
                  <w:jc w:val="center"/>
                </w:pPr>
              </w:pPrChange>
            </w:pPr>
            <w:r>
              <w:t>#8</w:t>
            </w:r>
          </w:p>
        </w:tc>
      </w:tr>
      <w:tr w:rsidR="005E4BC6" w:rsidRPr="00491A77" w14:paraId="0F6DF0D3" w14:textId="77777777" w:rsidTr="009D1F4B">
        <w:trPr>
          <w:trHeight w:hRule="exact" w:val="284"/>
          <w:jc w:val="center"/>
        </w:trPr>
        <w:tc>
          <w:tcPr>
            <w:tcW w:w="2694" w:type="dxa"/>
            <w:shd w:val="clear" w:color="auto" w:fill="auto"/>
            <w:noWrap/>
            <w:hideMark/>
          </w:tcPr>
          <w:p w14:paraId="5DBE69B7" w14:textId="77777777" w:rsidR="005E4BC6" w:rsidRPr="00D22164" w:rsidRDefault="005E4BC6">
            <w:pPr>
              <w:pStyle w:val="TAC"/>
              <w:pPrChange w:id="14642" w:author="LGEc" w:date="2025-05-09T13:19:00Z">
                <w:pPr>
                  <w:jc w:val="center"/>
                </w:pPr>
              </w:pPrChange>
            </w:pPr>
            <w:r w:rsidRPr="00D22164">
              <w:t>'10MHz+G10MHz+10MHz'</w:t>
            </w:r>
          </w:p>
        </w:tc>
        <w:tc>
          <w:tcPr>
            <w:tcW w:w="722" w:type="dxa"/>
            <w:shd w:val="clear" w:color="000000" w:fill="CBCBCB"/>
            <w:noWrap/>
            <w:vAlign w:val="center"/>
          </w:tcPr>
          <w:p w14:paraId="6CEA6E04" w14:textId="77777777" w:rsidR="005E4BC6" w:rsidRPr="002A5BA5" w:rsidRDefault="005E4BC6">
            <w:pPr>
              <w:pStyle w:val="TAC"/>
              <w:pPrChange w:id="14643" w:author="LGEc" w:date="2025-05-09T13:19:00Z">
                <w:pPr>
                  <w:jc w:val="center"/>
                </w:pPr>
              </w:pPrChange>
            </w:pPr>
            <w:r w:rsidRPr="00D22164">
              <w:rPr>
                <w:rFonts w:hint="eastAsia"/>
              </w:rPr>
              <w:t>10.4</w:t>
            </w:r>
          </w:p>
        </w:tc>
        <w:tc>
          <w:tcPr>
            <w:tcW w:w="723" w:type="dxa"/>
            <w:shd w:val="clear" w:color="000000" w:fill="CACACA"/>
            <w:noWrap/>
            <w:vAlign w:val="center"/>
          </w:tcPr>
          <w:p w14:paraId="788B75CD" w14:textId="77777777" w:rsidR="005E4BC6" w:rsidRPr="002A5BA5" w:rsidRDefault="005E4BC6">
            <w:pPr>
              <w:pStyle w:val="TAC"/>
              <w:pPrChange w:id="14644" w:author="LGEc" w:date="2025-05-09T13:19:00Z">
                <w:pPr>
                  <w:jc w:val="center"/>
                </w:pPr>
              </w:pPrChange>
            </w:pPr>
            <w:r w:rsidRPr="00D22164">
              <w:rPr>
                <w:rFonts w:hint="eastAsia"/>
              </w:rPr>
              <w:t>10.6</w:t>
            </w:r>
          </w:p>
        </w:tc>
        <w:tc>
          <w:tcPr>
            <w:tcW w:w="723" w:type="dxa"/>
            <w:shd w:val="clear" w:color="000000" w:fill="CECECE"/>
            <w:noWrap/>
            <w:vAlign w:val="center"/>
          </w:tcPr>
          <w:p w14:paraId="19333E79" w14:textId="77777777" w:rsidR="005E4BC6" w:rsidRPr="002A5BA5" w:rsidRDefault="005E4BC6">
            <w:pPr>
              <w:pStyle w:val="TAC"/>
              <w:pPrChange w:id="14645" w:author="LGEc" w:date="2025-05-09T13:19:00Z">
                <w:pPr>
                  <w:jc w:val="center"/>
                </w:pPr>
              </w:pPrChange>
            </w:pPr>
            <w:r w:rsidRPr="00D22164">
              <w:rPr>
                <w:rFonts w:hint="eastAsia"/>
              </w:rPr>
              <w:t>10.1</w:t>
            </w:r>
          </w:p>
        </w:tc>
        <w:tc>
          <w:tcPr>
            <w:tcW w:w="723" w:type="dxa"/>
            <w:shd w:val="clear" w:color="000000" w:fill="CACACA"/>
            <w:noWrap/>
            <w:vAlign w:val="center"/>
          </w:tcPr>
          <w:p w14:paraId="5DF06B51" w14:textId="77777777" w:rsidR="005E4BC6" w:rsidRPr="002A5BA5" w:rsidRDefault="005E4BC6">
            <w:pPr>
              <w:pStyle w:val="TAC"/>
              <w:pPrChange w:id="14646" w:author="LGEc" w:date="2025-05-09T13:19:00Z">
                <w:pPr>
                  <w:jc w:val="center"/>
                </w:pPr>
              </w:pPrChange>
            </w:pPr>
            <w:r w:rsidRPr="00D22164">
              <w:rPr>
                <w:rFonts w:hint="eastAsia"/>
              </w:rPr>
              <w:t>10.6</w:t>
            </w:r>
          </w:p>
        </w:tc>
        <w:tc>
          <w:tcPr>
            <w:tcW w:w="722" w:type="dxa"/>
            <w:shd w:val="clear" w:color="000000" w:fill="C6C6C6"/>
            <w:noWrap/>
            <w:vAlign w:val="center"/>
          </w:tcPr>
          <w:p w14:paraId="6B51E794" w14:textId="77777777" w:rsidR="005E4BC6" w:rsidRPr="002A5BA5" w:rsidRDefault="005E4BC6">
            <w:pPr>
              <w:pStyle w:val="TAC"/>
              <w:pPrChange w:id="14647" w:author="LGEc" w:date="2025-05-09T13:19:00Z">
                <w:pPr>
                  <w:jc w:val="center"/>
                </w:pPr>
              </w:pPrChange>
            </w:pPr>
            <w:r w:rsidRPr="00D22164">
              <w:rPr>
                <w:rFonts w:hint="eastAsia"/>
              </w:rPr>
              <w:t>11.0</w:t>
            </w:r>
          </w:p>
        </w:tc>
        <w:tc>
          <w:tcPr>
            <w:tcW w:w="723" w:type="dxa"/>
            <w:shd w:val="clear" w:color="000000" w:fill="C3C3C3"/>
            <w:noWrap/>
            <w:vAlign w:val="center"/>
          </w:tcPr>
          <w:p w14:paraId="402DFAD9" w14:textId="77777777" w:rsidR="005E4BC6" w:rsidRPr="002A5BA5" w:rsidRDefault="005E4BC6">
            <w:pPr>
              <w:pStyle w:val="TAC"/>
              <w:pPrChange w:id="14648" w:author="LGEc" w:date="2025-05-09T13:19:00Z">
                <w:pPr>
                  <w:jc w:val="center"/>
                </w:pPr>
              </w:pPrChange>
            </w:pPr>
            <w:r w:rsidRPr="00D22164">
              <w:rPr>
                <w:rFonts w:hint="eastAsia"/>
              </w:rPr>
              <w:t>11.5</w:t>
            </w:r>
          </w:p>
        </w:tc>
        <w:tc>
          <w:tcPr>
            <w:tcW w:w="723" w:type="dxa"/>
            <w:shd w:val="clear" w:color="000000" w:fill="ADADAD"/>
            <w:noWrap/>
            <w:vAlign w:val="center"/>
          </w:tcPr>
          <w:p w14:paraId="3EFD27D4" w14:textId="77777777" w:rsidR="005E4BC6" w:rsidRPr="002A5BA5" w:rsidRDefault="005E4BC6">
            <w:pPr>
              <w:pStyle w:val="TAC"/>
              <w:pPrChange w:id="14649" w:author="LGEc" w:date="2025-05-09T13:19:00Z">
                <w:pPr>
                  <w:jc w:val="center"/>
                </w:pPr>
              </w:pPrChange>
            </w:pPr>
            <w:r w:rsidRPr="00D22164">
              <w:rPr>
                <w:rFonts w:hint="eastAsia"/>
              </w:rPr>
              <w:t>14.2</w:t>
            </w:r>
          </w:p>
        </w:tc>
        <w:tc>
          <w:tcPr>
            <w:tcW w:w="723" w:type="dxa"/>
            <w:shd w:val="clear" w:color="000000" w:fill="ACACAC"/>
            <w:noWrap/>
            <w:vAlign w:val="center"/>
          </w:tcPr>
          <w:p w14:paraId="10EDD76B" w14:textId="77777777" w:rsidR="005E4BC6" w:rsidRPr="002A5BA5" w:rsidRDefault="005E4BC6">
            <w:pPr>
              <w:pStyle w:val="TAC"/>
              <w:pPrChange w:id="14650" w:author="LGEc" w:date="2025-05-09T13:19:00Z">
                <w:pPr>
                  <w:jc w:val="center"/>
                </w:pPr>
              </w:pPrChange>
            </w:pPr>
            <w:r w:rsidRPr="00D22164">
              <w:rPr>
                <w:rFonts w:hint="eastAsia"/>
              </w:rPr>
              <w:t>14.3</w:t>
            </w:r>
          </w:p>
        </w:tc>
      </w:tr>
      <w:tr w:rsidR="005E4BC6" w:rsidRPr="00491A77" w14:paraId="4F2332BD" w14:textId="77777777" w:rsidTr="009D1F4B">
        <w:trPr>
          <w:trHeight w:hRule="exact" w:val="284"/>
          <w:jc w:val="center"/>
        </w:trPr>
        <w:tc>
          <w:tcPr>
            <w:tcW w:w="2694" w:type="dxa"/>
            <w:shd w:val="clear" w:color="auto" w:fill="auto"/>
            <w:noWrap/>
            <w:vAlign w:val="center"/>
          </w:tcPr>
          <w:p w14:paraId="07BC9709" w14:textId="77777777" w:rsidR="005E4BC6" w:rsidRPr="00D22164" w:rsidRDefault="005E4BC6">
            <w:pPr>
              <w:pStyle w:val="TAH"/>
              <w:pPrChange w:id="14651" w:author="LGEc" w:date="2025-05-09T13:20:00Z">
                <w:pPr>
                  <w:jc w:val="center"/>
                </w:pPr>
              </w:pPrChange>
            </w:pPr>
            <w:r>
              <w:t>Scenario #</w:t>
            </w:r>
          </w:p>
        </w:tc>
        <w:tc>
          <w:tcPr>
            <w:tcW w:w="722" w:type="dxa"/>
            <w:shd w:val="clear" w:color="auto" w:fill="auto"/>
            <w:noWrap/>
            <w:vAlign w:val="center"/>
          </w:tcPr>
          <w:p w14:paraId="68FAF993" w14:textId="77777777" w:rsidR="005E4BC6" w:rsidRPr="002A5BA5" w:rsidRDefault="005E4BC6">
            <w:pPr>
              <w:pStyle w:val="TAH"/>
              <w:pPrChange w:id="14652" w:author="LGEc" w:date="2025-05-09T13:20:00Z">
                <w:pPr>
                  <w:jc w:val="center"/>
                </w:pPr>
              </w:pPrChange>
            </w:pPr>
            <w:r>
              <w:t>#9</w:t>
            </w:r>
          </w:p>
        </w:tc>
        <w:tc>
          <w:tcPr>
            <w:tcW w:w="723" w:type="dxa"/>
            <w:shd w:val="clear" w:color="auto" w:fill="auto"/>
            <w:noWrap/>
            <w:vAlign w:val="center"/>
          </w:tcPr>
          <w:p w14:paraId="7F457D47" w14:textId="77777777" w:rsidR="005E4BC6" w:rsidRPr="002A5BA5" w:rsidRDefault="005E4BC6">
            <w:pPr>
              <w:pStyle w:val="TAH"/>
              <w:pPrChange w:id="14653" w:author="LGEc" w:date="2025-05-09T13:20:00Z">
                <w:pPr>
                  <w:jc w:val="center"/>
                </w:pPr>
              </w:pPrChange>
            </w:pPr>
            <w:r>
              <w:t>#10</w:t>
            </w:r>
          </w:p>
        </w:tc>
        <w:tc>
          <w:tcPr>
            <w:tcW w:w="723" w:type="dxa"/>
            <w:shd w:val="clear" w:color="auto" w:fill="auto"/>
            <w:noWrap/>
            <w:vAlign w:val="center"/>
          </w:tcPr>
          <w:p w14:paraId="27E3F6D1" w14:textId="77777777" w:rsidR="005E4BC6" w:rsidRPr="002A5BA5" w:rsidRDefault="005E4BC6">
            <w:pPr>
              <w:pStyle w:val="TAH"/>
              <w:pPrChange w:id="14654" w:author="LGEc" w:date="2025-05-09T13:20:00Z">
                <w:pPr>
                  <w:jc w:val="center"/>
                </w:pPr>
              </w:pPrChange>
            </w:pPr>
            <w:r>
              <w:t>#11</w:t>
            </w:r>
          </w:p>
        </w:tc>
        <w:tc>
          <w:tcPr>
            <w:tcW w:w="723" w:type="dxa"/>
            <w:shd w:val="clear" w:color="auto" w:fill="auto"/>
            <w:noWrap/>
            <w:vAlign w:val="center"/>
          </w:tcPr>
          <w:p w14:paraId="6F808AA9" w14:textId="77777777" w:rsidR="005E4BC6" w:rsidRPr="002A5BA5" w:rsidRDefault="005E4BC6">
            <w:pPr>
              <w:pStyle w:val="TAH"/>
              <w:pPrChange w:id="14655" w:author="LGEc" w:date="2025-05-09T13:20:00Z">
                <w:pPr>
                  <w:jc w:val="center"/>
                </w:pPr>
              </w:pPrChange>
            </w:pPr>
            <w:r>
              <w:t>#12</w:t>
            </w:r>
          </w:p>
        </w:tc>
        <w:tc>
          <w:tcPr>
            <w:tcW w:w="722" w:type="dxa"/>
            <w:shd w:val="clear" w:color="auto" w:fill="auto"/>
            <w:noWrap/>
            <w:vAlign w:val="center"/>
          </w:tcPr>
          <w:p w14:paraId="31547453" w14:textId="77777777" w:rsidR="005E4BC6" w:rsidRPr="002A5BA5" w:rsidRDefault="005E4BC6">
            <w:pPr>
              <w:pStyle w:val="TAH"/>
              <w:pPrChange w:id="14656" w:author="LGEc" w:date="2025-05-09T13:20:00Z">
                <w:pPr>
                  <w:jc w:val="center"/>
                </w:pPr>
              </w:pPrChange>
            </w:pPr>
            <w:r>
              <w:t>#13</w:t>
            </w:r>
          </w:p>
        </w:tc>
        <w:tc>
          <w:tcPr>
            <w:tcW w:w="723" w:type="dxa"/>
            <w:shd w:val="clear" w:color="auto" w:fill="auto"/>
            <w:noWrap/>
            <w:vAlign w:val="center"/>
          </w:tcPr>
          <w:p w14:paraId="0FFF629B" w14:textId="77777777" w:rsidR="005E4BC6" w:rsidRPr="002A5BA5" w:rsidRDefault="005E4BC6">
            <w:pPr>
              <w:pStyle w:val="TAH"/>
              <w:pPrChange w:id="14657" w:author="LGEc" w:date="2025-05-09T13:20:00Z">
                <w:pPr>
                  <w:jc w:val="center"/>
                </w:pPr>
              </w:pPrChange>
            </w:pPr>
            <w:r>
              <w:t>#14</w:t>
            </w:r>
          </w:p>
        </w:tc>
        <w:tc>
          <w:tcPr>
            <w:tcW w:w="723" w:type="dxa"/>
            <w:shd w:val="clear" w:color="auto" w:fill="auto"/>
            <w:noWrap/>
            <w:vAlign w:val="center"/>
          </w:tcPr>
          <w:p w14:paraId="53768E9A" w14:textId="77777777" w:rsidR="005E4BC6" w:rsidRPr="002A5BA5" w:rsidRDefault="005E4BC6">
            <w:pPr>
              <w:pStyle w:val="TAH"/>
              <w:pPrChange w:id="14658" w:author="LGEc" w:date="2025-05-09T13:20:00Z">
                <w:pPr>
                  <w:jc w:val="center"/>
                </w:pPr>
              </w:pPrChange>
            </w:pPr>
            <w:r>
              <w:t>#15</w:t>
            </w:r>
          </w:p>
        </w:tc>
        <w:tc>
          <w:tcPr>
            <w:tcW w:w="723" w:type="dxa"/>
            <w:shd w:val="clear" w:color="auto" w:fill="auto"/>
            <w:noWrap/>
            <w:vAlign w:val="center"/>
          </w:tcPr>
          <w:p w14:paraId="06498FED" w14:textId="77777777" w:rsidR="005E4BC6" w:rsidRPr="002A5BA5" w:rsidRDefault="005E4BC6">
            <w:pPr>
              <w:pStyle w:val="TAH"/>
              <w:pPrChange w:id="14659" w:author="LGEc" w:date="2025-05-09T13:20:00Z">
                <w:pPr>
                  <w:jc w:val="center"/>
                </w:pPr>
              </w:pPrChange>
            </w:pPr>
            <w:r>
              <w:t>#16</w:t>
            </w:r>
          </w:p>
        </w:tc>
      </w:tr>
      <w:tr w:rsidR="005E4BC6" w:rsidRPr="00491A77" w14:paraId="409E2FCD" w14:textId="77777777" w:rsidTr="009D1F4B">
        <w:trPr>
          <w:trHeight w:hRule="exact" w:val="284"/>
          <w:jc w:val="center"/>
        </w:trPr>
        <w:tc>
          <w:tcPr>
            <w:tcW w:w="2694" w:type="dxa"/>
            <w:shd w:val="clear" w:color="auto" w:fill="auto"/>
            <w:noWrap/>
          </w:tcPr>
          <w:p w14:paraId="145E6CFB" w14:textId="77777777" w:rsidR="005E4BC6" w:rsidRPr="00D22164" w:rsidRDefault="005E4BC6">
            <w:pPr>
              <w:pStyle w:val="TAC"/>
              <w:pPrChange w:id="14660" w:author="LGEc" w:date="2025-05-09T13:19:00Z">
                <w:pPr>
                  <w:jc w:val="center"/>
                </w:pPr>
              </w:pPrChange>
            </w:pPr>
            <w:r w:rsidRPr="00D22164">
              <w:t>'10MHz+G50MHz+10MHz'</w:t>
            </w:r>
          </w:p>
        </w:tc>
        <w:tc>
          <w:tcPr>
            <w:tcW w:w="722" w:type="dxa"/>
            <w:shd w:val="clear" w:color="000000" w:fill="A8A8A8"/>
            <w:noWrap/>
            <w:vAlign w:val="center"/>
          </w:tcPr>
          <w:p w14:paraId="05879761" w14:textId="77777777" w:rsidR="005E4BC6" w:rsidRPr="002A5BA5" w:rsidRDefault="005E4BC6">
            <w:pPr>
              <w:pStyle w:val="TAC"/>
              <w:pPrChange w:id="14661" w:author="LGEc" w:date="2025-05-09T13:19:00Z">
                <w:pPr>
                  <w:jc w:val="center"/>
                </w:pPr>
              </w:pPrChange>
            </w:pPr>
            <w:r w:rsidRPr="00D22164">
              <w:rPr>
                <w:rFonts w:hint="eastAsia"/>
              </w:rPr>
              <w:t>14.8</w:t>
            </w:r>
          </w:p>
        </w:tc>
        <w:tc>
          <w:tcPr>
            <w:tcW w:w="723" w:type="dxa"/>
            <w:shd w:val="clear" w:color="000000" w:fill="ADADAD"/>
            <w:noWrap/>
            <w:vAlign w:val="center"/>
          </w:tcPr>
          <w:p w14:paraId="3DC70E93" w14:textId="77777777" w:rsidR="005E4BC6" w:rsidRPr="002A5BA5" w:rsidRDefault="005E4BC6">
            <w:pPr>
              <w:pStyle w:val="TAC"/>
              <w:pPrChange w:id="14662" w:author="LGEc" w:date="2025-05-09T13:19:00Z">
                <w:pPr>
                  <w:jc w:val="center"/>
                </w:pPr>
              </w:pPrChange>
            </w:pPr>
            <w:r w:rsidRPr="00D22164">
              <w:rPr>
                <w:rFonts w:hint="eastAsia"/>
              </w:rPr>
              <w:t>14.2</w:t>
            </w:r>
          </w:p>
        </w:tc>
        <w:tc>
          <w:tcPr>
            <w:tcW w:w="723" w:type="dxa"/>
            <w:shd w:val="clear" w:color="000000" w:fill="ADADAD"/>
            <w:noWrap/>
            <w:vAlign w:val="center"/>
          </w:tcPr>
          <w:p w14:paraId="1886E8EF" w14:textId="77777777" w:rsidR="005E4BC6" w:rsidRPr="002A5BA5" w:rsidRDefault="005E4BC6">
            <w:pPr>
              <w:pStyle w:val="TAC"/>
              <w:pPrChange w:id="14663" w:author="LGEc" w:date="2025-05-09T13:19:00Z">
                <w:pPr>
                  <w:jc w:val="center"/>
                </w:pPr>
              </w:pPrChange>
            </w:pPr>
            <w:r w:rsidRPr="00D22164">
              <w:rPr>
                <w:rFonts w:hint="eastAsia"/>
              </w:rPr>
              <w:t>14.2</w:t>
            </w:r>
          </w:p>
        </w:tc>
        <w:tc>
          <w:tcPr>
            <w:tcW w:w="723" w:type="dxa"/>
            <w:shd w:val="clear" w:color="000000" w:fill="ADADAD"/>
            <w:noWrap/>
            <w:vAlign w:val="center"/>
          </w:tcPr>
          <w:p w14:paraId="0AA2CFE6" w14:textId="77777777" w:rsidR="005E4BC6" w:rsidRPr="002A5BA5" w:rsidRDefault="005E4BC6">
            <w:pPr>
              <w:pStyle w:val="TAC"/>
              <w:pPrChange w:id="14664" w:author="LGEc" w:date="2025-05-09T13:19:00Z">
                <w:pPr>
                  <w:jc w:val="center"/>
                </w:pPr>
              </w:pPrChange>
            </w:pPr>
            <w:r w:rsidRPr="00D22164">
              <w:rPr>
                <w:rFonts w:hint="eastAsia"/>
              </w:rPr>
              <w:t>14.2</w:t>
            </w:r>
          </w:p>
        </w:tc>
        <w:tc>
          <w:tcPr>
            <w:tcW w:w="722" w:type="dxa"/>
            <w:shd w:val="clear" w:color="000000" w:fill="ADADAD"/>
            <w:noWrap/>
            <w:vAlign w:val="center"/>
          </w:tcPr>
          <w:p w14:paraId="230E7170" w14:textId="77777777" w:rsidR="005E4BC6" w:rsidRPr="002A5BA5" w:rsidRDefault="005E4BC6">
            <w:pPr>
              <w:pStyle w:val="TAC"/>
              <w:pPrChange w:id="14665" w:author="LGEc" w:date="2025-05-09T13:19:00Z">
                <w:pPr>
                  <w:jc w:val="center"/>
                </w:pPr>
              </w:pPrChange>
            </w:pPr>
            <w:r w:rsidRPr="00D22164">
              <w:rPr>
                <w:rFonts w:hint="eastAsia"/>
              </w:rPr>
              <w:t>14.2</w:t>
            </w:r>
          </w:p>
        </w:tc>
        <w:tc>
          <w:tcPr>
            <w:tcW w:w="723" w:type="dxa"/>
            <w:shd w:val="clear" w:color="000000" w:fill="ADADAD"/>
            <w:noWrap/>
            <w:vAlign w:val="center"/>
          </w:tcPr>
          <w:p w14:paraId="7C22A914" w14:textId="77777777" w:rsidR="005E4BC6" w:rsidRPr="002A5BA5" w:rsidRDefault="005E4BC6">
            <w:pPr>
              <w:pStyle w:val="TAC"/>
              <w:pPrChange w:id="14666" w:author="LGEc" w:date="2025-05-09T13:19:00Z">
                <w:pPr>
                  <w:jc w:val="center"/>
                </w:pPr>
              </w:pPrChange>
            </w:pPr>
            <w:r w:rsidRPr="00D22164">
              <w:rPr>
                <w:rFonts w:hint="eastAsia"/>
              </w:rPr>
              <w:t>14.2</w:t>
            </w:r>
          </w:p>
        </w:tc>
        <w:tc>
          <w:tcPr>
            <w:tcW w:w="723" w:type="dxa"/>
            <w:shd w:val="clear" w:color="000000" w:fill="ADADAD"/>
            <w:noWrap/>
            <w:vAlign w:val="center"/>
          </w:tcPr>
          <w:p w14:paraId="58BD6AD6" w14:textId="77777777" w:rsidR="005E4BC6" w:rsidRPr="002A5BA5" w:rsidRDefault="005E4BC6">
            <w:pPr>
              <w:pStyle w:val="TAC"/>
              <w:pPrChange w:id="14667" w:author="LGEc" w:date="2025-05-09T13:19:00Z">
                <w:pPr>
                  <w:jc w:val="center"/>
                </w:pPr>
              </w:pPrChange>
            </w:pPr>
            <w:r w:rsidRPr="00D22164">
              <w:rPr>
                <w:rFonts w:hint="eastAsia"/>
              </w:rPr>
              <w:t>14.2</w:t>
            </w:r>
          </w:p>
        </w:tc>
        <w:tc>
          <w:tcPr>
            <w:tcW w:w="723" w:type="dxa"/>
            <w:shd w:val="clear" w:color="000000" w:fill="ACACAC"/>
            <w:noWrap/>
            <w:vAlign w:val="center"/>
          </w:tcPr>
          <w:p w14:paraId="75B87645" w14:textId="77777777" w:rsidR="005E4BC6" w:rsidRPr="002A5BA5" w:rsidRDefault="005E4BC6">
            <w:pPr>
              <w:pStyle w:val="TAC"/>
              <w:pPrChange w:id="14668" w:author="LGEc" w:date="2025-05-09T13:19:00Z">
                <w:pPr>
                  <w:jc w:val="center"/>
                </w:pPr>
              </w:pPrChange>
            </w:pPr>
            <w:r w:rsidRPr="00D22164">
              <w:rPr>
                <w:rFonts w:hint="eastAsia"/>
              </w:rPr>
              <w:t>14.3</w:t>
            </w:r>
          </w:p>
        </w:tc>
      </w:tr>
      <w:tr w:rsidR="005E4BC6" w:rsidRPr="00491A77" w14:paraId="3DFDA02A" w14:textId="77777777" w:rsidTr="009D1F4B">
        <w:trPr>
          <w:trHeight w:hRule="exact" w:val="284"/>
          <w:jc w:val="center"/>
        </w:trPr>
        <w:tc>
          <w:tcPr>
            <w:tcW w:w="2694" w:type="dxa"/>
            <w:shd w:val="clear" w:color="auto" w:fill="auto"/>
            <w:noWrap/>
            <w:vAlign w:val="center"/>
          </w:tcPr>
          <w:p w14:paraId="0F9C9355" w14:textId="77777777" w:rsidR="005E4BC6" w:rsidRPr="00D22164" w:rsidRDefault="005E4BC6">
            <w:pPr>
              <w:pStyle w:val="TAH"/>
              <w:pPrChange w:id="14669" w:author="LGEc" w:date="2025-05-09T13:21:00Z">
                <w:pPr>
                  <w:jc w:val="center"/>
                </w:pPr>
              </w:pPrChange>
            </w:pPr>
            <w:r>
              <w:t>Scenario #</w:t>
            </w:r>
          </w:p>
        </w:tc>
        <w:tc>
          <w:tcPr>
            <w:tcW w:w="722" w:type="dxa"/>
            <w:shd w:val="clear" w:color="auto" w:fill="auto"/>
            <w:noWrap/>
            <w:vAlign w:val="center"/>
          </w:tcPr>
          <w:p w14:paraId="04CCDEC7" w14:textId="77777777" w:rsidR="005E4BC6" w:rsidRPr="002A5BA5" w:rsidRDefault="005E4BC6">
            <w:pPr>
              <w:pStyle w:val="TAH"/>
              <w:pPrChange w:id="14670" w:author="LGEc" w:date="2025-05-09T13:21:00Z">
                <w:pPr>
                  <w:jc w:val="center"/>
                </w:pPr>
              </w:pPrChange>
            </w:pPr>
            <w:r>
              <w:t>#17</w:t>
            </w:r>
          </w:p>
        </w:tc>
        <w:tc>
          <w:tcPr>
            <w:tcW w:w="723" w:type="dxa"/>
            <w:shd w:val="clear" w:color="auto" w:fill="auto"/>
            <w:noWrap/>
            <w:vAlign w:val="center"/>
          </w:tcPr>
          <w:p w14:paraId="428B22ED" w14:textId="77777777" w:rsidR="005E4BC6" w:rsidRPr="002A5BA5" w:rsidRDefault="005E4BC6">
            <w:pPr>
              <w:pStyle w:val="TAH"/>
              <w:pPrChange w:id="14671" w:author="LGEc" w:date="2025-05-09T13:21:00Z">
                <w:pPr>
                  <w:jc w:val="center"/>
                </w:pPr>
              </w:pPrChange>
            </w:pPr>
            <w:r>
              <w:t>#18</w:t>
            </w:r>
          </w:p>
        </w:tc>
        <w:tc>
          <w:tcPr>
            <w:tcW w:w="723" w:type="dxa"/>
            <w:shd w:val="clear" w:color="auto" w:fill="auto"/>
            <w:noWrap/>
            <w:vAlign w:val="center"/>
          </w:tcPr>
          <w:p w14:paraId="6EC7C57F" w14:textId="77777777" w:rsidR="005E4BC6" w:rsidRPr="002A5BA5" w:rsidRDefault="005E4BC6">
            <w:pPr>
              <w:pStyle w:val="TAH"/>
              <w:pPrChange w:id="14672" w:author="LGEc" w:date="2025-05-09T13:21:00Z">
                <w:pPr>
                  <w:jc w:val="center"/>
                </w:pPr>
              </w:pPrChange>
            </w:pPr>
            <w:r>
              <w:t>#19</w:t>
            </w:r>
          </w:p>
        </w:tc>
        <w:tc>
          <w:tcPr>
            <w:tcW w:w="723" w:type="dxa"/>
            <w:shd w:val="clear" w:color="auto" w:fill="auto"/>
            <w:noWrap/>
            <w:vAlign w:val="center"/>
          </w:tcPr>
          <w:p w14:paraId="00F08C75" w14:textId="77777777" w:rsidR="005E4BC6" w:rsidRPr="002A5BA5" w:rsidRDefault="005E4BC6">
            <w:pPr>
              <w:pStyle w:val="TAH"/>
              <w:pPrChange w:id="14673" w:author="LGEc" w:date="2025-05-09T13:21:00Z">
                <w:pPr>
                  <w:jc w:val="center"/>
                </w:pPr>
              </w:pPrChange>
            </w:pPr>
            <w:r>
              <w:t>#20</w:t>
            </w:r>
          </w:p>
        </w:tc>
        <w:tc>
          <w:tcPr>
            <w:tcW w:w="722" w:type="dxa"/>
            <w:shd w:val="clear" w:color="auto" w:fill="auto"/>
            <w:noWrap/>
            <w:vAlign w:val="center"/>
          </w:tcPr>
          <w:p w14:paraId="27490699" w14:textId="77777777" w:rsidR="005E4BC6" w:rsidRPr="002A5BA5" w:rsidRDefault="005E4BC6">
            <w:pPr>
              <w:pStyle w:val="TAH"/>
              <w:pPrChange w:id="14674" w:author="LGEc" w:date="2025-05-09T13:21:00Z">
                <w:pPr>
                  <w:jc w:val="center"/>
                </w:pPr>
              </w:pPrChange>
            </w:pPr>
            <w:r>
              <w:t>#21</w:t>
            </w:r>
          </w:p>
        </w:tc>
        <w:tc>
          <w:tcPr>
            <w:tcW w:w="723" w:type="dxa"/>
            <w:shd w:val="clear" w:color="auto" w:fill="auto"/>
            <w:noWrap/>
            <w:vAlign w:val="center"/>
          </w:tcPr>
          <w:p w14:paraId="378EE7DC" w14:textId="77777777" w:rsidR="005E4BC6" w:rsidRPr="002A5BA5" w:rsidRDefault="005E4BC6">
            <w:pPr>
              <w:pStyle w:val="TAH"/>
              <w:pPrChange w:id="14675" w:author="LGEc" w:date="2025-05-09T13:21:00Z">
                <w:pPr>
                  <w:jc w:val="center"/>
                </w:pPr>
              </w:pPrChange>
            </w:pPr>
            <w:r>
              <w:t>#22</w:t>
            </w:r>
          </w:p>
        </w:tc>
        <w:tc>
          <w:tcPr>
            <w:tcW w:w="723" w:type="dxa"/>
            <w:shd w:val="clear" w:color="auto" w:fill="auto"/>
            <w:noWrap/>
            <w:vAlign w:val="center"/>
          </w:tcPr>
          <w:p w14:paraId="0061C4D2" w14:textId="77777777" w:rsidR="005E4BC6" w:rsidRPr="002A5BA5" w:rsidRDefault="005E4BC6">
            <w:pPr>
              <w:pStyle w:val="TAH"/>
              <w:pPrChange w:id="14676" w:author="LGEc" w:date="2025-05-09T13:21:00Z">
                <w:pPr>
                  <w:jc w:val="center"/>
                </w:pPr>
              </w:pPrChange>
            </w:pPr>
            <w:r>
              <w:t>#23</w:t>
            </w:r>
          </w:p>
        </w:tc>
        <w:tc>
          <w:tcPr>
            <w:tcW w:w="723" w:type="dxa"/>
            <w:shd w:val="clear" w:color="auto" w:fill="auto"/>
            <w:noWrap/>
            <w:vAlign w:val="center"/>
          </w:tcPr>
          <w:p w14:paraId="41C858A6" w14:textId="77777777" w:rsidR="005E4BC6" w:rsidRPr="002A5BA5" w:rsidRDefault="005E4BC6">
            <w:pPr>
              <w:pStyle w:val="TAH"/>
              <w:pPrChange w:id="14677" w:author="LGEc" w:date="2025-05-09T13:21:00Z">
                <w:pPr>
                  <w:jc w:val="center"/>
                </w:pPr>
              </w:pPrChange>
            </w:pPr>
            <w:r>
              <w:t>#24</w:t>
            </w:r>
          </w:p>
        </w:tc>
      </w:tr>
      <w:tr w:rsidR="005E4BC6" w:rsidRPr="00491A77" w14:paraId="3FDEA7B9" w14:textId="77777777" w:rsidTr="009D1F4B">
        <w:trPr>
          <w:trHeight w:hRule="exact" w:val="284"/>
          <w:jc w:val="center"/>
        </w:trPr>
        <w:tc>
          <w:tcPr>
            <w:tcW w:w="2694" w:type="dxa"/>
            <w:shd w:val="clear" w:color="auto" w:fill="auto"/>
            <w:noWrap/>
          </w:tcPr>
          <w:p w14:paraId="45F6348A" w14:textId="77777777" w:rsidR="005E4BC6" w:rsidRPr="00D22164" w:rsidRDefault="005E4BC6">
            <w:pPr>
              <w:pStyle w:val="TAC"/>
              <w:pPrChange w:id="14678" w:author="LGEc" w:date="2025-05-09T13:19:00Z">
                <w:pPr>
                  <w:jc w:val="center"/>
                </w:pPr>
              </w:pPrChange>
            </w:pPr>
            <w:r w:rsidRPr="00D22164">
              <w:t>'10MHz+G10MHz+20MHz'</w:t>
            </w:r>
          </w:p>
        </w:tc>
        <w:tc>
          <w:tcPr>
            <w:tcW w:w="722" w:type="dxa"/>
            <w:shd w:val="clear" w:color="000000" w:fill="D4D4D4"/>
            <w:noWrap/>
            <w:vAlign w:val="center"/>
          </w:tcPr>
          <w:p w14:paraId="114A5E57" w14:textId="77777777" w:rsidR="005E4BC6" w:rsidRPr="002A5BA5" w:rsidRDefault="005E4BC6">
            <w:pPr>
              <w:pStyle w:val="TAC"/>
              <w:pPrChange w:id="14679" w:author="LGEc" w:date="2025-05-09T13:19:00Z">
                <w:pPr>
                  <w:jc w:val="center"/>
                </w:pPr>
              </w:pPrChange>
            </w:pPr>
            <w:r w:rsidRPr="00D22164">
              <w:rPr>
                <w:rFonts w:hint="eastAsia"/>
              </w:rPr>
              <w:t>9.4</w:t>
            </w:r>
          </w:p>
        </w:tc>
        <w:tc>
          <w:tcPr>
            <w:tcW w:w="723" w:type="dxa"/>
            <w:shd w:val="clear" w:color="000000" w:fill="D1D1D1"/>
            <w:noWrap/>
            <w:vAlign w:val="center"/>
          </w:tcPr>
          <w:p w14:paraId="6D11D8AA" w14:textId="77777777" w:rsidR="005E4BC6" w:rsidRPr="002A5BA5" w:rsidRDefault="005E4BC6">
            <w:pPr>
              <w:pStyle w:val="TAC"/>
              <w:pPrChange w:id="14680" w:author="LGEc" w:date="2025-05-09T13:19:00Z">
                <w:pPr>
                  <w:jc w:val="center"/>
                </w:pPr>
              </w:pPrChange>
            </w:pPr>
            <w:r w:rsidRPr="00D22164">
              <w:rPr>
                <w:rFonts w:hint="eastAsia"/>
              </w:rPr>
              <w:t>9.6</w:t>
            </w:r>
          </w:p>
        </w:tc>
        <w:tc>
          <w:tcPr>
            <w:tcW w:w="723" w:type="dxa"/>
            <w:shd w:val="clear" w:color="000000" w:fill="CACACA"/>
            <w:noWrap/>
            <w:vAlign w:val="center"/>
          </w:tcPr>
          <w:p w14:paraId="60B1E046" w14:textId="77777777" w:rsidR="005E4BC6" w:rsidRPr="002A5BA5" w:rsidRDefault="005E4BC6">
            <w:pPr>
              <w:pStyle w:val="TAC"/>
              <w:pPrChange w:id="14681" w:author="LGEc" w:date="2025-05-09T13:19:00Z">
                <w:pPr>
                  <w:jc w:val="center"/>
                </w:pPr>
              </w:pPrChange>
            </w:pPr>
            <w:r w:rsidRPr="00D22164">
              <w:rPr>
                <w:rFonts w:hint="eastAsia"/>
              </w:rPr>
              <w:t>10.6</w:t>
            </w:r>
          </w:p>
        </w:tc>
        <w:tc>
          <w:tcPr>
            <w:tcW w:w="723" w:type="dxa"/>
            <w:shd w:val="clear" w:color="000000" w:fill="C6C6C6"/>
            <w:noWrap/>
            <w:vAlign w:val="center"/>
          </w:tcPr>
          <w:p w14:paraId="22F5DAA3" w14:textId="77777777" w:rsidR="005E4BC6" w:rsidRPr="002A5BA5" w:rsidRDefault="005E4BC6">
            <w:pPr>
              <w:pStyle w:val="TAC"/>
              <w:pPrChange w:id="14682" w:author="LGEc" w:date="2025-05-09T13:19:00Z">
                <w:pPr>
                  <w:jc w:val="center"/>
                </w:pPr>
              </w:pPrChange>
            </w:pPr>
            <w:r w:rsidRPr="00D22164">
              <w:rPr>
                <w:rFonts w:hint="eastAsia"/>
              </w:rPr>
              <w:t>11.0</w:t>
            </w:r>
          </w:p>
        </w:tc>
        <w:tc>
          <w:tcPr>
            <w:tcW w:w="722" w:type="dxa"/>
            <w:shd w:val="clear" w:color="000000" w:fill="B4B4B4"/>
            <w:noWrap/>
            <w:vAlign w:val="center"/>
          </w:tcPr>
          <w:p w14:paraId="4CD166B2" w14:textId="77777777" w:rsidR="005E4BC6" w:rsidRPr="002A5BA5" w:rsidRDefault="005E4BC6">
            <w:pPr>
              <w:pStyle w:val="TAC"/>
              <w:pPrChange w:id="14683" w:author="LGEc" w:date="2025-05-09T13:19:00Z">
                <w:pPr>
                  <w:jc w:val="center"/>
                </w:pPr>
              </w:pPrChange>
            </w:pPr>
            <w:r w:rsidRPr="00D22164">
              <w:rPr>
                <w:rFonts w:hint="eastAsia"/>
              </w:rPr>
              <w:t>13.3</w:t>
            </w:r>
          </w:p>
        </w:tc>
        <w:tc>
          <w:tcPr>
            <w:tcW w:w="723" w:type="dxa"/>
            <w:shd w:val="clear" w:color="000000" w:fill="B0B0B0"/>
            <w:noWrap/>
            <w:vAlign w:val="center"/>
          </w:tcPr>
          <w:p w14:paraId="185D9F72" w14:textId="77777777" w:rsidR="005E4BC6" w:rsidRPr="002A5BA5" w:rsidRDefault="005E4BC6">
            <w:pPr>
              <w:pStyle w:val="TAC"/>
              <w:pPrChange w:id="14684" w:author="LGEc" w:date="2025-05-09T13:19:00Z">
                <w:pPr>
                  <w:jc w:val="center"/>
                </w:pPr>
              </w:pPrChange>
            </w:pPr>
            <w:r w:rsidRPr="00D22164">
              <w:rPr>
                <w:rFonts w:hint="eastAsia"/>
              </w:rPr>
              <w:t>13.8</w:t>
            </w:r>
          </w:p>
        </w:tc>
        <w:tc>
          <w:tcPr>
            <w:tcW w:w="723" w:type="dxa"/>
            <w:shd w:val="clear" w:color="000000" w:fill="ADADAD"/>
            <w:noWrap/>
            <w:vAlign w:val="center"/>
          </w:tcPr>
          <w:p w14:paraId="5ABA97A7" w14:textId="77777777" w:rsidR="005E4BC6" w:rsidRPr="002A5BA5" w:rsidRDefault="005E4BC6">
            <w:pPr>
              <w:pStyle w:val="TAC"/>
              <w:pPrChange w:id="14685" w:author="LGEc" w:date="2025-05-09T13:19:00Z">
                <w:pPr>
                  <w:jc w:val="center"/>
                </w:pPr>
              </w:pPrChange>
            </w:pPr>
            <w:r w:rsidRPr="00D22164">
              <w:rPr>
                <w:rFonts w:hint="eastAsia"/>
              </w:rPr>
              <w:t>14.2</w:t>
            </w:r>
          </w:p>
        </w:tc>
        <w:tc>
          <w:tcPr>
            <w:tcW w:w="723" w:type="dxa"/>
            <w:shd w:val="clear" w:color="000000" w:fill="ACACAC"/>
            <w:noWrap/>
            <w:vAlign w:val="center"/>
          </w:tcPr>
          <w:p w14:paraId="4358C732" w14:textId="77777777" w:rsidR="005E4BC6" w:rsidRPr="002A5BA5" w:rsidRDefault="005E4BC6">
            <w:pPr>
              <w:pStyle w:val="TAC"/>
              <w:pPrChange w:id="14686" w:author="LGEc" w:date="2025-05-09T13:19:00Z">
                <w:pPr>
                  <w:jc w:val="center"/>
                </w:pPr>
              </w:pPrChange>
            </w:pPr>
            <w:r w:rsidRPr="00D22164">
              <w:rPr>
                <w:rFonts w:hint="eastAsia"/>
              </w:rPr>
              <w:t>14.3</w:t>
            </w:r>
          </w:p>
        </w:tc>
      </w:tr>
      <w:tr w:rsidR="005E4BC6" w:rsidRPr="00491A77" w14:paraId="0F8CB7E0" w14:textId="77777777" w:rsidTr="009D1F4B">
        <w:trPr>
          <w:trHeight w:hRule="exact" w:val="284"/>
          <w:jc w:val="center"/>
        </w:trPr>
        <w:tc>
          <w:tcPr>
            <w:tcW w:w="2694" w:type="dxa"/>
            <w:shd w:val="clear" w:color="auto" w:fill="auto"/>
            <w:noWrap/>
            <w:vAlign w:val="center"/>
          </w:tcPr>
          <w:p w14:paraId="5BD546E3" w14:textId="77777777" w:rsidR="005E4BC6" w:rsidRPr="00D22164" w:rsidRDefault="005E4BC6">
            <w:pPr>
              <w:pStyle w:val="TAH"/>
              <w:pPrChange w:id="14687" w:author="LGEc" w:date="2025-05-09T13:21:00Z">
                <w:pPr>
                  <w:jc w:val="center"/>
                </w:pPr>
              </w:pPrChange>
            </w:pPr>
            <w:r>
              <w:t>Scenario #</w:t>
            </w:r>
          </w:p>
        </w:tc>
        <w:tc>
          <w:tcPr>
            <w:tcW w:w="722" w:type="dxa"/>
            <w:shd w:val="clear" w:color="auto" w:fill="auto"/>
            <w:noWrap/>
            <w:vAlign w:val="center"/>
          </w:tcPr>
          <w:p w14:paraId="200D54C6" w14:textId="77777777" w:rsidR="005E4BC6" w:rsidRPr="002A5BA5" w:rsidRDefault="005E4BC6">
            <w:pPr>
              <w:pStyle w:val="TAH"/>
              <w:pPrChange w:id="14688" w:author="LGEc" w:date="2025-05-09T13:21:00Z">
                <w:pPr>
                  <w:jc w:val="center"/>
                </w:pPr>
              </w:pPrChange>
            </w:pPr>
            <w:r>
              <w:t>#25</w:t>
            </w:r>
          </w:p>
        </w:tc>
        <w:tc>
          <w:tcPr>
            <w:tcW w:w="723" w:type="dxa"/>
            <w:shd w:val="clear" w:color="auto" w:fill="auto"/>
            <w:noWrap/>
            <w:vAlign w:val="center"/>
          </w:tcPr>
          <w:p w14:paraId="3A79EF65" w14:textId="77777777" w:rsidR="005E4BC6" w:rsidRPr="002A5BA5" w:rsidRDefault="005E4BC6">
            <w:pPr>
              <w:pStyle w:val="TAH"/>
              <w:pPrChange w:id="14689" w:author="LGEc" w:date="2025-05-09T13:21:00Z">
                <w:pPr>
                  <w:jc w:val="center"/>
                </w:pPr>
              </w:pPrChange>
            </w:pPr>
            <w:r>
              <w:t>#26</w:t>
            </w:r>
          </w:p>
        </w:tc>
        <w:tc>
          <w:tcPr>
            <w:tcW w:w="723" w:type="dxa"/>
            <w:shd w:val="clear" w:color="auto" w:fill="auto"/>
            <w:noWrap/>
            <w:vAlign w:val="center"/>
          </w:tcPr>
          <w:p w14:paraId="72E1C9C2" w14:textId="77777777" w:rsidR="005E4BC6" w:rsidRPr="002A5BA5" w:rsidRDefault="005E4BC6">
            <w:pPr>
              <w:pStyle w:val="TAH"/>
              <w:pPrChange w:id="14690" w:author="LGEc" w:date="2025-05-09T13:21:00Z">
                <w:pPr>
                  <w:jc w:val="center"/>
                </w:pPr>
              </w:pPrChange>
            </w:pPr>
            <w:r>
              <w:t>#27</w:t>
            </w:r>
          </w:p>
        </w:tc>
        <w:tc>
          <w:tcPr>
            <w:tcW w:w="723" w:type="dxa"/>
            <w:shd w:val="clear" w:color="auto" w:fill="auto"/>
            <w:noWrap/>
            <w:vAlign w:val="center"/>
          </w:tcPr>
          <w:p w14:paraId="5B061009" w14:textId="77777777" w:rsidR="005E4BC6" w:rsidRPr="002A5BA5" w:rsidRDefault="005E4BC6">
            <w:pPr>
              <w:pStyle w:val="TAH"/>
              <w:pPrChange w:id="14691" w:author="LGEc" w:date="2025-05-09T13:21:00Z">
                <w:pPr>
                  <w:jc w:val="center"/>
                </w:pPr>
              </w:pPrChange>
            </w:pPr>
            <w:r>
              <w:t>#28</w:t>
            </w:r>
          </w:p>
        </w:tc>
        <w:tc>
          <w:tcPr>
            <w:tcW w:w="722" w:type="dxa"/>
            <w:shd w:val="clear" w:color="auto" w:fill="auto"/>
            <w:noWrap/>
            <w:vAlign w:val="center"/>
          </w:tcPr>
          <w:p w14:paraId="12A20D27" w14:textId="77777777" w:rsidR="005E4BC6" w:rsidRPr="002A5BA5" w:rsidRDefault="005E4BC6">
            <w:pPr>
              <w:pStyle w:val="TAH"/>
              <w:pPrChange w:id="14692" w:author="LGEc" w:date="2025-05-09T13:21:00Z">
                <w:pPr>
                  <w:jc w:val="center"/>
                </w:pPr>
              </w:pPrChange>
            </w:pPr>
            <w:r>
              <w:t>#29</w:t>
            </w:r>
          </w:p>
        </w:tc>
        <w:tc>
          <w:tcPr>
            <w:tcW w:w="723" w:type="dxa"/>
            <w:shd w:val="clear" w:color="auto" w:fill="auto"/>
            <w:noWrap/>
            <w:vAlign w:val="center"/>
          </w:tcPr>
          <w:p w14:paraId="6DDF4983" w14:textId="77777777" w:rsidR="005E4BC6" w:rsidRPr="002A5BA5" w:rsidRDefault="005E4BC6">
            <w:pPr>
              <w:pStyle w:val="TAH"/>
              <w:pPrChange w:id="14693" w:author="LGEc" w:date="2025-05-09T13:21:00Z">
                <w:pPr>
                  <w:jc w:val="center"/>
                </w:pPr>
              </w:pPrChange>
            </w:pPr>
            <w:r>
              <w:t>#30</w:t>
            </w:r>
          </w:p>
        </w:tc>
        <w:tc>
          <w:tcPr>
            <w:tcW w:w="723" w:type="dxa"/>
            <w:shd w:val="clear" w:color="auto" w:fill="auto"/>
            <w:noWrap/>
            <w:vAlign w:val="center"/>
          </w:tcPr>
          <w:p w14:paraId="2A141735" w14:textId="77777777" w:rsidR="005E4BC6" w:rsidRPr="002A5BA5" w:rsidRDefault="005E4BC6">
            <w:pPr>
              <w:pStyle w:val="TAH"/>
              <w:pPrChange w:id="14694" w:author="LGEc" w:date="2025-05-09T13:21:00Z">
                <w:pPr>
                  <w:jc w:val="center"/>
                </w:pPr>
              </w:pPrChange>
            </w:pPr>
            <w:r>
              <w:t>#31</w:t>
            </w:r>
          </w:p>
        </w:tc>
        <w:tc>
          <w:tcPr>
            <w:tcW w:w="723" w:type="dxa"/>
            <w:shd w:val="clear" w:color="auto" w:fill="auto"/>
            <w:noWrap/>
            <w:vAlign w:val="center"/>
          </w:tcPr>
          <w:p w14:paraId="5FCB2664" w14:textId="77777777" w:rsidR="005E4BC6" w:rsidRPr="002A5BA5" w:rsidRDefault="005E4BC6">
            <w:pPr>
              <w:pStyle w:val="TAH"/>
              <w:pPrChange w:id="14695" w:author="LGEc" w:date="2025-05-09T13:21:00Z">
                <w:pPr>
                  <w:jc w:val="center"/>
                </w:pPr>
              </w:pPrChange>
            </w:pPr>
            <w:r>
              <w:t>#32</w:t>
            </w:r>
          </w:p>
        </w:tc>
      </w:tr>
      <w:tr w:rsidR="005E4BC6" w:rsidRPr="00491A77" w14:paraId="37D0F272" w14:textId="77777777" w:rsidTr="009D1F4B">
        <w:trPr>
          <w:trHeight w:hRule="exact" w:val="284"/>
          <w:jc w:val="center"/>
        </w:trPr>
        <w:tc>
          <w:tcPr>
            <w:tcW w:w="2694" w:type="dxa"/>
            <w:shd w:val="clear" w:color="auto" w:fill="auto"/>
            <w:noWrap/>
          </w:tcPr>
          <w:p w14:paraId="2476D548" w14:textId="77777777" w:rsidR="005E4BC6" w:rsidRPr="00D22164" w:rsidRDefault="005E4BC6">
            <w:pPr>
              <w:pStyle w:val="TAC"/>
              <w:pPrChange w:id="14696" w:author="LGEc" w:date="2025-05-09T13:19:00Z">
                <w:pPr>
                  <w:jc w:val="center"/>
                </w:pPr>
              </w:pPrChange>
            </w:pPr>
            <w:r w:rsidRPr="00D22164">
              <w:t>'10MHz+G40MHz+10MHz'</w:t>
            </w:r>
          </w:p>
        </w:tc>
        <w:tc>
          <w:tcPr>
            <w:tcW w:w="722" w:type="dxa"/>
            <w:shd w:val="clear" w:color="000000" w:fill="ACACAC"/>
            <w:noWrap/>
            <w:vAlign w:val="center"/>
          </w:tcPr>
          <w:p w14:paraId="7DE0FAE0" w14:textId="77777777" w:rsidR="005E4BC6" w:rsidRPr="002A5BA5" w:rsidRDefault="005E4BC6">
            <w:pPr>
              <w:pStyle w:val="TAC"/>
              <w:pPrChange w:id="14697" w:author="LGEc" w:date="2025-05-09T13:19:00Z">
                <w:pPr>
                  <w:jc w:val="center"/>
                </w:pPr>
              </w:pPrChange>
            </w:pPr>
            <w:r w:rsidRPr="00D22164">
              <w:rPr>
                <w:rFonts w:hint="eastAsia"/>
              </w:rPr>
              <w:t>14.3</w:t>
            </w:r>
          </w:p>
        </w:tc>
        <w:tc>
          <w:tcPr>
            <w:tcW w:w="723" w:type="dxa"/>
            <w:shd w:val="clear" w:color="000000" w:fill="ADADAD"/>
            <w:noWrap/>
            <w:vAlign w:val="center"/>
          </w:tcPr>
          <w:p w14:paraId="3B056DC5" w14:textId="77777777" w:rsidR="005E4BC6" w:rsidRPr="002A5BA5" w:rsidRDefault="005E4BC6">
            <w:pPr>
              <w:pStyle w:val="TAC"/>
              <w:pPrChange w:id="14698" w:author="LGEc" w:date="2025-05-09T13:19:00Z">
                <w:pPr>
                  <w:jc w:val="center"/>
                </w:pPr>
              </w:pPrChange>
            </w:pPr>
            <w:r w:rsidRPr="00D22164">
              <w:rPr>
                <w:rFonts w:hint="eastAsia"/>
              </w:rPr>
              <w:t>14.2</w:t>
            </w:r>
          </w:p>
        </w:tc>
        <w:tc>
          <w:tcPr>
            <w:tcW w:w="723" w:type="dxa"/>
            <w:shd w:val="clear" w:color="000000" w:fill="ADADAD"/>
            <w:noWrap/>
            <w:vAlign w:val="center"/>
          </w:tcPr>
          <w:p w14:paraId="5A50E4EC" w14:textId="77777777" w:rsidR="005E4BC6" w:rsidRPr="002A5BA5" w:rsidRDefault="005E4BC6">
            <w:pPr>
              <w:pStyle w:val="TAC"/>
              <w:pPrChange w:id="14699" w:author="LGEc" w:date="2025-05-09T13:19:00Z">
                <w:pPr>
                  <w:jc w:val="center"/>
                </w:pPr>
              </w:pPrChange>
            </w:pPr>
            <w:r w:rsidRPr="00D22164">
              <w:rPr>
                <w:rFonts w:hint="eastAsia"/>
              </w:rPr>
              <w:t>14.2</w:t>
            </w:r>
          </w:p>
        </w:tc>
        <w:tc>
          <w:tcPr>
            <w:tcW w:w="723" w:type="dxa"/>
            <w:shd w:val="clear" w:color="000000" w:fill="ADADAD"/>
            <w:noWrap/>
            <w:vAlign w:val="center"/>
          </w:tcPr>
          <w:p w14:paraId="6C6B2113" w14:textId="77777777" w:rsidR="005E4BC6" w:rsidRPr="002A5BA5" w:rsidRDefault="005E4BC6">
            <w:pPr>
              <w:pStyle w:val="TAC"/>
              <w:pPrChange w:id="14700" w:author="LGEc" w:date="2025-05-09T13:19:00Z">
                <w:pPr>
                  <w:jc w:val="center"/>
                </w:pPr>
              </w:pPrChange>
            </w:pPr>
            <w:r w:rsidRPr="00D22164">
              <w:rPr>
                <w:rFonts w:hint="eastAsia"/>
              </w:rPr>
              <w:t>14.2</w:t>
            </w:r>
          </w:p>
        </w:tc>
        <w:tc>
          <w:tcPr>
            <w:tcW w:w="722" w:type="dxa"/>
            <w:shd w:val="clear" w:color="000000" w:fill="B0B0B0"/>
            <w:noWrap/>
            <w:vAlign w:val="center"/>
          </w:tcPr>
          <w:p w14:paraId="64E0D2F5" w14:textId="77777777" w:rsidR="005E4BC6" w:rsidRPr="002A5BA5" w:rsidRDefault="005E4BC6">
            <w:pPr>
              <w:pStyle w:val="TAC"/>
              <w:pPrChange w:id="14701" w:author="LGEc" w:date="2025-05-09T13:19:00Z">
                <w:pPr>
                  <w:jc w:val="center"/>
                </w:pPr>
              </w:pPrChange>
            </w:pPr>
            <w:r w:rsidRPr="00D22164">
              <w:rPr>
                <w:rFonts w:hint="eastAsia"/>
              </w:rPr>
              <w:t>13.8</w:t>
            </w:r>
          </w:p>
        </w:tc>
        <w:tc>
          <w:tcPr>
            <w:tcW w:w="723" w:type="dxa"/>
            <w:shd w:val="clear" w:color="000000" w:fill="ADADAD"/>
            <w:noWrap/>
            <w:vAlign w:val="center"/>
          </w:tcPr>
          <w:p w14:paraId="2009E0FD" w14:textId="77777777" w:rsidR="005E4BC6" w:rsidRPr="002A5BA5" w:rsidRDefault="005E4BC6">
            <w:pPr>
              <w:pStyle w:val="TAC"/>
              <w:pPrChange w:id="14702" w:author="LGEc" w:date="2025-05-09T13:19:00Z">
                <w:pPr>
                  <w:jc w:val="center"/>
                </w:pPr>
              </w:pPrChange>
            </w:pPr>
            <w:r w:rsidRPr="00D22164">
              <w:rPr>
                <w:rFonts w:hint="eastAsia"/>
              </w:rPr>
              <w:t>14.2</w:t>
            </w:r>
          </w:p>
        </w:tc>
        <w:tc>
          <w:tcPr>
            <w:tcW w:w="723" w:type="dxa"/>
            <w:shd w:val="clear" w:color="000000" w:fill="ADADAD"/>
            <w:noWrap/>
            <w:vAlign w:val="center"/>
          </w:tcPr>
          <w:p w14:paraId="36091789" w14:textId="77777777" w:rsidR="005E4BC6" w:rsidRPr="002A5BA5" w:rsidRDefault="005E4BC6">
            <w:pPr>
              <w:pStyle w:val="TAC"/>
              <w:pPrChange w:id="14703" w:author="LGEc" w:date="2025-05-09T13:19:00Z">
                <w:pPr>
                  <w:jc w:val="center"/>
                </w:pPr>
              </w:pPrChange>
            </w:pPr>
            <w:r w:rsidRPr="00D22164">
              <w:rPr>
                <w:rFonts w:hint="eastAsia"/>
              </w:rPr>
              <w:t>14.2</w:t>
            </w:r>
          </w:p>
        </w:tc>
        <w:tc>
          <w:tcPr>
            <w:tcW w:w="723" w:type="dxa"/>
            <w:shd w:val="clear" w:color="000000" w:fill="ACACAC"/>
            <w:noWrap/>
            <w:vAlign w:val="center"/>
          </w:tcPr>
          <w:p w14:paraId="15D8C381" w14:textId="77777777" w:rsidR="005E4BC6" w:rsidRPr="002A5BA5" w:rsidRDefault="005E4BC6">
            <w:pPr>
              <w:pStyle w:val="TAC"/>
              <w:pPrChange w:id="14704" w:author="LGEc" w:date="2025-05-09T13:19:00Z">
                <w:pPr>
                  <w:jc w:val="center"/>
                </w:pPr>
              </w:pPrChange>
            </w:pPr>
            <w:r w:rsidRPr="00D22164">
              <w:rPr>
                <w:rFonts w:hint="eastAsia"/>
              </w:rPr>
              <w:t>14.3</w:t>
            </w:r>
          </w:p>
        </w:tc>
      </w:tr>
      <w:tr w:rsidR="005E4BC6" w:rsidRPr="00491A77" w14:paraId="5E1C2316" w14:textId="77777777" w:rsidTr="009D1F4B">
        <w:trPr>
          <w:trHeight w:hRule="exact" w:val="284"/>
          <w:jc w:val="center"/>
        </w:trPr>
        <w:tc>
          <w:tcPr>
            <w:tcW w:w="2694" w:type="dxa"/>
            <w:shd w:val="clear" w:color="auto" w:fill="auto"/>
            <w:noWrap/>
          </w:tcPr>
          <w:p w14:paraId="65F1DD4C" w14:textId="77777777" w:rsidR="005E4BC6" w:rsidRPr="00D22164" w:rsidRDefault="005E4BC6">
            <w:pPr>
              <w:pStyle w:val="TAC"/>
              <w:pPrChange w:id="14705" w:author="LGEc" w:date="2025-05-09T13:19:00Z">
                <w:pPr>
                  <w:jc w:val="center"/>
                </w:pPr>
              </w:pPrChange>
            </w:pPr>
          </w:p>
        </w:tc>
        <w:tc>
          <w:tcPr>
            <w:tcW w:w="722" w:type="dxa"/>
            <w:shd w:val="clear" w:color="auto" w:fill="auto"/>
            <w:noWrap/>
            <w:vAlign w:val="center"/>
          </w:tcPr>
          <w:p w14:paraId="0AC39D4E" w14:textId="77777777" w:rsidR="005E4BC6" w:rsidRPr="009F33A8" w:rsidRDefault="005E4BC6">
            <w:pPr>
              <w:pStyle w:val="TAC"/>
              <w:pPrChange w:id="14706" w:author="LGEc" w:date="2025-05-09T13:19:00Z">
                <w:pPr>
                  <w:jc w:val="center"/>
                </w:pPr>
              </w:pPrChange>
            </w:pPr>
          </w:p>
        </w:tc>
        <w:tc>
          <w:tcPr>
            <w:tcW w:w="723" w:type="dxa"/>
            <w:shd w:val="clear" w:color="auto" w:fill="auto"/>
            <w:noWrap/>
            <w:vAlign w:val="center"/>
          </w:tcPr>
          <w:p w14:paraId="0D767402" w14:textId="77777777" w:rsidR="005E4BC6" w:rsidRPr="009F33A8" w:rsidRDefault="005E4BC6">
            <w:pPr>
              <w:pStyle w:val="TAC"/>
              <w:pPrChange w:id="14707" w:author="LGEc" w:date="2025-05-09T13:19:00Z">
                <w:pPr>
                  <w:jc w:val="center"/>
                </w:pPr>
              </w:pPrChange>
            </w:pPr>
          </w:p>
        </w:tc>
        <w:tc>
          <w:tcPr>
            <w:tcW w:w="723" w:type="dxa"/>
            <w:shd w:val="clear" w:color="auto" w:fill="auto"/>
            <w:noWrap/>
            <w:vAlign w:val="center"/>
          </w:tcPr>
          <w:p w14:paraId="144D2CD2" w14:textId="77777777" w:rsidR="005E4BC6" w:rsidRPr="009F33A8" w:rsidRDefault="005E4BC6">
            <w:pPr>
              <w:pStyle w:val="TAC"/>
              <w:pPrChange w:id="14708" w:author="LGEc" w:date="2025-05-09T13:19:00Z">
                <w:pPr>
                  <w:jc w:val="center"/>
                </w:pPr>
              </w:pPrChange>
            </w:pPr>
          </w:p>
        </w:tc>
        <w:tc>
          <w:tcPr>
            <w:tcW w:w="723" w:type="dxa"/>
            <w:shd w:val="clear" w:color="auto" w:fill="auto"/>
            <w:noWrap/>
            <w:vAlign w:val="center"/>
          </w:tcPr>
          <w:p w14:paraId="6FBD41B0" w14:textId="77777777" w:rsidR="005E4BC6" w:rsidRPr="009F33A8" w:rsidRDefault="005E4BC6">
            <w:pPr>
              <w:pStyle w:val="TAC"/>
              <w:pPrChange w:id="14709" w:author="LGEc" w:date="2025-05-09T13:19:00Z">
                <w:pPr>
                  <w:jc w:val="center"/>
                </w:pPr>
              </w:pPrChange>
            </w:pPr>
          </w:p>
        </w:tc>
        <w:tc>
          <w:tcPr>
            <w:tcW w:w="722" w:type="dxa"/>
            <w:shd w:val="clear" w:color="auto" w:fill="auto"/>
            <w:noWrap/>
            <w:vAlign w:val="center"/>
          </w:tcPr>
          <w:p w14:paraId="4A8DEF21" w14:textId="77777777" w:rsidR="005E4BC6" w:rsidRPr="009F33A8" w:rsidRDefault="005E4BC6">
            <w:pPr>
              <w:pStyle w:val="TAC"/>
              <w:pPrChange w:id="14710" w:author="LGEc" w:date="2025-05-09T13:19:00Z">
                <w:pPr>
                  <w:jc w:val="center"/>
                </w:pPr>
              </w:pPrChange>
            </w:pPr>
          </w:p>
        </w:tc>
        <w:tc>
          <w:tcPr>
            <w:tcW w:w="723" w:type="dxa"/>
            <w:shd w:val="clear" w:color="auto" w:fill="auto"/>
            <w:noWrap/>
            <w:vAlign w:val="center"/>
          </w:tcPr>
          <w:p w14:paraId="421B97EF" w14:textId="77777777" w:rsidR="005E4BC6" w:rsidRPr="009F33A8" w:rsidRDefault="005E4BC6">
            <w:pPr>
              <w:pStyle w:val="TAC"/>
              <w:pPrChange w:id="14711" w:author="LGEc" w:date="2025-05-09T13:19:00Z">
                <w:pPr>
                  <w:jc w:val="center"/>
                </w:pPr>
              </w:pPrChange>
            </w:pPr>
          </w:p>
        </w:tc>
        <w:tc>
          <w:tcPr>
            <w:tcW w:w="723" w:type="dxa"/>
            <w:shd w:val="clear" w:color="auto" w:fill="auto"/>
            <w:noWrap/>
            <w:vAlign w:val="center"/>
          </w:tcPr>
          <w:p w14:paraId="37A08896" w14:textId="77777777" w:rsidR="005E4BC6" w:rsidRPr="009F33A8" w:rsidRDefault="005E4BC6">
            <w:pPr>
              <w:pStyle w:val="TAC"/>
              <w:pPrChange w:id="14712" w:author="LGEc" w:date="2025-05-09T13:19:00Z">
                <w:pPr>
                  <w:jc w:val="center"/>
                </w:pPr>
              </w:pPrChange>
            </w:pPr>
          </w:p>
        </w:tc>
        <w:tc>
          <w:tcPr>
            <w:tcW w:w="723" w:type="dxa"/>
            <w:shd w:val="clear" w:color="auto" w:fill="auto"/>
            <w:noWrap/>
            <w:vAlign w:val="center"/>
          </w:tcPr>
          <w:p w14:paraId="24A4B763" w14:textId="77777777" w:rsidR="005E4BC6" w:rsidRPr="009F33A8" w:rsidRDefault="005E4BC6">
            <w:pPr>
              <w:pStyle w:val="TAC"/>
              <w:pPrChange w:id="14713" w:author="LGEc" w:date="2025-05-09T13:19:00Z">
                <w:pPr>
                  <w:jc w:val="center"/>
                </w:pPr>
              </w:pPrChange>
            </w:pPr>
          </w:p>
        </w:tc>
      </w:tr>
      <w:tr w:rsidR="005E4BC6" w:rsidRPr="00A45F58" w14:paraId="2F99048C" w14:textId="77777777" w:rsidTr="009D1F4B">
        <w:trPr>
          <w:trHeight w:hRule="exact" w:val="284"/>
          <w:jc w:val="center"/>
        </w:trPr>
        <w:tc>
          <w:tcPr>
            <w:tcW w:w="2694" w:type="dxa"/>
            <w:shd w:val="clear" w:color="auto" w:fill="auto"/>
            <w:noWrap/>
          </w:tcPr>
          <w:p w14:paraId="787ADFD3" w14:textId="77777777" w:rsidR="005E4BC6" w:rsidRPr="00D22164" w:rsidRDefault="005E4BC6">
            <w:pPr>
              <w:pStyle w:val="TAH"/>
              <w:pPrChange w:id="14714" w:author="LGEc" w:date="2025-05-09T13:19:00Z">
                <w:pPr>
                  <w:jc w:val="center"/>
                </w:pPr>
              </w:pPrChange>
            </w:pPr>
            <w:r w:rsidRPr="00D22164">
              <w:t>Scenario #</w:t>
            </w:r>
          </w:p>
        </w:tc>
        <w:tc>
          <w:tcPr>
            <w:tcW w:w="722" w:type="dxa"/>
            <w:shd w:val="clear" w:color="auto" w:fill="auto"/>
            <w:noWrap/>
            <w:vAlign w:val="center"/>
          </w:tcPr>
          <w:p w14:paraId="1CE9A3E1" w14:textId="77777777" w:rsidR="005E4BC6" w:rsidRPr="00FB79EE" w:rsidRDefault="005E4BC6">
            <w:pPr>
              <w:pStyle w:val="TAH"/>
              <w:pPrChange w:id="14715" w:author="LGEc" w:date="2025-05-09T13:19:00Z">
                <w:pPr>
                  <w:jc w:val="center"/>
                </w:pPr>
              </w:pPrChange>
            </w:pPr>
            <w:r>
              <w:t>#33</w:t>
            </w:r>
          </w:p>
        </w:tc>
        <w:tc>
          <w:tcPr>
            <w:tcW w:w="723" w:type="dxa"/>
            <w:shd w:val="clear" w:color="auto" w:fill="auto"/>
            <w:noWrap/>
            <w:vAlign w:val="center"/>
          </w:tcPr>
          <w:p w14:paraId="4A40BCE3" w14:textId="77777777" w:rsidR="005E4BC6" w:rsidRPr="00FB79EE" w:rsidRDefault="005E4BC6">
            <w:pPr>
              <w:pStyle w:val="TAH"/>
              <w:pPrChange w:id="14716" w:author="LGEc" w:date="2025-05-09T13:19:00Z">
                <w:pPr>
                  <w:jc w:val="center"/>
                </w:pPr>
              </w:pPrChange>
            </w:pPr>
            <w:r>
              <w:t>#34</w:t>
            </w:r>
          </w:p>
        </w:tc>
        <w:tc>
          <w:tcPr>
            <w:tcW w:w="723" w:type="dxa"/>
            <w:shd w:val="clear" w:color="auto" w:fill="auto"/>
            <w:noWrap/>
            <w:vAlign w:val="center"/>
          </w:tcPr>
          <w:p w14:paraId="309B3B9D" w14:textId="77777777" w:rsidR="005E4BC6" w:rsidRPr="00FB79EE" w:rsidRDefault="005E4BC6">
            <w:pPr>
              <w:pStyle w:val="TAH"/>
              <w:pPrChange w:id="14717" w:author="LGEc" w:date="2025-05-09T13:19:00Z">
                <w:pPr>
                  <w:jc w:val="center"/>
                </w:pPr>
              </w:pPrChange>
            </w:pPr>
            <w:r>
              <w:t>#35</w:t>
            </w:r>
          </w:p>
        </w:tc>
        <w:tc>
          <w:tcPr>
            <w:tcW w:w="723" w:type="dxa"/>
            <w:shd w:val="clear" w:color="auto" w:fill="auto"/>
            <w:noWrap/>
            <w:vAlign w:val="center"/>
          </w:tcPr>
          <w:p w14:paraId="4E4AC622" w14:textId="77777777" w:rsidR="005E4BC6" w:rsidRPr="00FB79EE" w:rsidRDefault="005E4BC6">
            <w:pPr>
              <w:pStyle w:val="TAH"/>
              <w:pPrChange w:id="14718" w:author="LGEc" w:date="2025-05-09T13:19:00Z">
                <w:pPr>
                  <w:jc w:val="center"/>
                </w:pPr>
              </w:pPrChange>
            </w:pPr>
            <w:r>
              <w:t>#36</w:t>
            </w:r>
          </w:p>
        </w:tc>
        <w:tc>
          <w:tcPr>
            <w:tcW w:w="722" w:type="dxa"/>
            <w:shd w:val="clear" w:color="auto" w:fill="auto"/>
            <w:noWrap/>
            <w:vAlign w:val="center"/>
          </w:tcPr>
          <w:p w14:paraId="259FE6DC" w14:textId="77777777" w:rsidR="005E4BC6" w:rsidRPr="00FB79EE" w:rsidRDefault="005E4BC6">
            <w:pPr>
              <w:pStyle w:val="TAH"/>
              <w:pPrChange w:id="14719" w:author="LGEc" w:date="2025-05-09T13:19:00Z">
                <w:pPr>
                  <w:jc w:val="center"/>
                </w:pPr>
              </w:pPrChange>
            </w:pPr>
            <w:r>
              <w:t>#37</w:t>
            </w:r>
          </w:p>
        </w:tc>
        <w:tc>
          <w:tcPr>
            <w:tcW w:w="723" w:type="dxa"/>
            <w:shd w:val="clear" w:color="auto" w:fill="auto"/>
            <w:noWrap/>
            <w:vAlign w:val="center"/>
          </w:tcPr>
          <w:p w14:paraId="02685DF7" w14:textId="77777777" w:rsidR="005E4BC6" w:rsidRPr="00FB79EE" w:rsidRDefault="005E4BC6">
            <w:pPr>
              <w:pStyle w:val="TAH"/>
              <w:pPrChange w:id="14720" w:author="LGEc" w:date="2025-05-09T13:19:00Z">
                <w:pPr>
                  <w:jc w:val="center"/>
                </w:pPr>
              </w:pPrChange>
            </w:pPr>
            <w:r>
              <w:t>#38</w:t>
            </w:r>
          </w:p>
        </w:tc>
        <w:tc>
          <w:tcPr>
            <w:tcW w:w="723" w:type="dxa"/>
            <w:shd w:val="clear" w:color="auto" w:fill="auto"/>
            <w:noWrap/>
            <w:vAlign w:val="center"/>
          </w:tcPr>
          <w:p w14:paraId="78E9909D" w14:textId="77777777" w:rsidR="005E4BC6" w:rsidRPr="00FB79EE" w:rsidRDefault="005E4BC6">
            <w:pPr>
              <w:pStyle w:val="TAH"/>
              <w:pPrChange w:id="14721" w:author="LGEc" w:date="2025-05-09T13:19:00Z">
                <w:pPr>
                  <w:jc w:val="center"/>
                </w:pPr>
              </w:pPrChange>
            </w:pPr>
            <w:r>
              <w:t>#39</w:t>
            </w:r>
          </w:p>
        </w:tc>
        <w:tc>
          <w:tcPr>
            <w:tcW w:w="723" w:type="dxa"/>
            <w:shd w:val="clear" w:color="auto" w:fill="auto"/>
            <w:noWrap/>
            <w:vAlign w:val="center"/>
          </w:tcPr>
          <w:p w14:paraId="335DC69B" w14:textId="77777777" w:rsidR="005E4BC6" w:rsidRPr="00FB79EE" w:rsidRDefault="005E4BC6">
            <w:pPr>
              <w:pStyle w:val="TAH"/>
              <w:pPrChange w:id="14722" w:author="LGEc" w:date="2025-05-09T13:19:00Z">
                <w:pPr>
                  <w:jc w:val="center"/>
                </w:pPr>
              </w:pPrChange>
            </w:pPr>
            <w:r>
              <w:t>#40</w:t>
            </w:r>
          </w:p>
        </w:tc>
      </w:tr>
      <w:tr w:rsidR="005E4BC6" w:rsidRPr="002A5BA5" w14:paraId="67FD18B6" w14:textId="77777777" w:rsidTr="009D1F4B">
        <w:trPr>
          <w:trHeight w:hRule="exact" w:val="284"/>
          <w:jc w:val="center"/>
        </w:trPr>
        <w:tc>
          <w:tcPr>
            <w:tcW w:w="2694" w:type="dxa"/>
            <w:shd w:val="clear" w:color="auto" w:fill="auto"/>
            <w:noWrap/>
          </w:tcPr>
          <w:p w14:paraId="1C503957" w14:textId="77777777" w:rsidR="005E4BC6" w:rsidRPr="00D22164" w:rsidRDefault="005E4BC6">
            <w:pPr>
              <w:pStyle w:val="TAC"/>
              <w:pPrChange w:id="14723" w:author="LGEc" w:date="2025-05-09T13:19:00Z">
                <w:pPr>
                  <w:jc w:val="center"/>
                </w:pPr>
              </w:pPrChange>
            </w:pPr>
            <w:r w:rsidRPr="00D22164">
              <w:t>'10MHz+G10MHz+10MHz'</w:t>
            </w:r>
          </w:p>
        </w:tc>
        <w:tc>
          <w:tcPr>
            <w:tcW w:w="722" w:type="dxa"/>
            <w:shd w:val="clear" w:color="000000" w:fill="CCCCCC"/>
            <w:noWrap/>
            <w:vAlign w:val="center"/>
          </w:tcPr>
          <w:p w14:paraId="4CB48736" w14:textId="77777777" w:rsidR="005E4BC6" w:rsidRPr="002A5BA5" w:rsidRDefault="005E4BC6">
            <w:pPr>
              <w:pStyle w:val="TAC"/>
              <w:pPrChange w:id="14724" w:author="LGEc" w:date="2025-05-09T13:19:00Z">
                <w:pPr>
                  <w:jc w:val="center"/>
                </w:pPr>
              </w:pPrChange>
            </w:pPr>
            <w:r w:rsidRPr="00D22164">
              <w:rPr>
                <w:rFonts w:hint="eastAsia"/>
              </w:rPr>
              <w:t>10.3</w:t>
            </w:r>
          </w:p>
        </w:tc>
        <w:tc>
          <w:tcPr>
            <w:tcW w:w="723" w:type="dxa"/>
            <w:shd w:val="clear" w:color="000000" w:fill="CECECE"/>
            <w:noWrap/>
            <w:vAlign w:val="center"/>
          </w:tcPr>
          <w:p w14:paraId="44B3FCD5" w14:textId="77777777" w:rsidR="005E4BC6" w:rsidRPr="002A5BA5" w:rsidRDefault="005E4BC6">
            <w:pPr>
              <w:pStyle w:val="TAC"/>
              <w:pPrChange w:id="14725" w:author="LGEc" w:date="2025-05-09T13:19:00Z">
                <w:pPr>
                  <w:jc w:val="center"/>
                </w:pPr>
              </w:pPrChange>
            </w:pPr>
            <w:r w:rsidRPr="00D22164">
              <w:rPr>
                <w:rFonts w:hint="eastAsia"/>
              </w:rPr>
              <w:t>10.1</w:t>
            </w:r>
          </w:p>
        </w:tc>
        <w:tc>
          <w:tcPr>
            <w:tcW w:w="723" w:type="dxa"/>
            <w:shd w:val="clear" w:color="000000" w:fill="CACACA"/>
            <w:noWrap/>
            <w:vAlign w:val="center"/>
          </w:tcPr>
          <w:p w14:paraId="47F74587" w14:textId="77777777" w:rsidR="005E4BC6" w:rsidRPr="002A5BA5" w:rsidRDefault="005E4BC6">
            <w:pPr>
              <w:pStyle w:val="TAC"/>
              <w:pPrChange w:id="14726" w:author="LGEc" w:date="2025-05-09T13:19:00Z">
                <w:pPr>
                  <w:jc w:val="center"/>
                </w:pPr>
              </w:pPrChange>
            </w:pPr>
            <w:r w:rsidRPr="00D22164">
              <w:rPr>
                <w:rFonts w:hint="eastAsia"/>
              </w:rPr>
              <w:t>10.6</w:t>
            </w:r>
          </w:p>
        </w:tc>
        <w:tc>
          <w:tcPr>
            <w:tcW w:w="723" w:type="dxa"/>
            <w:shd w:val="clear" w:color="000000" w:fill="D1D1D1"/>
            <w:noWrap/>
            <w:vAlign w:val="center"/>
          </w:tcPr>
          <w:p w14:paraId="74333730" w14:textId="77777777" w:rsidR="005E4BC6" w:rsidRPr="002A5BA5" w:rsidRDefault="005E4BC6">
            <w:pPr>
              <w:pStyle w:val="TAC"/>
              <w:pPrChange w:id="14727" w:author="LGEc" w:date="2025-05-09T13:19:00Z">
                <w:pPr>
                  <w:jc w:val="center"/>
                </w:pPr>
              </w:pPrChange>
            </w:pPr>
            <w:r w:rsidRPr="00D22164">
              <w:rPr>
                <w:rFonts w:hint="eastAsia"/>
              </w:rPr>
              <w:t>9.6</w:t>
            </w:r>
          </w:p>
        </w:tc>
        <w:tc>
          <w:tcPr>
            <w:tcW w:w="722" w:type="dxa"/>
            <w:shd w:val="clear" w:color="000000" w:fill="C6C6C6"/>
            <w:noWrap/>
            <w:vAlign w:val="center"/>
          </w:tcPr>
          <w:p w14:paraId="6BD922E6" w14:textId="77777777" w:rsidR="005E4BC6" w:rsidRPr="002A5BA5" w:rsidRDefault="005E4BC6">
            <w:pPr>
              <w:pStyle w:val="TAC"/>
              <w:pPrChange w:id="14728" w:author="LGEc" w:date="2025-05-09T13:19:00Z">
                <w:pPr>
                  <w:jc w:val="center"/>
                </w:pPr>
              </w:pPrChange>
            </w:pPr>
            <w:r w:rsidRPr="00D22164">
              <w:rPr>
                <w:rFonts w:hint="eastAsia"/>
              </w:rPr>
              <w:t>11.0</w:t>
            </w:r>
          </w:p>
        </w:tc>
        <w:tc>
          <w:tcPr>
            <w:tcW w:w="723" w:type="dxa"/>
            <w:shd w:val="clear" w:color="000000" w:fill="B0B0B0"/>
            <w:noWrap/>
            <w:vAlign w:val="center"/>
          </w:tcPr>
          <w:p w14:paraId="041CB224" w14:textId="77777777" w:rsidR="005E4BC6" w:rsidRPr="002A5BA5" w:rsidRDefault="005E4BC6">
            <w:pPr>
              <w:pStyle w:val="TAC"/>
              <w:pPrChange w:id="14729" w:author="LGEc" w:date="2025-05-09T13:19:00Z">
                <w:pPr>
                  <w:jc w:val="center"/>
                </w:pPr>
              </w:pPrChange>
            </w:pPr>
            <w:r w:rsidRPr="00D22164">
              <w:rPr>
                <w:rFonts w:hint="eastAsia"/>
              </w:rPr>
              <w:t>13.8</w:t>
            </w:r>
          </w:p>
        </w:tc>
        <w:tc>
          <w:tcPr>
            <w:tcW w:w="723" w:type="dxa"/>
            <w:shd w:val="clear" w:color="000000" w:fill="B0B0B0"/>
            <w:noWrap/>
            <w:vAlign w:val="center"/>
          </w:tcPr>
          <w:p w14:paraId="5BEAC7CC" w14:textId="77777777" w:rsidR="005E4BC6" w:rsidRPr="002A5BA5" w:rsidRDefault="005E4BC6">
            <w:pPr>
              <w:pStyle w:val="TAC"/>
              <w:pPrChange w:id="14730" w:author="LGEc" w:date="2025-05-09T13:19:00Z">
                <w:pPr>
                  <w:jc w:val="center"/>
                </w:pPr>
              </w:pPrChange>
            </w:pPr>
            <w:r w:rsidRPr="00D22164">
              <w:rPr>
                <w:rFonts w:hint="eastAsia"/>
              </w:rPr>
              <w:t>13.8</w:t>
            </w:r>
          </w:p>
        </w:tc>
        <w:tc>
          <w:tcPr>
            <w:tcW w:w="723" w:type="dxa"/>
            <w:shd w:val="clear" w:color="000000" w:fill="B0B0B0"/>
            <w:noWrap/>
            <w:vAlign w:val="center"/>
          </w:tcPr>
          <w:p w14:paraId="58FFCA34" w14:textId="77777777" w:rsidR="005E4BC6" w:rsidRPr="002A5BA5" w:rsidRDefault="005E4BC6">
            <w:pPr>
              <w:pStyle w:val="TAC"/>
              <w:pPrChange w:id="14731" w:author="LGEc" w:date="2025-05-09T13:19:00Z">
                <w:pPr>
                  <w:jc w:val="center"/>
                </w:pPr>
              </w:pPrChange>
            </w:pPr>
            <w:r w:rsidRPr="00D22164">
              <w:rPr>
                <w:rFonts w:hint="eastAsia"/>
              </w:rPr>
              <w:t>13.8</w:t>
            </w:r>
          </w:p>
        </w:tc>
      </w:tr>
      <w:tr w:rsidR="005E4BC6" w:rsidRPr="002A5BA5" w14:paraId="6809AD01" w14:textId="77777777" w:rsidTr="009D1F4B">
        <w:trPr>
          <w:trHeight w:hRule="exact" w:val="284"/>
          <w:jc w:val="center"/>
        </w:trPr>
        <w:tc>
          <w:tcPr>
            <w:tcW w:w="2694" w:type="dxa"/>
            <w:shd w:val="clear" w:color="auto" w:fill="auto"/>
            <w:noWrap/>
          </w:tcPr>
          <w:p w14:paraId="73A9E690" w14:textId="77777777" w:rsidR="005E4BC6" w:rsidRPr="00D22164" w:rsidRDefault="005E4BC6">
            <w:pPr>
              <w:pStyle w:val="TAH"/>
              <w:pPrChange w:id="14732" w:author="LGEc" w:date="2025-05-09T13:21:00Z">
                <w:pPr>
                  <w:jc w:val="center"/>
                </w:pPr>
              </w:pPrChange>
            </w:pPr>
            <w:r w:rsidRPr="00D22164">
              <w:t>Scenario #</w:t>
            </w:r>
          </w:p>
        </w:tc>
        <w:tc>
          <w:tcPr>
            <w:tcW w:w="722" w:type="dxa"/>
            <w:shd w:val="clear" w:color="auto" w:fill="auto"/>
            <w:noWrap/>
            <w:vAlign w:val="center"/>
          </w:tcPr>
          <w:p w14:paraId="57FF2A75" w14:textId="77777777" w:rsidR="005E4BC6" w:rsidRPr="002A5BA5" w:rsidRDefault="005E4BC6">
            <w:pPr>
              <w:pStyle w:val="TAH"/>
              <w:pPrChange w:id="14733" w:author="LGEc" w:date="2025-05-09T13:21:00Z">
                <w:pPr>
                  <w:jc w:val="center"/>
                </w:pPr>
              </w:pPrChange>
            </w:pPr>
            <w:r>
              <w:t>#41</w:t>
            </w:r>
          </w:p>
        </w:tc>
        <w:tc>
          <w:tcPr>
            <w:tcW w:w="723" w:type="dxa"/>
            <w:shd w:val="clear" w:color="auto" w:fill="auto"/>
            <w:noWrap/>
            <w:vAlign w:val="center"/>
          </w:tcPr>
          <w:p w14:paraId="730CA5FD" w14:textId="77777777" w:rsidR="005E4BC6" w:rsidRPr="002A5BA5" w:rsidRDefault="005E4BC6">
            <w:pPr>
              <w:pStyle w:val="TAH"/>
              <w:pPrChange w:id="14734" w:author="LGEc" w:date="2025-05-09T13:21:00Z">
                <w:pPr>
                  <w:jc w:val="center"/>
                </w:pPr>
              </w:pPrChange>
            </w:pPr>
            <w:r>
              <w:t>#42</w:t>
            </w:r>
          </w:p>
        </w:tc>
        <w:tc>
          <w:tcPr>
            <w:tcW w:w="723" w:type="dxa"/>
            <w:shd w:val="clear" w:color="auto" w:fill="auto"/>
            <w:noWrap/>
            <w:vAlign w:val="center"/>
          </w:tcPr>
          <w:p w14:paraId="4748D2CC" w14:textId="77777777" w:rsidR="005E4BC6" w:rsidRPr="002A5BA5" w:rsidRDefault="005E4BC6">
            <w:pPr>
              <w:pStyle w:val="TAH"/>
              <w:pPrChange w:id="14735" w:author="LGEc" w:date="2025-05-09T13:21:00Z">
                <w:pPr>
                  <w:jc w:val="center"/>
                </w:pPr>
              </w:pPrChange>
            </w:pPr>
            <w:r>
              <w:t>#43</w:t>
            </w:r>
          </w:p>
        </w:tc>
        <w:tc>
          <w:tcPr>
            <w:tcW w:w="723" w:type="dxa"/>
            <w:shd w:val="clear" w:color="auto" w:fill="auto"/>
            <w:noWrap/>
            <w:vAlign w:val="center"/>
          </w:tcPr>
          <w:p w14:paraId="4FCBA790" w14:textId="77777777" w:rsidR="005E4BC6" w:rsidRPr="002A5BA5" w:rsidRDefault="005E4BC6">
            <w:pPr>
              <w:pStyle w:val="TAH"/>
              <w:pPrChange w:id="14736" w:author="LGEc" w:date="2025-05-09T13:21:00Z">
                <w:pPr>
                  <w:jc w:val="center"/>
                </w:pPr>
              </w:pPrChange>
            </w:pPr>
            <w:r>
              <w:t>#44</w:t>
            </w:r>
          </w:p>
        </w:tc>
        <w:tc>
          <w:tcPr>
            <w:tcW w:w="722" w:type="dxa"/>
            <w:shd w:val="clear" w:color="auto" w:fill="auto"/>
            <w:noWrap/>
            <w:vAlign w:val="center"/>
          </w:tcPr>
          <w:p w14:paraId="52E815C7" w14:textId="77777777" w:rsidR="005E4BC6" w:rsidRPr="002A5BA5" w:rsidRDefault="005E4BC6">
            <w:pPr>
              <w:pStyle w:val="TAH"/>
              <w:pPrChange w:id="14737" w:author="LGEc" w:date="2025-05-09T13:21:00Z">
                <w:pPr>
                  <w:jc w:val="center"/>
                </w:pPr>
              </w:pPrChange>
            </w:pPr>
            <w:r>
              <w:t>#45</w:t>
            </w:r>
          </w:p>
        </w:tc>
        <w:tc>
          <w:tcPr>
            <w:tcW w:w="723" w:type="dxa"/>
            <w:shd w:val="clear" w:color="auto" w:fill="auto"/>
            <w:noWrap/>
            <w:vAlign w:val="center"/>
          </w:tcPr>
          <w:p w14:paraId="2C9864A9" w14:textId="77777777" w:rsidR="005E4BC6" w:rsidRPr="002A5BA5" w:rsidRDefault="005E4BC6">
            <w:pPr>
              <w:pStyle w:val="TAH"/>
              <w:pPrChange w:id="14738" w:author="LGEc" w:date="2025-05-09T13:21:00Z">
                <w:pPr>
                  <w:jc w:val="center"/>
                </w:pPr>
              </w:pPrChange>
            </w:pPr>
            <w:r>
              <w:t>#46</w:t>
            </w:r>
          </w:p>
        </w:tc>
        <w:tc>
          <w:tcPr>
            <w:tcW w:w="723" w:type="dxa"/>
            <w:shd w:val="clear" w:color="auto" w:fill="auto"/>
            <w:noWrap/>
            <w:vAlign w:val="center"/>
          </w:tcPr>
          <w:p w14:paraId="6D5A7A6A" w14:textId="77777777" w:rsidR="005E4BC6" w:rsidRPr="002A5BA5" w:rsidRDefault="005E4BC6">
            <w:pPr>
              <w:pStyle w:val="TAH"/>
              <w:pPrChange w:id="14739" w:author="LGEc" w:date="2025-05-09T13:21:00Z">
                <w:pPr>
                  <w:jc w:val="center"/>
                </w:pPr>
              </w:pPrChange>
            </w:pPr>
            <w:r>
              <w:t>#47</w:t>
            </w:r>
          </w:p>
        </w:tc>
        <w:tc>
          <w:tcPr>
            <w:tcW w:w="723" w:type="dxa"/>
            <w:shd w:val="clear" w:color="auto" w:fill="auto"/>
            <w:noWrap/>
            <w:vAlign w:val="center"/>
          </w:tcPr>
          <w:p w14:paraId="4317183D" w14:textId="77777777" w:rsidR="005E4BC6" w:rsidRPr="002A5BA5" w:rsidRDefault="005E4BC6">
            <w:pPr>
              <w:pStyle w:val="TAH"/>
              <w:pPrChange w:id="14740" w:author="LGEc" w:date="2025-05-09T13:21:00Z">
                <w:pPr>
                  <w:jc w:val="center"/>
                </w:pPr>
              </w:pPrChange>
            </w:pPr>
            <w:r>
              <w:t>#48</w:t>
            </w:r>
          </w:p>
        </w:tc>
      </w:tr>
      <w:tr w:rsidR="005E4BC6" w:rsidRPr="002A5BA5" w14:paraId="38B57B15" w14:textId="77777777" w:rsidTr="009D1F4B">
        <w:trPr>
          <w:trHeight w:hRule="exact" w:val="284"/>
          <w:jc w:val="center"/>
        </w:trPr>
        <w:tc>
          <w:tcPr>
            <w:tcW w:w="2694" w:type="dxa"/>
            <w:shd w:val="clear" w:color="auto" w:fill="auto"/>
            <w:noWrap/>
          </w:tcPr>
          <w:p w14:paraId="563EFF31" w14:textId="77777777" w:rsidR="005E4BC6" w:rsidRPr="00D22164" w:rsidRDefault="005E4BC6">
            <w:pPr>
              <w:pStyle w:val="TAC"/>
              <w:pPrChange w:id="14741" w:author="LGEc" w:date="2025-05-09T13:19:00Z">
                <w:pPr>
                  <w:jc w:val="center"/>
                </w:pPr>
              </w:pPrChange>
            </w:pPr>
            <w:r w:rsidRPr="00D22164">
              <w:t>'10MHz+G50MHz+10MHz'</w:t>
            </w:r>
          </w:p>
        </w:tc>
        <w:tc>
          <w:tcPr>
            <w:tcW w:w="722" w:type="dxa"/>
            <w:shd w:val="clear" w:color="000000" w:fill="B7B7B7"/>
            <w:noWrap/>
            <w:vAlign w:val="center"/>
          </w:tcPr>
          <w:p w14:paraId="49D0CFFE" w14:textId="77777777" w:rsidR="005E4BC6" w:rsidRPr="002A5BA5" w:rsidRDefault="005E4BC6">
            <w:pPr>
              <w:pStyle w:val="TAC"/>
              <w:pPrChange w:id="14742" w:author="LGEc" w:date="2025-05-09T13:19:00Z">
                <w:pPr>
                  <w:jc w:val="center"/>
                </w:pPr>
              </w:pPrChange>
            </w:pPr>
            <w:r w:rsidRPr="00D22164">
              <w:rPr>
                <w:rFonts w:hint="eastAsia"/>
              </w:rPr>
              <w:t>13.0</w:t>
            </w:r>
          </w:p>
        </w:tc>
        <w:tc>
          <w:tcPr>
            <w:tcW w:w="723" w:type="dxa"/>
            <w:shd w:val="clear" w:color="000000" w:fill="ADADAD"/>
            <w:noWrap/>
            <w:vAlign w:val="center"/>
          </w:tcPr>
          <w:p w14:paraId="6AC83144" w14:textId="77777777" w:rsidR="005E4BC6" w:rsidRPr="002A5BA5" w:rsidRDefault="005E4BC6">
            <w:pPr>
              <w:pStyle w:val="TAC"/>
              <w:pPrChange w:id="14743" w:author="LGEc" w:date="2025-05-09T13:19:00Z">
                <w:pPr>
                  <w:jc w:val="center"/>
                </w:pPr>
              </w:pPrChange>
            </w:pPr>
            <w:r w:rsidRPr="00D22164">
              <w:rPr>
                <w:rFonts w:hint="eastAsia"/>
              </w:rPr>
              <w:t>14.2</w:t>
            </w:r>
          </w:p>
        </w:tc>
        <w:tc>
          <w:tcPr>
            <w:tcW w:w="723" w:type="dxa"/>
            <w:shd w:val="clear" w:color="000000" w:fill="B4B4B4"/>
            <w:noWrap/>
            <w:vAlign w:val="center"/>
          </w:tcPr>
          <w:p w14:paraId="1D16F06C" w14:textId="77777777" w:rsidR="005E4BC6" w:rsidRPr="002A5BA5" w:rsidRDefault="005E4BC6">
            <w:pPr>
              <w:pStyle w:val="TAC"/>
              <w:pPrChange w:id="14744" w:author="LGEc" w:date="2025-05-09T13:19:00Z">
                <w:pPr>
                  <w:jc w:val="center"/>
                </w:pPr>
              </w:pPrChange>
            </w:pPr>
            <w:r w:rsidRPr="00D22164">
              <w:rPr>
                <w:rFonts w:hint="eastAsia"/>
              </w:rPr>
              <w:t>13.3</w:t>
            </w:r>
          </w:p>
        </w:tc>
        <w:tc>
          <w:tcPr>
            <w:tcW w:w="723" w:type="dxa"/>
            <w:shd w:val="clear" w:color="000000" w:fill="ADADAD"/>
            <w:noWrap/>
            <w:vAlign w:val="center"/>
          </w:tcPr>
          <w:p w14:paraId="1412164F" w14:textId="77777777" w:rsidR="005E4BC6" w:rsidRPr="002A5BA5" w:rsidRDefault="005E4BC6">
            <w:pPr>
              <w:pStyle w:val="TAC"/>
              <w:pPrChange w:id="14745" w:author="LGEc" w:date="2025-05-09T13:19:00Z">
                <w:pPr>
                  <w:jc w:val="center"/>
                </w:pPr>
              </w:pPrChange>
            </w:pPr>
            <w:r w:rsidRPr="00D22164">
              <w:rPr>
                <w:rFonts w:hint="eastAsia"/>
              </w:rPr>
              <w:t>14.2</w:t>
            </w:r>
          </w:p>
        </w:tc>
        <w:tc>
          <w:tcPr>
            <w:tcW w:w="722" w:type="dxa"/>
            <w:shd w:val="clear" w:color="000000" w:fill="B4B4B4"/>
            <w:noWrap/>
            <w:vAlign w:val="center"/>
          </w:tcPr>
          <w:p w14:paraId="14EE9B96" w14:textId="77777777" w:rsidR="005E4BC6" w:rsidRPr="002A5BA5" w:rsidRDefault="005E4BC6">
            <w:pPr>
              <w:pStyle w:val="TAC"/>
              <w:pPrChange w:id="14746" w:author="LGEc" w:date="2025-05-09T13:19:00Z">
                <w:pPr>
                  <w:jc w:val="center"/>
                </w:pPr>
              </w:pPrChange>
            </w:pPr>
            <w:r w:rsidRPr="00D22164">
              <w:rPr>
                <w:rFonts w:hint="eastAsia"/>
              </w:rPr>
              <w:t>13.3</w:t>
            </w:r>
          </w:p>
        </w:tc>
        <w:tc>
          <w:tcPr>
            <w:tcW w:w="723" w:type="dxa"/>
            <w:shd w:val="clear" w:color="000000" w:fill="ADADAD"/>
            <w:noWrap/>
            <w:vAlign w:val="center"/>
          </w:tcPr>
          <w:p w14:paraId="20D37687" w14:textId="77777777" w:rsidR="005E4BC6" w:rsidRPr="002A5BA5" w:rsidRDefault="005E4BC6">
            <w:pPr>
              <w:pStyle w:val="TAC"/>
              <w:pPrChange w:id="14747" w:author="LGEc" w:date="2025-05-09T13:19:00Z">
                <w:pPr>
                  <w:jc w:val="center"/>
                </w:pPr>
              </w:pPrChange>
            </w:pPr>
            <w:r w:rsidRPr="00D22164">
              <w:rPr>
                <w:rFonts w:hint="eastAsia"/>
              </w:rPr>
              <w:t>14.2</w:t>
            </w:r>
          </w:p>
        </w:tc>
        <w:tc>
          <w:tcPr>
            <w:tcW w:w="723" w:type="dxa"/>
            <w:shd w:val="clear" w:color="000000" w:fill="B0B0B0"/>
            <w:noWrap/>
            <w:vAlign w:val="center"/>
          </w:tcPr>
          <w:p w14:paraId="6B76D2E3" w14:textId="77777777" w:rsidR="005E4BC6" w:rsidRPr="002A5BA5" w:rsidRDefault="005E4BC6">
            <w:pPr>
              <w:pStyle w:val="TAC"/>
              <w:pPrChange w:id="14748" w:author="LGEc" w:date="2025-05-09T13:19:00Z">
                <w:pPr>
                  <w:jc w:val="center"/>
                </w:pPr>
              </w:pPrChange>
            </w:pPr>
            <w:r w:rsidRPr="00D22164">
              <w:rPr>
                <w:rFonts w:hint="eastAsia"/>
              </w:rPr>
              <w:t>13.8</w:t>
            </w:r>
          </w:p>
        </w:tc>
        <w:tc>
          <w:tcPr>
            <w:tcW w:w="723" w:type="dxa"/>
            <w:shd w:val="clear" w:color="000000" w:fill="B3B3B3"/>
            <w:noWrap/>
            <w:vAlign w:val="center"/>
          </w:tcPr>
          <w:p w14:paraId="488530FF" w14:textId="77777777" w:rsidR="005E4BC6" w:rsidRPr="002A5BA5" w:rsidRDefault="005E4BC6">
            <w:pPr>
              <w:pStyle w:val="TAC"/>
              <w:pPrChange w:id="14749" w:author="LGEc" w:date="2025-05-09T13:19:00Z">
                <w:pPr>
                  <w:jc w:val="center"/>
                </w:pPr>
              </w:pPrChange>
            </w:pPr>
            <w:r w:rsidRPr="00D22164">
              <w:rPr>
                <w:rFonts w:hint="eastAsia"/>
              </w:rPr>
              <w:t>13.4</w:t>
            </w:r>
          </w:p>
        </w:tc>
      </w:tr>
      <w:tr w:rsidR="005E4BC6" w:rsidRPr="002A5BA5" w14:paraId="286E0557" w14:textId="77777777" w:rsidTr="009D1F4B">
        <w:trPr>
          <w:trHeight w:hRule="exact" w:val="284"/>
          <w:jc w:val="center"/>
        </w:trPr>
        <w:tc>
          <w:tcPr>
            <w:tcW w:w="2694" w:type="dxa"/>
            <w:shd w:val="clear" w:color="auto" w:fill="auto"/>
            <w:noWrap/>
          </w:tcPr>
          <w:p w14:paraId="253FA34E" w14:textId="77777777" w:rsidR="005E4BC6" w:rsidRPr="00D22164" w:rsidRDefault="005E4BC6">
            <w:pPr>
              <w:pStyle w:val="TAH"/>
              <w:pPrChange w:id="14750" w:author="LGEc" w:date="2025-05-09T13:21:00Z">
                <w:pPr>
                  <w:jc w:val="center"/>
                </w:pPr>
              </w:pPrChange>
            </w:pPr>
            <w:r w:rsidRPr="00D22164">
              <w:t>Scenario #</w:t>
            </w:r>
          </w:p>
        </w:tc>
        <w:tc>
          <w:tcPr>
            <w:tcW w:w="722" w:type="dxa"/>
            <w:shd w:val="clear" w:color="auto" w:fill="auto"/>
            <w:noWrap/>
            <w:vAlign w:val="center"/>
          </w:tcPr>
          <w:p w14:paraId="1568B68A" w14:textId="77777777" w:rsidR="005E4BC6" w:rsidRPr="002A5BA5" w:rsidRDefault="005E4BC6">
            <w:pPr>
              <w:pStyle w:val="TAH"/>
              <w:pPrChange w:id="14751" w:author="LGEc" w:date="2025-05-09T13:21:00Z">
                <w:pPr>
                  <w:jc w:val="center"/>
                </w:pPr>
              </w:pPrChange>
            </w:pPr>
            <w:r>
              <w:t>#49</w:t>
            </w:r>
          </w:p>
        </w:tc>
        <w:tc>
          <w:tcPr>
            <w:tcW w:w="723" w:type="dxa"/>
            <w:shd w:val="clear" w:color="auto" w:fill="auto"/>
            <w:noWrap/>
            <w:vAlign w:val="center"/>
          </w:tcPr>
          <w:p w14:paraId="6D2F7F62" w14:textId="77777777" w:rsidR="005E4BC6" w:rsidRPr="002A5BA5" w:rsidRDefault="005E4BC6">
            <w:pPr>
              <w:pStyle w:val="TAH"/>
              <w:pPrChange w:id="14752" w:author="LGEc" w:date="2025-05-09T13:21:00Z">
                <w:pPr>
                  <w:jc w:val="center"/>
                </w:pPr>
              </w:pPrChange>
            </w:pPr>
            <w:r>
              <w:t>#50</w:t>
            </w:r>
          </w:p>
        </w:tc>
        <w:tc>
          <w:tcPr>
            <w:tcW w:w="723" w:type="dxa"/>
            <w:shd w:val="clear" w:color="auto" w:fill="auto"/>
            <w:noWrap/>
            <w:vAlign w:val="center"/>
          </w:tcPr>
          <w:p w14:paraId="5236B5BB" w14:textId="77777777" w:rsidR="005E4BC6" w:rsidRPr="002A5BA5" w:rsidRDefault="005E4BC6">
            <w:pPr>
              <w:pStyle w:val="TAH"/>
              <w:pPrChange w:id="14753" w:author="LGEc" w:date="2025-05-09T13:21:00Z">
                <w:pPr>
                  <w:jc w:val="center"/>
                </w:pPr>
              </w:pPrChange>
            </w:pPr>
            <w:r>
              <w:t>#51</w:t>
            </w:r>
          </w:p>
        </w:tc>
        <w:tc>
          <w:tcPr>
            <w:tcW w:w="723" w:type="dxa"/>
            <w:shd w:val="clear" w:color="auto" w:fill="auto"/>
            <w:noWrap/>
            <w:vAlign w:val="center"/>
          </w:tcPr>
          <w:p w14:paraId="17E6ACC4" w14:textId="77777777" w:rsidR="005E4BC6" w:rsidRPr="002A5BA5" w:rsidRDefault="005E4BC6">
            <w:pPr>
              <w:pStyle w:val="TAH"/>
              <w:pPrChange w:id="14754" w:author="LGEc" w:date="2025-05-09T13:21:00Z">
                <w:pPr>
                  <w:jc w:val="center"/>
                </w:pPr>
              </w:pPrChange>
            </w:pPr>
            <w:r>
              <w:t>#52</w:t>
            </w:r>
          </w:p>
        </w:tc>
        <w:tc>
          <w:tcPr>
            <w:tcW w:w="722" w:type="dxa"/>
            <w:shd w:val="clear" w:color="auto" w:fill="auto"/>
            <w:noWrap/>
            <w:vAlign w:val="center"/>
          </w:tcPr>
          <w:p w14:paraId="077E88EA" w14:textId="77777777" w:rsidR="005E4BC6" w:rsidRPr="002A5BA5" w:rsidRDefault="005E4BC6">
            <w:pPr>
              <w:pStyle w:val="TAH"/>
              <w:pPrChange w:id="14755" w:author="LGEc" w:date="2025-05-09T13:21:00Z">
                <w:pPr>
                  <w:jc w:val="center"/>
                </w:pPr>
              </w:pPrChange>
            </w:pPr>
            <w:r>
              <w:t>#53</w:t>
            </w:r>
          </w:p>
        </w:tc>
        <w:tc>
          <w:tcPr>
            <w:tcW w:w="723" w:type="dxa"/>
            <w:shd w:val="clear" w:color="auto" w:fill="auto"/>
            <w:noWrap/>
            <w:vAlign w:val="center"/>
          </w:tcPr>
          <w:p w14:paraId="1C5724D8" w14:textId="77777777" w:rsidR="005E4BC6" w:rsidRPr="002A5BA5" w:rsidRDefault="005E4BC6">
            <w:pPr>
              <w:pStyle w:val="TAH"/>
              <w:pPrChange w:id="14756" w:author="LGEc" w:date="2025-05-09T13:21:00Z">
                <w:pPr>
                  <w:jc w:val="center"/>
                </w:pPr>
              </w:pPrChange>
            </w:pPr>
            <w:r>
              <w:t>#54</w:t>
            </w:r>
          </w:p>
        </w:tc>
        <w:tc>
          <w:tcPr>
            <w:tcW w:w="723" w:type="dxa"/>
            <w:shd w:val="clear" w:color="auto" w:fill="auto"/>
            <w:noWrap/>
            <w:vAlign w:val="center"/>
          </w:tcPr>
          <w:p w14:paraId="562D2FE9" w14:textId="77777777" w:rsidR="005E4BC6" w:rsidRPr="002A5BA5" w:rsidRDefault="005E4BC6">
            <w:pPr>
              <w:pStyle w:val="TAH"/>
              <w:pPrChange w:id="14757" w:author="LGEc" w:date="2025-05-09T13:21:00Z">
                <w:pPr>
                  <w:jc w:val="center"/>
                </w:pPr>
              </w:pPrChange>
            </w:pPr>
            <w:r>
              <w:t>#55</w:t>
            </w:r>
          </w:p>
        </w:tc>
        <w:tc>
          <w:tcPr>
            <w:tcW w:w="723" w:type="dxa"/>
            <w:shd w:val="clear" w:color="auto" w:fill="auto"/>
            <w:noWrap/>
            <w:vAlign w:val="center"/>
          </w:tcPr>
          <w:p w14:paraId="1E93D563" w14:textId="77777777" w:rsidR="005E4BC6" w:rsidRPr="002A5BA5" w:rsidRDefault="005E4BC6">
            <w:pPr>
              <w:pStyle w:val="TAH"/>
              <w:pPrChange w:id="14758" w:author="LGEc" w:date="2025-05-09T13:21:00Z">
                <w:pPr>
                  <w:jc w:val="center"/>
                </w:pPr>
              </w:pPrChange>
            </w:pPr>
            <w:r>
              <w:t>#56</w:t>
            </w:r>
          </w:p>
        </w:tc>
      </w:tr>
      <w:tr w:rsidR="005E4BC6" w:rsidRPr="002A5BA5" w14:paraId="357047B2" w14:textId="77777777" w:rsidTr="009D1F4B">
        <w:trPr>
          <w:trHeight w:hRule="exact" w:val="284"/>
          <w:jc w:val="center"/>
        </w:trPr>
        <w:tc>
          <w:tcPr>
            <w:tcW w:w="2694" w:type="dxa"/>
            <w:shd w:val="clear" w:color="auto" w:fill="auto"/>
            <w:noWrap/>
          </w:tcPr>
          <w:p w14:paraId="1FCFB44C" w14:textId="77777777" w:rsidR="005E4BC6" w:rsidRPr="00D22164" w:rsidRDefault="005E4BC6">
            <w:pPr>
              <w:pStyle w:val="TAC"/>
              <w:pPrChange w:id="14759" w:author="LGEc" w:date="2025-05-09T13:19:00Z">
                <w:pPr>
                  <w:jc w:val="center"/>
                </w:pPr>
              </w:pPrChange>
            </w:pPr>
            <w:r w:rsidRPr="00D22164">
              <w:t>'10MHz+G10MHz+20MHz'</w:t>
            </w:r>
          </w:p>
        </w:tc>
        <w:tc>
          <w:tcPr>
            <w:tcW w:w="722" w:type="dxa"/>
            <w:shd w:val="clear" w:color="000000" w:fill="CDCDCD"/>
            <w:noWrap/>
            <w:vAlign w:val="center"/>
          </w:tcPr>
          <w:p w14:paraId="7E448B57" w14:textId="77777777" w:rsidR="005E4BC6" w:rsidRPr="002A5BA5" w:rsidRDefault="005E4BC6">
            <w:pPr>
              <w:pStyle w:val="TAC"/>
              <w:pPrChange w:id="14760" w:author="LGEc" w:date="2025-05-09T13:19:00Z">
                <w:pPr>
                  <w:jc w:val="center"/>
                </w:pPr>
              </w:pPrChange>
            </w:pPr>
            <w:r w:rsidRPr="00D22164">
              <w:rPr>
                <w:rFonts w:hint="eastAsia"/>
              </w:rPr>
              <w:t>10.2</w:t>
            </w:r>
          </w:p>
        </w:tc>
        <w:tc>
          <w:tcPr>
            <w:tcW w:w="723" w:type="dxa"/>
            <w:shd w:val="clear" w:color="000000" w:fill="D5D5D5"/>
            <w:noWrap/>
            <w:vAlign w:val="center"/>
          </w:tcPr>
          <w:p w14:paraId="26A2909A" w14:textId="77777777" w:rsidR="005E4BC6" w:rsidRPr="002A5BA5" w:rsidRDefault="005E4BC6">
            <w:pPr>
              <w:pStyle w:val="TAC"/>
              <w:pPrChange w:id="14761" w:author="LGEc" w:date="2025-05-09T13:19:00Z">
                <w:pPr>
                  <w:jc w:val="center"/>
                </w:pPr>
              </w:pPrChange>
            </w:pPr>
            <w:r w:rsidRPr="00D22164">
              <w:rPr>
                <w:rFonts w:hint="eastAsia"/>
              </w:rPr>
              <w:t>9.2</w:t>
            </w:r>
          </w:p>
        </w:tc>
        <w:tc>
          <w:tcPr>
            <w:tcW w:w="723" w:type="dxa"/>
            <w:shd w:val="clear" w:color="000000" w:fill="D5D5D5"/>
            <w:noWrap/>
            <w:vAlign w:val="center"/>
          </w:tcPr>
          <w:p w14:paraId="4592317F" w14:textId="77777777" w:rsidR="005E4BC6" w:rsidRPr="002A5BA5" w:rsidRDefault="005E4BC6">
            <w:pPr>
              <w:pStyle w:val="TAC"/>
              <w:pPrChange w:id="14762" w:author="LGEc" w:date="2025-05-09T13:19:00Z">
                <w:pPr>
                  <w:jc w:val="center"/>
                </w:pPr>
              </w:pPrChange>
            </w:pPr>
            <w:r w:rsidRPr="00D22164">
              <w:rPr>
                <w:rFonts w:hint="eastAsia"/>
              </w:rPr>
              <w:t>9.2</w:t>
            </w:r>
          </w:p>
        </w:tc>
        <w:tc>
          <w:tcPr>
            <w:tcW w:w="723" w:type="dxa"/>
            <w:shd w:val="clear" w:color="000000" w:fill="C6C6C6"/>
            <w:noWrap/>
            <w:vAlign w:val="center"/>
          </w:tcPr>
          <w:p w14:paraId="1481AEE7" w14:textId="77777777" w:rsidR="005E4BC6" w:rsidRPr="002A5BA5" w:rsidRDefault="005E4BC6">
            <w:pPr>
              <w:pStyle w:val="TAC"/>
              <w:pPrChange w:id="14763" w:author="LGEc" w:date="2025-05-09T13:19:00Z">
                <w:pPr>
                  <w:jc w:val="center"/>
                </w:pPr>
              </w:pPrChange>
            </w:pPr>
            <w:r w:rsidRPr="00D22164">
              <w:rPr>
                <w:rFonts w:hint="eastAsia"/>
              </w:rPr>
              <w:t>11.0</w:t>
            </w:r>
          </w:p>
        </w:tc>
        <w:tc>
          <w:tcPr>
            <w:tcW w:w="722" w:type="dxa"/>
            <w:shd w:val="clear" w:color="000000" w:fill="B0B0B0"/>
            <w:noWrap/>
            <w:vAlign w:val="center"/>
          </w:tcPr>
          <w:p w14:paraId="4E1F9E9F" w14:textId="77777777" w:rsidR="005E4BC6" w:rsidRPr="002A5BA5" w:rsidRDefault="005E4BC6">
            <w:pPr>
              <w:pStyle w:val="TAC"/>
              <w:pPrChange w:id="14764" w:author="LGEc" w:date="2025-05-09T13:19:00Z">
                <w:pPr>
                  <w:jc w:val="center"/>
                </w:pPr>
              </w:pPrChange>
            </w:pPr>
            <w:r w:rsidRPr="00D22164">
              <w:rPr>
                <w:rFonts w:hint="eastAsia"/>
              </w:rPr>
              <w:t>13.8</w:t>
            </w:r>
          </w:p>
        </w:tc>
        <w:tc>
          <w:tcPr>
            <w:tcW w:w="723" w:type="dxa"/>
            <w:shd w:val="clear" w:color="000000" w:fill="B4B4B4"/>
            <w:noWrap/>
            <w:vAlign w:val="center"/>
          </w:tcPr>
          <w:p w14:paraId="2E151746" w14:textId="77777777" w:rsidR="005E4BC6" w:rsidRPr="002A5BA5" w:rsidRDefault="005E4BC6">
            <w:pPr>
              <w:pStyle w:val="TAC"/>
              <w:pPrChange w:id="14765" w:author="LGEc" w:date="2025-05-09T13:19:00Z">
                <w:pPr>
                  <w:jc w:val="center"/>
                </w:pPr>
              </w:pPrChange>
            </w:pPr>
            <w:r w:rsidRPr="00D22164">
              <w:rPr>
                <w:rFonts w:hint="eastAsia"/>
              </w:rPr>
              <w:t>13.3</w:t>
            </w:r>
          </w:p>
        </w:tc>
        <w:tc>
          <w:tcPr>
            <w:tcW w:w="723" w:type="dxa"/>
            <w:shd w:val="clear" w:color="000000" w:fill="ADADAD"/>
            <w:noWrap/>
            <w:vAlign w:val="center"/>
          </w:tcPr>
          <w:p w14:paraId="7A2AA647" w14:textId="77777777" w:rsidR="005E4BC6" w:rsidRPr="002A5BA5" w:rsidRDefault="005E4BC6">
            <w:pPr>
              <w:pStyle w:val="TAC"/>
              <w:pPrChange w:id="14766" w:author="LGEc" w:date="2025-05-09T13:19:00Z">
                <w:pPr>
                  <w:jc w:val="center"/>
                </w:pPr>
              </w:pPrChange>
            </w:pPr>
            <w:r w:rsidRPr="00D22164">
              <w:rPr>
                <w:rFonts w:hint="eastAsia"/>
              </w:rPr>
              <w:t>14.2</w:t>
            </w:r>
          </w:p>
        </w:tc>
        <w:tc>
          <w:tcPr>
            <w:tcW w:w="723" w:type="dxa"/>
            <w:shd w:val="clear" w:color="000000" w:fill="B0B0B0"/>
            <w:noWrap/>
            <w:vAlign w:val="center"/>
          </w:tcPr>
          <w:p w14:paraId="5139E76E" w14:textId="77777777" w:rsidR="005E4BC6" w:rsidRPr="002A5BA5" w:rsidRDefault="005E4BC6">
            <w:pPr>
              <w:pStyle w:val="TAC"/>
              <w:pPrChange w:id="14767" w:author="LGEc" w:date="2025-05-09T13:19:00Z">
                <w:pPr>
                  <w:jc w:val="center"/>
                </w:pPr>
              </w:pPrChange>
            </w:pPr>
            <w:r w:rsidRPr="00D22164">
              <w:rPr>
                <w:rFonts w:hint="eastAsia"/>
              </w:rPr>
              <w:t>13.9</w:t>
            </w:r>
          </w:p>
        </w:tc>
      </w:tr>
      <w:tr w:rsidR="005E4BC6" w:rsidRPr="002A5BA5" w14:paraId="705C727B" w14:textId="77777777" w:rsidTr="009D1F4B">
        <w:trPr>
          <w:trHeight w:hRule="exact" w:val="284"/>
          <w:jc w:val="center"/>
        </w:trPr>
        <w:tc>
          <w:tcPr>
            <w:tcW w:w="2694" w:type="dxa"/>
            <w:shd w:val="clear" w:color="auto" w:fill="auto"/>
            <w:noWrap/>
          </w:tcPr>
          <w:p w14:paraId="2F7B3E3F" w14:textId="77777777" w:rsidR="005E4BC6" w:rsidRPr="00D22164" w:rsidRDefault="005E4BC6">
            <w:pPr>
              <w:pStyle w:val="TAH"/>
              <w:pPrChange w:id="14768" w:author="LGEc" w:date="2025-05-09T13:21:00Z">
                <w:pPr>
                  <w:jc w:val="center"/>
                </w:pPr>
              </w:pPrChange>
            </w:pPr>
            <w:r w:rsidRPr="00D22164">
              <w:t>Scenario #</w:t>
            </w:r>
          </w:p>
        </w:tc>
        <w:tc>
          <w:tcPr>
            <w:tcW w:w="722" w:type="dxa"/>
            <w:shd w:val="clear" w:color="auto" w:fill="auto"/>
            <w:noWrap/>
            <w:vAlign w:val="center"/>
          </w:tcPr>
          <w:p w14:paraId="260FD4C6" w14:textId="77777777" w:rsidR="005E4BC6" w:rsidRPr="002A5BA5" w:rsidRDefault="005E4BC6">
            <w:pPr>
              <w:pStyle w:val="TAH"/>
              <w:pPrChange w:id="14769" w:author="LGEc" w:date="2025-05-09T13:21:00Z">
                <w:pPr>
                  <w:jc w:val="center"/>
                </w:pPr>
              </w:pPrChange>
            </w:pPr>
            <w:r>
              <w:t>#57</w:t>
            </w:r>
          </w:p>
        </w:tc>
        <w:tc>
          <w:tcPr>
            <w:tcW w:w="723" w:type="dxa"/>
            <w:shd w:val="clear" w:color="auto" w:fill="auto"/>
            <w:noWrap/>
            <w:vAlign w:val="center"/>
          </w:tcPr>
          <w:p w14:paraId="48627A42" w14:textId="77777777" w:rsidR="005E4BC6" w:rsidRPr="002A5BA5" w:rsidRDefault="005E4BC6">
            <w:pPr>
              <w:pStyle w:val="TAH"/>
              <w:pPrChange w:id="14770" w:author="LGEc" w:date="2025-05-09T13:21:00Z">
                <w:pPr>
                  <w:jc w:val="center"/>
                </w:pPr>
              </w:pPrChange>
            </w:pPr>
            <w:r>
              <w:t>#58</w:t>
            </w:r>
          </w:p>
        </w:tc>
        <w:tc>
          <w:tcPr>
            <w:tcW w:w="723" w:type="dxa"/>
            <w:shd w:val="clear" w:color="auto" w:fill="auto"/>
            <w:noWrap/>
            <w:vAlign w:val="center"/>
          </w:tcPr>
          <w:p w14:paraId="04F91703" w14:textId="77777777" w:rsidR="005E4BC6" w:rsidRPr="002A5BA5" w:rsidRDefault="005E4BC6">
            <w:pPr>
              <w:pStyle w:val="TAH"/>
              <w:pPrChange w:id="14771" w:author="LGEc" w:date="2025-05-09T13:21:00Z">
                <w:pPr>
                  <w:jc w:val="center"/>
                </w:pPr>
              </w:pPrChange>
            </w:pPr>
            <w:r>
              <w:t>#59</w:t>
            </w:r>
          </w:p>
        </w:tc>
        <w:tc>
          <w:tcPr>
            <w:tcW w:w="723" w:type="dxa"/>
            <w:shd w:val="clear" w:color="auto" w:fill="auto"/>
            <w:noWrap/>
            <w:vAlign w:val="center"/>
          </w:tcPr>
          <w:p w14:paraId="62F48A2E" w14:textId="77777777" w:rsidR="005E4BC6" w:rsidRPr="002A5BA5" w:rsidRDefault="005E4BC6">
            <w:pPr>
              <w:pStyle w:val="TAH"/>
              <w:pPrChange w:id="14772" w:author="LGEc" w:date="2025-05-09T13:21:00Z">
                <w:pPr>
                  <w:jc w:val="center"/>
                </w:pPr>
              </w:pPrChange>
            </w:pPr>
            <w:r>
              <w:t>#60</w:t>
            </w:r>
          </w:p>
        </w:tc>
        <w:tc>
          <w:tcPr>
            <w:tcW w:w="722" w:type="dxa"/>
            <w:shd w:val="clear" w:color="auto" w:fill="auto"/>
            <w:noWrap/>
            <w:vAlign w:val="center"/>
          </w:tcPr>
          <w:p w14:paraId="5A65FA79" w14:textId="77777777" w:rsidR="005E4BC6" w:rsidRPr="002A5BA5" w:rsidRDefault="005E4BC6">
            <w:pPr>
              <w:pStyle w:val="TAH"/>
              <w:pPrChange w:id="14773" w:author="LGEc" w:date="2025-05-09T13:21:00Z">
                <w:pPr>
                  <w:jc w:val="center"/>
                </w:pPr>
              </w:pPrChange>
            </w:pPr>
            <w:r>
              <w:t>#61</w:t>
            </w:r>
          </w:p>
        </w:tc>
        <w:tc>
          <w:tcPr>
            <w:tcW w:w="723" w:type="dxa"/>
            <w:shd w:val="clear" w:color="auto" w:fill="auto"/>
            <w:noWrap/>
            <w:vAlign w:val="center"/>
          </w:tcPr>
          <w:p w14:paraId="1546E627" w14:textId="77777777" w:rsidR="005E4BC6" w:rsidRPr="002A5BA5" w:rsidRDefault="005E4BC6">
            <w:pPr>
              <w:pStyle w:val="TAH"/>
              <w:pPrChange w:id="14774" w:author="LGEc" w:date="2025-05-09T13:21:00Z">
                <w:pPr>
                  <w:jc w:val="center"/>
                </w:pPr>
              </w:pPrChange>
            </w:pPr>
            <w:r>
              <w:t>#62</w:t>
            </w:r>
          </w:p>
        </w:tc>
        <w:tc>
          <w:tcPr>
            <w:tcW w:w="723" w:type="dxa"/>
            <w:shd w:val="clear" w:color="auto" w:fill="auto"/>
            <w:noWrap/>
            <w:vAlign w:val="center"/>
          </w:tcPr>
          <w:p w14:paraId="5BF812C0" w14:textId="77777777" w:rsidR="005E4BC6" w:rsidRPr="002A5BA5" w:rsidRDefault="005E4BC6">
            <w:pPr>
              <w:pStyle w:val="TAH"/>
              <w:pPrChange w:id="14775" w:author="LGEc" w:date="2025-05-09T13:21:00Z">
                <w:pPr>
                  <w:jc w:val="center"/>
                </w:pPr>
              </w:pPrChange>
            </w:pPr>
            <w:r>
              <w:t>#63</w:t>
            </w:r>
          </w:p>
        </w:tc>
        <w:tc>
          <w:tcPr>
            <w:tcW w:w="723" w:type="dxa"/>
            <w:shd w:val="clear" w:color="auto" w:fill="auto"/>
            <w:noWrap/>
            <w:vAlign w:val="center"/>
          </w:tcPr>
          <w:p w14:paraId="56F42C83" w14:textId="77777777" w:rsidR="005E4BC6" w:rsidRPr="002A5BA5" w:rsidRDefault="005E4BC6">
            <w:pPr>
              <w:pStyle w:val="TAH"/>
              <w:pPrChange w:id="14776" w:author="LGEc" w:date="2025-05-09T13:21:00Z">
                <w:pPr>
                  <w:jc w:val="center"/>
                </w:pPr>
              </w:pPrChange>
            </w:pPr>
            <w:r>
              <w:t>#64</w:t>
            </w:r>
          </w:p>
        </w:tc>
      </w:tr>
      <w:tr w:rsidR="005E4BC6" w:rsidRPr="002A5BA5" w14:paraId="1AE304D5" w14:textId="77777777" w:rsidTr="009D1F4B">
        <w:trPr>
          <w:trHeight w:hRule="exact" w:val="284"/>
          <w:jc w:val="center"/>
        </w:trPr>
        <w:tc>
          <w:tcPr>
            <w:tcW w:w="2694" w:type="dxa"/>
            <w:shd w:val="clear" w:color="auto" w:fill="auto"/>
            <w:noWrap/>
          </w:tcPr>
          <w:p w14:paraId="25A0D12C" w14:textId="77777777" w:rsidR="005E4BC6" w:rsidRPr="00D22164" w:rsidRDefault="005E4BC6">
            <w:pPr>
              <w:pStyle w:val="TAC"/>
              <w:pPrChange w:id="14777" w:author="LGEc" w:date="2025-05-09T13:19:00Z">
                <w:pPr>
                  <w:jc w:val="center"/>
                </w:pPr>
              </w:pPrChange>
            </w:pPr>
            <w:r w:rsidRPr="00D22164">
              <w:t>'10MHz+G40MHz+10MHz'</w:t>
            </w:r>
          </w:p>
        </w:tc>
        <w:tc>
          <w:tcPr>
            <w:tcW w:w="722" w:type="dxa"/>
            <w:shd w:val="clear" w:color="000000" w:fill="A9A9A9"/>
            <w:noWrap/>
            <w:vAlign w:val="center"/>
          </w:tcPr>
          <w:p w14:paraId="25853B76" w14:textId="77777777" w:rsidR="005E4BC6" w:rsidRPr="002A5BA5" w:rsidRDefault="005E4BC6">
            <w:pPr>
              <w:pStyle w:val="TAC"/>
              <w:pPrChange w:id="14778" w:author="LGEc" w:date="2025-05-09T13:19:00Z">
                <w:pPr>
                  <w:jc w:val="center"/>
                </w:pPr>
              </w:pPrChange>
            </w:pPr>
            <w:r w:rsidRPr="00D22164">
              <w:rPr>
                <w:rFonts w:hint="eastAsia"/>
              </w:rPr>
              <w:t>14.7</w:t>
            </w:r>
          </w:p>
        </w:tc>
        <w:tc>
          <w:tcPr>
            <w:tcW w:w="723" w:type="dxa"/>
            <w:shd w:val="clear" w:color="000000" w:fill="B0B0B0"/>
            <w:noWrap/>
            <w:vAlign w:val="center"/>
          </w:tcPr>
          <w:p w14:paraId="0346D35F" w14:textId="77777777" w:rsidR="005E4BC6" w:rsidRPr="002A5BA5" w:rsidRDefault="005E4BC6">
            <w:pPr>
              <w:pStyle w:val="TAC"/>
              <w:pPrChange w:id="14779" w:author="LGEc" w:date="2025-05-09T13:19:00Z">
                <w:pPr>
                  <w:jc w:val="center"/>
                </w:pPr>
              </w:pPrChange>
            </w:pPr>
            <w:r w:rsidRPr="00D22164">
              <w:rPr>
                <w:rFonts w:hint="eastAsia"/>
              </w:rPr>
              <w:t>13.8</w:t>
            </w:r>
          </w:p>
        </w:tc>
        <w:tc>
          <w:tcPr>
            <w:tcW w:w="723" w:type="dxa"/>
            <w:shd w:val="clear" w:color="000000" w:fill="B0B0B0"/>
            <w:noWrap/>
            <w:vAlign w:val="center"/>
          </w:tcPr>
          <w:p w14:paraId="4F278B26" w14:textId="77777777" w:rsidR="005E4BC6" w:rsidRPr="002A5BA5" w:rsidRDefault="005E4BC6">
            <w:pPr>
              <w:pStyle w:val="TAC"/>
              <w:pPrChange w:id="14780" w:author="LGEc" w:date="2025-05-09T13:19:00Z">
                <w:pPr>
                  <w:jc w:val="center"/>
                </w:pPr>
              </w:pPrChange>
            </w:pPr>
            <w:r w:rsidRPr="00D22164">
              <w:rPr>
                <w:rFonts w:hint="eastAsia"/>
              </w:rPr>
              <w:t>13.8</w:t>
            </w:r>
          </w:p>
        </w:tc>
        <w:tc>
          <w:tcPr>
            <w:tcW w:w="723" w:type="dxa"/>
            <w:shd w:val="clear" w:color="000000" w:fill="ADADAD"/>
            <w:noWrap/>
            <w:vAlign w:val="center"/>
          </w:tcPr>
          <w:p w14:paraId="3B120E05" w14:textId="77777777" w:rsidR="005E4BC6" w:rsidRPr="002A5BA5" w:rsidRDefault="005E4BC6">
            <w:pPr>
              <w:pStyle w:val="TAC"/>
              <w:pPrChange w:id="14781" w:author="LGEc" w:date="2025-05-09T13:19:00Z">
                <w:pPr>
                  <w:jc w:val="center"/>
                </w:pPr>
              </w:pPrChange>
            </w:pPr>
            <w:r w:rsidRPr="00D22164">
              <w:rPr>
                <w:rFonts w:hint="eastAsia"/>
              </w:rPr>
              <w:t>14.2</w:t>
            </w:r>
          </w:p>
        </w:tc>
        <w:tc>
          <w:tcPr>
            <w:tcW w:w="722" w:type="dxa"/>
            <w:shd w:val="clear" w:color="000000" w:fill="ADADAD"/>
            <w:noWrap/>
            <w:vAlign w:val="center"/>
          </w:tcPr>
          <w:p w14:paraId="3EB09ECC" w14:textId="77777777" w:rsidR="005E4BC6" w:rsidRPr="002A5BA5" w:rsidRDefault="005E4BC6">
            <w:pPr>
              <w:pStyle w:val="TAC"/>
              <w:pPrChange w:id="14782" w:author="LGEc" w:date="2025-05-09T13:19:00Z">
                <w:pPr>
                  <w:jc w:val="center"/>
                </w:pPr>
              </w:pPrChange>
            </w:pPr>
            <w:r w:rsidRPr="00D22164">
              <w:rPr>
                <w:rFonts w:hint="eastAsia"/>
              </w:rPr>
              <w:t>14.2</w:t>
            </w:r>
          </w:p>
        </w:tc>
        <w:tc>
          <w:tcPr>
            <w:tcW w:w="723" w:type="dxa"/>
            <w:shd w:val="clear" w:color="000000" w:fill="B0B0B0"/>
            <w:noWrap/>
            <w:vAlign w:val="center"/>
          </w:tcPr>
          <w:p w14:paraId="18C8CECE" w14:textId="77777777" w:rsidR="005E4BC6" w:rsidRPr="002A5BA5" w:rsidRDefault="005E4BC6">
            <w:pPr>
              <w:pStyle w:val="TAC"/>
              <w:pPrChange w:id="14783" w:author="LGEc" w:date="2025-05-09T13:19:00Z">
                <w:pPr>
                  <w:jc w:val="center"/>
                </w:pPr>
              </w:pPrChange>
            </w:pPr>
            <w:r w:rsidRPr="00D22164">
              <w:rPr>
                <w:rFonts w:hint="eastAsia"/>
              </w:rPr>
              <w:t>13.8</w:t>
            </w:r>
          </w:p>
        </w:tc>
        <w:tc>
          <w:tcPr>
            <w:tcW w:w="723" w:type="dxa"/>
            <w:shd w:val="clear" w:color="000000" w:fill="B4B4B4"/>
            <w:noWrap/>
            <w:vAlign w:val="center"/>
          </w:tcPr>
          <w:p w14:paraId="6AB26E61" w14:textId="77777777" w:rsidR="005E4BC6" w:rsidRPr="002A5BA5" w:rsidRDefault="005E4BC6">
            <w:pPr>
              <w:pStyle w:val="TAC"/>
              <w:pPrChange w:id="14784" w:author="LGEc" w:date="2025-05-09T13:19:00Z">
                <w:pPr>
                  <w:jc w:val="center"/>
                </w:pPr>
              </w:pPrChange>
            </w:pPr>
            <w:r w:rsidRPr="00D22164">
              <w:rPr>
                <w:rFonts w:hint="eastAsia"/>
              </w:rPr>
              <w:t>13.3</w:t>
            </w:r>
          </w:p>
        </w:tc>
        <w:tc>
          <w:tcPr>
            <w:tcW w:w="723" w:type="dxa"/>
            <w:shd w:val="clear" w:color="000000" w:fill="ACACAC"/>
            <w:noWrap/>
            <w:vAlign w:val="center"/>
          </w:tcPr>
          <w:p w14:paraId="5A416C42" w14:textId="77777777" w:rsidR="005E4BC6" w:rsidRPr="002A5BA5" w:rsidRDefault="005E4BC6">
            <w:pPr>
              <w:pStyle w:val="TAC"/>
              <w:pPrChange w:id="14785" w:author="LGEc" w:date="2025-05-09T13:19:00Z">
                <w:pPr>
                  <w:jc w:val="center"/>
                </w:pPr>
              </w:pPrChange>
            </w:pPr>
            <w:r w:rsidRPr="00D22164">
              <w:rPr>
                <w:rFonts w:hint="eastAsia"/>
              </w:rPr>
              <w:t>14.3</w:t>
            </w:r>
          </w:p>
        </w:tc>
      </w:tr>
      <w:tr w:rsidR="005E4BC6" w:rsidRPr="009F33A8" w14:paraId="1B1217FC" w14:textId="77777777" w:rsidTr="009D1F4B">
        <w:trPr>
          <w:trHeight w:hRule="exact" w:val="284"/>
          <w:jc w:val="center"/>
        </w:trPr>
        <w:tc>
          <w:tcPr>
            <w:tcW w:w="2694" w:type="dxa"/>
            <w:shd w:val="clear" w:color="auto" w:fill="auto"/>
            <w:noWrap/>
          </w:tcPr>
          <w:p w14:paraId="123D2597" w14:textId="77777777" w:rsidR="005E4BC6" w:rsidRPr="00D22164" w:rsidRDefault="005E4BC6">
            <w:pPr>
              <w:pStyle w:val="TAC"/>
              <w:pPrChange w:id="14786" w:author="LGEc" w:date="2025-05-09T13:19:00Z">
                <w:pPr>
                  <w:jc w:val="center"/>
                </w:pPr>
              </w:pPrChange>
            </w:pPr>
          </w:p>
        </w:tc>
        <w:tc>
          <w:tcPr>
            <w:tcW w:w="722" w:type="dxa"/>
            <w:shd w:val="clear" w:color="auto" w:fill="auto"/>
            <w:noWrap/>
            <w:vAlign w:val="center"/>
          </w:tcPr>
          <w:p w14:paraId="4ED7CCE6" w14:textId="77777777" w:rsidR="005E4BC6" w:rsidRPr="009F33A8" w:rsidRDefault="005E4BC6">
            <w:pPr>
              <w:pStyle w:val="TAC"/>
              <w:pPrChange w:id="14787" w:author="LGEc" w:date="2025-05-09T13:19:00Z">
                <w:pPr>
                  <w:jc w:val="center"/>
                </w:pPr>
              </w:pPrChange>
            </w:pPr>
          </w:p>
        </w:tc>
        <w:tc>
          <w:tcPr>
            <w:tcW w:w="723" w:type="dxa"/>
            <w:shd w:val="clear" w:color="auto" w:fill="auto"/>
            <w:noWrap/>
            <w:vAlign w:val="center"/>
          </w:tcPr>
          <w:p w14:paraId="47DC727D" w14:textId="77777777" w:rsidR="005E4BC6" w:rsidRPr="009F33A8" w:rsidRDefault="005E4BC6">
            <w:pPr>
              <w:pStyle w:val="TAC"/>
              <w:pPrChange w:id="14788" w:author="LGEc" w:date="2025-05-09T13:19:00Z">
                <w:pPr>
                  <w:jc w:val="center"/>
                </w:pPr>
              </w:pPrChange>
            </w:pPr>
          </w:p>
        </w:tc>
        <w:tc>
          <w:tcPr>
            <w:tcW w:w="723" w:type="dxa"/>
            <w:shd w:val="clear" w:color="auto" w:fill="auto"/>
            <w:noWrap/>
            <w:vAlign w:val="center"/>
          </w:tcPr>
          <w:p w14:paraId="6F210491" w14:textId="77777777" w:rsidR="005E4BC6" w:rsidRPr="009F33A8" w:rsidRDefault="005E4BC6">
            <w:pPr>
              <w:pStyle w:val="TAC"/>
              <w:pPrChange w:id="14789" w:author="LGEc" w:date="2025-05-09T13:19:00Z">
                <w:pPr>
                  <w:jc w:val="center"/>
                </w:pPr>
              </w:pPrChange>
            </w:pPr>
          </w:p>
        </w:tc>
        <w:tc>
          <w:tcPr>
            <w:tcW w:w="723" w:type="dxa"/>
            <w:shd w:val="clear" w:color="auto" w:fill="auto"/>
            <w:noWrap/>
            <w:vAlign w:val="center"/>
          </w:tcPr>
          <w:p w14:paraId="60B922BD" w14:textId="77777777" w:rsidR="005E4BC6" w:rsidRPr="009F33A8" w:rsidRDefault="005E4BC6">
            <w:pPr>
              <w:pStyle w:val="TAC"/>
              <w:pPrChange w:id="14790" w:author="LGEc" w:date="2025-05-09T13:19:00Z">
                <w:pPr>
                  <w:jc w:val="center"/>
                </w:pPr>
              </w:pPrChange>
            </w:pPr>
          </w:p>
        </w:tc>
        <w:tc>
          <w:tcPr>
            <w:tcW w:w="722" w:type="dxa"/>
            <w:shd w:val="clear" w:color="auto" w:fill="auto"/>
            <w:noWrap/>
            <w:vAlign w:val="center"/>
          </w:tcPr>
          <w:p w14:paraId="39769470" w14:textId="77777777" w:rsidR="005E4BC6" w:rsidRPr="009F33A8" w:rsidRDefault="005E4BC6">
            <w:pPr>
              <w:pStyle w:val="TAC"/>
              <w:pPrChange w:id="14791" w:author="LGEc" w:date="2025-05-09T13:19:00Z">
                <w:pPr>
                  <w:jc w:val="center"/>
                </w:pPr>
              </w:pPrChange>
            </w:pPr>
          </w:p>
        </w:tc>
        <w:tc>
          <w:tcPr>
            <w:tcW w:w="723" w:type="dxa"/>
            <w:shd w:val="clear" w:color="auto" w:fill="auto"/>
            <w:noWrap/>
            <w:vAlign w:val="center"/>
          </w:tcPr>
          <w:p w14:paraId="1529561F" w14:textId="77777777" w:rsidR="005E4BC6" w:rsidRPr="009F33A8" w:rsidRDefault="005E4BC6">
            <w:pPr>
              <w:pStyle w:val="TAC"/>
              <w:pPrChange w:id="14792" w:author="LGEc" w:date="2025-05-09T13:19:00Z">
                <w:pPr>
                  <w:jc w:val="center"/>
                </w:pPr>
              </w:pPrChange>
            </w:pPr>
          </w:p>
        </w:tc>
        <w:tc>
          <w:tcPr>
            <w:tcW w:w="723" w:type="dxa"/>
            <w:shd w:val="clear" w:color="auto" w:fill="auto"/>
            <w:noWrap/>
            <w:vAlign w:val="center"/>
          </w:tcPr>
          <w:p w14:paraId="6DD99709" w14:textId="77777777" w:rsidR="005E4BC6" w:rsidRPr="009F33A8" w:rsidRDefault="005E4BC6">
            <w:pPr>
              <w:pStyle w:val="TAC"/>
              <w:pPrChange w:id="14793" w:author="LGEc" w:date="2025-05-09T13:19:00Z">
                <w:pPr>
                  <w:jc w:val="center"/>
                </w:pPr>
              </w:pPrChange>
            </w:pPr>
          </w:p>
        </w:tc>
        <w:tc>
          <w:tcPr>
            <w:tcW w:w="723" w:type="dxa"/>
            <w:shd w:val="clear" w:color="auto" w:fill="auto"/>
            <w:noWrap/>
            <w:vAlign w:val="center"/>
          </w:tcPr>
          <w:p w14:paraId="4F8421D0" w14:textId="77777777" w:rsidR="005E4BC6" w:rsidRPr="009F33A8" w:rsidRDefault="005E4BC6">
            <w:pPr>
              <w:pStyle w:val="TAC"/>
              <w:pPrChange w:id="14794" w:author="LGEc" w:date="2025-05-09T13:19:00Z">
                <w:pPr>
                  <w:jc w:val="center"/>
                </w:pPr>
              </w:pPrChange>
            </w:pPr>
          </w:p>
        </w:tc>
      </w:tr>
      <w:tr w:rsidR="005E4BC6" w:rsidRPr="00FB79EE" w14:paraId="7FA070C1" w14:textId="77777777" w:rsidTr="009D1F4B">
        <w:trPr>
          <w:trHeight w:hRule="exact" w:val="284"/>
          <w:jc w:val="center"/>
        </w:trPr>
        <w:tc>
          <w:tcPr>
            <w:tcW w:w="2694" w:type="dxa"/>
            <w:shd w:val="clear" w:color="auto" w:fill="auto"/>
            <w:noWrap/>
          </w:tcPr>
          <w:p w14:paraId="202ED5D9" w14:textId="77777777" w:rsidR="005E4BC6" w:rsidRPr="00D22164" w:rsidRDefault="005E4BC6">
            <w:pPr>
              <w:pStyle w:val="TAH"/>
              <w:pPrChange w:id="14795" w:author="LGEc" w:date="2025-05-09T13:19:00Z">
                <w:pPr>
                  <w:jc w:val="center"/>
                </w:pPr>
              </w:pPrChange>
            </w:pPr>
            <w:r w:rsidRPr="00D22164">
              <w:t>Scenario #</w:t>
            </w:r>
          </w:p>
        </w:tc>
        <w:tc>
          <w:tcPr>
            <w:tcW w:w="722" w:type="dxa"/>
            <w:shd w:val="clear" w:color="auto" w:fill="auto"/>
            <w:noWrap/>
            <w:vAlign w:val="center"/>
          </w:tcPr>
          <w:p w14:paraId="3FCE9B42" w14:textId="77777777" w:rsidR="005E4BC6" w:rsidRPr="00FB79EE" w:rsidRDefault="005E4BC6">
            <w:pPr>
              <w:pStyle w:val="TAH"/>
              <w:pPrChange w:id="14796" w:author="LGEc" w:date="2025-05-09T13:19:00Z">
                <w:pPr>
                  <w:jc w:val="center"/>
                </w:pPr>
              </w:pPrChange>
            </w:pPr>
            <w:r>
              <w:t>#65</w:t>
            </w:r>
          </w:p>
        </w:tc>
        <w:tc>
          <w:tcPr>
            <w:tcW w:w="723" w:type="dxa"/>
            <w:shd w:val="clear" w:color="auto" w:fill="auto"/>
            <w:noWrap/>
            <w:vAlign w:val="center"/>
          </w:tcPr>
          <w:p w14:paraId="7426FA01" w14:textId="77777777" w:rsidR="005E4BC6" w:rsidRPr="00FB79EE" w:rsidRDefault="005E4BC6">
            <w:pPr>
              <w:pStyle w:val="TAH"/>
              <w:pPrChange w:id="14797" w:author="LGEc" w:date="2025-05-09T13:19:00Z">
                <w:pPr>
                  <w:jc w:val="center"/>
                </w:pPr>
              </w:pPrChange>
            </w:pPr>
            <w:r>
              <w:t>#66</w:t>
            </w:r>
          </w:p>
        </w:tc>
        <w:tc>
          <w:tcPr>
            <w:tcW w:w="723" w:type="dxa"/>
            <w:shd w:val="clear" w:color="auto" w:fill="auto"/>
            <w:noWrap/>
            <w:vAlign w:val="center"/>
          </w:tcPr>
          <w:p w14:paraId="16520010" w14:textId="77777777" w:rsidR="005E4BC6" w:rsidRPr="00FB79EE" w:rsidRDefault="005E4BC6">
            <w:pPr>
              <w:pStyle w:val="TAH"/>
              <w:pPrChange w:id="14798" w:author="LGEc" w:date="2025-05-09T13:19:00Z">
                <w:pPr>
                  <w:jc w:val="center"/>
                </w:pPr>
              </w:pPrChange>
            </w:pPr>
            <w:r>
              <w:t>#67</w:t>
            </w:r>
          </w:p>
        </w:tc>
        <w:tc>
          <w:tcPr>
            <w:tcW w:w="723" w:type="dxa"/>
            <w:shd w:val="clear" w:color="auto" w:fill="auto"/>
            <w:noWrap/>
            <w:vAlign w:val="center"/>
          </w:tcPr>
          <w:p w14:paraId="62D9177D" w14:textId="77777777" w:rsidR="005E4BC6" w:rsidRPr="00FB79EE" w:rsidRDefault="005E4BC6">
            <w:pPr>
              <w:pStyle w:val="TAH"/>
              <w:pPrChange w:id="14799" w:author="LGEc" w:date="2025-05-09T13:19:00Z">
                <w:pPr>
                  <w:jc w:val="center"/>
                </w:pPr>
              </w:pPrChange>
            </w:pPr>
            <w:r>
              <w:t>#68</w:t>
            </w:r>
          </w:p>
        </w:tc>
        <w:tc>
          <w:tcPr>
            <w:tcW w:w="722" w:type="dxa"/>
            <w:shd w:val="clear" w:color="auto" w:fill="auto"/>
            <w:noWrap/>
            <w:vAlign w:val="center"/>
          </w:tcPr>
          <w:p w14:paraId="3D6700A9" w14:textId="77777777" w:rsidR="005E4BC6" w:rsidRPr="00FB79EE" w:rsidRDefault="005E4BC6">
            <w:pPr>
              <w:pStyle w:val="TAH"/>
              <w:pPrChange w:id="14800" w:author="LGEc" w:date="2025-05-09T13:19:00Z">
                <w:pPr>
                  <w:jc w:val="center"/>
                </w:pPr>
              </w:pPrChange>
            </w:pPr>
            <w:r>
              <w:t>#69</w:t>
            </w:r>
          </w:p>
        </w:tc>
        <w:tc>
          <w:tcPr>
            <w:tcW w:w="723" w:type="dxa"/>
            <w:shd w:val="clear" w:color="auto" w:fill="auto"/>
            <w:noWrap/>
            <w:vAlign w:val="center"/>
          </w:tcPr>
          <w:p w14:paraId="33911C9A" w14:textId="77777777" w:rsidR="005E4BC6" w:rsidRPr="00FB79EE" w:rsidRDefault="005E4BC6">
            <w:pPr>
              <w:pStyle w:val="TAH"/>
              <w:pPrChange w:id="14801" w:author="LGEc" w:date="2025-05-09T13:19:00Z">
                <w:pPr>
                  <w:jc w:val="center"/>
                </w:pPr>
              </w:pPrChange>
            </w:pPr>
            <w:r>
              <w:t>#70</w:t>
            </w:r>
          </w:p>
        </w:tc>
        <w:tc>
          <w:tcPr>
            <w:tcW w:w="723" w:type="dxa"/>
            <w:shd w:val="clear" w:color="auto" w:fill="auto"/>
            <w:noWrap/>
            <w:vAlign w:val="center"/>
          </w:tcPr>
          <w:p w14:paraId="6103052D" w14:textId="77777777" w:rsidR="005E4BC6" w:rsidRPr="00FB79EE" w:rsidRDefault="005E4BC6">
            <w:pPr>
              <w:pStyle w:val="TAH"/>
              <w:pPrChange w:id="14802" w:author="LGEc" w:date="2025-05-09T13:19:00Z">
                <w:pPr>
                  <w:jc w:val="center"/>
                </w:pPr>
              </w:pPrChange>
            </w:pPr>
            <w:r>
              <w:t>#71</w:t>
            </w:r>
          </w:p>
        </w:tc>
        <w:tc>
          <w:tcPr>
            <w:tcW w:w="723" w:type="dxa"/>
            <w:shd w:val="clear" w:color="auto" w:fill="auto"/>
            <w:noWrap/>
            <w:vAlign w:val="center"/>
          </w:tcPr>
          <w:p w14:paraId="4BEA8941" w14:textId="77777777" w:rsidR="005E4BC6" w:rsidRPr="00FB79EE" w:rsidRDefault="005E4BC6">
            <w:pPr>
              <w:pStyle w:val="TAH"/>
              <w:pPrChange w:id="14803" w:author="LGEc" w:date="2025-05-09T13:19:00Z">
                <w:pPr>
                  <w:jc w:val="center"/>
                </w:pPr>
              </w:pPrChange>
            </w:pPr>
            <w:r>
              <w:t>#72</w:t>
            </w:r>
          </w:p>
        </w:tc>
      </w:tr>
      <w:tr w:rsidR="005E4BC6" w:rsidRPr="002A5BA5" w14:paraId="63051F9D" w14:textId="77777777" w:rsidTr="009D1F4B">
        <w:trPr>
          <w:trHeight w:hRule="exact" w:val="284"/>
          <w:jc w:val="center"/>
        </w:trPr>
        <w:tc>
          <w:tcPr>
            <w:tcW w:w="2694" w:type="dxa"/>
            <w:shd w:val="clear" w:color="auto" w:fill="auto"/>
            <w:noWrap/>
          </w:tcPr>
          <w:p w14:paraId="49129CC4" w14:textId="77777777" w:rsidR="005E4BC6" w:rsidRPr="00D22164" w:rsidRDefault="005E4BC6">
            <w:pPr>
              <w:pStyle w:val="TAC"/>
              <w:pPrChange w:id="14804" w:author="LGEc" w:date="2025-05-09T13:19:00Z">
                <w:pPr>
                  <w:jc w:val="center"/>
                </w:pPr>
              </w:pPrChange>
            </w:pPr>
            <w:r w:rsidRPr="00D22164">
              <w:t>'10MHz+G10MHz+10MHz'</w:t>
            </w:r>
          </w:p>
        </w:tc>
        <w:tc>
          <w:tcPr>
            <w:tcW w:w="722" w:type="dxa"/>
            <w:shd w:val="clear" w:color="000000" w:fill="D5D5D5"/>
            <w:noWrap/>
            <w:vAlign w:val="center"/>
          </w:tcPr>
          <w:p w14:paraId="6A14E065" w14:textId="77777777" w:rsidR="005E4BC6" w:rsidRPr="002A5BA5" w:rsidRDefault="005E4BC6">
            <w:pPr>
              <w:pStyle w:val="TAC"/>
              <w:pPrChange w:id="14805" w:author="LGEc" w:date="2025-05-09T13:19:00Z">
                <w:pPr>
                  <w:jc w:val="center"/>
                </w:pPr>
              </w:pPrChange>
            </w:pPr>
            <w:r w:rsidRPr="00D22164">
              <w:rPr>
                <w:rFonts w:hint="eastAsia"/>
              </w:rPr>
              <w:t>9.2</w:t>
            </w:r>
          </w:p>
        </w:tc>
        <w:tc>
          <w:tcPr>
            <w:tcW w:w="723" w:type="dxa"/>
            <w:shd w:val="clear" w:color="000000" w:fill="D9D9D9"/>
            <w:noWrap/>
            <w:vAlign w:val="center"/>
          </w:tcPr>
          <w:p w14:paraId="3DF170B0" w14:textId="77777777" w:rsidR="005E4BC6" w:rsidRPr="002A5BA5" w:rsidRDefault="005E4BC6">
            <w:pPr>
              <w:pStyle w:val="TAC"/>
              <w:pPrChange w:id="14806" w:author="LGEc" w:date="2025-05-09T13:19:00Z">
                <w:pPr>
                  <w:jc w:val="center"/>
                </w:pPr>
              </w:pPrChange>
            </w:pPr>
            <w:r w:rsidRPr="00D22164">
              <w:rPr>
                <w:rFonts w:hint="eastAsia"/>
              </w:rPr>
              <w:t>8.7</w:t>
            </w:r>
          </w:p>
        </w:tc>
        <w:tc>
          <w:tcPr>
            <w:tcW w:w="723" w:type="dxa"/>
            <w:shd w:val="clear" w:color="000000" w:fill="D1D1D1"/>
            <w:noWrap/>
            <w:vAlign w:val="center"/>
          </w:tcPr>
          <w:p w14:paraId="727CDC49" w14:textId="77777777" w:rsidR="005E4BC6" w:rsidRPr="002A5BA5" w:rsidRDefault="005E4BC6">
            <w:pPr>
              <w:pStyle w:val="TAC"/>
              <w:pPrChange w:id="14807" w:author="LGEc" w:date="2025-05-09T13:19:00Z">
                <w:pPr>
                  <w:jc w:val="center"/>
                </w:pPr>
              </w:pPrChange>
            </w:pPr>
            <w:r w:rsidRPr="00D22164">
              <w:rPr>
                <w:rFonts w:hint="eastAsia"/>
              </w:rPr>
              <w:t>9.6</w:t>
            </w:r>
          </w:p>
        </w:tc>
        <w:tc>
          <w:tcPr>
            <w:tcW w:w="723" w:type="dxa"/>
            <w:shd w:val="clear" w:color="000000" w:fill="CECECE"/>
            <w:noWrap/>
            <w:vAlign w:val="center"/>
          </w:tcPr>
          <w:p w14:paraId="3B1BE03E" w14:textId="77777777" w:rsidR="005E4BC6" w:rsidRPr="002A5BA5" w:rsidRDefault="005E4BC6">
            <w:pPr>
              <w:pStyle w:val="TAC"/>
              <w:pPrChange w:id="14808" w:author="LGEc" w:date="2025-05-09T13:19:00Z">
                <w:pPr>
                  <w:jc w:val="center"/>
                </w:pPr>
              </w:pPrChange>
            </w:pPr>
            <w:r w:rsidRPr="00D22164">
              <w:rPr>
                <w:rFonts w:hint="eastAsia"/>
              </w:rPr>
              <w:t>10.1</w:t>
            </w:r>
          </w:p>
        </w:tc>
        <w:tc>
          <w:tcPr>
            <w:tcW w:w="722" w:type="dxa"/>
            <w:shd w:val="clear" w:color="000000" w:fill="B4B4B4"/>
            <w:noWrap/>
            <w:vAlign w:val="center"/>
          </w:tcPr>
          <w:p w14:paraId="377690F4" w14:textId="77777777" w:rsidR="005E4BC6" w:rsidRPr="002A5BA5" w:rsidRDefault="005E4BC6">
            <w:pPr>
              <w:pStyle w:val="TAC"/>
              <w:pPrChange w:id="14809" w:author="LGEc" w:date="2025-05-09T13:19:00Z">
                <w:pPr>
                  <w:jc w:val="center"/>
                </w:pPr>
              </w:pPrChange>
            </w:pPr>
            <w:r w:rsidRPr="00D22164">
              <w:rPr>
                <w:rFonts w:hint="eastAsia"/>
              </w:rPr>
              <w:t>13.3</w:t>
            </w:r>
          </w:p>
        </w:tc>
        <w:tc>
          <w:tcPr>
            <w:tcW w:w="723" w:type="dxa"/>
            <w:shd w:val="clear" w:color="000000" w:fill="B4B4B4"/>
            <w:noWrap/>
            <w:vAlign w:val="center"/>
          </w:tcPr>
          <w:p w14:paraId="5AA39FBB" w14:textId="77777777" w:rsidR="005E4BC6" w:rsidRPr="002A5BA5" w:rsidRDefault="005E4BC6">
            <w:pPr>
              <w:pStyle w:val="TAC"/>
              <w:pPrChange w:id="14810" w:author="LGEc" w:date="2025-05-09T13:19:00Z">
                <w:pPr>
                  <w:jc w:val="center"/>
                </w:pPr>
              </w:pPrChange>
            </w:pPr>
            <w:r w:rsidRPr="00D22164">
              <w:rPr>
                <w:rFonts w:hint="eastAsia"/>
              </w:rPr>
              <w:t>13.3</w:t>
            </w:r>
          </w:p>
        </w:tc>
        <w:tc>
          <w:tcPr>
            <w:tcW w:w="723" w:type="dxa"/>
            <w:shd w:val="clear" w:color="000000" w:fill="B4B4B4"/>
            <w:noWrap/>
            <w:vAlign w:val="center"/>
          </w:tcPr>
          <w:p w14:paraId="5233A086" w14:textId="77777777" w:rsidR="005E4BC6" w:rsidRPr="002A5BA5" w:rsidRDefault="005E4BC6">
            <w:pPr>
              <w:pStyle w:val="TAC"/>
              <w:pPrChange w:id="14811" w:author="LGEc" w:date="2025-05-09T13:19:00Z">
                <w:pPr>
                  <w:jc w:val="center"/>
                </w:pPr>
              </w:pPrChange>
            </w:pPr>
            <w:r w:rsidRPr="00D22164">
              <w:rPr>
                <w:rFonts w:hint="eastAsia"/>
              </w:rPr>
              <w:t>13.3</w:t>
            </w:r>
          </w:p>
        </w:tc>
        <w:tc>
          <w:tcPr>
            <w:tcW w:w="723" w:type="dxa"/>
            <w:shd w:val="clear" w:color="000000" w:fill="B3B3B3"/>
            <w:noWrap/>
            <w:vAlign w:val="center"/>
          </w:tcPr>
          <w:p w14:paraId="21A21B7C" w14:textId="77777777" w:rsidR="005E4BC6" w:rsidRPr="002A5BA5" w:rsidRDefault="005E4BC6">
            <w:pPr>
              <w:pStyle w:val="TAC"/>
              <w:pPrChange w:id="14812" w:author="LGEc" w:date="2025-05-09T13:19:00Z">
                <w:pPr>
                  <w:jc w:val="center"/>
                </w:pPr>
              </w:pPrChange>
            </w:pPr>
            <w:r w:rsidRPr="00D22164">
              <w:rPr>
                <w:rFonts w:hint="eastAsia"/>
              </w:rPr>
              <w:t>13.4</w:t>
            </w:r>
          </w:p>
        </w:tc>
      </w:tr>
      <w:tr w:rsidR="005E4BC6" w:rsidRPr="002A5BA5" w14:paraId="1A4A8F56" w14:textId="77777777" w:rsidTr="009D1F4B">
        <w:trPr>
          <w:trHeight w:hRule="exact" w:val="284"/>
          <w:jc w:val="center"/>
        </w:trPr>
        <w:tc>
          <w:tcPr>
            <w:tcW w:w="2694" w:type="dxa"/>
            <w:shd w:val="clear" w:color="auto" w:fill="auto"/>
            <w:noWrap/>
          </w:tcPr>
          <w:p w14:paraId="569AB362" w14:textId="77777777" w:rsidR="005E4BC6" w:rsidRPr="00D22164" w:rsidRDefault="005E4BC6">
            <w:pPr>
              <w:pStyle w:val="TAH"/>
              <w:pPrChange w:id="14813" w:author="LGEc" w:date="2025-05-09T13:21:00Z">
                <w:pPr>
                  <w:jc w:val="center"/>
                </w:pPr>
              </w:pPrChange>
            </w:pPr>
            <w:r w:rsidRPr="00D22164">
              <w:t>Scenario #</w:t>
            </w:r>
          </w:p>
        </w:tc>
        <w:tc>
          <w:tcPr>
            <w:tcW w:w="722" w:type="dxa"/>
            <w:shd w:val="clear" w:color="auto" w:fill="auto"/>
            <w:noWrap/>
            <w:vAlign w:val="center"/>
          </w:tcPr>
          <w:p w14:paraId="07E09F48" w14:textId="77777777" w:rsidR="005E4BC6" w:rsidRPr="002A5BA5" w:rsidRDefault="005E4BC6">
            <w:pPr>
              <w:pStyle w:val="TAH"/>
              <w:pPrChange w:id="14814" w:author="LGEc" w:date="2025-05-09T13:21:00Z">
                <w:pPr>
                  <w:jc w:val="center"/>
                </w:pPr>
              </w:pPrChange>
            </w:pPr>
            <w:r>
              <w:t>#73</w:t>
            </w:r>
          </w:p>
        </w:tc>
        <w:tc>
          <w:tcPr>
            <w:tcW w:w="723" w:type="dxa"/>
            <w:shd w:val="clear" w:color="auto" w:fill="auto"/>
            <w:noWrap/>
            <w:vAlign w:val="center"/>
          </w:tcPr>
          <w:p w14:paraId="4F4B371E" w14:textId="77777777" w:rsidR="005E4BC6" w:rsidRPr="002A5BA5" w:rsidRDefault="005E4BC6">
            <w:pPr>
              <w:pStyle w:val="TAH"/>
              <w:pPrChange w:id="14815" w:author="LGEc" w:date="2025-05-09T13:21:00Z">
                <w:pPr>
                  <w:jc w:val="center"/>
                </w:pPr>
              </w:pPrChange>
            </w:pPr>
            <w:r>
              <w:t>#74</w:t>
            </w:r>
          </w:p>
        </w:tc>
        <w:tc>
          <w:tcPr>
            <w:tcW w:w="723" w:type="dxa"/>
            <w:shd w:val="clear" w:color="auto" w:fill="auto"/>
            <w:noWrap/>
            <w:vAlign w:val="center"/>
          </w:tcPr>
          <w:p w14:paraId="138E48F3" w14:textId="77777777" w:rsidR="005E4BC6" w:rsidRPr="002A5BA5" w:rsidRDefault="005E4BC6">
            <w:pPr>
              <w:pStyle w:val="TAH"/>
              <w:pPrChange w:id="14816" w:author="LGEc" w:date="2025-05-09T13:21:00Z">
                <w:pPr>
                  <w:jc w:val="center"/>
                </w:pPr>
              </w:pPrChange>
            </w:pPr>
            <w:r>
              <w:t>#75</w:t>
            </w:r>
          </w:p>
        </w:tc>
        <w:tc>
          <w:tcPr>
            <w:tcW w:w="723" w:type="dxa"/>
            <w:shd w:val="clear" w:color="auto" w:fill="auto"/>
            <w:noWrap/>
            <w:vAlign w:val="center"/>
          </w:tcPr>
          <w:p w14:paraId="54915DF4" w14:textId="77777777" w:rsidR="005E4BC6" w:rsidRPr="002A5BA5" w:rsidRDefault="005E4BC6">
            <w:pPr>
              <w:pStyle w:val="TAH"/>
              <w:pPrChange w:id="14817" w:author="LGEc" w:date="2025-05-09T13:21:00Z">
                <w:pPr>
                  <w:jc w:val="center"/>
                </w:pPr>
              </w:pPrChange>
            </w:pPr>
            <w:r>
              <w:t>#76</w:t>
            </w:r>
          </w:p>
        </w:tc>
        <w:tc>
          <w:tcPr>
            <w:tcW w:w="722" w:type="dxa"/>
            <w:shd w:val="clear" w:color="auto" w:fill="auto"/>
            <w:noWrap/>
            <w:vAlign w:val="center"/>
          </w:tcPr>
          <w:p w14:paraId="67CE4503" w14:textId="77777777" w:rsidR="005E4BC6" w:rsidRPr="002A5BA5" w:rsidRDefault="005E4BC6">
            <w:pPr>
              <w:pStyle w:val="TAH"/>
              <w:pPrChange w:id="14818" w:author="LGEc" w:date="2025-05-09T13:21:00Z">
                <w:pPr>
                  <w:jc w:val="center"/>
                </w:pPr>
              </w:pPrChange>
            </w:pPr>
            <w:r>
              <w:t>#77</w:t>
            </w:r>
          </w:p>
        </w:tc>
        <w:tc>
          <w:tcPr>
            <w:tcW w:w="723" w:type="dxa"/>
            <w:shd w:val="clear" w:color="auto" w:fill="auto"/>
            <w:noWrap/>
            <w:vAlign w:val="center"/>
          </w:tcPr>
          <w:p w14:paraId="6F3A6917" w14:textId="77777777" w:rsidR="005E4BC6" w:rsidRPr="002A5BA5" w:rsidRDefault="005E4BC6">
            <w:pPr>
              <w:pStyle w:val="TAH"/>
              <w:pPrChange w:id="14819" w:author="LGEc" w:date="2025-05-09T13:21:00Z">
                <w:pPr>
                  <w:jc w:val="center"/>
                </w:pPr>
              </w:pPrChange>
            </w:pPr>
            <w:r>
              <w:t>#78</w:t>
            </w:r>
          </w:p>
        </w:tc>
        <w:tc>
          <w:tcPr>
            <w:tcW w:w="723" w:type="dxa"/>
            <w:shd w:val="clear" w:color="auto" w:fill="auto"/>
            <w:noWrap/>
            <w:vAlign w:val="center"/>
          </w:tcPr>
          <w:p w14:paraId="2EDE91DD" w14:textId="77777777" w:rsidR="005E4BC6" w:rsidRPr="002A5BA5" w:rsidRDefault="005E4BC6">
            <w:pPr>
              <w:pStyle w:val="TAH"/>
              <w:pPrChange w:id="14820" w:author="LGEc" w:date="2025-05-09T13:21:00Z">
                <w:pPr>
                  <w:jc w:val="center"/>
                </w:pPr>
              </w:pPrChange>
            </w:pPr>
            <w:r>
              <w:t>#79</w:t>
            </w:r>
          </w:p>
        </w:tc>
        <w:tc>
          <w:tcPr>
            <w:tcW w:w="723" w:type="dxa"/>
            <w:shd w:val="clear" w:color="auto" w:fill="auto"/>
            <w:noWrap/>
            <w:vAlign w:val="center"/>
          </w:tcPr>
          <w:p w14:paraId="2B8EA487" w14:textId="77777777" w:rsidR="005E4BC6" w:rsidRPr="002A5BA5" w:rsidRDefault="005E4BC6">
            <w:pPr>
              <w:pStyle w:val="TAH"/>
              <w:pPrChange w:id="14821" w:author="LGEc" w:date="2025-05-09T13:21:00Z">
                <w:pPr>
                  <w:jc w:val="center"/>
                </w:pPr>
              </w:pPrChange>
            </w:pPr>
            <w:r>
              <w:t>#80</w:t>
            </w:r>
          </w:p>
        </w:tc>
      </w:tr>
      <w:tr w:rsidR="005E4BC6" w:rsidRPr="002A5BA5" w14:paraId="205B8671" w14:textId="77777777" w:rsidTr="009D1F4B">
        <w:trPr>
          <w:trHeight w:hRule="exact" w:val="284"/>
          <w:jc w:val="center"/>
        </w:trPr>
        <w:tc>
          <w:tcPr>
            <w:tcW w:w="2694" w:type="dxa"/>
            <w:shd w:val="clear" w:color="auto" w:fill="auto"/>
            <w:noWrap/>
          </w:tcPr>
          <w:p w14:paraId="396983E0" w14:textId="77777777" w:rsidR="005E4BC6" w:rsidRPr="00D22164" w:rsidRDefault="005E4BC6">
            <w:pPr>
              <w:pStyle w:val="TAC"/>
              <w:pPrChange w:id="14822" w:author="LGEc" w:date="2025-05-09T13:19:00Z">
                <w:pPr>
                  <w:jc w:val="center"/>
                </w:pPr>
              </w:pPrChange>
            </w:pPr>
            <w:r w:rsidRPr="00D22164">
              <w:t>'10MHz+G50MHz+10MHz'</w:t>
            </w:r>
          </w:p>
        </w:tc>
        <w:tc>
          <w:tcPr>
            <w:tcW w:w="722" w:type="dxa"/>
            <w:shd w:val="clear" w:color="000000" w:fill="B3B3B3"/>
            <w:noWrap/>
            <w:vAlign w:val="center"/>
          </w:tcPr>
          <w:p w14:paraId="1FF4F39B" w14:textId="77777777" w:rsidR="005E4BC6" w:rsidRPr="002A5BA5" w:rsidRDefault="005E4BC6">
            <w:pPr>
              <w:pStyle w:val="TAC"/>
              <w:pPrChange w:id="14823" w:author="LGEc" w:date="2025-05-09T13:19:00Z">
                <w:pPr>
                  <w:jc w:val="center"/>
                </w:pPr>
              </w:pPrChange>
            </w:pPr>
            <w:r w:rsidRPr="00D22164">
              <w:rPr>
                <w:rFonts w:hint="eastAsia"/>
              </w:rPr>
              <w:t>13.4</w:t>
            </w:r>
          </w:p>
        </w:tc>
        <w:tc>
          <w:tcPr>
            <w:tcW w:w="723" w:type="dxa"/>
            <w:shd w:val="clear" w:color="000000" w:fill="B4B4B4"/>
            <w:noWrap/>
            <w:vAlign w:val="center"/>
          </w:tcPr>
          <w:p w14:paraId="133242E0" w14:textId="77777777" w:rsidR="005E4BC6" w:rsidRPr="002A5BA5" w:rsidRDefault="005E4BC6">
            <w:pPr>
              <w:pStyle w:val="TAC"/>
              <w:pPrChange w:id="14824" w:author="LGEc" w:date="2025-05-09T13:19:00Z">
                <w:pPr>
                  <w:jc w:val="center"/>
                </w:pPr>
              </w:pPrChange>
            </w:pPr>
            <w:r w:rsidRPr="00D22164">
              <w:rPr>
                <w:rFonts w:hint="eastAsia"/>
              </w:rPr>
              <w:t>13.3</w:t>
            </w:r>
          </w:p>
        </w:tc>
        <w:tc>
          <w:tcPr>
            <w:tcW w:w="723" w:type="dxa"/>
            <w:shd w:val="clear" w:color="000000" w:fill="B4B4B4"/>
            <w:noWrap/>
            <w:vAlign w:val="center"/>
          </w:tcPr>
          <w:p w14:paraId="0A3C3C62" w14:textId="77777777" w:rsidR="005E4BC6" w:rsidRPr="002A5BA5" w:rsidRDefault="005E4BC6">
            <w:pPr>
              <w:pStyle w:val="TAC"/>
              <w:pPrChange w:id="14825" w:author="LGEc" w:date="2025-05-09T13:19:00Z">
                <w:pPr>
                  <w:jc w:val="center"/>
                </w:pPr>
              </w:pPrChange>
            </w:pPr>
            <w:r w:rsidRPr="00D22164">
              <w:rPr>
                <w:rFonts w:hint="eastAsia"/>
              </w:rPr>
              <w:t>13.3</w:t>
            </w:r>
          </w:p>
        </w:tc>
        <w:tc>
          <w:tcPr>
            <w:tcW w:w="723" w:type="dxa"/>
            <w:shd w:val="clear" w:color="000000" w:fill="B8B8B8"/>
            <w:noWrap/>
            <w:vAlign w:val="center"/>
          </w:tcPr>
          <w:p w14:paraId="43E52723" w14:textId="77777777" w:rsidR="005E4BC6" w:rsidRPr="002A5BA5" w:rsidRDefault="005E4BC6">
            <w:pPr>
              <w:pStyle w:val="TAC"/>
              <w:pPrChange w:id="14826" w:author="LGEc" w:date="2025-05-09T13:19:00Z">
                <w:pPr>
                  <w:jc w:val="center"/>
                </w:pPr>
              </w:pPrChange>
            </w:pPr>
            <w:r w:rsidRPr="00D22164">
              <w:rPr>
                <w:rFonts w:hint="eastAsia"/>
              </w:rPr>
              <w:t>12.9</w:t>
            </w:r>
          </w:p>
        </w:tc>
        <w:tc>
          <w:tcPr>
            <w:tcW w:w="722" w:type="dxa"/>
            <w:shd w:val="clear" w:color="000000" w:fill="B4B4B4"/>
            <w:noWrap/>
            <w:vAlign w:val="center"/>
          </w:tcPr>
          <w:p w14:paraId="491B31A5" w14:textId="77777777" w:rsidR="005E4BC6" w:rsidRPr="002A5BA5" w:rsidRDefault="005E4BC6">
            <w:pPr>
              <w:pStyle w:val="TAC"/>
              <w:pPrChange w:id="14827" w:author="LGEc" w:date="2025-05-09T13:19:00Z">
                <w:pPr>
                  <w:jc w:val="center"/>
                </w:pPr>
              </w:pPrChange>
            </w:pPr>
            <w:r w:rsidRPr="00D22164">
              <w:rPr>
                <w:rFonts w:hint="eastAsia"/>
              </w:rPr>
              <w:t>13.3</w:t>
            </w:r>
          </w:p>
        </w:tc>
        <w:tc>
          <w:tcPr>
            <w:tcW w:w="723" w:type="dxa"/>
            <w:shd w:val="clear" w:color="000000" w:fill="B8B8B8"/>
            <w:noWrap/>
            <w:vAlign w:val="center"/>
          </w:tcPr>
          <w:p w14:paraId="334C6F2B" w14:textId="77777777" w:rsidR="005E4BC6" w:rsidRPr="002A5BA5" w:rsidRDefault="005E4BC6">
            <w:pPr>
              <w:pStyle w:val="TAC"/>
              <w:pPrChange w:id="14828" w:author="LGEc" w:date="2025-05-09T13:19:00Z">
                <w:pPr>
                  <w:jc w:val="center"/>
                </w:pPr>
              </w:pPrChange>
            </w:pPr>
            <w:r w:rsidRPr="00D22164">
              <w:rPr>
                <w:rFonts w:hint="eastAsia"/>
              </w:rPr>
              <w:t>12.9</w:t>
            </w:r>
          </w:p>
        </w:tc>
        <w:tc>
          <w:tcPr>
            <w:tcW w:w="723" w:type="dxa"/>
            <w:shd w:val="clear" w:color="000000" w:fill="B4B4B4"/>
            <w:noWrap/>
            <w:vAlign w:val="center"/>
          </w:tcPr>
          <w:p w14:paraId="16519180" w14:textId="77777777" w:rsidR="005E4BC6" w:rsidRPr="002A5BA5" w:rsidRDefault="005E4BC6">
            <w:pPr>
              <w:pStyle w:val="TAC"/>
              <w:pPrChange w:id="14829" w:author="LGEc" w:date="2025-05-09T13:19:00Z">
                <w:pPr>
                  <w:jc w:val="center"/>
                </w:pPr>
              </w:pPrChange>
            </w:pPr>
            <w:r w:rsidRPr="00D22164">
              <w:rPr>
                <w:rFonts w:hint="eastAsia"/>
              </w:rPr>
              <w:t>13.3</w:t>
            </w:r>
          </w:p>
        </w:tc>
        <w:tc>
          <w:tcPr>
            <w:tcW w:w="723" w:type="dxa"/>
            <w:shd w:val="clear" w:color="000000" w:fill="B7B7B7"/>
            <w:noWrap/>
            <w:vAlign w:val="center"/>
          </w:tcPr>
          <w:p w14:paraId="52479CE9" w14:textId="77777777" w:rsidR="005E4BC6" w:rsidRPr="002A5BA5" w:rsidRDefault="005E4BC6">
            <w:pPr>
              <w:pStyle w:val="TAC"/>
              <w:pPrChange w:id="14830" w:author="LGEc" w:date="2025-05-09T13:19:00Z">
                <w:pPr>
                  <w:jc w:val="center"/>
                </w:pPr>
              </w:pPrChange>
            </w:pPr>
            <w:r w:rsidRPr="00D22164">
              <w:rPr>
                <w:rFonts w:hint="eastAsia"/>
              </w:rPr>
              <w:t>12.9</w:t>
            </w:r>
          </w:p>
        </w:tc>
      </w:tr>
      <w:tr w:rsidR="005E4BC6" w:rsidRPr="002A5BA5" w14:paraId="4F6E5A58" w14:textId="77777777" w:rsidTr="009D1F4B">
        <w:trPr>
          <w:trHeight w:hRule="exact" w:val="284"/>
          <w:jc w:val="center"/>
        </w:trPr>
        <w:tc>
          <w:tcPr>
            <w:tcW w:w="2694" w:type="dxa"/>
            <w:shd w:val="clear" w:color="auto" w:fill="auto"/>
            <w:noWrap/>
          </w:tcPr>
          <w:p w14:paraId="724150D3" w14:textId="77777777" w:rsidR="005E4BC6" w:rsidRPr="00D22164" w:rsidRDefault="005E4BC6">
            <w:pPr>
              <w:pStyle w:val="TAH"/>
              <w:pPrChange w:id="14831" w:author="LGEc" w:date="2025-05-09T13:21:00Z">
                <w:pPr>
                  <w:jc w:val="center"/>
                </w:pPr>
              </w:pPrChange>
            </w:pPr>
            <w:r w:rsidRPr="00D22164">
              <w:t>Scenario #</w:t>
            </w:r>
          </w:p>
        </w:tc>
        <w:tc>
          <w:tcPr>
            <w:tcW w:w="722" w:type="dxa"/>
            <w:shd w:val="clear" w:color="auto" w:fill="auto"/>
            <w:noWrap/>
            <w:vAlign w:val="center"/>
          </w:tcPr>
          <w:p w14:paraId="4EC69C32" w14:textId="77777777" w:rsidR="005E4BC6" w:rsidRPr="002A5BA5" w:rsidRDefault="005E4BC6">
            <w:pPr>
              <w:pStyle w:val="TAH"/>
              <w:pPrChange w:id="14832" w:author="LGEc" w:date="2025-05-09T13:21:00Z">
                <w:pPr>
                  <w:jc w:val="center"/>
                </w:pPr>
              </w:pPrChange>
            </w:pPr>
            <w:r>
              <w:t>#81</w:t>
            </w:r>
          </w:p>
        </w:tc>
        <w:tc>
          <w:tcPr>
            <w:tcW w:w="723" w:type="dxa"/>
            <w:shd w:val="clear" w:color="auto" w:fill="auto"/>
            <w:noWrap/>
            <w:vAlign w:val="center"/>
          </w:tcPr>
          <w:p w14:paraId="34631995" w14:textId="77777777" w:rsidR="005E4BC6" w:rsidRPr="002A5BA5" w:rsidRDefault="005E4BC6">
            <w:pPr>
              <w:pStyle w:val="TAH"/>
              <w:pPrChange w:id="14833" w:author="LGEc" w:date="2025-05-09T13:21:00Z">
                <w:pPr>
                  <w:jc w:val="center"/>
                </w:pPr>
              </w:pPrChange>
            </w:pPr>
            <w:r>
              <w:t>#82</w:t>
            </w:r>
          </w:p>
        </w:tc>
        <w:tc>
          <w:tcPr>
            <w:tcW w:w="723" w:type="dxa"/>
            <w:shd w:val="clear" w:color="auto" w:fill="auto"/>
            <w:noWrap/>
            <w:vAlign w:val="center"/>
          </w:tcPr>
          <w:p w14:paraId="58D946CA" w14:textId="77777777" w:rsidR="005E4BC6" w:rsidRPr="002A5BA5" w:rsidRDefault="005E4BC6">
            <w:pPr>
              <w:pStyle w:val="TAH"/>
              <w:pPrChange w:id="14834" w:author="LGEc" w:date="2025-05-09T13:21:00Z">
                <w:pPr>
                  <w:jc w:val="center"/>
                </w:pPr>
              </w:pPrChange>
            </w:pPr>
            <w:r>
              <w:t>#83</w:t>
            </w:r>
          </w:p>
        </w:tc>
        <w:tc>
          <w:tcPr>
            <w:tcW w:w="723" w:type="dxa"/>
            <w:shd w:val="clear" w:color="auto" w:fill="auto"/>
            <w:noWrap/>
            <w:vAlign w:val="center"/>
          </w:tcPr>
          <w:p w14:paraId="227D8F2C" w14:textId="77777777" w:rsidR="005E4BC6" w:rsidRPr="002A5BA5" w:rsidRDefault="005E4BC6">
            <w:pPr>
              <w:pStyle w:val="TAH"/>
              <w:pPrChange w:id="14835" w:author="LGEc" w:date="2025-05-09T13:21:00Z">
                <w:pPr>
                  <w:jc w:val="center"/>
                </w:pPr>
              </w:pPrChange>
            </w:pPr>
            <w:r>
              <w:t>#84</w:t>
            </w:r>
          </w:p>
        </w:tc>
        <w:tc>
          <w:tcPr>
            <w:tcW w:w="722" w:type="dxa"/>
            <w:shd w:val="clear" w:color="auto" w:fill="auto"/>
            <w:noWrap/>
            <w:vAlign w:val="center"/>
          </w:tcPr>
          <w:p w14:paraId="45EA5204" w14:textId="77777777" w:rsidR="005E4BC6" w:rsidRPr="002A5BA5" w:rsidRDefault="005E4BC6">
            <w:pPr>
              <w:pStyle w:val="TAH"/>
              <w:pPrChange w:id="14836" w:author="LGEc" w:date="2025-05-09T13:21:00Z">
                <w:pPr>
                  <w:jc w:val="center"/>
                </w:pPr>
              </w:pPrChange>
            </w:pPr>
            <w:r>
              <w:t>#85</w:t>
            </w:r>
          </w:p>
        </w:tc>
        <w:tc>
          <w:tcPr>
            <w:tcW w:w="723" w:type="dxa"/>
            <w:shd w:val="clear" w:color="auto" w:fill="auto"/>
            <w:noWrap/>
            <w:vAlign w:val="center"/>
          </w:tcPr>
          <w:p w14:paraId="495944C9" w14:textId="77777777" w:rsidR="005E4BC6" w:rsidRPr="002A5BA5" w:rsidRDefault="005E4BC6">
            <w:pPr>
              <w:pStyle w:val="TAH"/>
              <w:pPrChange w:id="14837" w:author="LGEc" w:date="2025-05-09T13:21:00Z">
                <w:pPr>
                  <w:jc w:val="center"/>
                </w:pPr>
              </w:pPrChange>
            </w:pPr>
            <w:r>
              <w:t>#86</w:t>
            </w:r>
          </w:p>
        </w:tc>
        <w:tc>
          <w:tcPr>
            <w:tcW w:w="723" w:type="dxa"/>
            <w:shd w:val="clear" w:color="auto" w:fill="auto"/>
            <w:noWrap/>
            <w:vAlign w:val="center"/>
          </w:tcPr>
          <w:p w14:paraId="00B0AAFD" w14:textId="77777777" w:rsidR="005E4BC6" w:rsidRPr="002A5BA5" w:rsidRDefault="005E4BC6">
            <w:pPr>
              <w:pStyle w:val="TAH"/>
              <w:pPrChange w:id="14838" w:author="LGEc" w:date="2025-05-09T13:21:00Z">
                <w:pPr>
                  <w:jc w:val="center"/>
                </w:pPr>
              </w:pPrChange>
            </w:pPr>
            <w:r>
              <w:t>#87</w:t>
            </w:r>
          </w:p>
        </w:tc>
        <w:tc>
          <w:tcPr>
            <w:tcW w:w="723" w:type="dxa"/>
            <w:shd w:val="clear" w:color="auto" w:fill="auto"/>
            <w:noWrap/>
            <w:vAlign w:val="center"/>
          </w:tcPr>
          <w:p w14:paraId="149C68D4" w14:textId="77777777" w:rsidR="005E4BC6" w:rsidRPr="002A5BA5" w:rsidRDefault="005E4BC6">
            <w:pPr>
              <w:pStyle w:val="TAH"/>
              <w:pPrChange w:id="14839" w:author="LGEc" w:date="2025-05-09T13:21:00Z">
                <w:pPr>
                  <w:jc w:val="center"/>
                </w:pPr>
              </w:pPrChange>
            </w:pPr>
            <w:r>
              <w:t>#88</w:t>
            </w:r>
          </w:p>
        </w:tc>
      </w:tr>
      <w:tr w:rsidR="005E4BC6" w:rsidRPr="002A5BA5" w14:paraId="1C2879FE" w14:textId="77777777" w:rsidTr="009D1F4B">
        <w:trPr>
          <w:trHeight w:hRule="exact" w:val="284"/>
          <w:jc w:val="center"/>
        </w:trPr>
        <w:tc>
          <w:tcPr>
            <w:tcW w:w="2694" w:type="dxa"/>
            <w:shd w:val="clear" w:color="auto" w:fill="auto"/>
            <w:noWrap/>
          </w:tcPr>
          <w:p w14:paraId="578CB254" w14:textId="77777777" w:rsidR="005E4BC6" w:rsidRPr="00D22164" w:rsidRDefault="005E4BC6">
            <w:pPr>
              <w:pStyle w:val="TAC"/>
              <w:pPrChange w:id="14840" w:author="LGEc" w:date="2025-05-09T13:19:00Z">
                <w:pPr>
                  <w:jc w:val="center"/>
                </w:pPr>
              </w:pPrChange>
            </w:pPr>
            <w:r w:rsidRPr="00D22164">
              <w:t>'10MHz+G10MHz+20MHz'</w:t>
            </w:r>
          </w:p>
        </w:tc>
        <w:tc>
          <w:tcPr>
            <w:tcW w:w="722" w:type="dxa"/>
            <w:shd w:val="clear" w:color="000000" w:fill="D4D4D4"/>
            <w:noWrap/>
            <w:vAlign w:val="center"/>
          </w:tcPr>
          <w:p w14:paraId="4BA22645" w14:textId="77777777" w:rsidR="005E4BC6" w:rsidRPr="002A5BA5" w:rsidRDefault="005E4BC6">
            <w:pPr>
              <w:pStyle w:val="TAC"/>
              <w:pPrChange w:id="14841" w:author="LGEc" w:date="2025-05-09T13:19:00Z">
                <w:pPr>
                  <w:jc w:val="center"/>
                </w:pPr>
              </w:pPrChange>
            </w:pPr>
            <w:r w:rsidRPr="00D22164">
              <w:rPr>
                <w:rFonts w:hint="eastAsia"/>
              </w:rPr>
              <w:t>9.3</w:t>
            </w:r>
          </w:p>
        </w:tc>
        <w:tc>
          <w:tcPr>
            <w:tcW w:w="723" w:type="dxa"/>
            <w:shd w:val="clear" w:color="000000" w:fill="D9D9D9"/>
            <w:noWrap/>
            <w:vAlign w:val="center"/>
          </w:tcPr>
          <w:p w14:paraId="26A2F22B" w14:textId="77777777" w:rsidR="005E4BC6" w:rsidRPr="002A5BA5" w:rsidRDefault="005E4BC6">
            <w:pPr>
              <w:pStyle w:val="TAC"/>
              <w:pPrChange w:id="14842" w:author="LGEc" w:date="2025-05-09T13:19:00Z">
                <w:pPr>
                  <w:jc w:val="center"/>
                </w:pPr>
              </w:pPrChange>
            </w:pPr>
            <w:r w:rsidRPr="00D22164">
              <w:rPr>
                <w:rFonts w:hint="eastAsia"/>
              </w:rPr>
              <w:t>8.7</w:t>
            </w:r>
          </w:p>
        </w:tc>
        <w:tc>
          <w:tcPr>
            <w:tcW w:w="723" w:type="dxa"/>
            <w:shd w:val="clear" w:color="000000" w:fill="D1D1D1"/>
            <w:noWrap/>
            <w:vAlign w:val="center"/>
          </w:tcPr>
          <w:p w14:paraId="543131F0" w14:textId="77777777" w:rsidR="005E4BC6" w:rsidRPr="002A5BA5" w:rsidRDefault="005E4BC6">
            <w:pPr>
              <w:pStyle w:val="TAC"/>
              <w:pPrChange w:id="14843" w:author="LGEc" w:date="2025-05-09T13:19:00Z">
                <w:pPr>
                  <w:jc w:val="center"/>
                </w:pPr>
              </w:pPrChange>
            </w:pPr>
            <w:r w:rsidRPr="00D22164">
              <w:rPr>
                <w:rFonts w:hint="eastAsia"/>
              </w:rPr>
              <w:t>9.6</w:t>
            </w:r>
          </w:p>
        </w:tc>
        <w:tc>
          <w:tcPr>
            <w:tcW w:w="723" w:type="dxa"/>
            <w:shd w:val="clear" w:color="000000" w:fill="CECECE"/>
            <w:noWrap/>
            <w:vAlign w:val="center"/>
          </w:tcPr>
          <w:p w14:paraId="7E55A79D" w14:textId="77777777" w:rsidR="005E4BC6" w:rsidRPr="002A5BA5" w:rsidRDefault="005E4BC6">
            <w:pPr>
              <w:pStyle w:val="TAC"/>
              <w:pPrChange w:id="14844" w:author="LGEc" w:date="2025-05-09T13:19:00Z">
                <w:pPr>
                  <w:jc w:val="center"/>
                </w:pPr>
              </w:pPrChange>
            </w:pPr>
            <w:r w:rsidRPr="00D22164">
              <w:rPr>
                <w:rFonts w:hint="eastAsia"/>
              </w:rPr>
              <w:t>10.1</w:t>
            </w:r>
          </w:p>
        </w:tc>
        <w:tc>
          <w:tcPr>
            <w:tcW w:w="722" w:type="dxa"/>
            <w:shd w:val="clear" w:color="000000" w:fill="B4B4B4"/>
            <w:noWrap/>
            <w:vAlign w:val="center"/>
          </w:tcPr>
          <w:p w14:paraId="370C33A9" w14:textId="77777777" w:rsidR="005E4BC6" w:rsidRPr="002A5BA5" w:rsidRDefault="005E4BC6">
            <w:pPr>
              <w:pStyle w:val="TAC"/>
              <w:pPrChange w:id="14845" w:author="LGEc" w:date="2025-05-09T13:19:00Z">
                <w:pPr>
                  <w:jc w:val="center"/>
                </w:pPr>
              </w:pPrChange>
            </w:pPr>
            <w:r w:rsidRPr="00D22164">
              <w:rPr>
                <w:rFonts w:hint="eastAsia"/>
              </w:rPr>
              <w:t>13.3</w:t>
            </w:r>
          </w:p>
        </w:tc>
        <w:tc>
          <w:tcPr>
            <w:tcW w:w="723" w:type="dxa"/>
            <w:shd w:val="clear" w:color="000000" w:fill="B8B8B8"/>
            <w:noWrap/>
            <w:vAlign w:val="center"/>
          </w:tcPr>
          <w:p w14:paraId="6A26BD86" w14:textId="77777777" w:rsidR="005E4BC6" w:rsidRPr="002A5BA5" w:rsidRDefault="005E4BC6">
            <w:pPr>
              <w:pStyle w:val="TAC"/>
              <w:pPrChange w:id="14846" w:author="LGEc" w:date="2025-05-09T13:19:00Z">
                <w:pPr>
                  <w:jc w:val="center"/>
                </w:pPr>
              </w:pPrChange>
            </w:pPr>
            <w:r w:rsidRPr="00D22164">
              <w:rPr>
                <w:rFonts w:hint="eastAsia"/>
              </w:rPr>
              <w:t>12.9</w:t>
            </w:r>
          </w:p>
        </w:tc>
        <w:tc>
          <w:tcPr>
            <w:tcW w:w="723" w:type="dxa"/>
            <w:shd w:val="clear" w:color="000000" w:fill="B8B8B8"/>
            <w:noWrap/>
            <w:vAlign w:val="center"/>
          </w:tcPr>
          <w:p w14:paraId="6B41A36E" w14:textId="77777777" w:rsidR="005E4BC6" w:rsidRPr="002A5BA5" w:rsidRDefault="005E4BC6">
            <w:pPr>
              <w:pStyle w:val="TAC"/>
              <w:pPrChange w:id="14847" w:author="LGEc" w:date="2025-05-09T13:19:00Z">
                <w:pPr>
                  <w:jc w:val="center"/>
                </w:pPr>
              </w:pPrChange>
            </w:pPr>
            <w:r w:rsidRPr="00D22164">
              <w:rPr>
                <w:rFonts w:hint="eastAsia"/>
              </w:rPr>
              <w:t>12.9</w:t>
            </w:r>
          </w:p>
        </w:tc>
        <w:tc>
          <w:tcPr>
            <w:tcW w:w="723" w:type="dxa"/>
            <w:shd w:val="clear" w:color="000000" w:fill="B3B3B3"/>
            <w:noWrap/>
            <w:vAlign w:val="center"/>
          </w:tcPr>
          <w:p w14:paraId="5027A66D" w14:textId="77777777" w:rsidR="005E4BC6" w:rsidRPr="002A5BA5" w:rsidRDefault="005E4BC6">
            <w:pPr>
              <w:pStyle w:val="TAC"/>
              <w:pPrChange w:id="14848" w:author="LGEc" w:date="2025-05-09T13:19:00Z">
                <w:pPr>
                  <w:jc w:val="center"/>
                </w:pPr>
              </w:pPrChange>
            </w:pPr>
            <w:r w:rsidRPr="00D22164">
              <w:rPr>
                <w:rFonts w:hint="eastAsia"/>
              </w:rPr>
              <w:t>13.4</w:t>
            </w:r>
          </w:p>
        </w:tc>
      </w:tr>
      <w:tr w:rsidR="005E4BC6" w:rsidRPr="002A5BA5" w14:paraId="57960F7E" w14:textId="77777777" w:rsidTr="009D1F4B">
        <w:trPr>
          <w:trHeight w:hRule="exact" w:val="284"/>
          <w:jc w:val="center"/>
        </w:trPr>
        <w:tc>
          <w:tcPr>
            <w:tcW w:w="2694" w:type="dxa"/>
            <w:shd w:val="clear" w:color="auto" w:fill="auto"/>
            <w:noWrap/>
          </w:tcPr>
          <w:p w14:paraId="57DCC94F" w14:textId="77777777" w:rsidR="005E4BC6" w:rsidRPr="00D22164" w:rsidRDefault="005E4BC6">
            <w:pPr>
              <w:pStyle w:val="TAH"/>
              <w:pPrChange w:id="14849" w:author="LGEc" w:date="2025-05-09T13:21:00Z">
                <w:pPr>
                  <w:jc w:val="center"/>
                </w:pPr>
              </w:pPrChange>
            </w:pPr>
            <w:r w:rsidRPr="00D22164">
              <w:t>Scenario #</w:t>
            </w:r>
          </w:p>
        </w:tc>
        <w:tc>
          <w:tcPr>
            <w:tcW w:w="722" w:type="dxa"/>
            <w:shd w:val="clear" w:color="auto" w:fill="auto"/>
            <w:noWrap/>
            <w:vAlign w:val="center"/>
          </w:tcPr>
          <w:p w14:paraId="4C23B2D7" w14:textId="77777777" w:rsidR="005E4BC6" w:rsidRPr="002A5BA5" w:rsidRDefault="005E4BC6">
            <w:pPr>
              <w:pStyle w:val="TAH"/>
              <w:pPrChange w:id="14850" w:author="LGEc" w:date="2025-05-09T13:21:00Z">
                <w:pPr>
                  <w:jc w:val="center"/>
                </w:pPr>
              </w:pPrChange>
            </w:pPr>
            <w:r>
              <w:t>#89</w:t>
            </w:r>
          </w:p>
        </w:tc>
        <w:tc>
          <w:tcPr>
            <w:tcW w:w="723" w:type="dxa"/>
            <w:shd w:val="clear" w:color="auto" w:fill="auto"/>
            <w:noWrap/>
            <w:vAlign w:val="center"/>
          </w:tcPr>
          <w:p w14:paraId="1090C577" w14:textId="77777777" w:rsidR="005E4BC6" w:rsidRPr="002A5BA5" w:rsidRDefault="005E4BC6">
            <w:pPr>
              <w:pStyle w:val="TAH"/>
              <w:pPrChange w:id="14851" w:author="LGEc" w:date="2025-05-09T13:21:00Z">
                <w:pPr>
                  <w:jc w:val="center"/>
                </w:pPr>
              </w:pPrChange>
            </w:pPr>
            <w:r>
              <w:t>#90</w:t>
            </w:r>
          </w:p>
        </w:tc>
        <w:tc>
          <w:tcPr>
            <w:tcW w:w="723" w:type="dxa"/>
            <w:shd w:val="clear" w:color="auto" w:fill="auto"/>
            <w:noWrap/>
            <w:vAlign w:val="center"/>
          </w:tcPr>
          <w:p w14:paraId="1CF4142A" w14:textId="77777777" w:rsidR="005E4BC6" w:rsidRPr="002A5BA5" w:rsidRDefault="005E4BC6">
            <w:pPr>
              <w:pStyle w:val="TAH"/>
              <w:pPrChange w:id="14852" w:author="LGEc" w:date="2025-05-09T13:21:00Z">
                <w:pPr>
                  <w:jc w:val="center"/>
                </w:pPr>
              </w:pPrChange>
            </w:pPr>
            <w:r>
              <w:t>#91</w:t>
            </w:r>
          </w:p>
        </w:tc>
        <w:tc>
          <w:tcPr>
            <w:tcW w:w="723" w:type="dxa"/>
            <w:shd w:val="clear" w:color="auto" w:fill="auto"/>
            <w:noWrap/>
            <w:vAlign w:val="center"/>
          </w:tcPr>
          <w:p w14:paraId="5AB64FFF" w14:textId="77777777" w:rsidR="005E4BC6" w:rsidRPr="002A5BA5" w:rsidRDefault="005E4BC6">
            <w:pPr>
              <w:pStyle w:val="TAH"/>
              <w:pPrChange w:id="14853" w:author="LGEc" w:date="2025-05-09T13:21:00Z">
                <w:pPr>
                  <w:jc w:val="center"/>
                </w:pPr>
              </w:pPrChange>
            </w:pPr>
            <w:r>
              <w:t>#92</w:t>
            </w:r>
          </w:p>
        </w:tc>
        <w:tc>
          <w:tcPr>
            <w:tcW w:w="722" w:type="dxa"/>
            <w:shd w:val="clear" w:color="auto" w:fill="auto"/>
            <w:noWrap/>
            <w:vAlign w:val="center"/>
          </w:tcPr>
          <w:p w14:paraId="1F27C115" w14:textId="77777777" w:rsidR="005E4BC6" w:rsidRPr="002A5BA5" w:rsidRDefault="005E4BC6">
            <w:pPr>
              <w:pStyle w:val="TAH"/>
              <w:pPrChange w:id="14854" w:author="LGEc" w:date="2025-05-09T13:21:00Z">
                <w:pPr>
                  <w:jc w:val="center"/>
                </w:pPr>
              </w:pPrChange>
            </w:pPr>
            <w:r>
              <w:t>#93</w:t>
            </w:r>
          </w:p>
        </w:tc>
        <w:tc>
          <w:tcPr>
            <w:tcW w:w="723" w:type="dxa"/>
            <w:shd w:val="clear" w:color="auto" w:fill="auto"/>
            <w:noWrap/>
            <w:vAlign w:val="center"/>
          </w:tcPr>
          <w:p w14:paraId="5326F521" w14:textId="77777777" w:rsidR="005E4BC6" w:rsidRPr="002A5BA5" w:rsidRDefault="005E4BC6">
            <w:pPr>
              <w:pStyle w:val="TAH"/>
              <w:pPrChange w:id="14855" w:author="LGEc" w:date="2025-05-09T13:21:00Z">
                <w:pPr>
                  <w:jc w:val="center"/>
                </w:pPr>
              </w:pPrChange>
            </w:pPr>
            <w:r>
              <w:t>#94</w:t>
            </w:r>
          </w:p>
        </w:tc>
        <w:tc>
          <w:tcPr>
            <w:tcW w:w="723" w:type="dxa"/>
            <w:shd w:val="clear" w:color="auto" w:fill="auto"/>
            <w:noWrap/>
            <w:vAlign w:val="center"/>
          </w:tcPr>
          <w:p w14:paraId="1896DD2A" w14:textId="77777777" w:rsidR="005E4BC6" w:rsidRPr="002A5BA5" w:rsidRDefault="005E4BC6">
            <w:pPr>
              <w:pStyle w:val="TAH"/>
              <w:pPrChange w:id="14856" w:author="LGEc" w:date="2025-05-09T13:21:00Z">
                <w:pPr>
                  <w:jc w:val="center"/>
                </w:pPr>
              </w:pPrChange>
            </w:pPr>
            <w:r>
              <w:t>#95</w:t>
            </w:r>
          </w:p>
        </w:tc>
        <w:tc>
          <w:tcPr>
            <w:tcW w:w="723" w:type="dxa"/>
            <w:shd w:val="clear" w:color="auto" w:fill="auto"/>
            <w:noWrap/>
            <w:vAlign w:val="center"/>
          </w:tcPr>
          <w:p w14:paraId="6EAF567E" w14:textId="77777777" w:rsidR="005E4BC6" w:rsidRPr="002A5BA5" w:rsidRDefault="005E4BC6">
            <w:pPr>
              <w:pStyle w:val="TAH"/>
              <w:pPrChange w:id="14857" w:author="LGEc" w:date="2025-05-09T13:21:00Z">
                <w:pPr>
                  <w:jc w:val="center"/>
                </w:pPr>
              </w:pPrChange>
            </w:pPr>
            <w:r>
              <w:t>#96</w:t>
            </w:r>
          </w:p>
        </w:tc>
      </w:tr>
      <w:tr w:rsidR="005E4BC6" w:rsidRPr="002A5BA5" w14:paraId="65DCBCF4" w14:textId="77777777" w:rsidTr="009D1F4B">
        <w:trPr>
          <w:trHeight w:hRule="exact" w:val="284"/>
          <w:jc w:val="center"/>
        </w:trPr>
        <w:tc>
          <w:tcPr>
            <w:tcW w:w="2694" w:type="dxa"/>
            <w:shd w:val="clear" w:color="auto" w:fill="auto"/>
            <w:noWrap/>
          </w:tcPr>
          <w:p w14:paraId="32DD2805" w14:textId="77777777" w:rsidR="005E4BC6" w:rsidRPr="00D22164" w:rsidRDefault="005E4BC6">
            <w:pPr>
              <w:pStyle w:val="TAC"/>
              <w:pPrChange w:id="14858" w:author="LGEc" w:date="2025-05-09T13:19:00Z">
                <w:pPr>
                  <w:jc w:val="center"/>
                </w:pPr>
              </w:pPrChange>
            </w:pPr>
            <w:r w:rsidRPr="00D22164">
              <w:t>'10MHz+G40MHz+10MHz'</w:t>
            </w:r>
          </w:p>
        </w:tc>
        <w:tc>
          <w:tcPr>
            <w:tcW w:w="722" w:type="dxa"/>
            <w:shd w:val="clear" w:color="000000" w:fill="B7B7B7"/>
            <w:noWrap/>
            <w:vAlign w:val="center"/>
          </w:tcPr>
          <w:p w14:paraId="69551A16" w14:textId="77777777" w:rsidR="005E4BC6" w:rsidRPr="002A5BA5" w:rsidRDefault="005E4BC6">
            <w:pPr>
              <w:pStyle w:val="TAC"/>
              <w:pPrChange w:id="14859" w:author="LGEc" w:date="2025-05-09T13:19:00Z">
                <w:pPr>
                  <w:jc w:val="center"/>
                </w:pPr>
              </w:pPrChange>
            </w:pPr>
            <w:r w:rsidRPr="00D22164">
              <w:rPr>
                <w:rFonts w:hint="eastAsia"/>
              </w:rPr>
              <w:t>12.9</w:t>
            </w:r>
          </w:p>
        </w:tc>
        <w:tc>
          <w:tcPr>
            <w:tcW w:w="723" w:type="dxa"/>
            <w:shd w:val="clear" w:color="000000" w:fill="B8B8B8"/>
            <w:noWrap/>
            <w:vAlign w:val="center"/>
          </w:tcPr>
          <w:p w14:paraId="00D6A8C5" w14:textId="77777777" w:rsidR="005E4BC6" w:rsidRPr="002A5BA5" w:rsidRDefault="005E4BC6">
            <w:pPr>
              <w:pStyle w:val="TAC"/>
              <w:pPrChange w:id="14860" w:author="LGEc" w:date="2025-05-09T13:19:00Z">
                <w:pPr>
                  <w:jc w:val="center"/>
                </w:pPr>
              </w:pPrChange>
            </w:pPr>
            <w:r w:rsidRPr="00D22164">
              <w:rPr>
                <w:rFonts w:hint="eastAsia"/>
              </w:rPr>
              <w:t>12.9</w:t>
            </w:r>
          </w:p>
        </w:tc>
        <w:tc>
          <w:tcPr>
            <w:tcW w:w="723" w:type="dxa"/>
            <w:shd w:val="clear" w:color="000000" w:fill="B4B4B4"/>
            <w:noWrap/>
            <w:vAlign w:val="center"/>
          </w:tcPr>
          <w:p w14:paraId="46153AD3" w14:textId="77777777" w:rsidR="005E4BC6" w:rsidRPr="002A5BA5" w:rsidRDefault="005E4BC6">
            <w:pPr>
              <w:pStyle w:val="TAC"/>
              <w:pPrChange w:id="14861" w:author="LGEc" w:date="2025-05-09T13:19:00Z">
                <w:pPr>
                  <w:jc w:val="center"/>
                </w:pPr>
              </w:pPrChange>
            </w:pPr>
            <w:r w:rsidRPr="00D22164">
              <w:rPr>
                <w:rFonts w:hint="eastAsia"/>
              </w:rPr>
              <w:t>13.3</w:t>
            </w:r>
          </w:p>
        </w:tc>
        <w:tc>
          <w:tcPr>
            <w:tcW w:w="723" w:type="dxa"/>
            <w:shd w:val="clear" w:color="000000" w:fill="B8B8B8"/>
            <w:noWrap/>
            <w:vAlign w:val="center"/>
          </w:tcPr>
          <w:p w14:paraId="377E7F67" w14:textId="77777777" w:rsidR="005E4BC6" w:rsidRPr="002A5BA5" w:rsidRDefault="005E4BC6">
            <w:pPr>
              <w:pStyle w:val="TAC"/>
              <w:pPrChange w:id="14862" w:author="LGEc" w:date="2025-05-09T13:19:00Z">
                <w:pPr>
                  <w:jc w:val="center"/>
                </w:pPr>
              </w:pPrChange>
            </w:pPr>
            <w:r w:rsidRPr="00D22164">
              <w:rPr>
                <w:rFonts w:hint="eastAsia"/>
              </w:rPr>
              <w:t>12.9</w:t>
            </w:r>
          </w:p>
        </w:tc>
        <w:tc>
          <w:tcPr>
            <w:tcW w:w="722" w:type="dxa"/>
            <w:shd w:val="clear" w:color="000000" w:fill="B4B4B4"/>
            <w:noWrap/>
            <w:vAlign w:val="center"/>
          </w:tcPr>
          <w:p w14:paraId="0AEA740E" w14:textId="77777777" w:rsidR="005E4BC6" w:rsidRPr="002A5BA5" w:rsidRDefault="005E4BC6">
            <w:pPr>
              <w:pStyle w:val="TAC"/>
              <w:pPrChange w:id="14863" w:author="LGEc" w:date="2025-05-09T13:19:00Z">
                <w:pPr>
                  <w:jc w:val="center"/>
                </w:pPr>
              </w:pPrChange>
            </w:pPr>
            <w:r w:rsidRPr="00D22164">
              <w:rPr>
                <w:rFonts w:hint="eastAsia"/>
              </w:rPr>
              <w:t>13.3</w:t>
            </w:r>
          </w:p>
        </w:tc>
        <w:tc>
          <w:tcPr>
            <w:tcW w:w="723" w:type="dxa"/>
            <w:shd w:val="clear" w:color="000000" w:fill="B4B4B4"/>
            <w:noWrap/>
            <w:vAlign w:val="center"/>
          </w:tcPr>
          <w:p w14:paraId="5F72E432" w14:textId="77777777" w:rsidR="005E4BC6" w:rsidRPr="002A5BA5" w:rsidRDefault="005E4BC6">
            <w:pPr>
              <w:pStyle w:val="TAC"/>
              <w:pPrChange w:id="14864" w:author="LGEc" w:date="2025-05-09T13:19:00Z">
                <w:pPr>
                  <w:jc w:val="center"/>
                </w:pPr>
              </w:pPrChange>
            </w:pPr>
            <w:r w:rsidRPr="00D22164">
              <w:rPr>
                <w:rFonts w:hint="eastAsia"/>
              </w:rPr>
              <w:t>13.3</w:t>
            </w:r>
          </w:p>
        </w:tc>
        <w:tc>
          <w:tcPr>
            <w:tcW w:w="723" w:type="dxa"/>
            <w:shd w:val="clear" w:color="000000" w:fill="B4B4B4"/>
            <w:noWrap/>
            <w:vAlign w:val="center"/>
          </w:tcPr>
          <w:p w14:paraId="55A94B52" w14:textId="77777777" w:rsidR="005E4BC6" w:rsidRPr="002A5BA5" w:rsidRDefault="005E4BC6">
            <w:pPr>
              <w:pStyle w:val="TAC"/>
              <w:pPrChange w:id="14865" w:author="LGEc" w:date="2025-05-09T13:19:00Z">
                <w:pPr>
                  <w:jc w:val="center"/>
                </w:pPr>
              </w:pPrChange>
            </w:pPr>
            <w:r w:rsidRPr="00D22164">
              <w:rPr>
                <w:rFonts w:hint="eastAsia"/>
              </w:rPr>
              <w:t>13.3</w:t>
            </w:r>
          </w:p>
        </w:tc>
        <w:tc>
          <w:tcPr>
            <w:tcW w:w="723" w:type="dxa"/>
            <w:shd w:val="clear" w:color="000000" w:fill="B3B3B3"/>
            <w:noWrap/>
            <w:vAlign w:val="center"/>
          </w:tcPr>
          <w:p w14:paraId="5ABB7DFA" w14:textId="77777777" w:rsidR="005E4BC6" w:rsidRPr="002A5BA5" w:rsidRDefault="005E4BC6">
            <w:pPr>
              <w:pStyle w:val="TAC"/>
              <w:pPrChange w:id="14866" w:author="LGEc" w:date="2025-05-09T13:19:00Z">
                <w:pPr>
                  <w:jc w:val="center"/>
                </w:pPr>
              </w:pPrChange>
            </w:pPr>
            <w:r w:rsidRPr="00D22164">
              <w:rPr>
                <w:rFonts w:hint="eastAsia"/>
              </w:rPr>
              <w:t>13.4</w:t>
            </w:r>
          </w:p>
        </w:tc>
      </w:tr>
    </w:tbl>
    <w:p w14:paraId="6049D460" w14:textId="77777777" w:rsidR="005E4BC6" w:rsidRDefault="005E4BC6">
      <w:pPr>
        <w:pPrChange w:id="14867" w:author="LGEc" w:date="2025-05-09T13:19:00Z">
          <w:pPr>
            <w:pStyle w:val="TH"/>
          </w:pPr>
        </w:pPrChange>
      </w:pPr>
    </w:p>
    <w:p w14:paraId="0B654AC2" w14:textId="77777777" w:rsidR="005E4BC6" w:rsidRPr="00290394" w:rsidRDefault="005E4BC6" w:rsidP="005E4BC6">
      <w:pPr>
        <w:pStyle w:val="TH"/>
      </w:pPr>
      <w:r w:rsidRPr="00290394">
        <w:lastRenderedPageBreak/>
        <w:t xml:space="preserve">Table </w:t>
      </w:r>
      <w:r w:rsidRPr="00863324">
        <w:t>6.</w:t>
      </w:r>
      <w:r>
        <w:t>2</w:t>
      </w:r>
      <w:r w:rsidRPr="00863324">
        <w:t>.2.</w:t>
      </w:r>
      <w:r>
        <w:t>2.1</w:t>
      </w:r>
      <w:r w:rsidRPr="00290394">
        <w:t>-3: PSFCH MPR simulation results for SL Non-contiguous CA with 2x23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44B0D572" w14:textId="77777777" w:rsidTr="009D1F4B">
        <w:trPr>
          <w:trHeight w:hRule="exact" w:val="284"/>
          <w:jc w:val="center"/>
        </w:trPr>
        <w:tc>
          <w:tcPr>
            <w:tcW w:w="2694" w:type="dxa"/>
            <w:tcBorders>
              <w:bottom w:val="single" w:sz="4" w:space="0" w:color="auto"/>
            </w:tcBorders>
            <w:shd w:val="clear" w:color="auto" w:fill="auto"/>
            <w:noWrap/>
            <w:vAlign w:val="center"/>
            <w:hideMark/>
          </w:tcPr>
          <w:p w14:paraId="47F1ACD3" w14:textId="77777777" w:rsidR="005E4BC6" w:rsidRPr="00A45F58" w:rsidRDefault="005E4BC6">
            <w:pPr>
              <w:pStyle w:val="TAH"/>
              <w:pPrChange w:id="14868" w:author="LGEc" w:date="2025-05-09T13:20: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D7FE4E9" w14:textId="77777777" w:rsidR="005E4BC6" w:rsidRPr="00A45F58" w:rsidRDefault="005E4BC6">
            <w:pPr>
              <w:pStyle w:val="TAH"/>
              <w:pPrChange w:id="14869" w:author="LGEc" w:date="2025-05-09T13:20: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D7258" w14:textId="77777777" w:rsidR="005E4BC6" w:rsidRPr="00A45F58" w:rsidRDefault="005E4BC6">
            <w:pPr>
              <w:pStyle w:val="TAH"/>
              <w:pPrChange w:id="14870" w:author="LGEc" w:date="2025-05-09T13:20: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98808C" w14:textId="77777777" w:rsidR="005E4BC6" w:rsidRPr="00A45F58" w:rsidRDefault="005E4BC6">
            <w:pPr>
              <w:pStyle w:val="TAH"/>
              <w:pPrChange w:id="14871" w:author="LGEc" w:date="2025-05-09T13:20: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847E3" w14:textId="77777777" w:rsidR="005E4BC6" w:rsidRPr="00A45F58" w:rsidRDefault="005E4BC6">
            <w:pPr>
              <w:pStyle w:val="TAH"/>
              <w:pPrChange w:id="14872" w:author="LGEc" w:date="2025-05-09T13:20: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A9ED0" w14:textId="77777777" w:rsidR="005E4BC6" w:rsidRPr="00A45F58" w:rsidRDefault="005E4BC6">
            <w:pPr>
              <w:pStyle w:val="TAH"/>
              <w:pPrChange w:id="14873" w:author="LGEc" w:date="2025-05-09T13:20: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EB791C" w14:textId="77777777" w:rsidR="005E4BC6" w:rsidRPr="00A45F58" w:rsidRDefault="005E4BC6">
            <w:pPr>
              <w:pStyle w:val="TAH"/>
              <w:pPrChange w:id="14874" w:author="LGEc" w:date="2025-05-09T13:20: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22892" w14:textId="77777777" w:rsidR="005E4BC6" w:rsidRPr="00A45F58" w:rsidRDefault="005E4BC6">
            <w:pPr>
              <w:pStyle w:val="TAH"/>
              <w:pPrChange w:id="14875" w:author="LGEc" w:date="2025-05-09T13:20: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B5D8E" w14:textId="77777777" w:rsidR="005E4BC6" w:rsidRPr="00A45F58" w:rsidRDefault="005E4BC6">
            <w:pPr>
              <w:pStyle w:val="TAH"/>
              <w:pPrChange w:id="14876" w:author="LGEc" w:date="2025-05-09T13:20:00Z">
                <w:pPr>
                  <w:jc w:val="center"/>
                </w:pPr>
              </w:pPrChange>
            </w:pPr>
            <w:r>
              <w:t>#8</w:t>
            </w:r>
          </w:p>
        </w:tc>
      </w:tr>
      <w:tr w:rsidR="005E4BC6" w:rsidRPr="00491A77" w14:paraId="33478EFA"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4EF94D7B" w14:textId="77777777" w:rsidR="005E4BC6" w:rsidRPr="00A2432F" w:rsidRDefault="005E4BC6">
            <w:pPr>
              <w:pStyle w:val="TAC"/>
              <w:pPrChange w:id="14877" w:author="LGEc" w:date="2025-05-09T13:20:00Z">
                <w:pPr>
                  <w:jc w:val="center"/>
                </w:pPr>
              </w:pPrChange>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D1E4412" w14:textId="77777777" w:rsidR="005E4BC6" w:rsidRPr="002A5BA5" w:rsidRDefault="005E4BC6">
            <w:pPr>
              <w:pStyle w:val="TAC"/>
              <w:pPrChange w:id="14878" w:author="LGEc" w:date="2025-05-09T13:20:00Z">
                <w:pPr>
                  <w:jc w:val="center"/>
                </w:pPr>
              </w:pPrChange>
            </w:pPr>
            <w:r w:rsidRPr="00A2432F">
              <w:rPr>
                <w:rFonts w:hint="eastAsia"/>
              </w:rPr>
              <w:t>10.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D263EF5" w14:textId="77777777" w:rsidR="005E4BC6" w:rsidRPr="002A5BA5" w:rsidRDefault="005E4BC6">
            <w:pPr>
              <w:pStyle w:val="TAC"/>
              <w:pPrChange w:id="14879" w:author="LGEc" w:date="2025-05-09T13:20:00Z">
                <w:pPr>
                  <w:jc w:val="center"/>
                </w:pPr>
              </w:pPrChange>
            </w:pPr>
            <w:r w:rsidRPr="00A2432F">
              <w:rPr>
                <w:rFonts w:hint="eastAsia"/>
              </w:rPr>
              <w:t>11.2</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F49FD5E" w14:textId="77777777" w:rsidR="005E4BC6" w:rsidRPr="002A5BA5" w:rsidRDefault="005E4BC6">
            <w:pPr>
              <w:pStyle w:val="TAC"/>
              <w:pPrChange w:id="14880" w:author="LGEc" w:date="2025-05-09T13:20:00Z">
                <w:pPr>
                  <w:jc w:val="center"/>
                </w:pPr>
              </w:pPrChange>
            </w:pPr>
            <w:r w:rsidRPr="00A2432F">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489DA1D" w14:textId="77777777" w:rsidR="005E4BC6" w:rsidRPr="002A5BA5" w:rsidRDefault="005E4BC6">
            <w:pPr>
              <w:pStyle w:val="TAC"/>
              <w:pPrChange w:id="14881" w:author="LGEc" w:date="2025-05-09T13:20:00Z">
                <w:pPr>
                  <w:jc w:val="center"/>
                </w:pPr>
              </w:pPrChange>
            </w:pPr>
            <w:r w:rsidRPr="00A2432F">
              <w:rPr>
                <w:rFonts w:hint="eastAsia"/>
              </w:rPr>
              <w:t>11.2</w:t>
            </w:r>
          </w:p>
        </w:tc>
        <w:tc>
          <w:tcPr>
            <w:tcW w:w="722"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78151A5" w14:textId="77777777" w:rsidR="005E4BC6" w:rsidRPr="002A5BA5" w:rsidRDefault="005E4BC6">
            <w:pPr>
              <w:pStyle w:val="TAC"/>
              <w:pPrChange w:id="14882" w:author="LGEc" w:date="2025-05-09T13:20:00Z">
                <w:pPr>
                  <w:jc w:val="center"/>
                </w:pPr>
              </w:pPrChange>
            </w:pPr>
            <w:r w:rsidRPr="00A2432F">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725E8E1" w14:textId="77777777" w:rsidR="005E4BC6" w:rsidRPr="002A5BA5" w:rsidRDefault="005E4BC6">
            <w:pPr>
              <w:pStyle w:val="TAC"/>
              <w:pPrChange w:id="14883" w:author="LGEc" w:date="2025-05-09T13:20:00Z">
                <w:pPr>
                  <w:jc w:val="center"/>
                </w:pPr>
              </w:pPrChange>
            </w:pPr>
            <w:r w:rsidRPr="00A2432F">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463D395" w14:textId="77777777" w:rsidR="005E4BC6" w:rsidRPr="002A5BA5" w:rsidRDefault="005E4BC6">
            <w:pPr>
              <w:pStyle w:val="TAC"/>
              <w:pPrChange w:id="14884"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4B8DEC9" w14:textId="77777777" w:rsidR="005E4BC6" w:rsidRPr="002A5BA5" w:rsidRDefault="005E4BC6">
            <w:pPr>
              <w:pStyle w:val="TAC"/>
              <w:pPrChange w:id="14885" w:author="LGEc" w:date="2025-05-09T13:20:00Z">
                <w:pPr>
                  <w:jc w:val="center"/>
                </w:pPr>
              </w:pPrChange>
            </w:pPr>
            <w:r w:rsidRPr="00A2432F">
              <w:rPr>
                <w:rFonts w:hint="eastAsia"/>
              </w:rPr>
              <w:t>15.0</w:t>
            </w:r>
          </w:p>
        </w:tc>
      </w:tr>
      <w:tr w:rsidR="005E4BC6" w:rsidRPr="00491A77" w14:paraId="00E891C6" w14:textId="77777777" w:rsidTr="009D1F4B">
        <w:trPr>
          <w:trHeight w:hRule="exact" w:val="284"/>
          <w:jc w:val="center"/>
        </w:trPr>
        <w:tc>
          <w:tcPr>
            <w:tcW w:w="2694" w:type="dxa"/>
            <w:shd w:val="clear" w:color="auto" w:fill="auto"/>
            <w:noWrap/>
            <w:vAlign w:val="center"/>
          </w:tcPr>
          <w:p w14:paraId="5B44CB02" w14:textId="77777777" w:rsidR="005E4BC6" w:rsidRPr="00A2432F" w:rsidRDefault="005E4BC6">
            <w:pPr>
              <w:pStyle w:val="TAH"/>
              <w:pPrChange w:id="14886" w:author="LGEc" w:date="2025-05-09T13:21: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92D02C9" w14:textId="77777777" w:rsidR="005E4BC6" w:rsidRPr="002A5BA5" w:rsidRDefault="005E4BC6">
            <w:pPr>
              <w:pStyle w:val="TAH"/>
              <w:pPrChange w:id="14887" w:author="LGEc" w:date="2025-05-09T13:21: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D0CAE9" w14:textId="77777777" w:rsidR="005E4BC6" w:rsidRPr="002A5BA5" w:rsidRDefault="005E4BC6">
            <w:pPr>
              <w:pStyle w:val="TAH"/>
              <w:pPrChange w:id="14888" w:author="LGEc" w:date="2025-05-09T13:21: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52A15" w14:textId="77777777" w:rsidR="005E4BC6" w:rsidRPr="002A5BA5" w:rsidRDefault="005E4BC6">
            <w:pPr>
              <w:pStyle w:val="TAH"/>
              <w:pPrChange w:id="14889" w:author="LGEc" w:date="2025-05-09T13:21: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2C2E83" w14:textId="77777777" w:rsidR="005E4BC6" w:rsidRPr="002A5BA5" w:rsidRDefault="005E4BC6">
            <w:pPr>
              <w:pStyle w:val="TAH"/>
              <w:pPrChange w:id="14890" w:author="LGEc" w:date="2025-05-09T13:21:00Z">
                <w:pPr>
                  <w:jc w:val="center"/>
                </w:pPr>
              </w:pPrChange>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12AFC" w14:textId="77777777" w:rsidR="005E4BC6" w:rsidRPr="002A5BA5" w:rsidRDefault="005E4BC6">
            <w:pPr>
              <w:pStyle w:val="TAH"/>
              <w:pPrChange w:id="14891" w:author="LGEc" w:date="2025-05-09T13:21: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DAE5C2" w14:textId="77777777" w:rsidR="005E4BC6" w:rsidRPr="002A5BA5" w:rsidRDefault="005E4BC6">
            <w:pPr>
              <w:pStyle w:val="TAH"/>
              <w:pPrChange w:id="14892" w:author="LGEc" w:date="2025-05-09T13:21: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ACFFA5" w14:textId="77777777" w:rsidR="005E4BC6" w:rsidRPr="002A5BA5" w:rsidRDefault="005E4BC6">
            <w:pPr>
              <w:pStyle w:val="TAH"/>
              <w:pPrChange w:id="14893" w:author="LGEc" w:date="2025-05-09T13:21: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D83151" w14:textId="77777777" w:rsidR="005E4BC6" w:rsidRPr="002A5BA5" w:rsidRDefault="005E4BC6">
            <w:pPr>
              <w:pStyle w:val="TAH"/>
              <w:pPrChange w:id="14894" w:author="LGEc" w:date="2025-05-09T13:21:00Z">
                <w:pPr>
                  <w:jc w:val="center"/>
                </w:pPr>
              </w:pPrChange>
            </w:pPr>
            <w:r>
              <w:t>#16</w:t>
            </w:r>
          </w:p>
        </w:tc>
      </w:tr>
      <w:tr w:rsidR="005E4BC6" w:rsidRPr="00491A77" w14:paraId="5EF65105"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752D05E3" w14:textId="77777777" w:rsidR="005E4BC6" w:rsidRPr="00A2432F" w:rsidRDefault="005E4BC6">
            <w:pPr>
              <w:pStyle w:val="TAC"/>
              <w:pPrChange w:id="14895" w:author="LGEc" w:date="2025-05-09T13:20:00Z">
                <w:pPr>
                  <w:jc w:val="center"/>
                </w:pPr>
              </w:pPrChange>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5B47BA34" w14:textId="77777777" w:rsidR="005E4BC6" w:rsidRPr="002A5BA5" w:rsidRDefault="005E4BC6">
            <w:pPr>
              <w:pStyle w:val="TAC"/>
              <w:pPrChange w:id="14896" w:author="LGEc" w:date="2025-05-09T13:20:00Z">
                <w:pPr>
                  <w:jc w:val="center"/>
                </w:pPr>
              </w:pPrChange>
            </w:pPr>
            <w:r w:rsidRPr="00A2432F">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9BF3B39" w14:textId="77777777" w:rsidR="005E4BC6" w:rsidRPr="002A5BA5" w:rsidRDefault="005E4BC6">
            <w:pPr>
              <w:pStyle w:val="TAC"/>
              <w:pPrChange w:id="14897"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84FEDD8" w14:textId="77777777" w:rsidR="005E4BC6" w:rsidRPr="002A5BA5" w:rsidRDefault="005E4BC6">
            <w:pPr>
              <w:pStyle w:val="TAC"/>
              <w:pPrChange w:id="14898"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D646623" w14:textId="77777777" w:rsidR="005E4BC6" w:rsidRPr="002A5BA5" w:rsidRDefault="005E4BC6">
            <w:pPr>
              <w:pStyle w:val="TAC"/>
              <w:pPrChange w:id="14899" w:author="LGEc" w:date="2025-05-09T13:20:00Z">
                <w:pPr>
                  <w:jc w:val="center"/>
                </w:pPr>
              </w:pPrChange>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FAF316A" w14:textId="77777777" w:rsidR="005E4BC6" w:rsidRPr="002A5BA5" w:rsidRDefault="005E4BC6">
            <w:pPr>
              <w:pStyle w:val="TAC"/>
              <w:pPrChange w:id="14900"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F07B482" w14:textId="77777777" w:rsidR="005E4BC6" w:rsidRPr="002A5BA5" w:rsidRDefault="005E4BC6">
            <w:pPr>
              <w:pStyle w:val="TAC"/>
              <w:pPrChange w:id="14901"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5A4A296" w14:textId="77777777" w:rsidR="005E4BC6" w:rsidRPr="002A5BA5" w:rsidRDefault="005E4BC6">
            <w:pPr>
              <w:pStyle w:val="TAC"/>
              <w:pPrChange w:id="14902"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27FE39A6" w14:textId="77777777" w:rsidR="005E4BC6" w:rsidRPr="002A5BA5" w:rsidRDefault="005E4BC6">
            <w:pPr>
              <w:pStyle w:val="TAC"/>
              <w:pPrChange w:id="14903" w:author="LGEc" w:date="2025-05-09T13:20:00Z">
                <w:pPr>
                  <w:jc w:val="center"/>
                </w:pPr>
              </w:pPrChange>
            </w:pPr>
            <w:r w:rsidRPr="00A2432F">
              <w:rPr>
                <w:rFonts w:hint="eastAsia"/>
              </w:rPr>
              <w:t>14.9</w:t>
            </w:r>
          </w:p>
        </w:tc>
      </w:tr>
      <w:tr w:rsidR="005E4BC6" w:rsidRPr="00491A77" w14:paraId="3CC729B2" w14:textId="77777777" w:rsidTr="009D1F4B">
        <w:trPr>
          <w:trHeight w:hRule="exact" w:val="284"/>
          <w:jc w:val="center"/>
        </w:trPr>
        <w:tc>
          <w:tcPr>
            <w:tcW w:w="2694" w:type="dxa"/>
            <w:shd w:val="clear" w:color="auto" w:fill="auto"/>
            <w:noWrap/>
            <w:vAlign w:val="center"/>
          </w:tcPr>
          <w:p w14:paraId="2A8F241B" w14:textId="77777777" w:rsidR="005E4BC6" w:rsidRPr="00A2432F" w:rsidRDefault="005E4BC6">
            <w:pPr>
              <w:pStyle w:val="TAH"/>
              <w:pPrChange w:id="14904" w:author="LGEc" w:date="2025-05-09T13:21: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68D9E1" w14:textId="77777777" w:rsidR="005E4BC6" w:rsidRPr="002A5BA5" w:rsidRDefault="005E4BC6">
            <w:pPr>
              <w:pStyle w:val="TAH"/>
              <w:pPrChange w:id="14905" w:author="LGEc" w:date="2025-05-09T13:21: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B5DCF" w14:textId="77777777" w:rsidR="005E4BC6" w:rsidRPr="002A5BA5" w:rsidRDefault="005E4BC6">
            <w:pPr>
              <w:pStyle w:val="TAH"/>
              <w:pPrChange w:id="14906" w:author="LGEc" w:date="2025-05-09T13:21: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ABC91" w14:textId="77777777" w:rsidR="005E4BC6" w:rsidRPr="002A5BA5" w:rsidRDefault="005E4BC6">
            <w:pPr>
              <w:pStyle w:val="TAH"/>
              <w:pPrChange w:id="14907" w:author="LGEc" w:date="2025-05-09T13:21: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0F5E0" w14:textId="77777777" w:rsidR="005E4BC6" w:rsidRPr="002A5BA5" w:rsidRDefault="005E4BC6">
            <w:pPr>
              <w:pStyle w:val="TAH"/>
              <w:pPrChange w:id="14908" w:author="LGEc" w:date="2025-05-09T13:21:00Z">
                <w:pPr>
                  <w:jc w:val="center"/>
                </w:pPr>
              </w:pPrChange>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D534C5" w14:textId="77777777" w:rsidR="005E4BC6" w:rsidRPr="002A5BA5" w:rsidRDefault="005E4BC6">
            <w:pPr>
              <w:pStyle w:val="TAH"/>
              <w:pPrChange w:id="14909" w:author="LGEc" w:date="2025-05-09T13:21: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62B5B" w14:textId="77777777" w:rsidR="005E4BC6" w:rsidRPr="002A5BA5" w:rsidRDefault="005E4BC6">
            <w:pPr>
              <w:pStyle w:val="TAH"/>
              <w:pPrChange w:id="14910" w:author="LGEc" w:date="2025-05-09T13:21: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A1377" w14:textId="77777777" w:rsidR="005E4BC6" w:rsidRPr="002A5BA5" w:rsidRDefault="005E4BC6">
            <w:pPr>
              <w:pStyle w:val="TAH"/>
              <w:pPrChange w:id="14911" w:author="LGEc" w:date="2025-05-09T13:21: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9B6CF" w14:textId="77777777" w:rsidR="005E4BC6" w:rsidRPr="002A5BA5" w:rsidRDefault="005E4BC6">
            <w:pPr>
              <w:pStyle w:val="TAH"/>
              <w:pPrChange w:id="14912" w:author="LGEc" w:date="2025-05-09T13:21:00Z">
                <w:pPr>
                  <w:jc w:val="center"/>
                </w:pPr>
              </w:pPrChange>
            </w:pPr>
            <w:r>
              <w:t>#24</w:t>
            </w:r>
          </w:p>
        </w:tc>
      </w:tr>
      <w:tr w:rsidR="005E4BC6" w:rsidRPr="00491A77" w14:paraId="77C89612"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3F976D4D" w14:textId="77777777" w:rsidR="005E4BC6" w:rsidRPr="00A2432F" w:rsidRDefault="005E4BC6">
            <w:pPr>
              <w:pStyle w:val="TAC"/>
              <w:pPrChange w:id="14913" w:author="LGEc" w:date="2025-05-09T13:20:00Z">
                <w:pPr>
                  <w:jc w:val="center"/>
                </w:pPr>
              </w:pPrChange>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2F49026F" w14:textId="77777777" w:rsidR="005E4BC6" w:rsidRPr="002A5BA5" w:rsidRDefault="005E4BC6">
            <w:pPr>
              <w:pStyle w:val="TAC"/>
              <w:pPrChange w:id="14914" w:author="LGEc" w:date="2025-05-09T13:20:00Z">
                <w:pPr>
                  <w:jc w:val="center"/>
                </w:pPr>
              </w:pPrChange>
            </w:pPr>
            <w:r w:rsidRPr="00A2432F">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EEF1F8A" w14:textId="77777777" w:rsidR="005E4BC6" w:rsidRPr="002A5BA5" w:rsidRDefault="005E4BC6">
            <w:pPr>
              <w:pStyle w:val="TAC"/>
              <w:pPrChange w:id="14915" w:author="LGEc" w:date="2025-05-09T13:20:00Z">
                <w:pPr>
                  <w:jc w:val="center"/>
                </w:pPr>
              </w:pPrChange>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699A1FC" w14:textId="77777777" w:rsidR="005E4BC6" w:rsidRPr="002A5BA5" w:rsidRDefault="005E4BC6">
            <w:pPr>
              <w:pStyle w:val="TAC"/>
              <w:pPrChange w:id="14916" w:author="LGEc" w:date="2025-05-09T13:20:00Z">
                <w:pPr>
                  <w:jc w:val="center"/>
                </w:pPr>
              </w:pPrChange>
            </w:pPr>
            <w:r w:rsidRPr="00A2432F">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5EE82ADE" w14:textId="77777777" w:rsidR="005E4BC6" w:rsidRPr="002A5BA5" w:rsidRDefault="005E4BC6">
            <w:pPr>
              <w:pStyle w:val="TAC"/>
              <w:pPrChange w:id="14917" w:author="LGEc" w:date="2025-05-09T13:20:00Z">
                <w:pPr>
                  <w:jc w:val="center"/>
                </w:pPr>
              </w:pPrChange>
            </w:pPr>
            <w:r w:rsidRPr="00A2432F">
              <w:rPr>
                <w:rFonts w:hint="eastAsia"/>
              </w:rPr>
              <w:t>11.7</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BC17D30" w14:textId="77777777" w:rsidR="005E4BC6" w:rsidRPr="002A5BA5" w:rsidRDefault="005E4BC6">
            <w:pPr>
              <w:pStyle w:val="TAC"/>
              <w:pPrChange w:id="14918" w:author="LGEc" w:date="2025-05-09T13:20: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8EC5B8E" w14:textId="77777777" w:rsidR="005E4BC6" w:rsidRPr="002A5BA5" w:rsidRDefault="005E4BC6">
            <w:pPr>
              <w:pStyle w:val="TAC"/>
              <w:pPrChange w:id="14919"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E810425" w14:textId="77777777" w:rsidR="005E4BC6" w:rsidRPr="002A5BA5" w:rsidRDefault="005E4BC6">
            <w:pPr>
              <w:pStyle w:val="TAC"/>
              <w:pPrChange w:id="14920"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688C3B3" w14:textId="77777777" w:rsidR="005E4BC6" w:rsidRPr="002A5BA5" w:rsidRDefault="005E4BC6">
            <w:pPr>
              <w:pStyle w:val="TAC"/>
              <w:pPrChange w:id="14921" w:author="LGEc" w:date="2025-05-09T13:20:00Z">
                <w:pPr>
                  <w:jc w:val="center"/>
                </w:pPr>
              </w:pPrChange>
            </w:pPr>
            <w:r w:rsidRPr="00A2432F">
              <w:rPr>
                <w:rFonts w:hint="eastAsia"/>
              </w:rPr>
              <w:t>14.9</w:t>
            </w:r>
          </w:p>
        </w:tc>
      </w:tr>
      <w:tr w:rsidR="005E4BC6" w:rsidRPr="00491A77" w14:paraId="66AF1621" w14:textId="77777777" w:rsidTr="009D1F4B">
        <w:trPr>
          <w:trHeight w:hRule="exact" w:val="284"/>
          <w:jc w:val="center"/>
        </w:trPr>
        <w:tc>
          <w:tcPr>
            <w:tcW w:w="2694" w:type="dxa"/>
            <w:shd w:val="clear" w:color="auto" w:fill="auto"/>
            <w:noWrap/>
            <w:vAlign w:val="center"/>
          </w:tcPr>
          <w:p w14:paraId="65322E0B" w14:textId="77777777" w:rsidR="005E4BC6" w:rsidRPr="00A2432F" w:rsidRDefault="005E4BC6">
            <w:pPr>
              <w:pStyle w:val="TAH"/>
              <w:pPrChange w:id="14922" w:author="LGEc" w:date="2025-05-09T13:21: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11D3F6D" w14:textId="77777777" w:rsidR="005E4BC6" w:rsidRPr="002A5BA5" w:rsidRDefault="005E4BC6">
            <w:pPr>
              <w:pStyle w:val="TAH"/>
              <w:pPrChange w:id="14923" w:author="LGEc" w:date="2025-05-09T13:21: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1713DC" w14:textId="77777777" w:rsidR="005E4BC6" w:rsidRPr="002A5BA5" w:rsidRDefault="005E4BC6">
            <w:pPr>
              <w:pStyle w:val="TAH"/>
              <w:pPrChange w:id="14924" w:author="LGEc" w:date="2025-05-09T13:21: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1C1E8" w14:textId="77777777" w:rsidR="005E4BC6" w:rsidRPr="002A5BA5" w:rsidRDefault="005E4BC6">
            <w:pPr>
              <w:pStyle w:val="TAH"/>
              <w:pPrChange w:id="14925" w:author="LGEc" w:date="2025-05-09T13:21: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892BC" w14:textId="77777777" w:rsidR="005E4BC6" w:rsidRPr="002A5BA5" w:rsidRDefault="005E4BC6">
            <w:pPr>
              <w:pStyle w:val="TAH"/>
              <w:pPrChange w:id="14926" w:author="LGEc" w:date="2025-05-09T13:21: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20BA4" w14:textId="77777777" w:rsidR="005E4BC6" w:rsidRPr="002A5BA5" w:rsidRDefault="005E4BC6">
            <w:pPr>
              <w:pStyle w:val="TAH"/>
              <w:pPrChange w:id="14927" w:author="LGEc" w:date="2025-05-09T13:21: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56826" w14:textId="77777777" w:rsidR="005E4BC6" w:rsidRPr="002A5BA5" w:rsidRDefault="005E4BC6">
            <w:pPr>
              <w:pStyle w:val="TAH"/>
              <w:pPrChange w:id="14928" w:author="LGEc" w:date="2025-05-09T13:21: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93DEA" w14:textId="77777777" w:rsidR="005E4BC6" w:rsidRPr="002A5BA5" w:rsidRDefault="005E4BC6">
            <w:pPr>
              <w:pStyle w:val="TAH"/>
              <w:pPrChange w:id="14929" w:author="LGEc" w:date="2025-05-09T13:21: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C9181E" w14:textId="77777777" w:rsidR="005E4BC6" w:rsidRPr="002A5BA5" w:rsidRDefault="005E4BC6">
            <w:pPr>
              <w:pStyle w:val="TAH"/>
              <w:pPrChange w:id="14930" w:author="LGEc" w:date="2025-05-09T13:21:00Z">
                <w:pPr>
                  <w:jc w:val="center"/>
                </w:pPr>
              </w:pPrChange>
            </w:pPr>
            <w:r>
              <w:t>#32</w:t>
            </w:r>
          </w:p>
        </w:tc>
      </w:tr>
      <w:tr w:rsidR="005E4BC6" w:rsidRPr="00491A77" w14:paraId="463F468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65F0EB05" w14:textId="77777777" w:rsidR="005E4BC6" w:rsidRPr="00A2432F" w:rsidRDefault="005E4BC6">
            <w:pPr>
              <w:pStyle w:val="TAC"/>
              <w:pPrChange w:id="14931" w:author="LGEc" w:date="2025-05-09T13:20:00Z">
                <w:pPr>
                  <w:jc w:val="center"/>
                </w:pPr>
              </w:pPrChange>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66750265" w14:textId="77777777" w:rsidR="005E4BC6" w:rsidRPr="002A5BA5" w:rsidRDefault="005E4BC6">
            <w:pPr>
              <w:pStyle w:val="TAC"/>
              <w:pPrChange w:id="14932" w:author="LGEc" w:date="2025-05-09T13:20:00Z">
                <w:pPr>
                  <w:jc w:val="center"/>
                </w:pPr>
              </w:pPrChange>
            </w:pPr>
            <w:r w:rsidRPr="00A2432F">
              <w:rPr>
                <w:rFonts w:hint="eastAsia"/>
              </w:rPr>
              <w:t>15.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1E9C5E4" w14:textId="77777777" w:rsidR="005E4BC6" w:rsidRPr="002A5BA5" w:rsidRDefault="005E4BC6">
            <w:pPr>
              <w:pStyle w:val="TAC"/>
              <w:pPrChange w:id="14933"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0599690" w14:textId="77777777" w:rsidR="005E4BC6" w:rsidRPr="002A5BA5" w:rsidRDefault="005E4BC6">
            <w:pPr>
              <w:pStyle w:val="TAC"/>
              <w:pPrChange w:id="14934"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7F2113E" w14:textId="77777777" w:rsidR="005E4BC6" w:rsidRPr="002A5BA5" w:rsidRDefault="005E4BC6">
            <w:pPr>
              <w:pStyle w:val="TAC"/>
              <w:pPrChange w:id="14935" w:author="LGEc" w:date="2025-05-09T13:20:00Z">
                <w:pPr>
                  <w:jc w:val="center"/>
                </w:pPr>
              </w:pPrChange>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C8C45F9" w14:textId="77777777" w:rsidR="005E4BC6" w:rsidRPr="002A5BA5" w:rsidRDefault="005E4BC6">
            <w:pPr>
              <w:pStyle w:val="TAC"/>
              <w:pPrChange w:id="14936"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C65421E" w14:textId="77777777" w:rsidR="005E4BC6" w:rsidRPr="002A5BA5" w:rsidRDefault="005E4BC6">
            <w:pPr>
              <w:pStyle w:val="TAC"/>
              <w:pPrChange w:id="14937"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23A63884" w14:textId="77777777" w:rsidR="005E4BC6" w:rsidRPr="002A5BA5" w:rsidRDefault="005E4BC6">
            <w:pPr>
              <w:pStyle w:val="TAC"/>
              <w:pPrChange w:id="14938"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AD2DB99" w14:textId="77777777" w:rsidR="005E4BC6" w:rsidRPr="002A5BA5" w:rsidRDefault="005E4BC6">
            <w:pPr>
              <w:pStyle w:val="TAC"/>
              <w:pPrChange w:id="14939" w:author="LGEc" w:date="2025-05-09T13:20:00Z">
                <w:pPr>
                  <w:jc w:val="center"/>
                </w:pPr>
              </w:pPrChange>
            </w:pPr>
            <w:r w:rsidRPr="00A2432F">
              <w:rPr>
                <w:rFonts w:hint="eastAsia"/>
              </w:rPr>
              <w:t>14.9</w:t>
            </w:r>
          </w:p>
        </w:tc>
      </w:tr>
      <w:tr w:rsidR="005E4BC6" w:rsidRPr="00491A77" w14:paraId="5940A2E8" w14:textId="77777777" w:rsidTr="009D1F4B">
        <w:trPr>
          <w:trHeight w:hRule="exact" w:val="284"/>
          <w:jc w:val="center"/>
        </w:trPr>
        <w:tc>
          <w:tcPr>
            <w:tcW w:w="2694" w:type="dxa"/>
            <w:shd w:val="clear" w:color="auto" w:fill="auto"/>
            <w:noWrap/>
          </w:tcPr>
          <w:p w14:paraId="0481DA54" w14:textId="77777777" w:rsidR="005E4BC6" w:rsidRPr="00A2432F" w:rsidRDefault="005E4BC6">
            <w:pPr>
              <w:pStyle w:val="TAC"/>
              <w:pPrChange w:id="14940" w:author="LGEc" w:date="2025-05-09T13:20: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4A172DB" w14:textId="77777777" w:rsidR="005E4BC6" w:rsidRPr="009F33A8" w:rsidRDefault="005E4BC6">
            <w:pPr>
              <w:pStyle w:val="TAC"/>
              <w:pPrChange w:id="14941"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BFE0B9" w14:textId="77777777" w:rsidR="005E4BC6" w:rsidRPr="009F33A8" w:rsidRDefault="005E4BC6">
            <w:pPr>
              <w:pStyle w:val="TAC"/>
              <w:pPrChange w:id="14942"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CF6A5" w14:textId="77777777" w:rsidR="005E4BC6" w:rsidRPr="009F33A8" w:rsidRDefault="005E4BC6">
            <w:pPr>
              <w:pStyle w:val="TAC"/>
              <w:pPrChange w:id="14943"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EDED3" w14:textId="77777777" w:rsidR="005E4BC6" w:rsidRPr="009F33A8" w:rsidRDefault="005E4BC6">
            <w:pPr>
              <w:pStyle w:val="TAC"/>
              <w:pPrChange w:id="14944" w:author="LGEc" w:date="2025-05-09T13:20: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7180D" w14:textId="77777777" w:rsidR="005E4BC6" w:rsidRPr="009F33A8" w:rsidRDefault="005E4BC6">
            <w:pPr>
              <w:pStyle w:val="TAC"/>
              <w:pPrChange w:id="14945"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D26492" w14:textId="77777777" w:rsidR="005E4BC6" w:rsidRPr="009F33A8" w:rsidRDefault="005E4BC6">
            <w:pPr>
              <w:pStyle w:val="TAC"/>
              <w:pPrChange w:id="14946"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8F134" w14:textId="77777777" w:rsidR="005E4BC6" w:rsidRPr="009F33A8" w:rsidRDefault="005E4BC6">
            <w:pPr>
              <w:pStyle w:val="TAC"/>
              <w:pPrChange w:id="14947"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A529F" w14:textId="77777777" w:rsidR="005E4BC6" w:rsidRPr="009F33A8" w:rsidRDefault="005E4BC6">
            <w:pPr>
              <w:pStyle w:val="TAC"/>
              <w:pPrChange w:id="14948" w:author="LGEc" w:date="2025-05-09T13:20:00Z">
                <w:pPr>
                  <w:jc w:val="center"/>
                </w:pPr>
              </w:pPrChange>
            </w:pPr>
          </w:p>
        </w:tc>
      </w:tr>
      <w:tr w:rsidR="005E4BC6" w:rsidRPr="00A45F58" w14:paraId="68DC08D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FB695F2" w14:textId="77777777" w:rsidR="005E4BC6" w:rsidRPr="00A2432F" w:rsidRDefault="005E4BC6">
            <w:pPr>
              <w:pStyle w:val="TAH"/>
              <w:pPrChange w:id="14949" w:author="LGEc" w:date="2025-05-09T13:20: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AA31B76" w14:textId="77777777" w:rsidR="005E4BC6" w:rsidRPr="00FB79EE" w:rsidRDefault="005E4BC6">
            <w:pPr>
              <w:pStyle w:val="TAH"/>
              <w:pPrChange w:id="14950" w:author="LGEc" w:date="2025-05-09T13:20: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6160B3" w14:textId="77777777" w:rsidR="005E4BC6" w:rsidRPr="00FB79EE" w:rsidRDefault="005E4BC6">
            <w:pPr>
              <w:pStyle w:val="TAH"/>
              <w:pPrChange w:id="14951" w:author="LGEc" w:date="2025-05-09T13:20:00Z">
                <w:pPr>
                  <w:jc w:val="center"/>
                </w:pPr>
              </w:pPrChange>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77CE9" w14:textId="77777777" w:rsidR="005E4BC6" w:rsidRPr="00FB79EE" w:rsidRDefault="005E4BC6">
            <w:pPr>
              <w:pStyle w:val="TAH"/>
              <w:pPrChange w:id="14952" w:author="LGEc" w:date="2025-05-09T13:20:00Z">
                <w:pPr>
                  <w:jc w:val="center"/>
                </w:pPr>
              </w:pPrChange>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FADDE" w14:textId="77777777" w:rsidR="005E4BC6" w:rsidRPr="00FB79EE" w:rsidRDefault="005E4BC6">
            <w:pPr>
              <w:pStyle w:val="TAH"/>
              <w:pPrChange w:id="14953" w:author="LGEc" w:date="2025-05-09T13:20:00Z">
                <w:pPr>
                  <w:jc w:val="center"/>
                </w:pPr>
              </w:pPrChange>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DF278" w14:textId="77777777" w:rsidR="005E4BC6" w:rsidRPr="00FB79EE" w:rsidRDefault="005E4BC6">
            <w:pPr>
              <w:pStyle w:val="TAH"/>
              <w:pPrChange w:id="14954" w:author="LGEc" w:date="2025-05-09T13:20: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BB0BE" w14:textId="77777777" w:rsidR="005E4BC6" w:rsidRPr="00FB79EE" w:rsidRDefault="005E4BC6">
            <w:pPr>
              <w:pStyle w:val="TAH"/>
              <w:pPrChange w:id="14955" w:author="LGEc" w:date="2025-05-09T13:20:00Z">
                <w:pPr>
                  <w:jc w:val="center"/>
                </w:pPr>
              </w:pPrChange>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87057" w14:textId="77777777" w:rsidR="005E4BC6" w:rsidRPr="00FB79EE" w:rsidRDefault="005E4BC6">
            <w:pPr>
              <w:pStyle w:val="TAH"/>
              <w:pPrChange w:id="14956" w:author="LGEc" w:date="2025-05-09T13:20:00Z">
                <w:pPr>
                  <w:jc w:val="center"/>
                </w:pPr>
              </w:pPrChange>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ABB9B" w14:textId="77777777" w:rsidR="005E4BC6" w:rsidRPr="00FB79EE" w:rsidRDefault="005E4BC6">
            <w:pPr>
              <w:pStyle w:val="TAH"/>
              <w:pPrChange w:id="14957" w:author="LGEc" w:date="2025-05-09T13:20:00Z">
                <w:pPr>
                  <w:jc w:val="center"/>
                </w:pPr>
              </w:pPrChange>
            </w:pPr>
            <w:r>
              <w:t>#40</w:t>
            </w:r>
          </w:p>
        </w:tc>
      </w:tr>
      <w:tr w:rsidR="005E4BC6" w:rsidRPr="002A5BA5" w14:paraId="61AC140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C4C10A5" w14:textId="77777777" w:rsidR="005E4BC6" w:rsidRPr="00A2432F" w:rsidRDefault="005E4BC6">
            <w:pPr>
              <w:pStyle w:val="TAC"/>
              <w:pPrChange w:id="14958" w:author="LGEc" w:date="2025-05-09T13:20:00Z">
                <w:pPr>
                  <w:jc w:val="center"/>
                </w:pPr>
              </w:pPrChange>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6D278366" w14:textId="77777777" w:rsidR="005E4BC6" w:rsidRPr="002A5BA5" w:rsidRDefault="005E4BC6">
            <w:pPr>
              <w:pStyle w:val="TAC"/>
              <w:pPrChange w:id="14959" w:author="LGEc" w:date="2025-05-09T13:20:00Z">
                <w:pPr>
                  <w:jc w:val="center"/>
                </w:pPr>
              </w:pPrChange>
            </w:pPr>
            <w:r w:rsidRPr="00A2432F">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1FE8CAC1" w14:textId="77777777" w:rsidR="005E4BC6" w:rsidRPr="002A5BA5" w:rsidRDefault="005E4BC6">
            <w:pPr>
              <w:pStyle w:val="TAC"/>
              <w:pPrChange w:id="14960" w:author="LGEc" w:date="2025-05-09T13:20:00Z">
                <w:pPr>
                  <w:jc w:val="center"/>
                </w:pPr>
              </w:pPrChange>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0B71AC4" w14:textId="77777777" w:rsidR="005E4BC6" w:rsidRPr="002A5BA5" w:rsidRDefault="005E4BC6">
            <w:pPr>
              <w:pStyle w:val="TAC"/>
              <w:pPrChange w:id="14961" w:author="LGEc" w:date="2025-05-09T13:20:00Z">
                <w:pPr>
                  <w:jc w:val="center"/>
                </w:pPr>
              </w:pPrChange>
            </w:pPr>
            <w:r w:rsidRPr="00A2432F">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B8AA413" w14:textId="77777777" w:rsidR="005E4BC6" w:rsidRPr="002A5BA5" w:rsidRDefault="005E4BC6">
            <w:pPr>
              <w:pStyle w:val="TAC"/>
              <w:pPrChange w:id="14962" w:author="LGEc" w:date="2025-05-09T13:20:00Z">
                <w:pPr>
                  <w:jc w:val="center"/>
                </w:pPr>
              </w:pPrChange>
            </w:pPr>
            <w:r w:rsidRPr="00A2432F">
              <w:rPr>
                <w:rFonts w:hint="eastAsia"/>
              </w:rPr>
              <w:t>10.3</w:t>
            </w:r>
          </w:p>
        </w:tc>
        <w:tc>
          <w:tcPr>
            <w:tcW w:w="722"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20C542B3" w14:textId="77777777" w:rsidR="005E4BC6" w:rsidRPr="002A5BA5" w:rsidRDefault="005E4BC6">
            <w:pPr>
              <w:pStyle w:val="TAC"/>
              <w:pPrChange w:id="14963" w:author="LGEc" w:date="2025-05-09T13:20:00Z">
                <w:pPr>
                  <w:jc w:val="center"/>
                </w:pPr>
              </w:pPrChange>
            </w:pPr>
            <w:r w:rsidRPr="00A2432F">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A9C7FAE" w14:textId="77777777" w:rsidR="005E4BC6" w:rsidRPr="002A5BA5" w:rsidRDefault="005E4BC6">
            <w:pPr>
              <w:pStyle w:val="TAC"/>
              <w:pPrChange w:id="14964"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0DB07F4" w14:textId="77777777" w:rsidR="005E4BC6" w:rsidRPr="002A5BA5" w:rsidRDefault="005E4BC6">
            <w:pPr>
              <w:pStyle w:val="TAC"/>
              <w:pPrChange w:id="14965"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DCD225D" w14:textId="77777777" w:rsidR="005E4BC6" w:rsidRPr="002A5BA5" w:rsidRDefault="005E4BC6">
            <w:pPr>
              <w:pStyle w:val="TAC"/>
              <w:pPrChange w:id="14966" w:author="LGEc" w:date="2025-05-09T13:20:00Z">
                <w:pPr>
                  <w:jc w:val="center"/>
                </w:pPr>
              </w:pPrChange>
            </w:pPr>
            <w:r w:rsidRPr="00A2432F">
              <w:rPr>
                <w:rFonts w:hint="eastAsia"/>
              </w:rPr>
              <w:t>14.5</w:t>
            </w:r>
          </w:p>
        </w:tc>
      </w:tr>
      <w:tr w:rsidR="005E4BC6" w:rsidRPr="002A5BA5" w14:paraId="77F2653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1899DB3" w14:textId="77777777" w:rsidR="005E4BC6" w:rsidRPr="00A2432F" w:rsidRDefault="005E4BC6">
            <w:pPr>
              <w:pStyle w:val="TAH"/>
              <w:pPrChange w:id="14967" w:author="LGEc" w:date="2025-05-09T13:21: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7739C3E" w14:textId="77777777" w:rsidR="005E4BC6" w:rsidRPr="002A5BA5" w:rsidRDefault="005E4BC6">
            <w:pPr>
              <w:pStyle w:val="TAH"/>
              <w:pPrChange w:id="14968" w:author="LGEc" w:date="2025-05-09T13:21: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3DC38C" w14:textId="77777777" w:rsidR="005E4BC6" w:rsidRPr="002A5BA5" w:rsidRDefault="005E4BC6">
            <w:pPr>
              <w:pStyle w:val="TAH"/>
              <w:pPrChange w:id="14969" w:author="LGEc" w:date="2025-05-09T13:21: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3C793" w14:textId="77777777" w:rsidR="005E4BC6" w:rsidRPr="002A5BA5" w:rsidRDefault="005E4BC6">
            <w:pPr>
              <w:pStyle w:val="TAH"/>
              <w:pPrChange w:id="14970" w:author="LGEc" w:date="2025-05-09T13:21:00Z">
                <w:pPr>
                  <w:jc w:val="center"/>
                </w:pPr>
              </w:pPrChange>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8C1397" w14:textId="77777777" w:rsidR="005E4BC6" w:rsidRPr="002A5BA5" w:rsidRDefault="005E4BC6">
            <w:pPr>
              <w:pStyle w:val="TAH"/>
              <w:pPrChange w:id="14971" w:author="LGEc" w:date="2025-05-09T13:21:00Z">
                <w:pPr>
                  <w:jc w:val="center"/>
                </w:pPr>
              </w:pPrChange>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D862BF" w14:textId="77777777" w:rsidR="005E4BC6" w:rsidRPr="002A5BA5" w:rsidRDefault="005E4BC6">
            <w:pPr>
              <w:pStyle w:val="TAH"/>
              <w:pPrChange w:id="14972" w:author="LGEc" w:date="2025-05-09T13:21:00Z">
                <w:pPr>
                  <w:jc w:val="center"/>
                </w:pPr>
              </w:pPrChange>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104FD" w14:textId="77777777" w:rsidR="005E4BC6" w:rsidRPr="002A5BA5" w:rsidRDefault="005E4BC6">
            <w:pPr>
              <w:pStyle w:val="TAH"/>
              <w:pPrChange w:id="14973" w:author="LGEc" w:date="2025-05-09T13:21: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94251" w14:textId="77777777" w:rsidR="005E4BC6" w:rsidRPr="002A5BA5" w:rsidRDefault="005E4BC6">
            <w:pPr>
              <w:pStyle w:val="TAH"/>
              <w:pPrChange w:id="14974" w:author="LGEc" w:date="2025-05-09T13:21: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1E030" w14:textId="77777777" w:rsidR="005E4BC6" w:rsidRPr="002A5BA5" w:rsidRDefault="005E4BC6">
            <w:pPr>
              <w:pStyle w:val="TAH"/>
              <w:pPrChange w:id="14975" w:author="LGEc" w:date="2025-05-09T13:21:00Z">
                <w:pPr>
                  <w:jc w:val="center"/>
                </w:pPr>
              </w:pPrChange>
            </w:pPr>
            <w:r>
              <w:t>#48</w:t>
            </w:r>
          </w:p>
        </w:tc>
      </w:tr>
      <w:tr w:rsidR="005E4BC6" w:rsidRPr="002A5BA5" w14:paraId="5277BC7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9217EF1" w14:textId="77777777" w:rsidR="005E4BC6" w:rsidRPr="00A2432F" w:rsidRDefault="005E4BC6">
            <w:pPr>
              <w:pStyle w:val="TAC"/>
              <w:pPrChange w:id="14976" w:author="LGEc" w:date="2025-05-09T13:20:00Z">
                <w:pPr>
                  <w:jc w:val="center"/>
                </w:pPr>
              </w:pPrChange>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050FB18E" w14:textId="77777777" w:rsidR="005E4BC6" w:rsidRPr="002A5BA5" w:rsidRDefault="005E4BC6">
            <w:pPr>
              <w:pStyle w:val="TAC"/>
              <w:pPrChange w:id="14977" w:author="LGEc" w:date="2025-05-09T13:20:00Z">
                <w:pPr>
                  <w:jc w:val="center"/>
                </w:pPr>
              </w:pPrChange>
            </w:pPr>
            <w:r w:rsidRPr="00A2432F">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61B4B6F" w14:textId="77777777" w:rsidR="005E4BC6" w:rsidRPr="002A5BA5" w:rsidRDefault="005E4BC6">
            <w:pPr>
              <w:pStyle w:val="TAC"/>
              <w:pPrChange w:id="14978"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2029B9AB" w14:textId="77777777" w:rsidR="005E4BC6" w:rsidRPr="002A5BA5" w:rsidRDefault="005E4BC6">
            <w:pPr>
              <w:pStyle w:val="TAC"/>
              <w:pPrChange w:id="14979" w:author="LGEc" w:date="2025-05-09T13:20: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BC48E83" w14:textId="77777777" w:rsidR="005E4BC6" w:rsidRPr="002A5BA5" w:rsidRDefault="005E4BC6">
            <w:pPr>
              <w:pStyle w:val="TAC"/>
              <w:pPrChange w:id="14980" w:author="LGEc" w:date="2025-05-09T13:20:00Z">
                <w:pPr>
                  <w:jc w:val="center"/>
                </w:pPr>
              </w:pPrChange>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3E9C3D0A" w14:textId="77777777" w:rsidR="005E4BC6" w:rsidRPr="002A5BA5" w:rsidRDefault="005E4BC6">
            <w:pPr>
              <w:pStyle w:val="TAC"/>
              <w:pPrChange w:id="14981" w:author="LGEc" w:date="2025-05-09T13:20: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ADE6F72" w14:textId="77777777" w:rsidR="005E4BC6" w:rsidRPr="002A5BA5" w:rsidRDefault="005E4BC6">
            <w:pPr>
              <w:pStyle w:val="TAC"/>
              <w:pPrChange w:id="14982"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2660E7B" w14:textId="77777777" w:rsidR="005E4BC6" w:rsidRPr="002A5BA5" w:rsidRDefault="005E4BC6">
            <w:pPr>
              <w:pStyle w:val="TAC"/>
              <w:pPrChange w:id="14983"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04642A6" w14:textId="77777777" w:rsidR="005E4BC6" w:rsidRPr="002A5BA5" w:rsidRDefault="005E4BC6">
            <w:pPr>
              <w:pStyle w:val="TAC"/>
              <w:pPrChange w:id="14984" w:author="LGEc" w:date="2025-05-09T13:20:00Z">
                <w:pPr>
                  <w:jc w:val="center"/>
                </w:pPr>
              </w:pPrChange>
            </w:pPr>
            <w:r w:rsidRPr="00A2432F">
              <w:rPr>
                <w:rFonts w:hint="eastAsia"/>
              </w:rPr>
              <w:t>14.1</w:t>
            </w:r>
          </w:p>
        </w:tc>
      </w:tr>
      <w:tr w:rsidR="005E4BC6" w:rsidRPr="002A5BA5" w14:paraId="6DF4E78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685D2E8" w14:textId="77777777" w:rsidR="005E4BC6" w:rsidRPr="00A2432F" w:rsidRDefault="005E4BC6">
            <w:pPr>
              <w:pStyle w:val="TAH"/>
              <w:pPrChange w:id="14985" w:author="LGEc" w:date="2025-05-09T13:21: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6F8F887" w14:textId="77777777" w:rsidR="005E4BC6" w:rsidRPr="002A5BA5" w:rsidRDefault="005E4BC6">
            <w:pPr>
              <w:pStyle w:val="TAH"/>
              <w:pPrChange w:id="14986" w:author="LGEc" w:date="2025-05-09T13:21:00Z">
                <w:pPr>
                  <w:jc w:val="center"/>
                </w:pPr>
              </w:pPrChange>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3429C" w14:textId="77777777" w:rsidR="005E4BC6" w:rsidRPr="002A5BA5" w:rsidRDefault="005E4BC6">
            <w:pPr>
              <w:pStyle w:val="TAH"/>
              <w:pPrChange w:id="14987" w:author="LGEc" w:date="2025-05-09T13:21:00Z">
                <w:pPr>
                  <w:jc w:val="center"/>
                </w:pPr>
              </w:pPrChange>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FF4646" w14:textId="77777777" w:rsidR="005E4BC6" w:rsidRPr="002A5BA5" w:rsidRDefault="005E4BC6">
            <w:pPr>
              <w:pStyle w:val="TAH"/>
              <w:pPrChange w:id="14988" w:author="LGEc" w:date="2025-05-09T13:21:00Z">
                <w:pPr>
                  <w:jc w:val="center"/>
                </w:pPr>
              </w:pPrChange>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37989C" w14:textId="77777777" w:rsidR="005E4BC6" w:rsidRPr="002A5BA5" w:rsidRDefault="005E4BC6">
            <w:pPr>
              <w:pStyle w:val="TAH"/>
              <w:pPrChange w:id="14989" w:author="LGEc" w:date="2025-05-09T13:21:00Z">
                <w:pPr>
                  <w:jc w:val="center"/>
                </w:pPr>
              </w:pPrChange>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E686D0" w14:textId="77777777" w:rsidR="005E4BC6" w:rsidRPr="002A5BA5" w:rsidRDefault="005E4BC6">
            <w:pPr>
              <w:pStyle w:val="TAH"/>
              <w:pPrChange w:id="14990" w:author="LGEc" w:date="2025-05-09T13:21:00Z">
                <w:pPr>
                  <w:jc w:val="center"/>
                </w:pPr>
              </w:pPrChange>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EDA38" w14:textId="77777777" w:rsidR="005E4BC6" w:rsidRPr="002A5BA5" w:rsidRDefault="005E4BC6">
            <w:pPr>
              <w:pStyle w:val="TAH"/>
              <w:pPrChange w:id="14991" w:author="LGEc" w:date="2025-05-09T13:21:00Z">
                <w:pPr>
                  <w:jc w:val="center"/>
                </w:pPr>
              </w:pPrChange>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96452D" w14:textId="77777777" w:rsidR="005E4BC6" w:rsidRPr="002A5BA5" w:rsidRDefault="005E4BC6">
            <w:pPr>
              <w:pStyle w:val="TAH"/>
              <w:pPrChange w:id="14992" w:author="LGEc" w:date="2025-05-09T13:21:00Z">
                <w:pPr>
                  <w:jc w:val="center"/>
                </w:pPr>
              </w:pPrChange>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896FA" w14:textId="77777777" w:rsidR="005E4BC6" w:rsidRPr="002A5BA5" w:rsidRDefault="005E4BC6">
            <w:pPr>
              <w:pStyle w:val="TAH"/>
              <w:pPrChange w:id="14993" w:author="LGEc" w:date="2025-05-09T13:21:00Z">
                <w:pPr>
                  <w:jc w:val="center"/>
                </w:pPr>
              </w:pPrChange>
            </w:pPr>
            <w:r>
              <w:t>#56</w:t>
            </w:r>
          </w:p>
        </w:tc>
      </w:tr>
      <w:tr w:rsidR="005E4BC6" w:rsidRPr="002A5BA5" w14:paraId="60DFB2C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7635021" w14:textId="77777777" w:rsidR="005E4BC6" w:rsidRPr="00A2432F" w:rsidRDefault="005E4BC6">
            <w:pPr>
              <w:pStyle w:val="TAC"/>
              <w:pPrChange w:id="14994" w:author="LGEc" w:date="2025-05-09T13:20:00Z">
                <w:pPr>
                  <w:jc w:val="center"/>
                </w:pPr>
              </w:pPrChange>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805E86A" w14:textId="77777777" w:rsidR="005E4BC6" w:rsidRPr="002A5BA5" w:rsidRDefault="005E4BC6">
            <w:pPr>
              <w:pStyle w:val="TAC"/>
              <w:pPrChange w:id="14995" w:author="LGEc" w:date="2025-05-09T13:20:00Z">
                <w:pPr>
                  <w:jc w:val="center"/>
                </w:pPr>
              </w:pPrChange>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45B20FF6" w14:textId="77777777" w:rsidR="005E4BC6" w:rsidRPr="002A5BA5" w:rsidRDefault="005E4BC6">
            <w:pPr>
              <w:pStyle w:val="TAC"/>
              <w:pPrChange w:id="14996" w:author="LGEc" w:date="2025-05-09T13:20:00Z">
                <w:pPr>
                  <w:jc w:val="center"/>
                </w:pPr>
              </w:pPrChange>
            </w:pPr>
            <w:r w:rsidRPr="00A2432F">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5B1B27F5" w14:textId="77777777" w:rsidR="005E4BC6" w:rsidRPr="002A5BA5" w:rsidRDefault="005E4BC6">
            <w:pPr>
              <w:pStyle w:val="TAC"/>
              <w:pPrChange w:id="14997" w:author="LGEc" w:date="2025-05-09T13:20:00Z">
                <w:pPr>
                  <w:jc w:val="center"/>
                </w:pPr>
              </w:pPrChange>
            </w:pPr>
            <w:r w:rsidRPr="00A2432F">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BD8C8CE" w14:textId="77777777" w:rsidR="005E4BC6" w:rsidRPr="002A5BA5" w:rsidRDefault="005E4BC6">
            <w:pPr>
              <w:pStyle w:val="TAC"/>
              <w:pPrChange w:id="14998" w:author="LGEc" w:date="2025-05-09T13:20:00Z">
                <w:pPr>
                  <w:jc w:val="center"/>
                </w:pPr>
              </w:pPrChange>
            </w:pPr>
            <w:r w:rsidRPr="00A2432F">
              <w:rPr>
                <w:rFonts w:hint="eastAsia"/>
              </w:rPr>
              <w:t>11.7</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069C68C5" w14:textId="77777777" w:rsidR="005E4BC6" w:rsidRPr="002A5BA5" w:rsidRDefault="005E4BC6">
            <w:pPr>
              <w:pStyle w:val="TAC"/>
              <w:pPrChange w:id="14999"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96C108E" w14:textId="77777777" w:rsidR="005E4BC6" w:rsidRPr="002A5BA5" w:rsidRDefault="005E4BC6">
            <w:pPr>
              <w:pStyle w:val="TAC"/>
              <w:pPrChange w:id="15000" w:author="LGEc" w:date="2025-05-09T13:20: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01C3D9E7" w14:textId="77777777" w:rsidR="005E4BC6" w:rsidRPr="002A5BA5" w:rsidRDefault="005E4BC6">
            <w:pPr>
              <w:pStyle w:val="TAC"/>
              <w:pPrChange w:id="15001" w:author="LGEc" w:date="2025-05-09T13:20:00Z">
                <w:pPr>
                  <w:jc w:val="center"/>
                </w:pPr>
              </w:pPrChange>
            </w:pPr>
            <w:r w:rsidRPr="00A2432F">
              <w:rPr>
                <w:rFonts w:hint="eastAsia"/>
              </w:rPr>
              <w:t>14.9</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518B1CE1" w14:textId="77777777" w:rsidR="005E4BC6" w:rsidRPr="002A5BA5" w:rsidRDefault="005E4BC6">
            <w:pPr>
              <w:pStyle w:val="TAC"/>
              <w:pPrChange w:id="15002" w:author="LGEc" w:date="2025-05-09T13:20:00Z">
                <w:pPr>
                  <w:jc w:val="center"/>
                </w:pPr>
              </w:pPrChange>
            </w:pPr>
            <w:r w:rsidRPr="00A2432F">
              <w:rPr>
                <w:rFonts w:hint="eastAsia"/>
              </w:rPr>
              <w:t>14.5</w:t>
            </w:r>
          </w:p>
        </w:tc>
      </w:tr>
      <w:tr w:rsidR="005E4BC6" w:rsidRPr="002A5BA5" w14:paraId="5856853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0DAD211" w14:textId="77777777" w:rsidR="005E4BC6" w:rsidRPr="00A2432F" w:rsidRDefault="005E4BC6">
            <w:pPr>
              <w:pStyle w:val="TAH"/>
              <w:pPrChange w:id="15003" w:author="LGEc" w:date="2025-05-09T13:22: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5B9921E" w14:textId="77777777" w:rsidR="005E4BC6" w:rsidRPr="002A5BA5" w:rsidRDefault="005E4BC6">
            <w:pPr>
              <w:pStyle w:val="TAH"/>
              <w:pPrChange w:id="15004" w:author="LGEc" w:date="2025-05-09T13:22:00Z">
                <w:pPr>
                  <w:jc w:val="center"/>
                </w:pPr>
              </w:pPrChange>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76EBB" w14:textId="77777777" w:rsidR="005E4BC6" w:rsidRPr="002A5BA5" w:rsidRDefault="005E4BC6">
            <w:pPr>
              <w:pStyle w:val="TAH"/>
              <w:pPrChange w:id="15005" w:author="LGEc" w:date="2025-05-09T13:22: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FB51A" w14:textId="77777777" w:rsidR="005E4BC6" w:rsidRPr="002A5BA5" w:rsidRDefault="005E4BC6">
            <w:pPr>
              <w:pStyle w:val="TAH"/>
              <w:pPrChange w:id="15006" w:author="LGEc" w:date="2025-05-09T13:22:00Z">
                <w:pPr>
                  <w:jc w:val="center"/>
                </w:pPr>
              </w:pPrChange>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6396FE" w14:textId="77777777" w:rsidR="005E4BC6" w:rsidRPr="002A5BA5" w:rsidRDefault="005E4BC6">
            <w:pPr>
              <w:pStyle w:val="TAH"/>
              <w:pPrChange w:id="15007" w:author="LGEc" w:date="2025-05-09T13:22:00Z">
                <w:pPr>
                  <w:jc w:val="center"/>
                </w:pPr>
              </w:pPrChange>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A43B01" w14:textId="77777777" w:rsidR="005E4BC6" w:rsidRPr="002A5BA5" w:rsidRDefault="005E4BC6">
            <w:pPr>
              <w:pStyle w:val="TAH"/>
              <w:pPrChange w:id="15008" w:author="LGEc" w:date="2025-05-09T13:22: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88010" w14:textId="77777777" w:rsidR="005E4BC6" w:rsidRPr="002A5BA5" w:rsidRDefault="005E4BC6">
            <w:pPr>
              <w:pStyle w:val="TAH"/>
              <w:pPrChange w:id="15009" w:author="LGEc" w:date="2025-05-09T13:22: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5B277" w14:textId="77777777" w:rsidR="005E4BC6" w:rsidRPr="002A5BA5" w:rsidRDefault="005E4BC6">
            <w:pPr>
              <w:pStyle w:val="TAH"/>
              <w:pPrChange w:id="15010" w:author="LGEc" w:date="2025-05-09T13:22:00Z">
                <w:pPr>
                  <w:jc w:val="center"/>
                </w:pPr>
              </w:pPrChange>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C5219" w14:textId="77777777" w:rsidR="005E4BC6" w:rsidRPr="002A5BA5" w:rsidRDefault="005E4BC6">
            <w:pPr>
              <w:pStyle w:val="TAH"/>
              <w:pPrChange w:id="15011" w:author="LGEc" w:date="2025-05-09T13:22:00Z">
                <w:pPr>
                  <w:jc w:val="center"/>
                </w:pPr>
              </w:pPrChange>
            </w:pPr>
            <w:r>
              <w:t>#64</w:t>
            </w:r>
          </w:p>
        </w:tc>
      </w:tr>
      <w:tr w:rsidR="005E4BC6" w:rsidRPr="002A5BA5" w14:paraId="4CE3DAA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A424E41" w14:textId="77777777" w:rsidR="005E4BC6" w:rsidRPr="00A2432F" w:rsidRDefault="005E4BC6">
            <w:pPr>
              <w:pStyle w:val="TAC"/>
              <w:pPrChange w:id="15012" w:author="LGEc" w:date="2025-05-09T13:20:00Z">
                <w:pPr>
                  <w:jc w:val="center"/>
                </w:pPr>
              </w:pPrChange>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CC0C5F7" w14:textId="77777777" w:rsidR="005E4BC6" w:rsidRPr="002A5BA5" w:rsidRDefault="005E4BC6">
            <w:pPr>
              <w:pStyle w:val="TAC"/>
              <w:pPrChange w:id="15013"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A7770F7" w14:textId="77777777" w:rsidR="005E4BC6" w:rsidRPr="002A5BA5" w:rsidRDefault="005E4BC6">
            <w:pPr>
              <w:pStyle w:val="TAC"/>
              <w:pPrChange w:id="15014"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335A492" w14:textId="77777777" w:rsidR="005E4BC6" w:rsidRPr="002A5BA5" w:rsidRDefault="005E4BC6">
            <w:pPr>
              <w:pStyle w:val="TAC"/>
              <w:pPrChange w:id="15015"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4BF76428" w14:textId="77777777" w:rsidR="005E4BC6" w:rsidRPr="002A5BA5" w:rsidRDefault="005E4BC6">
            <w:pPr>
              <w:pStyle w:val="TAC"/>
              <w:pPrChange w:id="15016" w:author="LGEc" w:date="2025-05-09T13:20:00Z">
                <w:pPr>
                  <w:jc w:val="center"/>
                </w:pPr>
              </w:pPrChange>
            </w:pPr>
            <w:r w:rsidRPr="00A2432F">
              <w:rPr>
                <w:rFonts w:hint="eastAsia"/>
              </w:rPr>
              <w:t>14.9</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CCA3AAE" w14:textId="77777777" w:rsidR="005E4BC6" w:rsidRPr="002A5BA5" w:rsidRDefault="005E4BC6">
            <w:pPr>
              <w:pStyle w:val="TAC"/>
              <w:pPrChange w:id="15017"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53A117C" w14:textId="77777777" w:rsidR="005E4BC6" w:rsidRPr="002A5BA5" w:rsidRDefault="005E4BC6">
            <w:pPr>
              <w:pStyle w:val="TAC"/>
              <w:pPrChange w:id="15018" w:author="LGEc" w:date="2025-05-09T13:20:00Z">
                <w:pPr>
                  <w:jc w:val="center"/>
                </w:pPr>
              </w:pPrChange>
            </w:pPr>
            <w:r w:rsidRPr="00A2432F">
              <w:rPr>
                <w:rFonts w:hint="eastAsia"/>
              </w:rPr>
              <w:t>14.4</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3FBD87A8" w14:textId="77777777" w:rsidR="005E4BC6" w:rsidRPr="002A5BA5" w:rsidRDefault="005E4BC6">
            <w:pPr>
              <w:pStyle w:val="TAC"/>
              <w:pPrChange w:id="15019" w:author="LGEc" w:date="2025-05-09T13:20: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650A080D" w14:textId="77777777" w:rsidR="005E4BC6" w:rsidRPr="002A5BA5" w:rsidRDefault="005E4BC6">
            <w:pPr>
              <w:pStyle w:val="TAC"/>
              <w:pPrChange w:id="15020" w:author="LGEc" w:date="2025-05-09T13:20:00Z">
                <w:pPr>
                  <w:jc w:val="center"/>
                </w:pPr>
              </w:pPrChange>
            </w:pPr>
            <w:r w:rsidRPr="00A2432F">
              <w:rPr>
                <w:rFonts w:hint="eastAsia"/>
              </w:rPr>
              <w:t>15.0</w:t>
            </w:r>
          </w:p>
        </w:tc>
      </w:tr>
      <w:tr w:rsidR="005E4BC6" w:rsidRPr="009F33A8" w14:paraId="79D1A92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C470849" w14:textId="77777777" w:rsidR="005E4BC6" w:rsidRPr="00A2432F" w:rsidRDefault="005E4BC6">
            <w:pPr>
              <w:pStyle w:val="TAC"/>
              <w:pPrChange w:id="15021" w:author="LGEc" w:date="2025-05-09T13:20: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C15C265" w14:textId="77777777" w:rsidR="005E4BC6" w:rsidRPr="009F33A8" w:rsidRDefault="005E4BC6">
            <w:pPr>
              <w:pStyle w:val="TAC"/>
              <w:pPrChange w:id="15022"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F696B" w14:textId="77777777" w:rsidR="005E4BC6" w:rsidRPr="009F33A8" w:rsidRDefault="005E4BC6">
            <w:pPr>
              <w:pStyle w:val="TAC"/>
              <w:pPrChange w:id="15023"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C07B7" w14:textId="77777777" w:rsidR="005E4BC6" w:rsidRPr="009F33A8" w:rsidRDefault="005E4BC6">
            <w:pPr>
              <w:pStyle w:val="TAC"/>
              <w:pPrChange w:id="15024"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0A2CA" w14:textId="77777777" w:rsidR="005E4BC6" w:rsidRPr="009F33A8" w:rsidRDefault="005E4BC6">
            <w:pPr>
              <w:pStyle w:val="TAC"/>
              <w:pPrChange w:id="15025" w:author="LGEc" w:date="2025-05-09T13:20: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C1F8C5" w14:textId="77777777" w:rsidR="005E4BC6" w:rsidRPr="009F33A8" w:rsidRDefault="005E4BC6">
            <w:pPr>
              <w:pStyle w:val="TAC"/>
              <w:pPrChange w:id="15026"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19228" w14:textId="77777777" w:rsidR="005E4BC6" w:rsidRPr="009F33A8" w:rsidRDefault="005E4BC6">
            <w:pPr>
              <w:pStyle w:val="TAC"/>
              <w:pPrChange w:id="15027"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0D448" w14:textId="77777777" w:rsidR="005E4BC6" w:rsidRPr="009F33A8" w:rsidRDefault="005E4BC6">
            <w:pPr>
              <w:pStyle w:val="TAC"/>
              <w:pPrChange w:id="15028" w:author="LGEc" w:date="2025-05-09T13:20: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CC07F" w14:textId="77777777" w:rsidR="005E4BC6" w:rsidRPr="009F33A8" w:rsidRDefault="005E4BC6">
            <w:pPr>
              <w:pStyle w:val="TAC"/>
              <w:pPrChange w:id="15029" w:author="LGEc" w:date="2025-05-09T13:20:00Z">
                <w:pPr>
                  <w:jc w:val="center"/>
                </w:pPr>
              </w:pPrChange>
            </w:pPr>
          </w:p>
        </w:tc>
      </w:tr>
      <w:tr w:rsidR="005E4BC6" w:rsidRPr="00FB79EE" w14:paraId="55D41272"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B53B913" w14:textId="77777777" w:rsidR="005E4BC6" w:rsidRPr="00A2432F" w:rsidRDefault="005E4BC6">
            <w:pPr>
              <w:pStyle w:val="TAH"/>
              <w:pPrChange w:id="15030" w:author="LGEc" w:date="2025-05-09T13:20: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5F001D1" w14:textId="77777777" w:rsidR="005E4BC6" w:rsidRPr="00FB79EE" w:rsidRDefault="005E4BC6">
            <w:pPr>
              <w:pStyle w:val="TAH"/>
              <w:pPrChange w:id="15031" w:author="LGEc" w:date="2025-05-09T13:20:00Z">
                <w:pPr>
                  <w:jc w:val="center"/>
                </w:pPr>
              </w:pPrChange>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8288C3" w14:textId="77777777" w:rsidR="005E4BC6" w:rsidRPr="00FB79EE" w:rsidRDefault="005E4BC6">
            <w:pPr>
              <w:pStyle w:val="TAH"/>
              <w:pPrChange w:id="15032" w:author="LGEc" w:date="2025-05-09T13:20: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598DF" w14:textId="77777777" w:rsidR="005E4BC6" w:rsidRPr="00FB79EE" w:rsidRDefault="005E4BC6">
            <w:pPr>
              <w:pStyle w:val="TAH"/>
              <w:pPrChange w:id="15033" w:author="LGEc" w:date="2025-05-09T13:20: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6A2EA" w14:textId="77777777" w:rsidR="005E4BC6" w:rsidRPr="00FB79EE" w:rsidRDefault="005E4BC6">
            <w:pPr>
              <w:pStyle w:val="TAH"/>
              <w:pPrChange w:id="15034" w:author="LGEc" w:date="2025-05-09T13:20: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4C73E" w14:textId="77777777" w:rsidR="005E4BC6" w:rsidRPr="00FB79EE" w:rsidRDefault="005E4BC6">
            <w:pPr>
              <w:pStyle w:val="TAH"/>
              <w:pPrChange w:id="15035" w:author="LGEc" w:date="2025-05-09T13:20: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FC865E" w14:textId="77777777" w:rsidR="005E4BC6" w:rsidRPr="00FB79EE" w:rsidRDefault="005E4BC6">
            <w:pPr>
              <w:pStyle w:val="TAH"/>
              <w:pPrChange w:id="15036" w:author="LGEc" w:date="2025-05-09T13:20:00Z">
                <w:pPr>
                  <w:jc w:val="center"/>
                </w:pPr>
              </w:pPrChange>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B8CE7" w14:textId="77777777" w:rsidR="005E4BC6" w:rsidRPr="00FB79EE" w:rsidRDefault="005E4BC6">
            <w:pPr>
              <w:pStyle w:val="TAH"/>
              <w:pPrChange w:id="15037" w:author="LGEc" w:date="2025-05-09T13:20: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96211" w14:textId="77777777" w:rsidR="005E4BC6" w:rsidRPr="00FB79EE" w:rsidRDefault="005E4BC6">
            <w:pPr>
              <w:pStyle w:val="TAH"/>
              <w:pPrChange w:id="15038" w:author="LGEc" w:date="2025-05-09T13:20:00Z">
                <w:pPr>
                  <w:jc w:val="center"/>
                </w:pPr>
              </w:pPrChange>
            </w:pPr>
            <w:r>
              <w:t>#72</w:t>
            </w:r>
          </w:p>
        </w:tc>
      </w:tr>
      <w:tr w:rsidR="005E4BC6" w:rsidRPr="002A5BA5" w14:paraId="4934E65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3D48B50" w14:textId="77777777" w:rsidR="005E4BC6" w:rsidRPr="00A2432F" w:rsidRDefault="005E4BC6">
            <w:pPr>
              <w:pStyle w:val="TAC"/>
              <w:pPrChange w:id="15039" w:author="LGEc" w:date="2025-05-09T13:22:00Z">
                <w:pPr>
                  <w:jc w:val="center"/>
                </w:pPr>
              </w:pPrChange>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BF1451E" w14:textId="77777777" w:rsidR="005E4BC6" w:rsidRPr="002A5BA5" w:rsidRDefault="005E4BC6">
            <w:pPr>
              <w:pStyle w:val="TAC"/>
              <w:pPrChange w:id="15040" w:author="LGEc" w:date="2025-05-09T13:22:00Z">
                <w:pPr>
                  <w:jc w:val="center"/>
                </w:pPr>
              </w:pPrChange>
            </w:pPr>
            <w:r w:rsidRPr="00A2432F">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01F56D90" w14:textId="77777777" w:rsidR="005E4BC6" w:rsidRPr="002A5BA5" w:rsidRDefault="005E4BC6">
            <w:pPr>
              <w:pStyle w:val="TAC"/>
              <w:pPrChange w:id="15041" w:author="LGEc" w:date="2025-05-09T13:22:00Z">
                <w:pPr>
                  <w:jc w:val="center"/>
                </w:pPr>
              </w:pPrChange>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F78E2BD" w14:textId="77777777" w:rsidR="005E4BC6" w:rsidRPr="002A5BA5" w:rsidRDefault="005E4BC6">
            <w:pPr>
              <w:pStyle w:val="TAC"/>
              <w:pPrChange w:id="15042" w:author="LGEc" w:date="2025-05-09T13:22:00Z">
                <w:pPr>
                  <w:jc w:val="center"/>
                </w:pPr>
              </w:pPrChange>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1B9F33B2" w14:textId="77777777" w:rsidR="005E4BC6" w:rsidRPr="002A5BA5" w:rsidRDefault="005E4BC6">
            <w:pPr>
              <w:pStyle w:val="TAC"/>
              <w:pPrChange w:id="15043" w:author="LGEc" w:date="2025-05-09T13:22:00Z">
                <w:pPr>
                  <w:jc w:val="center"/>
                </w:pPr>
              </w:pPrChange>
            </w:pPr>
            <w:r w:rsidRPr="00A2432F">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458F05A3" w14:textId="77777777" w:rsidR="005E4BC6" w:rsidRPr="002A5BA5" w:rsidRDefault="005E4BC6">
            <w:pPr>
              <w:pStyle w:val="TAC"/>
              <w:pPrChange w:id="15044"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AD80D1E" w14:textId="77777777" w:rsidR="005E4BC6" w:rsidRPr="002A5BA5" w:rsidRDefault="005E4BC6">
            <w:pPr>
              <w:pStyle w:val="TAC"/>
              <w:pPrChange w:id="15045"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D7BF5A3" w14:textId="77777777" w:rsidR="005E4BC6" w:rsidRPr="002A5BA5" w:rsidRDefault="005E4BC6">
            <w:pPr>
              <w:pStyle w:val="TAC"/>
              <w:pPrChange w:id="15046"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78B61D4" w14:textId="77777777" w:rsidR="005E4BC6" w:rsidRPr="002A5BA5" w:rsidRDefault="005E4BC6">
            <w:pPr>
              <w:pStyle w:val="TAC"/>
              <w:pPrChange w:id="15047" w:author="LGEc" w:date="2025-05-09T13:22:00Z">
                <w:pPr>
                  <w:jc w:val="center"/>
                </w:pPr>
              </w:pPrChange>
            </w:pPr>
            <w:r w:rsidRPr="00A2432F">
              <w:rPr>
                <w:rFonts w:hint="eastAsia"/>
              </w:rPr>
              <w:t>14.1</w:t>
            </w:r>
          </w:p>
        </w:tc>
      </w:tr>
      <w:tr w:rsidR="005E4BC6" w:rsidRPr="002A5BA5" w14:paraId="171F058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D75A021" w14:textId="77777777" w:rsidR="005E4BC6" w:rsidRPr="00A2432F" w:rsidRDefault="005E4BC6">
            <w:pPr>
              <w:pStyle w:val="TAH"/>
              <w:pPrChange w:id="15048" w:author="LGEc" w:date="2025-05-09T13:22: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48CC383" w14:textId="77777777" w:rsidR="005E4BC6" w:rsidRPr="002A5BA5" w:rsidRDefault="005E4BC6">
            <w:pPr>
              <w:pStyle w:val="TAH"/>
              <w:pPrChange w:id="15049" w:author="LGEc" w:date="2025-05-09T13:22: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357B44" w14:textId="77777777" w:rsidR="005E4BC6" w:rsidRPr="002A5BA5" w:rsidRDefault="005E4BC6">
            <w:pPr>
              <w:pStyle w:val="TAH"/>
              <w:pPrChange w:id="15050" w:author="LGEc" w:date="2025-05-09T13:22:00Z">
                <w:pPr>
                  <w:jc w:val="center"/>
                </w:pPr>
              </w:pPrChange>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6B127" w14:textId="77777777" w:rsidR="005E4BC6" w:rsidRPr="002A5BA5" w:rsidRDefault="005E4BC6">
            <w:pPr>
              <w:pStyle w:val="TAH"/>
              <w:pPrChange w:id="15051" w:author="LGEc" w:date="2025-05-09T13:22: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6E9A8" w14:textId="77777777" w:rsidR="005E4BC6" w:rsidRPr="002A5BA5" w:rsidRDefault="005E4BC6">
            <w:pPr>
              <w:pStyle w:val="TAH"/>
              <w:pPrChange w:id="15052" w:author="LGEc" w:date="2025-05-09T13:22:00Z">
                <w:pPr>
                  <w:jc w:val="center"/>
                </w:pPr>
              </w:pPrChange>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E8641" w14:textId="77777777" w:rsidR="005E4BC6" w:rsidRPr="002A5BA5" w:rsidRDefault="005E4BC6">
            <w:pPr>
              <w:pStyle w:val="TAH"/>
              <w:pPrChange w:id="15053" w:author="LGEc" w:date="2025-05-09T13:22: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15C9B" w14:textId="77777777" w:rsidR="005E4BC6" w:rsidRPr="002A5BA5" w:rsidRDefault="005E4BC6">
            <w:pPr>
              <w:pStyle w:val="TAH"/>
              <w:pPrChange w:id="15054" w:author="LGEc" w:date="2025-05-09T13:22: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A7CD9" w14:textId="77777777" w:rsidR="005E4BC6" w:rsidRPr="002A5BA5" w:rsidRDefault="005E4BC6">
            <w:pPr>
              <w:pStyle w:val="TAH"/>
              <w:pPrChange w:id="15055" w:author="LGEc" w:date="2025-05-09T13:22:00Z">
                <w:pPr>
                  <w:jc w:val="center"/>
                </w:pPr>
              </w:pPrChange>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4892C" w14:textId="77777777" w:rsidR="005E4BC6" w:rsidRPr="002A5BA5" w:rsidRDefault="005E4BC6">
            <w:pPr>
              <w:pStyle w:val="TAH"/>
              <w:pPrChange w:id="15056" w:author="LGEc" w:date="2025-05-09T13:22:00Z">
                <w:pPr>
                  <w:jc w:val="center"/>
                </w:pPr>
              </w:pPrChange>
            </w:pPr>
            <w:r>
              <w:t>#80</w:t>
            </w:r>
          </w:p>
        </w:tc>
      </w:tr>
      <w:tr w:rsidR="005E4BC6" w:rsidRPr="002A5BA5" w14:paraId="1D149A8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C23A36C" w14:textId="77777777" w:rsidR="005E4BC6" w:rsidRPr="00A2432F" w:rsidRDefault="005E4BC6">
            <w:pPr>
              <w:pStyle w:val="TAC"/>
              <w:pPrChange w:id="15057" w:author="LGEc" w:date="2025-05-09T13:22:00Z">
                <w:pPr>
                  <w:jc w:val="center"/>
                </w:pPr>
              </w:pPrChange>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E41337D" w14:textId="77777777" w:rsidR="005E4BC6" w:rsidRPr="002A5BA5" w:rsidRDefault="005E4BC6">
            <w:pPr>
              <w:pStyle w:val="TAC"/>
              <w:pPrChange w:id="15058" w:author="LGEc" w:date="2025-05-09T13:22:00Z">
                <w:pPr>
                  <w:jc w:val="center"/>
                </w:pPr>
              </w:pPrChange>
            </w:pPr>
            <w:r w:rsidRPr="00A2432F">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4661004D" w14:textId="77777777" w:rsidR="005E4BC6" w:rsidRPr="002A5BA5" w:rsidRDefault="005E4BC6">
            <w:pPr>
              <w:pStyle w:val="TAC"/>
              <w:pPrChange w:id="15059"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255652A" w14:textId="77777777" w:rsidR="005E4BC6" w:rsidRPr="002A5BA5" w:rsidRDefault="005E4BC6">
            <w:pPr>
              <w:pStyle w:val="TAC"/>
              <w:pPrChange w:id="15060"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116B1E7" w14:textId="77777777" w:rsidR="005E4BC6" w:rsidRPr="002A5BA5" w:rsidRDefault="005E4BC6">
            <w:pPr>
              <w:pStyle w:val="TAC"/>
              <w:pPrChange w:id="15061" w:author="LGEc" w:date="2025-05-09T13:22:00Z">
                <w:pPr>
                  <w:jc w:val="center"/>
                </w:pPr>
              </w:pPrChange>
            </w:pPr>
            <w:r w:rsidRPr="00A2432F">
              <w:rPr>
                <w:rFonts w:hint="eastAsia"/>
              </w:rPr>
              <w:t>13.5</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EB3ED39" w14:textId="77777777" w:rsidR="005E4BC6" w:rsidRPr="002A5BA5" w:rsidRDefault="005E4BC6">
            <w:pPr>
              <w:pStyle w:val="TAC"/>
              <w:pPrChange w:id="15062"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7A05264" w14:textId="77777777" w:rsidR="005E4BC6" w:rsidRPr="002A5BA5" w:rsidRDefault="005E4BC6">
            <w:pPr>
              <w:pStyle w:val="TAC"/>
              <w:pPrChange w:id="15063"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C858006" w14:textId="77777777" w:rsidR="005E4BC6" w:rsidRPr="002A5BA5" w:rsidRDefault="005E4BC6">
            <w:pPr>
              <w:pStyle w:val="TAC"/>
              <w:pPrChange w:id="15064"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88D3AC6" w14:textId="77777777" w:rsidR="005E4BC6" w:rsidRPr="002A5BA5" w:rsidRDefault="005E4BC6">
            <w:pPr>
              <w:pStyle w:val="TAC"/>
              <w:pPrChange w:id="15065" w:author="LGEc" w:date="2025-05-09T13:22:00Z">
                <w:pPr>
                  <w:jc w:val="center"/>
                </w:pPr>
              </w:pPrChange>
            </w:pPr>
            <w:r w:rsidRPr="00A2432F">
              <w:rPr>
                <w:rFonts w:hint="eastAsia"/>
              </w:rPr>
              <w:t>13.6</w:t>
            </w:r>
          </w:p>
        </w:tc>
      </w:tr>
      <w:tr w:rsidR="005E4BC6" w:rsidRPr="002A5BA5" w14:paraId="772A3E3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A798D74" w14:textId="77777777" w:rsidR="005E4BC6" w:rsidRPr="00A2432F" w:rsidRDefault="005E4BC6">
            <w:pPr>
              <w:pStyle w:val="TAH"/>
              <w:pPrChange w:id="15066" w:author="LGEc" w:date="2025-05-09T13:22: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4347581" w14:textId="77777777" w:rsidR="005E4BC6" w:rsidRPr="002A5BA5" w:rsidRDefault="005E4BC6">
            <w:pPr>
              <w:pStyle w:val="TAH"/>
              <w:pPrChange w:id="15067" w:author="LGEc" w:date="2025-05-09T13:22: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CB1F3" w14:textId="77777777" w:rsidR="005E4BC6" w:rsidRPr="002A5BA5" w:rsidRDefault="005E4BC6">
            <w:pPr>
              <w:pStyle w:val="TAH"/>
              <w:pPrChange w:id="15068" w:author="LGEc" w:date="2025-05-09T13:22:00Z">
                <w:pPr>
                  <w:jc w:val="center"/>
                </w:pPr>
              </w:pPrChange>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39A2E" w14:textId="77777777" w:rsidR="005E4BC6" w:rsidRPr="002A5BA5" w:rsidRDefault="005E4BC6">
            <w:pPr>
              <w:pStyle w:val="TAH"/>
              <w:pPrChange w:id="15069" w:author="LGEc" w:date="2025-05-09T13:22:00Z">
                <w:pPr>
                  <w:jc w:val="center"/>
                </w:pPr>
              </w:pPrChange>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ECDED" w14:textId="77777777" w:rsidR="005E4BC6" w:rsidRPr="002A5BA5" w:rsidRDefault="005E4BC6">
            <w:pPr>
              <w:pStyle w:val="TAH"/>
              <w:pPrChange w:id="15070" w:author="LGEc" w:date="2025-05-09T13:22:00Z">
                <w:pPr>
                  <w:jc w:val="center"/>
                </w:pPr>
              </w:pPrChange>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7EB046" w14:textId="77777777" w:rsidR="005E4BC6" w:rsidRPr="002A5BA5" w:rsidRDefault="005E4BC6">
            <w:pPr>
              <w:pStyle w:val="TAH"/>
              <w:pPrChange w:id="15071" w:author="LGEc" w:date="2025-05-09T13:22:00Z">
                <w:pPr>
                  <w:jc w:val="center"/>
                </w:pPr>
              </w:pPrChange>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3D4997" w14:textId="77777777" w:rsidR="005E4BC6" w:rsidRPr="002A5BA5" w:rsidRDefault="005E4BC6">
            <w:pPr>
              <w:pStyle w:val="TAH"/>
              <w:pPrChange w:id="15072" w:author="LGEc" w:date="2025-05-09T13:22: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3D0FBB" w14:textId="77777777" w:rsidR="005E4BC6" w:rsidRPr="002A5BA5" w:rsidRDefault="005E4BC6">
            <w:pPr>
              <w:pStyle w:val="TAH"/>
              <w:pPrChange w:id="15073" w:author="LGEc" w:date="2025-05-09T13:22:00Z">
                <w:pPr>
                  <w:jc w:val="center"/>
                </w:pPr>
              </w:pPrChange>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145AA" w14:textId="77777777" w:rsidR="005E4BC6" w:rsidRPr="002A5BA5" w:rsidRDefault="005E4BC6">
            <w:pPr>
              <w:pStyle w:val="TAH"/>
              <w:pPrChange w:id="15074" w:author="LGEc" w:date="2025-05-09T13:22:00Z">
                <w:pPr>
                  <w:jc w:val="center"/>
                </w:pPr>
              </w:pPrChange>
            </w:pPr>
            <w:r>
              <w:t>#88</w:t>
            </w:r>
          </w:p>
        </w:tc>
      </w:tr>
      <w:tr w:rsidR="005E4BC6" w:rsidRPr="002A5BA5" w14:paraId="5E6670E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AA25578" w14:textId="77777777" w:rsidR="005E4BC6" w:rsidRPr="00A2432F" w:rsidRDefault="005E4BC6">
            <w:pPr>
              <w:pStyle w:val="TAC"/>
              <w:pPrChange w:id="15075" w:author="LGEc" w:date="2025-05-09T13:22:00Z">
                <w:pPr>
                  <w:jc w:val="center"/>
                </w:pPr>
              </w:pPrChange>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0B5B622" w14:textId="77777777" w:rsidR="005E4BC6" w:rsidRPr="002A5BA5" w:rsidRDefault="005E4BC6">
            <w:pPr>
              <w:pStyle w:val="TAC"/>
              <w:pPrChange w:id="15076" w:author="LGEc" w:date="2025-05-09T13:22:00Z">
                <w:pPr>
                  <w:jc w:val="center"/>
                </w:pPr>
              </w:pPrChange>
            </w:pPr>
            <w:r w:rsidRPr="00A2432F">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46191283" w14:textId="77777777" w:rsidR="005E4BC6" w:rsidRPr="002A5BA5" w:rsidRDefault="005E4BC6">
            <w:pPr>
              <w:pStyle w:val="TAC"/>
              <w:pPrChange w:id="15077" w:author="LGEc" w:date="2025-05-09T13:22:00Z">
                <w:pPr>
                  <w:jc w:val="center"/>
                </w:pPr>
              </w:pPrChange>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AE81577" w14:textId="77777777" w:rsidR="005E4BC6" w:rsidRPr="002A5BA5" w:rsidRDefault="005E4BC6">
            <w:pPr>
              <w:pStyle w:val="TAC"/>
              <w:pPrChange w:id="15078" w:author="LGEc" w:date="2025-05-09T13:22:00Z">
                <w:pPr>
                  <w:jc w:val="center"/>
                </w:pPr>
              </w:pPrChange>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48C42F5" w14:textId="77777777" w:rsidR="005E4BC6" w:rsidRPr="002A5BA5" w:rsidRDefault="005E4BC6">
            <w:pPr>
              <w:pStyle w:val="TAC"/>
              <w:pPrChange w:id="15079" w:author="LGEc" w:date="2025-05-09T13:22:00Z">
                <w:pPr>
                  <w:jc w:val="center"/>
                </w:pPr>
              </w:pPrChange>
            </w:pPr>
            <w:r w:rsidRPr="00A2432F">
              <w:rPr>
                <w:rFonts w:hint="eastAsia"/>
              </w:rPr>
              <w:t>10.8</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53F18AD8" w14:textId="77777777" w:rsidR="005E4BC6" w:rsidRPr="002A5BA5" w:rsidRDefault="005E4BC6">
            <w:pPr>
              <w:pStyle w:val="TAC"/>
              <w:pPrChange w:id="15080"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4685223" w14:textId="77777777" w:rsidR="005E4BC6" w:rsidRPr="002A5BA5" w:rsidRDefault="005E4BC6">
            <w:pPr>
              <w:pStyle w:val="TAC"/>
              <w:pPrChange w:id="15081"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1240877" w14:textId="77777777" w:rsidR="005E4BC6" w:rsidRPr="002A5BA5" w:rsidRDefault="005E4BC6">
            <w:pPr>
              <w:pStyle w:val="TAC"/>
              <w:pPrChange w:id="15082"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3E65B1E5" w14:textId="77777777" w:rsidR="005E4BC6" w:rsidRPr="002A5BA5" w:rsidRDefault="005E4BC6">
            <w:pPr>
              <w:pStyle w:val="TAC"/>
              <w:pPrChange w:id="15083" w:author="LGEc" w:date="2025-05-09T13:22:00Z">
                <w:pPr>
                  <w:jc w:val="center"/>
                </w:pPr>
              </w:pPrChange>
            </w:pPr>
            <w:r w:rsidRPr="00A2432F">
              <w:rPr>
                <w:rFonts w:hint="eastAsia"/>
              </w:rPr>
              <w:t>13.6</w:t>
            </w:r>
          </w:p>
        </w:tc>
      </w:tr>
      <w:tr w:rsidR="005E4BC6" w:rsidRPr="002A5BA5" w14:paraId="494C168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B0688DE" w14:textId="77777777" w:rsidR="005E4BC6" w:rsidRPr="00A2432F" w:rsidRDefault="005E4BC6">
            <w:pPr>
              <w:pStyle w:val="TAH"/>
              <w:pPrChange w:id="15084" w:author="LGEc" w:date="2025-05-09T13:22: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4BD678A" w14:textId="77777777" w:rsidR="005E4BC6" w:rsidRPr="002A5BA5" w:rsidRDefault="005E4BC6">
            <w:pPr>
              <w:pStyle w:val="TAH"/>
              <w:pPrChange w:id="15085" w:author="LGEc" w:date="2025-05-09T13:22: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A107E" w14:textId="77777777" w:rsidR="005E4BC6" w:rsidRPr="002A5BA5" w:rsidRDefault="005E4BC6">
            <w:pPr>
              <w:pStyle w:val="TAH"/>
              <w:pPrChange w:id="15086" w:author="LGEc" w:date="2025-05-09T13:22: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7992D" w14:textId="77777777" w:rsidR="005E4BC6" w:rsidRPr="002A5BA5" w:rsidRDefault="005E4BC6">
            <w:pPr>
              <w:pStyle w:val="TAH"/>
              <w:pPrChange w:id="15087" w:author="LGEc" w:date="2025-05-09T13:22: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DC204D" w14:textId="77777777" w:rsidR="005E4BC6" w:rsidRPr="002A5BA5" w:rsidRDefault="005E4BC6">
            <w:pPr>
              <w:pStyle w:val="TAH"/>
              <w:pPrChange w:id="15088" w:author="LGEc" w:date="2025-05-09T13:22: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FF25B" w14:textId="77777777" w:rsidR="005E4BC6" w:rsidRPr="002A5BA5" w:rsidRDefault="005E4BC6">
            <w:pPr>
              <w:pStyle w:val="TAH"/>
              <w:pPrChange w:id="15089" w:author="LGEc" w:date="2025-05-09T13:22: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91525E" w14:textId="77777777" w:rsidR="005E4BC6" w:rsidRPr="002A5BA5" w:rsidRDefault="005E4BC6">
            <w:pPr>
              <w:pStyle w:val="TAH"/>
              <w:pPrChange w:id="15090" w:author="LGEc" w:date="2025-05-09T13:22:00Z">
                <w:pPr>
                  <w:jc w:val="center"/>
                </w:pPr>
              </w:pPrChange>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11BAA9" w14:textId="77777777" w:rsidR="005E4BC6" w:rsidRPr="002A5BA5" w:rsidRDefault="005E4BC6">
            <w:pPr>
              <w:pStyle w:val="TAH"/>
              <w:pPrChange w:id="15091" w:author="LGEc" w:date="2025-05-09T13:22:00Z">
                <w:pPr>
                  <w:jc w:val="center"/>
                </w:pPr>
              </w:pPrChange>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32CF6B" w14:textId="77777777" w:rsidR="005E4BC6" w:rsidRPr="002A5BA5" w:rsidRDefault="005E4BC6">
            <w:pPr>
              <w:pStyle w:val="TAH"/>
              <w:pPrChange w:id="15092" w:author="LGEc" w:date="2025-05-09T13:22:00Z">
                <w:pPr>
                  <w:jc w:val="center"/>
                </w:pPr>
              </w:pPrChange>
            </w:pPr>
            <w:r>
              <w:t>#96</w:t>
            </w:r>
          </w:p>
        </w:tc>
      </w:tr>
      <w:tr w:rsidR="005E4BC6" w:rsidRPr="002A5BA5" w14:paraId="59599EE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09575F" w14:textId="77777777" w:rsidR="005E4BC6" w:rsidRPr="00A2432F" w:rsidRDefault="005E4BC6">
            <w:pPr>
              <w:pStyle w:val="TAC"/>
              <w:pPrChange w:id="15093" w:author="LGEc" w:date="2025-05-09T13:22:00Z">
                <w:pPr>
                  <w:jc w:val="center"/>
                </w:pPr>
              </w:pPrChange>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C698393" w14:textId="77777777" w:rsidR="005E4BC6" w:rsidRPr="002A5BA5" w:rsidRDefault="005E4BC6">
            <w:pPr>
              <w:pStyle w:val="TAC"/>
              <w:pPrChange w:id="15094" w:author="LGEc" w:date="2025-05-09T13:22:00Z">
                <w:pPr>
                  <w:jc w:val="center"/>
                </w:pPr>
              </w:pPrChange>
            </w:pPr>
            <w:r w:rsidRPr="00A2432F">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6E94A63" w14:textId="77777777" w:rsidR="005E4BC6" w:rsidRPr="002A5BA5" w:rsidRDefault="005E4BC6">
            <w:pPr>
              <w:pStyle w:val="TAC"/>
              <w:pPrChange w:id="15095"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7ED78357" w14:textId="77777777" w:rsidR="005E4BC6" w:rsidRPr="002A5BA5" w:rsidRDefault="005E4BC6">
            <w:pPr>
              <w:pStyle w:val="TAC"/>
              <w:pPrChange w:id="15096"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2CD69678" w14:textId="77777777" w:rsidR="005E4BC6" w:rsidRPr="002A5BA5" w:rsidRDefault="005E4BC6">
            <w:pPr>
              <w:pStyle w:val="TAC"/>
              <w:pPrChange w:id="15097" w:author="LGEc" w:date="2025-05-09T13:22:00Z">
                <w:pPr>
                  <w:jc w:val="center"/>
                </w:pPr>
              </w:pPrChange>
            </w:pPr>
            <w:r w:rsidRPr="00A2432F">
              <w:rPr>
                <w:rFonts w:hint="eastAsia"/>
              </w:rPr>
              <w:t>13.5</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3F5748CB" w14:textId="77777777" w:rsidR="005E4BC6" w:rsidRPr="002A5BA5" w:rsidRDefault="005E4BC6">
            <w:pPr>
              <w:pStyle w:val="TAC"/>
              <w:pPrChange w:id="15098"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12906D5D" w14:textId="77777777" w:rsidR="005E4BC6" w:rsidRPr="002A5BA5" w:rsidRDefault="005E4BC6">
            <w:pPr>
              <w:pStyle w:val="TAC"/>
              <w:pPrChange w:id="15099" w:author="LGEc" w:date="2025-05-09T13:22:00Z">
                <w:pPr>
                  <w:jc w:val="center"/>
                </w:pPr>
              </w:pPrChange>
            </w:pPr>
            <w:r w:rsidRPr="00A2432F">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49C0458D" w14:textId="77777777" w:rsidR="005E4BC6" w:rsidRPr="002A5BA5" w:rsidRDefault="005E4BC6">
            <w:pPr>
              <w:pStyle w:val="TAC"/>
              <w:pPrChange w:id="15100" w:author="LGEc" w:date="2025-05-09T13:22:00Z">
                <w:pPr>
                  <w:jc w:val="center"/>
                </w:pPr>
              </w:pPrChange>
            </w:pPr>
            <w:r w:rsidRPr="00A2432F">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703917F9" w14:textId="77777777" w:rsidR="005E4BC6" w:rsidRPr="002A5BA5" w:rsidRDefault="005E4BC6">
            <w:pPr>
              <w:pStyle w:val="TAC"/>
              <w:pPrChange w:id="15101" w:author="LGEc" w:date="2025-05-09T13:22:00Z">
                <w:pPr>
                  <w:jc w:val="center"/>
                </w:pPr>
              </w:pPrChange>
            </w:pPr>
            <w:r w:rsidRPr="00A2432F">
              <w:rPr>
                <w:rFonts w:hint="eastAsia"/>
              </w:rPr>
              <w:t>14.1</w:t>
            </w:r>
          </w:p>
        </w:tc>
      </w:tr>
    </w:tbl>
    <w:p w14:paraId="5E329A20" w14:textId="77777777" w:rsidR="005E4BC6" w:rsidRDefault="005E4BC6" w:rsidP="005E4BC6">
      <w:pPr>
        <w:pStyle w:val="ad"/>
        <w:rPr>
          <w:rFonts w:eastAsiaTheme="minorEastAsia"/>
          <w:lang w:eastAsia="ko-KR"/>
        </w:rPr>
      </w:pPr>
    </w:p>
    <w:p w14:paraId="564FA806" w14:textId="77777777" w:rsidR="005E4BC6" w:rsidRPr="00290394" w:rsidRDefault="005E4BC6" w:rsidP="005E4BC6">
      <w:pPr>
        <w:pStyle w:val="TH"/>
      </w:pPr>
      <w:r w:rsidRPr="00290394">
        <w:t xml:space="preserve">Table </w:t>
      </w:r>
      <w:r w:rsidRPr="00863324">
        <w:t>6.</w:t>
      </w:r>
      <w:r>
        <w:t>2</w:t>
      </w:r>
      <w:r w:rsidRPr="00863324">
        <w:t>.2.</w:t>
      </w:r>
      <w:r>
        <w:t>2.1</w:t>
      </w:r>
      <w:r w:rsidRPr="00290394">
        <w:t>-4: PSFCH MPR simulation results for SL Non-contiguous CA with 2x23dBm+2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270A3614" w14:textId="77777777" w:rsidTr="009D1F4B">
        <w:trPr>
          <w:trHeight w:hRule="exact" w:val="284"/>
          <w:jc w:val="center"/>
        </w:trPr>
        <w:tc>
          <w:tcPr>
            <w:tcW w:w="2694" w:type="dxa"/>
            <w:tcBorders>
              <w:bottom w:val="single" w:sz="4" w:space="0" w:color="auto"/>
            </w:tcBorders>
            <w:shd w:val="clear" w:color="auto" w:fill="auto"/>
            <w:noWrap/>
            <w:vAlign w:val="center"/>
            <w:hideMark/>
          </w:tcPr>
          <w:p w14:paraId="48EDC552" w14:textId="77777777" w:rsidR="005E4BC6" w:rsidRPr="00A45F58" w:rsidRDefault="005E4BC6">
            <w:pPr>
              <w:pStyle w:val="TAH"/>
              <w:pPrChange w:id="15102" w:author="LGEc" w:date="2025-05-09T13:22: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4B7BE24" w14:textId="77777777" w:rsidR="005E4BC6" w:rsidRPr="00A45F58" w:rsidRDefault="005E4BC6">
            <w:pPr>
              <w:pStyle w:val="TAH"/>
              <w:pPrChange w:id="15103" w:author="LGEc" w:date="2025-05-09T13:22: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0665BC" w14:textId="77777777" w:rsidR="005E4BC6" w:rsidRPr="00A45F58" w:rsidRDefault="005E4BC6">
            <w:pPr>
              <w:pStyle w:val="TAH"/>
              <w:pPrChange w:id="15104" w:author="LGEc" w:date="2025-05-09T13:22: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9C466" w14:textId="77777777" w:rsidR="005E4BC6" w:rsidRPr="00A45F58" w:rsidRDefault="005E4BC6">
            <w:pPr>
              <w:pStyle w:val="TAH"/>
              <w:pPrChange w:id="15105" w:author="LGEc" w:date="2025-05-09T13:22: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70547F" w14:textId="77777777" w:rsidR="005E4BC6" w:rsidRPr="00A45F58" w:rsidRDefault="005E4BC6">
            <w:pPr>
              <w:pStyle w:val="TAH"/>
              <w:pPrChange w:id="15106" w:author="LGEc" w:date="2025-05-09T13:22: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66501" w14:textId="77777777" w:rsidR="005E4BC6" w:rsidRPr="00A45F58" w:rsidRDefault="005E4BC6">
            <w:pPr>
              <w:pStyle w:val="TAH"/>
              <w:pPrChange w:id="15107" w:author="LGEc" w:date="2025-05-09T13:22: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D9B2D" w14:textId="77777777" w:rsidR="005E4BC6" w:rsidRPr="00A45F58" w:rsidRDefault="005E4BC6">
            <w:pPr>
              <w:pStyle w:val="TAH"/>
              <w:pPrChange w:id="15108" w:author="LGEc" w:date="2025-05-09T13:22: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6CF95" w14:textId="77777777" w:rsidR="005E4BC6" w:rsidRPr="00A45F58" w:rsidRDefault="005E4BC6">
            <w:pPr>
              <w:pStyle w:val="TAH"/>
              <w:pPrChange w:id="15109" w:author="LGEc" w:date="2025-05-09T13:22: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676D9" w14:textId="77777777" w:rsidR="005E4BC6" w:rsidRPr="00A45F58" w:rsidRDefault="005E4BC6">
            <w:pPr>
              <w:pStyle w:val="TAH"/>
              <w:pPrChange w:id="15110" w:author="LGEc" w:date="2025-05-09T13:22:00Z">
                <w:pPr>
                  <w:jc w:val="center"/>
                </w:pPr>
              </w:pPrChange>
            </w:pPr>
            <w:r>
              <w:t>#8</w:t>
            </w:r>
          </w:p>
        </w:tc>
      </w:tr>
      <w:tr w:rsidR="005E4BC6" w:rsidRPr="00491A77" w14:paraId="17E6D8D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4DC96F89" w14:textId="77777777" w:rsidR="005E4BC6" w:rsidRPr="00A2432F" w:rsidRDefault="005E4BC6">
            <w:pPr>
              <w:pStyle w:val="TAC"/>
              <w:pPrChange w:id="15111" w:author="LGEc" w:date="2025-05-09T13:23:00Z">
                <w:pPr>
                  <w:jc w:val="center"/>
                </w:pPr>
              </w:pPrChange>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43C8C58B" w14:textId="77777777" w:rsidR="005E4BC6" w:rsidRPr="002A5BA5" w:rsidRDefault="005E4BC6">
            <w:pPr>
              <w:pStyle w:val="TAC"/>
              <w:pPrChange w:id="15112" w:author="LGEc" w:date="2025-05-09T13:23:00Z">
                <w:pPr>
                  <w:jc w:val="center"/>
                </w:pPr>
              </w:pPrChange>
            </w:pPr>
            <w:r w:rsidRPr="00A2432F">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084F391F" w14:textId="77777777" w:rsidR="005E4BC6" w:rsidRPr="002A5BA5" w:rsidRDefault="005E4BC6">
            <w:pPr>
              <w:pStyle w:val="TAC"/>
              <w:pPrChange w:id="15113" w:author="LGEc" w:date="2025-05-09T13:23:00Z">
                <w:pPr>
                  <w:jc w:val="center"/>
                </w:pPr>
              </w:pPrChange>
            </w:pPr>
            <w:r w:rsidRPr="00A2432F">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624F02A5" w14:textId="77777777" w:rsidR="005E4BC6" w:rsidRPr="002A5BA5" w:rsidRDefault="005E4BC6">
            <w:pPr>
              <w:pStyle w:val="TAC"/>
              <w:pPrChange w:id="15114" w:author="LGEc" w:date="2025-05-09T13:23:00Z">
                <w:pPr>
                  <w:jc w:val="center"/>
                </w:pPr>
              </w:pPrChange>
            </w:pPr>
            <w:r w:rsidRPr="00A2432F">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C25707A" w14:textId="77777777" w:rsidR="005E4BC6" w:rsidRPr="002A5BA5" w:rsidRDefault="005E4BC6">
            <w:pPr>
              <w:pStyle w:val="TAC"/>
              <w:pPrChange w:id="15115" w:author="LGEc" w:date="2025-05-09T13:23:00Z">
                <w:pPr>
                  <w:jc w:val="center"/>
                </w:pPr>
              </w:pPrChange>
            </w:pPr>
            <w:r w:rsidRPr="00A2432F">
              <w:rPr>
                <w:rFonts w:hint="eastAsia"/>
              </w:rPr>
              <w:t>4.9</w:t>
            </w:r>
          </w:p>
        </w:tc>
        <w:tc>
          <w:tcPr>
            <w:tcW w:w="722"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1358A774" w14:textId="77777777" w:rsidR="005E4BC6" w:rsidRPr="002A5BA5" w:rsidRDefault="005E4BC6">
            <w:pPr>
              <w:pStyle w:val="TAC"/>
              <w:pPrChange w:id="15116" w:author="LGEc" w:date="2025-05-09T13:23:00Z">
                <w:pPr>
                  <w:jc w:val="center"/>
                </w:pPr>
              </w:pPrChange>
            </w:pPr>
            <w:r w:rsidRPr="00A2432F">
              <w:rPr>
                <w:rFonts w:hint="eastAsia"/>
              </w:rPr>
              <w:t>5.5</w:t>
            </w:r>
          </w:p>
        </w:tc>
        <w:tc>
          <w:tcPr>
            <w:tcW w:w="723" w:type="dxa"/>
            <w:tcBorders>
              <w:top w:val="single" w:sz="4" w:space="0" w:color="auto"/>
              <w:left w:val="single" w:sz="4" w:space="0" w:color="auto"/>
              <w:bottom w:val="single" w:sz="4" w:space="0" w:color="auto"/>
              <w:right w:val="single" w:sz="4" w:space="0" w:color="auto"/>
            </w:tcBorders>
            <w:shd w:val="clear" w:color="000000" w:fill="F4F4F4"/>
            <w:noWrap/>
            <w:vAlign w:val="center"/>
          </w:tcPr>
          <w:p w14:paraId="4B1CCA48" w14:textId="77777777" w:rsidR="005E4BC6" w:rsidRPr="002A5BA5" w:rsidRDefault="005E4BC6">
            <w:pPr>
              <w:pStyle w:val="TAC"/>
              <w:pPrChange w:id="15117" w:author="LGEc" w:date="2025-05-09T13:23:00Z">
                <w:pPr>
                  <w:jc w:val="center"/>
                </w:pPr>
              </w:pPrChange>
            </w:pPr>
            <w:r w:rsidRPr="00A2432F">
              <w:rPr>
                <w:rFonts w:hint="eastAsia"/>
              </w:rPr>
              <w:t>5.3</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2A890E64" w14:textId="77777777" w:rsidR="005E4BC6" w:rsidRPr="002A5BA5" w:rsidRDefault="005E4BC6">
            <w:pPr>
              <w:pStyle w:val="TAC"/>
              <w:pPrChange w:id="15118"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EBEBE"/>
            <w:noWrap/>
            <w:vAlign w:val="center"/>
          </w:tcPr>
          <w:p w14:paraId="66F9CAD2" w14:textId="77777777" w:rsidR="005E4BC6" w:rsidRPr="002A5BA5" w:rsidRDefault="005E4BC6">
            <w:pPr>
              <w:pStyle w:val="TAC"/>
              <w:pPrChange w:id="15119" w:author="LGEc" w:date="2025-05-09T13:23:00Z">
                <w:pPr>
                  <w:jc w:val="center"/>
                </w:pPr>
              </w:pPrChange>
            </w:pPr>
            <w:r w:rsidRPr="00A2432F">
              <w:rPr>
                <w:rFonts w:hint="eastAsia"/>
              </w:rPr>
              <w:t>12.1</w:t>
            </w:r>
          </w:p>
        </w:tc>
      </w:tr>
      <w:tr w:rsidR="005E4BC6" w:rsidRPr="00491A77" w14:paraId="3A1EDC62" w14:textId="77777777" w:rsidTr="009D1F4B">
        <w:trPr>
          <w:trHeight w:hRule="exact" w:val="284"/>
          <w:jc w:val="center"/>
        </w:trPr>
        <w:tc>
          <w:tcPr>
            <w:tcW w:w="2694" w:type="dxa"/>
            <w:shd w:val="clear" w:color="auto" w:fill="auto"/>
            <w:noWrap/>
            <w:vAlign w:val="center"/>
          </w:tcPr>
          <w:p w14:paraId="0E19A84B" w14:textId="77777777" w:rsidR="005E4BC6" w:rsidRPr="00A2432F" w:rsidRDefault="005E4BC6">
            <w:pPr>
              <w:pStyle w:val="TAH"/>
              <w:pPrChange w:id="15120" w:author="LGEc" w:date="2025-05-09T13:23: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95A0636" w14:textId="77777777" w:rsidR="005E4BC6" w:rsidRPr="002A5BA5" w:rsidRDefault="005E4BC6">
            <w:pPr>
              <w:pStyle w:val="TAH"/>
              <w:pPrChange w:id="15121" w:author="LGEc" w:date="2025-05-09T13:23: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D0B99" w14:textId="77777777" w:rsidR="005E4BC6" w:rsidRPr="002A5BA5" w:rsidRDefault="005E4BC6">
            <w:pPr>
              <w:pStyle w:val="TAH"/>
              <w:pPrChange w:id="15122" w:author="LGEc" w:date="2025-05-09T13:23: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2DF72" w14:textId="77777777" w:rsidR="005E4BC6" w:rsidRPr="002A5BA5" w:rsidRDefault="005E4BC6">
            <w:pPr>
              <w:pStyle w:val="TAH"/>
              <w:pPrChange w:id="15123" w:author="LGEc" w:date="2025-05-09T13:23: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6303B6" w14:textId="77777777" w:rsidR="005E4BC6" w:rsidRPr="002A5BA5" w:rsidRDefault="005E4BC6">
            <w:pPr>
              <w:pStyle w:val="TAH"/>
              <w:pPrChange w:id="15124" w:author="LGEc" w:date="2025-05-09T13:23:00Z">
                <w:pPr>
                  <w:jc w:val="center"/>
                </w:pPr>
              </w:pPrChange>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923B26" w14:textId="77777777" w:rsidR="005E4BC6" w:rsidRPr="002A5BA5" w:rsidRDefault="005E4BC6">
            <w:pPr>
              <w:pStyle w:val="TAH"/>
              <w:pPrChange w:id="15125" w:author="LGEc" w:date="2025-05-09T13:23: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41F70" w14:textId="77777777" w:rsidR="005E4BC6" w:rsidRPr="002A5BA5" w:rsidRDefault="005E4BC6">
            <w:pPr>
              <w:pStyle w:val="TAH"/>
              <w:pPrChange w:id="15126" w:author="LGEc" w:date="2025-05-09T13:23: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66BE1D" w14:textId="77777777" w:rsidR="005E4BC6" w:rsidRPr="002A5BA5" w:rsidRDefault="005E4BC6">
            <w:pPr>
              <w:pStyle w:val="TAH"/>
              <w:pPrChange w:id="15127" w:author="LGEc" w:date="2025-05-09T13:23: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841BE" w14:textId="77777777" w:rsidR="005E4BC6" w:rsidRPr="002A5BA5" w:rsidRDefault="005E4BC6">
            <w:pPr>
              <w:pStyle w:val="TAH"/>
              <w:pPrChange w:id="15128" w:author="LGEc" w:date="2025-05-09T13:23:00Z">
                <w:pPr>
                  <w:jc w:val="center"/>
                </w:pPr>
              </w:pPrChange>
            </w:pPr>
            <w:r>
              <w:t>#16</w:t>
            </w:r>
          </w:p>
        </w:tc>
      </w:tr>
      <w:tr w:rsidR="005E4BC6" w:rsidRPr="00491A77" w14:paraId="538FAAC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CF96495" w14:textId="77777777" w:rsidR="005E4BC6" w:rsidRPr="00A2432F" w:rsidRDefault="005E4BC6">
            <w:pPr>
              <w:pStyle w:val="TAC"/>
              <w:pPrChange w:id="15129" w:author="LGEc" w:date="2025-05-09T13:23:00Z">
                <w:pPr>
                  <w:jc w:val="center"/>
                </w:pPr>
              </w:pPrChange>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6947ED3" w14:textId="77777777" w:rsidR="005E4BC6" w:rsidRPr="002A5BA5" w:rsidRDefault="005E4BC6">
            <w:pPr>
              <w:pStyle w:val="TAC"/>
              <w:pPrChange w:id="15130" w:author="LGEc" w:date="2025-05-09T13:23:00Z">
                <w:pPr>
                  <w:jc w:val="center"/>
                </w:pPr>
              </w:pPrChange>
            </w:pPr>
            <w:r w:rsidRPr="00A2432F">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59D21E32" w14:textId="77777777" w:rsidR="005E4BC6" w:rsidRPr="002A5BA5" w:rsidRDefault="005E4BC6">
            <w:pPr>
              <w:pStyle w:val="TAC"/>
              <w:pPrChange w:id="15131"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6CDD512F" w14:textId="77777777" w:rsidR="005E4BC6" w:rsidRPr="002A5BA5" w:rsidRDefault="005E4BC6">
            <w:pPr>
              <w:pStyle w:val="TAC"/>
              <w:pPrChange w:id="15132"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01805CEF" w14:textId="77777777" w:rsidR="005E4BC6" w:rsidRPr="002A5BA5" w:rsidRDefault="005E4BC6">
            <w:pPr>
              <w:pStyle w:val="TAC"/>
              <w:pPrChange w:id="15133" w:author="LGEc" w:date="2025-05-09T13:23:00Z">
                <w:pPr>
                  <w:jc w:val="center"/>
                </w:pPr>
              </w:pPrChange>
            </w:pPr>
            <w:r w:rsidRPr="00A2432F">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3479DCD2" w14:textId="77777777" w:rsidR="005E4BC6" w:rsidRPr="002A5BA5" w:rsidRDefault="005E4BC6">
            <w:pPr>
              <w:pStyle w:val="TAC"/>
              <w:pPrChange w:id="15134"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2192D45" w14:textId="77777777" w:rsidR="005E4BC6" w:rsidRPr="002A5BA5" w:rsidRDefault="005E4BC6">
            <w:pPr>
              <w:pStyle w:val="TAC"/>
              <w:pPrChange w:id="15135"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AEA9242" w14:textId="77777777" w:rsidR="005E4BC6" w:rsidRPr="002A5BA5" w:rsidRDefault="005E4BC6">
            <w:pPr>
              <w:pStyle w:val="TAC"/>
              <w:pPrChange w:id="15136"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EBEBE"/>
            <w:noWrap/>
            <w:vAlign w:val="center"/>
          </w:tcPr>
          <w:p w14:paraId="73F9DC91" w14:textId="77777777" w:rsidR="005E4BC6" w:rsidRPr="002A5BA5" w:rsidRDefault="005E4BC6">
            <w:pPr>
              <w:pStyle w:val="TAC"/>
              <w:pPrChange w:id="15137" w:author="LGEc" w:date="2025-05-09T13:23:00Z">
                <w:pPr>
                  <w:jc w:val="center"/>
                </w:pPr>
              </w:pPrChange>
            </w:pPr>
            <w:r w:rsidRPr="00A2432F">
              <w:rPr>
                <w:rFonts w:hint="eastAsia"/>
              </w:rPr>
              <w:t>12.1</w:t>
            </w:r>
          </w:p>
        </w:tc>
      </w:tr>
      <w:tr w:rsidR="005E4BC6" w:rsidRPr="00491A77" w14:paraId="6CED7A2F" w14:textId="77777777" w:rsidTr="009D1F4B">
        <w:trPr>
          <w:trHeight w:hRule="exact" w:val="284"/>
          <w:jc w:val="center"/>
        </w:trPr>
        <w:tc>
          <w:tcPr>
            <w:tcW w:w="2694" w:type="dxa"/>
            <w:shd w:val="clear" w:color="auto" w:fill="auto"/>
            <w:noWrap/>
            <w:vAlign w:val="center"/>
          </w:tcPr>
          <w:p w14:paraId="499750C3" w14:textId="77777777" w:rsidR="005E4BC6" w:rsidRPr="00A2432F" w:rsidRDefault="005E4BC6">
            <w:pPr>
              <w:pStyle w:val="TAH"/>
              <w:pPrChange w:id="15138" w:author="LGEc" w:date="2025-05-09T13:23: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D0212B8" w14:textId="77777777" w:rsidR="005E4BC6" w:rsidRPr="002A5BA5" w:rsidRDefault="005E4BC6">
            <w:pPr>
              <w:pStyle w:val="TAH"/>
              <w:pPrChange w:id="15139" w:author="LGEc" w:date="2025-05-09T13:23: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4FA6D" w14:textId="77777777" w:rsidR="005E4BC6" w:rsidRPr="002A5BA5" w:rsidRDefault="005E4BC6">
            <w:pPr>
              <w:pStyle w:val="TAH"/>
              <w:pPrChange w:id="15140" w:author="LGEc" w:date="2025-05-09T13:23: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5822C7" w14:textId="77777777" w:rsidR="005E4BC6" w:rsidRPr="002A5BA5" w:rsidRDefault="005E4BC6">
            <w:pPr>
              <w:pStyle w:val="TAH"/>
              <w:pPrChange w:id="15141" w:author="LGEc" w:date="2025-05-09T13:23: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B1DD0" w14:textId="77777777" w:rsidR="005E4BC6" w:rsidRPr="002A5BA5" w:rsidRDefault="005E4BC6">
            <w:pPr>
              <w:pStyle w:val="TAH"/>
              <w:pPrChange w:id="15142" w:author="LGEc" w:date="2025-05-09T13:23:00Z">
                <w:pPr>
                  <w:jc w:val="center"/>
                </w:pPr>
              </w:pPrChange>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F36F28" w14:textId="77777777" w:rsidR="005E4BC6" w:rsidRPr="002A5BA5" w:rsidRDefault="005E4BC6">
            <w:pPr>
              <w:pStyle w:val="TAH"/>
              <w:pPrChange w:id="15143" w:author="LGEc" w:date="2025-05-09T13:23: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C2D05" w14:textId="77777777" w:rsidR="005E4BC6" w:rsidRPr="002A5BA5" w:rsidRDefault="005E4BC6">
            <w:pPr>
              <w:pStyle w:val="TAH"/>
              <w:pPrChange w:id="15144" w:author="LGEc" w:date="2025-05-09T13:23: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57F5CE" w14:textId="77777777" w:rsidR="005E4BC6" w:rsidRPr="002A5BA5" w:rsidRDefault="005E4BC6">
            <w:pPr>
              <w:pStyle w:val="TAH"/>
              <w:pPrChange w:id="15145" w:author="LGEc" w:date="2025-05-09T13:23: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DA346" w14:textId="77777777" w:rsidR="005E4BC6" w:rsidRPr="002A5BA5" w:rsidRDefault="005E4BC6">
            <w:pPr>
              <w:pStyle w:val="TAH"/>
              <w:pPrChange w:id="15146" w:author="LGEc" w:date="2025-05-09T13:23:00Z">
                <w:pPr>
                  <w:jc w:val="center"/>
                </w:pPr>
              </w:pPrChange>
            </w:pPr>
            <w:r>
              <w:t>#24</w:t>
            </w:r>
          </w:p>
        </w:tc>
      </w:tr>
      <w:tr w:rsidR="005E4BC6" w:rsidRPr="00491A77" w14:paraId="4CBF4661"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6D756165" w14:textId="77777777" w:rsidR="005E4BC6" w:rsidRPr="00A2432F" w:rsidRDefault="005E4BC6">
            <w:pPr>
              <w:pStyle w:val="TAC"/>
              <w:pPrChange w:id="15147" w:author="LGEc" w:date="2025-05-09T13:23:00Z">
                <w:pPr>
                  <w:jc w:val="center"/>
                </w:pPr>
              </w:pPrChange>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4B265780" w14:textId="77777777" w:rsidR="005E4BC6" w:rsidRPr="002A5BA5" w:rsidRDefault="005E4BC6">
            <w:pPr>
              <w:pStyle w:val="TAC"/>
              <w:pPrChange w:id="15148" w:author="LGEc" w:date="2025-05-09T13:23:00Z">
                <w:pPr>
                  <w:jc w:val="center"/>
                </w:pPr>
              </w:pPrChange>
            </w:pPr>
            <w:r w:rsidRPr="00A2432F">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F6F6F6"/>
            <w:noWrap/>
            <w:vAlign w:val="center"/>
          </w:tcPr>
          <w:p w14:paraId="18F7B46D" w14:textId="77777777" w:rsidR="005E4BC6" w:rsidRPr="002A5BA5" w:rsidRDefault="005E4BC6">
            <w:pPr>
              <w:pStyle w:val="TAC"/>
              <w:pPrChange w:id="15149" w:author="LGEc" w:date="2025-05-09T13:23:00Z">
                <w:pPr>
                  <w:jc w:val="center"/>
                </w:pPr>
              </w:pPrChange>
            </w:pPr>
            <w:r w:rsidRPr="00A2432F">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F5F5F5"/>
            <w:noWrap/>
            <w:vAlign w:val="center"/>
          </w:tcPr>
          <w:p w14:paraId="71D174CA" w14:textId="77777777" w:rsidR="005E4BC6" w:rsidRPr="002A5BA5" w:rsidRDefault="005E4BC6">
            <w:pPr>
              <w:pStyle w:val="TAC"/>
              <w:pPrChange w:id="15150" w:author="LGEc" w:date="2025-05-09T13:23:00Z">
                <w:pPr>
                  <w:jc w:val="center"/>
                </w:pPr>
              </w:pPrChange>
            </w:pPr>
            <w:r w:rsidRPr="00A2432F">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F3F3F3"/>
            <w:noWrap/>
            <w:vAlign w:val="center"/>
          </w:tcPr>
          <w:p w14:paraId="0B7A5642" w14:textId="77777777" w:rsidR="005E4BC6" w:rsidRPr="002A5BA5" w:rsidRDefault="005E4BC6">
            <w:pPr>
              <w:pStyle w:val="TAC"/>
              <w:pPrChange w:id="15151" w:author="LGEc" w:date="2025-05-09T13:23:00Z">
                <w:pPr>
                  <w:jc w:val="center"/>
                </w:pPr>
              </w:pPrChange>
            </w:pPr>
            <w:r w:rsidRPr="00A2432F">
              <w:rPr>
                <w:rFonts w:hint="eastAsia"/>
              </w:rPr>
              <w:t>5.5</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6F4BD29A" w14:textId="77777777" w:rsidR="005E4BC6" w:rsidRPr="002A5BA5" w:rsidRDefault="005E4BC6">
            <w:pPr>
              <w:pStyle w:val="TAC"/>
              <w:pPrChange w:id="15152"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ADB59BA" w14:textId="77777777" w:rsidR="005E4BC6" w:rsidRPr="002A5BA5" w:rsidRDefault="005E4BC6">
            <w:pPr>
              <w:pStyle w:val="TAC"/>
              <w:pPrChange w:id="15153"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C0E111B" w14:textId="77777777" w:rsidR="005E4BC6" w:rsidRPr="002A5BA5" w:rsidRDefault="005E4BC6">
            <w:pPr>
              <w:pStyle w:val="TAC"/>
              <w:pPrChange w:id="15154"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EBEBE"/>
            <w:noWrap/>
            <w:vAlign w:val="center"/>
          </w:tcPr>
          <w:p w14:paraId="22B31F2A" w14:textId="77777777" w:rsidR="005E4BC6" w:rsidRPr="002A5BA5" w:rsidRDefault="005E4BC6">
            <w:pPr>
              <w:pStyle w:val="TAC"/>
              <w:pPrChange w:id="15155" w:author="LGEc" w:date="2025-05-09T13:23:00Z">
                <w:pPr>
                  <w:jc w:val="center"/>
                </w:pPr>
              </w:pPrChange>
            </w:pPr>
            <w:r w:rsidRPr="00A2432F">
              <w:rPr>
                <w:rFonts w:hint="eastAsia"/>
              </w:rPr>
              <w:t>12.1</w:t>
            </w:r>
          </w:p>
        </w:tc>
      </w:tr>
      <w:tr w:rsidR="005E4BC6" w:rsidRPr="00491A77" w14:paraId="4C8A4354" w14:textId="77777777" w:rsidTr="009D1F4B">
        <w:trPr>
          <w:trHeight w:hRule="exact" w:val="284"/>
          <w:jc w:val="center"/>
        </w:trPr>
        <w:tc>
          <w:tcPr>
            <w:tcW w:w="2694" w:type="dxa"/>
            <w:shd w:val="clear" w:color="auto" w:fill="auto"/>
            <w:noWrap/>
            <w:vAlign w:val="center"/>
          </w:tcPr>
          <w:p w14:paraId="60FBD2F3" w14:textId="77777777" w:rsidR="005E4BC6" w:rsidRPr="00A2432F" w:rsidRDefault="005E4BC6">
            <w:pPr>
              <w:pStyle w:val="TAH"/>
              <w:pPrChange w:id="15156" w:author="LGEc" w:date="2025-05-09T13:23: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7D89AB5" w14:textId="77777777" w:rsidR="005E4BC6" w:rsidRPr="002A5BA5" w:rsidRDefault="005E4BC6">
            <w:pPr>
              <w:pStyle w:val="TAH"/>
              <w:pPrChange w:id="15157" w:author="LGEc" w:date="2025-05-09T13:23: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B3D0D9" w14:textId="77777777" w:rsidR="005E4BC6" w:rsidRPr="002A5BA5" w:rsidRDefault="005E4BC6">
            <w:pPr>
              <w:pStyle w:val="TAH"/>
              <w:pPrChange w:id="15158" w:author="LGEc" w:date="2025-05-09T13:23: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FC610" w14:textId="77777777" w:rsidR="005E4BC6" w:rsidRPr="002A5BA5" w:rsidRDefault="005E4BC6">
            <w:pPr>
              <w:pStyle w:val="TAH"/>
              <w:pPrChange w:id="15159" w:author="LGEc" w:date="2025-05-09T13:23: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E1440" w14:textId="77777777" w:rsidR="005E4BC6" w:rsidRPr="002A5BA5" w:rsidRDefault="005E4BC6">
            <w:pPr>
              <w:pStyle w:val="TAH"/>
              <w:pPrChange w:id="15160" w:author="LGEc" w:date="2025-05-09T13:23: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BBD2E" w14:textId="77777777" w:rsidR="005E4BC6" w:rsidRPr="002A5BA5" w:rsidRDefault="005E4BC6">
            <w:pPr>
              <w:pStyle w:val="TAH"/>
              <w:pPrChange w:id="15161" w:author="LGEc" w:date="2025-05-09T13:23: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5770F" w14:textId="77777777" w:rsidR="005E4BC6" w:rsidRPr="002A5BA5" w:rsidRDefault="005E4BC6">
            <w:pPr>
              <w:pStyle w:val="TAH"/>
              <w:pPrChange w:id="15162" w:author="LGEc" w:date="2025-05-09T13:23: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56320" w14:textId="77777777" w:rsidR="005E4BC6" w:rsidRPr="002A5BA5" w:rsidRDefault="005E4BC6">
            <w:pPr>
              <w:pStyle w:val="TAH"/>
              <w:pPrChange w:id="15163" w:author="LGEc" w:date="2025-05-09T13:23: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892F2" w14:textId="77777777" w:rsidR="005E4BC6" w:rsidRPr="002A5BA5" w:rsidRDefault="005E4BC6">
            <w:pPr>
              <w:pStyle w:val="TAH"/>
              <w:pPrChange w:id="15164" w:author="LGEc" w:date="2025-05-09T13:23:00Z">
                <w:pPr>
                  <w:jc w:val="center"/>
                </w:pPr>
              </w:pPrChange>
            </w:pPr>
            <w:r>
              <w:t>#32</w:t>
            </w:r>
          </w:p>
        </w:tc>
      </w:tr>
      <w:tr w:rsidR="005E4BC6" w:rsidRPr="00491A77" w14:paraId="1B816B2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6F45B931" w14:textId="77777777" w:rsidR="005E4BC6" w:rsidRPr="00A2432F" w:rsidRDefault="005E4BC6">
            <w:pPr>
              <w:pStyle w:val="TAC"/>
              <w:pPrChange w:id="15165" w:author="LGEc" w:date="2025-05-09T13:23:00Z">
                <w:pPr>
                  <w:jc w:val="center"/>
                </w:pPr>
              </w:pPrChange>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0DE782C" w14:textId="77777777" w:rsidR="005E4BC6" w:rsidRPr="002A5BA5" w:rsidRDefault="005E4BC6">
            <w:pPr>
              <w:pStyle w:val="TAC"/>
              <w:pPrChange w:id="15166" w:author="LGEc" w:date="2025-05-09T13:23:00Z">
                <w:pPr>
                  <w:jc w:val="center"/>
                </w:pPr>
              </w:pPrChange>
            </w:pPr>
            <w:r w:rsidRPr="00A2432F">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1B51510" w14:textId="77777777" w:rsidR="005E4BC6" w:rsidRPr="002A5BA5" w:rsidRDefault="005E4BC6">
            <w:pPr>
              <w:pStyle w:val="TAC"/>
              <w:pPrChange w:id="15167"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AF5E1ED" w14:textId="77777777" w:rsidR="005E4BC6" w:rsidRPr="002A5BA5" w:rsidRDefault="005E4BC6">
            <w:pPr>
              <w:pStyle w:val="TAC"/>
              <w:pPrChange w:id="15168"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35E91624" w14:textId="77777777" w:rsidR="005E4BC6" w:rsidRPr="002A5BA5" w:rsidRDefault="005E4BC6">
            <w:pPr>
              <w:pStyle w:val="TAC"/>
              <w:pPrChange w:id="15169" w:author="LGEc" w:date="2025-05-09T13:23:00Z">
                <w:pPr>
                  <w:jc w:val="center"/>
                </w:pPr>
              </w:pPrChange>
            </w:pPr>
            <w:r w:rsidRPr="00A2432F">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4A034323" w14:textId="77777777" w:rsidR="005E4BC6" w:rsidRPr="002A5BA5" w:rsidRDefault="005E4BC6">
            <w:pPr>
              <w:pStyle w:val="TAC"/>
              <w:pPrChange w:id="15170"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7A336A4E" w14:textId="77777777" w:rsidR="005E4BC6" w:rsidRPr="002A5BA5" w:rsidRDefault="005E4BC6">
            <w:pPr>
              <w:pStyle w:val="TAC"/>
              <w:pPrChange w:id="15171" w:author="LGEc" w:date="2025-05-09T13:23:00Z">
                <w:pPr>
                  <w:jc w:val="center"/>
                </w:pPr>
              </w:pPrChange>
            </w:pPr>
            <w:r w:rsidRPr="00A2432F">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BFBFBF"/>
            <w:noWrap/>
            <w:vAlign w:val="center"/>
          </w:tcPr>
          <w:p w14:paraId="21823550" w14:textId="77777777" w:rsidR="005E4BC6" w:rsidRPr="002A5BA5" w:rsidRDefault="005E4BC6">
            <w:pPr>
              <w:pStyle w:val="TAC"/>
              <w:pPrChange w:id="15172" w:author="LGEc" w:date="2025-05-09T13:23:00Z">
                <w:pPr>
                  <w:jc w:val="center"/>
                </w:pPr>
              </w:pPrChange>
            </w:pPr>
            <w:r w:rsidRPr="00A2432F">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1B440506" w14:textId="77777777" w:rsidR="005E4BC6" w:rsidRPr="002A5BA5" w:rsidRDefault="005E4BC6">
            <w:pPr>
              <w:pStyle w:val="TAC"/>
              <w:pPrChange w:id="15173" w:author="LGEc" w:date="2025-05-09T13:23:00Z">
                <w:pPr>
                  <w:jc w:val="center"/>
                </w:pPr>
              </w:pPrChange>
            </w:pPr>
            <w:r w:rsidRPr="00A2432F">
              <w:rPr>
                <w:rFonts w:hint="eastAsia"/>
              </w:rPr>
              <w:t>11.6</w:t>
            </w:r>
          </w:p>
        </w:tc>
      </w:tr>
      <w:tr w:rsidR="005E4BC6" w:rsidRPr="00491A77" w14:paraId="7B1CF0C8" w14:textId="77777777" w:rsidTr="009D1F4B">
        <w:trPr>
          <w:trHeight w:hRule="exact" w:val="284"/>
          <w:jc w:val="center"/>
        </w:trPr>
        <w:tc>
          <w:tcPr>
            <w:tcW w:w="2694" w:type="dxa"/>
            <w:shd w:val="clear" w:color="auto" w:fill="auto"/>
            <w:noWrap/>
          </w:tcPr>
          <w:p w14:paraId="4EF99FCC" w14:textId="77777777" w:rsidR="005E4BC6" w:rsidRPr="00A2432F" w:rsidRDefault="005E4BC6" w:rsidP="009D1F4B">
            <w:pPr>
              <w:jc w:val="center"/>
              <w:rPr>
                <w:color w:val="000000"/>
              </w:rPr>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9743803"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5C24D"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BDD70"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AE6E1" w14:textId="77777777" w:rsidR="005E4BC6" w:rsidRPr="009F33A8" w:rsidRDefault="005E4BC6" w:rsidP="009D1F4B">
            <w:pPr>
              <w:jc w:val="center"/>
              <w:rPr>
                <w:color w:val="000000"/>
              </w:rPr>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F833BC"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E57FA6"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EE0AB"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DC008" w14:textId="77777777" w:rsidR="005E4BC6" w:rsidRPr="009F33A8" w:rsidRDefault="005E4BC6" w:rsidP="009D1F4B">
            <w:pPr>
              <w:jc w:val="center"/>
              <w:rPr>
                <w:color w:val="000000"/>
              </w:rPr>
            </w:pPr>
          </w:p>
        </w:tc>
      </w:tr>
      <w:tr w:rsidR="005E4BC6" w:rsidRPr="00A45F58" w14:paraId="0F76E2F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04E2EDB" w14:textId="77777777" w:rsidR="005E4BC6" w:rsidRPr="00A2432F" w:rsidRDefault="005E4BC6">
            <w:pPr>
              <w:pStyle w:val="TAH"/>
              <w:pPrChange w:id="15174"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2684752" w14:textId="77777777" w:rsidR="005E4BC6" w:rsidRPr="00FB79EE" w:rsidRDefault="005E4BC6">
            <w:pPr>
              <w:pStyle w:val="TAH"/>
              <w:pPrChange w:id="15175" w:author="LGEc" w:date="2025-05-09T13:23: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8504BC" w14:textId="77777777" w:rsidR="005E4BC6" w:rsidRPr="00FB79EE" w:rsidRDefault="005E4BC6">
            <w:pPr>
              <w:pStyle w:val="TAH"/>
              <w:pPrChange w:id="15176" w:author="LGEc" w:date="2025-05-09T13:23:00Z">
                <w:pPr>
                  <w:jc w:val="center"/>
                </w:pPr>
              </w:pPrChange>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136228" w14:textId="77777777" w:rsidR="005E4BC6" w:rsidRPr="00FB79EE" w:rsidRDefault="005E4BC6">
            <w:pPr>
              <w:pStyle w:val="TAH"/>
              <w:pPrChange w:id="15177" w:author="LGEc" w:date="2025-05-09T13:23:00Z">
                <w:pPr>
                  <w:jc w:val="center"/>
                </w:pPr>
              </w:pPrChange>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98BC6" w14:textId="77777777" w:rsidR="005E4BC6" w:rsidRPr="00FB79EE" w:rsidRDefault="005E4BC6">
            <w:pPr>
              <w:pStyle w:val="TAH"/>
              <w:pPrChange w:id="15178" w:author="LGEc" w:date="2025-05-09T13:23:00Z">
                <w:pPr>
                  <w:jc w:val="center"/>
                </w:pPr>
              </w:pPrChange>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3EC7E" w14:textId="77777777" w:rsidR="005E4BC6" w:rsidRPr="00FB79EE" w:rsidRDefault="005E4BC6">
            <w:pPr>
              <w:pStyle w:val="TAH"/>
              <w:pPrChange w:id="15179" w:author="LGEc" w:date="2025-05-09T13:23: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47524" w14:textId="77777777" w:rsidR="005E4BC6" w:rsidRPr="00FB79EE" w:rsidRDefault="005E4BC6">
            <w:pPr>
              <w:pStyle w:val="TAH"/>
              <w:pPrChange w:id="15180" w:author="LGEc" w:date="2025-05-09T13:23:00Z">
                <w:pPr>
                  <w:jc w:val="center"/>
                </w:pPr>
              </w:pPrChange>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BEB7FA" w14:textId="77777777" w:rsidR="005E4BC6" w:rsidRPr="00FB79EE" w:rsidRDefault="005E4BC6">
            <w:pPr>
              <w:pStyle w:val="TAH"/>
              <w:pPrChange w:id="15181" w:author="LGEc" w:date="2025-05-09T13:23:00Z">
                <w:pPr>
                  <w:jc w:val="center"/>
                </w:pPr>
              </w:pPrChange>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4B9C1" w14:textId="77777777" w:rsidR="005E4BC6" w:rsidRPr="00FB79EE" w:rsidRDefault="005E4BC6">
            <w:pPr>
              <w:pStyle w:val="TAH"/>
              <w:pPrChange w:id="15182" w:author="LGEc" w:date="2025-05-09T13:23:00Z">
                <w:pPr>
                  <w:jc w:val="center"/>
                </w:pPr>
              </w:pPrChange>
            </w:pPr>
            <w:r>
              <w:t>#40</w:t>
            </w:r>
          </w:p>
        </w:tc>
      </w:tr>
      <w:tr w:rsidR="005E4BC6" w:rsidRPr="002A5BA5" w14:paraId="115692F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EEE5DB2" w14:textId="77777777" w:rsidR="005E4BC6" w:rsidRPr="00A2432F" w:rsidRDefault="005E4BC6">
            <w:pPr>
              <w:pStyle w:val="TAC"/>
              <w:pPrChange w:id="15183" w:author="LGEc" w:date="2025-05-09T13:23:00Z">
                <w:pPr>
                  <w:jc w:val="center"/>
                </w:pPr>
              </w:pPrChange>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8D5D70" w14:textId="77777777" w:rsidR="005E4BC6" w:rsidRPr="002A5BA5" w:rsidRDefault="005E4BC6">
            <w:pPr>
              <w:pStyle w:val="TAC"/>
              <w:pPrChange w:id="15184" w:author="LGEc" w:date="2025-05-09T13:23:00Z">
                <w:pPr>
                  <w:jc w:val="center"/>
                </w:pPr>
              </w:pPrChange>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46817B" w14:textId="77777777" w:rsidR="005E4BC6" w:rsidRPr="002A5BA5" w:rsidRDefault="005E4BC6">
            <w:pPr>
              <w:pStyle w:val="TAC"/>
              <w:pPrChange w:id="15185" w:author="LGEc" w:date="2025-05-09T13:23:00Z">
                <w:pPr>
                  <w:jc w:val="center"/>
                </w:pPr>
              </w:pPrChange>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EE225D3" w14:textId="77777777" w:rsidR="005E4BC6" w:rsidRPr="002A5BA5" w:rsidRDefault="005E4BC6">
            <w:pPr>
              <w:pStyle w:val="TAC"/>
              <w:pPrChange w:id="15186" w:author="LGEc" w:date="2025-05-09T13:23:00Z">
                <w:pPr>
                  <w:jc w:val="center"/>
                </w:pPr>
              </w:pPrChange>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4D1D6D6" w14:textId="77777777" w:rsidR="005E4BC6" w:rsidRPr="002A5BA5" w:rsidRDefault="005E4BC6">
            <w:pPr>
              <w:pStyle w:val="TAC"/>
              <w:pPrChange w:id="15187" w:author="LGEc" w:date="2025-05-09T13:23:00Z">
                <w:pPr>
                  <w:jc w:val="center"/>
                </w:pPr>
              </w:pPrChange>
            </w:pPr>
            <w:r w:rsidRPr="00A2432F">
              <w:rPr>
                <w:rFonts w:hint="eastAsia"/>
              </w:rPr>
              <w:t>4.8</w:t>
            </w:r>
          </w:p>
        </w:tc>
        <w:tc>
          <w:tcPr>
            <w:tcW w:w="722"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512B98A6" w14:textId="77777777" w:rsidR="005E4BC6" w:rsidRPr="002A5BA5" w:rsidRDefault="005E4BC6">
            <w:pPr>
              <w:pStyle w:val="TAC"/>
              <w:pPrChange w:id="15188" w:author="LGEc" w:date="2025-05-09T13:23:00Z">
                <w:pPr>
                  <w:jc w:val="center"/>
                </w:pPr>
              </w:pPrChange>
            </w:pPr>
            <w:r w:rsidRPr="00A2432F">
              <w:rPr>
                <w:rFonts w:hint="eastAsia"/>
              </w:rPr>
              <w:t>4.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108BE808" w14:textId="77777777" w:rsidR="005E4BC6" w:rsidRPr="002A5BA5" w:rsidRDefault="005E4BC6">
            <w:pPr>
              <w:pStyle w:val="TAC"/>
              <w:pPrChange w:id="15189" w:author="LGEc" w:date="2025-05-09T13:23:00Z">
                <w:pPr>
                  <w:jc w:val="center"/>
                </w:pPr>
              </w:pPrChange>
            </w:pPr>
            <w:r w:rsidRPr="00A2432F">
              <w:rPr>
                <w:rFonts w:hint="eastAsia"/>
              </w:rPr>
              <w:t>10.5</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62513892" w14:textId="77777777" w:rsidR="005E4BC6" w:rsidRPr="002A5BA5" w:rsidRDefault="005E4BC6">
            <w:pPr>
              <w:pStyle w:val="TAC"/>
              <w:pPrChange w:id="15190"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0F425AF" w14:textId="77777777" w:rsidR="005E4BC6" w:rsidRPr="002A5BA5" w:rsidRDefault="005E4BC6">
            <w:pPr>
              <w:pStyle w:val="TAC"/>
              <w:pPrChange w:id="15191" w:author="LGEc" w:date="2025-05-09T13:23:00Z">
                <w:pPr>
                  <w:jc w:val="center"/>
                </w:pPr>
              </w:pPrChange>
            </w:pPr>
            <w:r w:rsidRPr="00A2432F">
              <w:rPr>
                <w:rFonts w:hint="eastAsia"/>
              </w:rPr>
              <w:t>11.6</w:t>
            </w:r>
          </w:p>
        </w:tc>
      </w:tr>
      <w:tr w:rsidR="005E4BC6" w:rsidRPr="002A5BA5" w14:paraId="32A9AB8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504F17" w14:textId="77777777" w:rsidR="005E4BC6" w:rsidRPr="00A2432F" w:rsidRDefault="005E4BC6">
            <w:pPr>
              <w:pStyle w:val="TAH"/>
              <w:pPrChange w:id="15192"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0F704E4" w14:textId="77777777" w:rsidR="005E4BC6" w:rsidRPr="002A5BA5" w:rsidRDefault="005E4BC6">
            <w:pPr>
              <w:pStyle w:val="TAH"/>
              <w:pPrChange w:id="15193" w:author="LGEc" w:date="2025-05-09T13:23: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836901" w14:textId="77777777" w:rsidR="005E4BC6" w:rsidRPr="002A5BA5" w:rsidRDefault="005E4BC6">
            <w:pPr>
              <w:pStyle w:val="TAH"/>
              <w:pPrChange w:id="15194" w:author="LGEc" w:date="2025-05-09T13:23: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44D2" w14:textId="77777777" w:rsidR="005E4BC6" w:rsidRPr="002A5BA5" w:rsidRDefault="005E4BC6">
            <w:pPr>
              <w:pStyle w:val="TAH"/>
              <w:pPrChange w:id="15195" w:author="LGEc" w:date="2025-05-09T13:23:00Z">
                <w:pPr>
                  <w:jc w:val="center"/>
                </w:pPr>
              </w:pPrChange>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D16FD" w14:textId="77777777" w:rsidR="005E4BC6" w:rsidRPr="002A5BA5" w:rsidRDefault="005E4BC6">
            <w:pPr>
              <w:pStyle w:val="TAH"/>
              <w:pPrChange w:id="15196" w:author="LGEc" w:date="2025-05-09T13:23:00Z">
                <w:pPr>
                  <w:jc w:val="center"/>
                </w:pPr>
              </w:pPrChange>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7B490" w14:textId="77777777" w:rsidR="005E4BC6" w:rsidRPr="002A5BA5" w:rsidRDefault="005E4BC6">
            <w:pPr>
              <w:pStyle w:val="TAH"/>
              <w:pPrChange w:id="15197" w:author="LGEc" w:date="2025-05-09T13:23:00Z">
                <w:pPr>
                  <w:jc w:val="center"/>
                </w:pPr>
              </w:pPrChange>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6CB30" w14:textId="77777777" w:rsidR="005E4BC6" w:rsidRPr="002A5BA5" w:rsidRDefault="005E4BC6">
            <w:pPr>
              <w:pStyle w:val="TAH"/>
              <w:pPrChange w:id="15198" w:author="LGEc" w:date="2025-05-09T13:23: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D9FDE" w14:textId="77777777" w:rsidR="005E4BC6" w:rsidRPr="002A5BA5" w:rsidRDefault="005E4BC6">
            <w:pPr>
              <w:pStyle w:val="TAH"/>
              <w:pPrChange w:id="15199" w:author="LGEc" w:date="2025-05-09T13:23: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AE0AA" w14:textId="77777777" w:rsidR="005E4BC6" w:rsidRPr="002A5BA5" w:rsidRDefault="005E4BC6">
            <w:pPr>
              <w:pStyle w:val="TAH"/>
              <w:pPrChange w:id="15200" w:author="LGEc" w:date="2025-05-09T13:23:00Z">
                <w:pPr>
                  <w:jc w:val="center"/>
                </w:pPr>
              </w:pPrChange>
            </w:pPr>
            <w:r>
              <w:t>#48</w:t>
            </w:r>
          </w:p>
        </w:tc>
      </w:tr>
      <w:tr w:rsidR="005E4BC6" w:rsidRPr="002A5BA5" w14:paraId="31E6B9E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2255439" w14:textId="77777777" w:rsidR="005E4BC6" w:rsidRPr="00A2432F" w:rsidRDefault="005E4BC6">
            <w:pPr>
              <w:pStyle w:val="TAC"/>
              <w:pPrChange w:id="15201" w:author="LGEc" w:date="2025-05-09T13:23:00Z">
                <w:pPr>
                  <w:jc w:val="center"/>
                </w:pPr>
              </w:pPrChange>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5D1CD8CF" w14:textId="77777777" w:rsidR="005E4BC6" w:rsidRPr="002A5BA5" w:rsidRDefault="005E4BC6">
            <w:pPr>
              <w:pStyle w:val="TAC"/>
              <w:pPrChange w:id="15202" w:author="LGEc" w:date="2025-05-09T13:23:00Z">
                <w:pPr>
                  <w:jc w:val="center"/>
                </w:pPr>
              </w:pPrChange>
            </w:pPr>
            <w:r w:rsidRPr="00A2432F">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36B66FB1" w14:textId="77777777" w:rsidR="005E4BC6" w:rsidRPr="002A5BA5" w:rsidRDefault="005E4BC6">
            <w:pPr>
              <w:pStyle w:val="TAC"/>
              <w:pPrChange w:id="15203" w:author="LGEc" w:date="2025-05-09T13:23:00Z">
                <w:pPr>
                  <w:jc w:val="center"/>
                </w:pPr>
              </w:pPrChange>
            </w:pPr>
            <w:r w:rsidRPr="00A2432F">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0FE7A1C2" w14:textId="77777777" w:rsidR="005E4BC6" w:rsidRPr="002A5BA5" w:rsidRDefault="005E4BC6">
            <w:pPr>
              <w:pStyle w:val="TAC"/>
              <w:pPrChange w:id="15204"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4355BC1" w14:textId="77777777" w:rsidR="005E4BC6" w:rsidRPr="002A5BA5" w:rsidRDefault="005E4BC6">
            <w:pPr>
              <w:pStyle w:val="TAC"/>
              <w:pPrChange w:id="15205" w:author="LGEc" w:date="2025-05-09T13:23:00Z">
                <w:pPr>
                  <w:jc w:val="center"/>
                </w:pPr>
              </w:pPrChange>
            </w:pPr>
            <w:r w:rsidRPr="00A2432F">
              <w:rPr>
                <w:rFonts w:hint="eastAsia"/>
              </w:rPr>
              <w:t>11.0</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4E0DD181" w14:textId="77777777" w:rsidR="005E4BC6" w:rsidRPr="002A5BA5" w:rsidRDefault="005E4BC6">
            <w:pPr>
              <w:pStyle w:val="TAC"/>
              <w:pPrChange w:id="15206" w:author="LGEc" w:date="2025-05-09T13:23:00Z">
                <w:pPr>
                  <w:jc w:val="center"/>
                </w:pPr>
              </w:pPrChange>
            </w:pPr>
            <w:r w:rsidRPr="00A2432F">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032B2C44" w14:textId="77777777" w:rsidR="005E4BC6" w:rsidRPr="002A5BA5" w:rsidRDefault="005E4BC6">
            <w:pPr>
              <w:pStyle w:val="TAC"/>
              <w:pPrChange w:id="15207" w:author="LGEc" w:date="2025-05-09T13:23:00Z">
                <w:pPr>
                  <w:jc w:val="center"/>
                </w:pPr>
              </w:pPrChange>
            </w:pPr>
            <w:r w:rsidRPr="00A2432F">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2A4DDD7C" w14:textId="77777777" w:rsidR="005E4BC6" w:rsidRPr="002A5BA5" w:rsidRDefault="005E4BC6">
            <w:pPr>
              <w:pStyle w:val="TAC"/>
              <w:pPrChange w:id="15208"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8369B0B" w14:textId="77777777" w:rsidR="005E4BC6" w:rsidRPr="002A5BA5" w:rsidRDefault="005E4BC6">
            <w:pPr>
              <w:pStyle w:val="TAC"/>
              <w:pPrChange w:id="15209" w:author="LGEc" w:date="2025-05-09T13:23:00Z">
                <w:pPr>
                  <w:jc w:val="center"/>
                </w:pPr>
              </w:pPrChange>
            </w:pPr>
            <w:r w:rsidRPr="00A2432F">
              <w:rPr>
                <w:rFonts w:hint="eastAsia"/>
              </w:rPr>
              <w:t>11.6</w:t>
            </w:r>
          </w:p>
        </w:tc>
      </w:tr>
      <w:tr w:rsidR="005E4BC6" w:rsidRPr="002A5BA5" w14:paraId="7F2305A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B77BD7E" w14:textId="77777777" w:rsidR="005E4BC6" w:rsidRPr="00A2432F" w:rsidRDefault="005E4BC6">
            <w:pPr>
              <w:pStyle w:val="TAH"/>
              <w:pPrChange w:id="15210"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BAD8967" w14:textId="77777777" w:rsidR="005E4BC6" w:rsidRPr="002A5BA5" w:rsidRDefault="005E4BC6">
            <w:pPr>
              <w:pStyle w:val="TAH"/>
              <w:pPrChange w:id="15211" w:author="LGEc" w:date="2025-05-09T13:23:00Z">
                <w:pPr>
                  <w:jc w:val="center"/>
                </w:pPr>
              </w:pPrChange>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D0D5D" w14:textId="77777777" w:rsidR="005E4BC6" w:rsidRPr="002A5BA5" w:rsidRDefault="005E4BC6">
            <w:pPr>
              <w:pStyle w:val="TAH"/>
              <w:pPrChange w:id="15212" w:author="LGEc" w:date="2025-05-09T13:23:00Z">
                <w:pPr>
                  <w:jc w:val="center"/>
                </w:pPr>
              </w:pPrChange>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764D33" w14:textId="77777777" w:rsidR="005E4BC6" w:rsidRPr="002A5BA5" w:rsidRDefault="005E4BC6">
            <w:pPr>
              <w:pStyle w:val="TAH"/>
              <w:pPrChange w:id="15213" w:author="LGEc" w:date="2025-05-09T13:23:00Z">
                <w:pPr>
                  <w:jc w:val="center"/>
                </w:pPr>
              </w:pPrChange>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7C8201" w14:textId="77777777" w:rsidR="005E4BC6" w:rsidRPr="002A5BA5" w:rsidRDefault="005E4BC6">
            <w:pPr>
              <w:pStyle w:val="TAH"/>
              <w:pPrChange w:id="15214" w:author="LGEc" w:date="2025-05-09T13:23:00Z">
                <w:pPr>
                  <w:jc w:val="center"/>
                </w:pPr>
              </w:pPrChange>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45074" w14:textId="77777777" w:rsidR="005E4BC6" w:rsidRPr="002A5BA5" w:rsidRDefault="005E4BC6">
            <w:pPr>
              <w:pStyle w:val="TAH"/>
              <w:pPrChange w:id="15215" w:author="LGEc" w:date="2025-05-09T13:23:00Z">
                <w:pPr>
                  <w:jc w:val="center"/>
                </w:pPr>
              </w:pPrChange>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F6828" w14:textId="77777777" w:rsidR="005E4BC6" w:rsidRPr="002A5BA5" w:rsidRDefault="005E4BC6">
            <w:pPr>
              <w:pStyle w:val="TAH"/>
              <w:pPrChange w:id="15216" w:author="LGEc" w:date="2025-05-09T13:23:00Z">
                <w:pPr>
                  <w:jc w:val="center"/>
                </w:pPr>
              </w:pPrChange>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B7D4D" w14:textId="77777777" w:rsidR="005E4BC6" w:rsidRPr="002A5BA5" w:rsidRDefault="005E4BC6">
            <w:pPr>
              <w:pStyle w:val="TAH"/>
              <w:pPrChange w:id="15217" w:author="LGEc" w:date="2025-05-09T13:23:00Z">
                <w:pPr>
                  <w:jc w:val="center"/>
                </w:pPr>
              </w:pPrChange>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2EAB6" w14:textId="77777777" w:rsidR="005E4BC6" w:rsidRPr="002A5BA5" w:rsidRDefault="005E4BC6">
            <w:pPr>
              <w:pStyle w:val="TAH"/>
              <w:pPrChange w:id="15218" w:author="LGEc" w:date="2025-05-09T13:23:00Z">
                <w:pPr>
                  <w:jc w:val="center"/>
                </w:pPr>
              </w:pPrChange>
            </w:pPr>
            <w:r>
              <w:t>#56</w:t>
            </w:r>
          </w:p>
        </w:tc>
      </w:tr>
      <w:tr w:rsidR="005E4BC6" w:rsidRPr="002A5BA5" w14:paraId="179EDF4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D9BF68F" w14:textId="77777777" w:rsidR="005E4BC6" w:rsidRPr="00A2432F" w:rsidRDefault="005E4BC6">
            <w:pPr>
              <w:pStyle w:val="TAC"/>
              <w:pPrChange w:id="15219" w:author="LGEc" w:date="2025-05-09T13:23:00Z">
                <w:pPr>
                  <w:jc w:val="center"/>
                </w:pPr>
              </w:pPrChange>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34EBC91" w14:textId="77777777" w:rsidR="005E4BC6" w:rsidRPr="002A5BA5" w:rsidRDefault="005E4BC6">
            <w:pPr>
              <w:pStyle w:val="TAC"/>
              <w:pPrChange w:id="15220" w:author="LGEc" w:date="2025-05-09T13:23:00Z">
                <w:pPr>
                  <w:jc w:val="center"/>
                </w:pPr>
              </w:pPrChange>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A4E0D0" w14:textId="77777777" w:rsidR="005E4BC6" w:rsidRPr="002A5BA5" w:rsidRDefault="005E4BC6">
            <w:pPr>
              <w:pStyle w:val="TAC"/>
              <w:pPrChange w:id="15221" w:author="LGEc" w:date="2025-05-09T13:23:00Z">
                <w:pPr>
                  <w:jc w:val="center"/>
                </w:pPr>
              </w:pPrChange>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51791B" w14:textId="77777777" w:rsidR="005E4BC6" w:rsidRPr="002A5BA5" w:rsidRDefault="005E4BC6">
            <w:pPr>
              <w:pStyle w:val="TAC"/>
              <w:pPrChange w:id="15222" w:author="LGEc" w:date="2025-05-09T13:23:00Z">
                <w:pPr>
                  <w:jc w:val="center"/>
                </w:pPr>
              </w:pPrChange>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E9FF014" w14:textId="77777777" w:rsidR="005E4BC6" w:rsidRPr="002A5BA5" w:rsidRDefault="005E4BC6">
            <w:pPr>
              <w:pStyle w:val="TAC"/>
              <w:pPrChange w:id="15223" w:author="LGEc" w:date="2025-05-09T13:23:00Z">
                <w:pPr>
                  <w:jc w:val="center"/>
                </w:pPr>
              </w:pPrChange>
            </w:pPr>
            <w:r w:rsidRPr="00A2432F">
              <w:rPr>
                <w:rFonts w:hint="eastAsia"/>
              </w:rPr>
              <w:t>4.4</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48C9FF10" w14:textId="77777777" w:rsidR="005E4BC6" w:rsidRPr="002A5BA5" w:rsidRDefault="005E4BC6">
            <w:pPr>
              <w:pStyle w:val="TAC"/>
              <w:pPrChange w:id="15224"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84AF3D0" w14:textId="77777777" w:rsidR="005E4BC6" w:rsidRPr="002A5BA5" w:rsidRDefault="005E4BC6">
            <w:pPr>
              <w:pStyle w:val="TAC"/>
              <w:pPrChange w:id="15225"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E7834B9" w14:textId="77777777" w:rsidR="005E4BC6" w:rsidRPr="002A5BA5" w:rsidRDefault="005E4BC6">
            <w:pPr>
              <w:pStyle w:val="TAC"/>
              <w:pPrChange w:id="15226"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248B85F5" w14:textId="77777777" w:rsidR="005E4BC6" w:rsidRPr="002A5BA5" w:rsidRDefault="005E4BC6">
            <w:pPr>
              <w:pStyle w:val="TAC"/>
              <w:pPrChange w:id="15227" w:author="LGEc" w:date="2025-05-09T13:23:00Z">
                <w:pPr>
                  <w:jc w:val="center"/>
                </w:pPr>
              </w:pPrChange>
            </w:pPr>
            <w:r w:rsidRPr="00A2432F">
              <w:rPr>
                <w:rFonts w:hint="eastAsia"/>
              </w:rPr>
              <w:t>11.6</w:t>
            </w:r>
          </w:p>
        </w:tc>
      </w:tr>
      <w:tr w:rsidR="005E4BC6" w:rsidRPr="002A5BA5" w14:paraId="289C223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4E9318A" w14:textId="77777777" w:rsidR="005E4BC6" w:rsidRPr="00A2432F" w:rsidRDefault="005E4BC6">
            <w:pPr>
              <w:pStyle w:val="TAH"/>
              <w:pPrChange w:id="15228"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11E472F" w14:textId="77777777" w:rsidR="005E4BC6" w:rsidRPr="002A5BA5" w:rsidRDefault="005E4BC6">
            <w:pPr>
              <w:pStyle w:val="TAH"/>
              <w:pPrChange w:id="15229" w:author="LGEc" w:date="2025-05-09T13:23:00Z">
                <w:pPr>
                  <w:jc w:val="center"/>
                </w:pPr>
              </w:pPrChange>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DBDED" w14:textId="77777777" w:rsidR="005E4BC6" w:rsidRPr="002A5BA5" w:rsidRDefault="005E4BC6">
            <w:pPr>
              <w:pStyle w:val="TAH"/>
              <w:pPrChange w:id="15230" w:author="LGEc" w:date="2025-05-09T13:23: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BFD7F" w14:textId="77777777" w:rsidR="005E4BC6" w:rsidRPr="002A5BA5" w:rsidRDefault="005E4BC6">
            <w:pPr>
              <w:pStyle w:val="TAH"/>
              <w:pPrChange w:id="15231" w:author="LGEc" w:date="2025-05-09T13:23:00Z">
                <w:pPr>
                  <w:jc w:val="center"/>
                </w:pPr>
              </w:pPrChange>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8C728" w14:textId="77777777" w:rsidR="005E4BC6" w:rsidRPr="002A5BA5" w:rsidRDefault="005E4BC6">
            <w:pPr>
              <w:pStyle w:val="TAH"/>
              <w:pPrChange w:id="15232" w:author="LGEc" w:date="2025-05-09T13:23:00Z">
                <w:pPr>
                  <w:jc w:val="center"/>
                </w:pPr>
              </w:pPrChange>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D1117" w14:textId="77777777" w:rsidR="005E4BC6" w:rsidRPr="002A5BA5" w:rsidRDefault="005E4BC6">
            <w:pPr>
              <w:pStyle w:val="TAH"/>
              <w:pPrChange w:id="15233" w:author="LGEc" w:date="2025-05-09T13:23: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564BD" w14:textId="77777777" w:rsidR="005E4BC6" w:rsidRPr="002A5BA5" w:rsidRDefault="005E4BC6">
            <w:pPr>
              <w:pStyle w:val="TAH"/>
              <w:pPrChange w:id="15234" w:author="LGEc" w:date="2025-05-09T13:23: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468824" w14:textId="77777777" w:rsidR="005E4BC6" w:rsidRPr="002A5BA5" w:rsidRDefault="005E4BC6">
            <w:pPr>
              <w:pStyle w:val="TAH"/>
              <w:pPrChange w:id="15235" w:author="LGEc" w:date="2025-05-09T13:23:00Z">
                <w:pPr>
                  <w:jc w:val="center"/>
                </w:pPr>
              </w:pPrChange>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1B2FA" w14:textId="77777777" w:rsidR="005E4BC6" w:rsidRPr="002A5BA5" w:rsidRDefault="005E4BC6">
            <w:pPr>
              <w:pStyle w:val="TAH"/>
              <w:pPrChange w:id="15236" w:author="LGEc" w:date="2025-05-09T13:23:00Z">
                <w:pPr>
                  <w:jc w:val="center"/>
                </w:pPr>
              </w:pPrChange>
            </w:pPr>
            <w:r>
              <w:t>#64</w:t>
            </w:r>
          </w:p>
        </w:tc>
      </w:tr>
      <w:tr w:rsidR="005E4BC6" w:rsidRPr="002A5BA5" w14:paraId="34A6FBE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8D9B2DC" w14:textId="77777777" w:rsidR="005E4BC6" w:rsidRPr="00A2432F" w:rsidRDefault="005E4BC6">
            <w:pPr>
              <w:pStyle w:val="TAC"/>
              <w:pPrChange w:id="15237" w:author="LGEc" w:date="2025-05-09T13:23:00Z">
                <w:pPr>
                  <w:jc w:val="center"/>
                </w:pPr>
              </w:pPrChange>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22AF66B5" w14:textId="77777777" w:rsidR="005E4BC6" w:rsidRPr="002A5BA5" w:rsidRDefault="005E4BC6">
            <w:pPr>
              <w:pStyle w:val="TAC"/>
              <w:pPrChange w:id="15238" w:author="LGEc" w:date="2025-05-09T13:23:00Z">
                <w:pPr>
                  <w:jc w:val="center"/>
                </w:pPr>
              </w:pPrChange>
            </w:pPr>
            <w:r w:rsidRPr="00A2432F">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3E03FDDA" w14:textId="77777777" w:rsidR="005E4BC6" w:rsidRPr="002A5BA5" w:rsidRDefault="005E4BC6">
            <w:pPr>
              <w:pStyle w:val="TAC"/>
              <w:pPrChange w:id="15239" w:author="LGEc" w:date="2025-05-09T13:23:00Z">
                <w:pPr>
                  <w:jc w:val="center"/>
                </w:pPr>
              </w:pPrChange>
            </w:pPr>
            <w:r w:rsidRPr="00A2432F">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3A2E74B4" w14:textId="77777777" w:rsidR="005E4BC6" w:rsidRPr="002A5BA5" w:rsidRDefault="005E4BC6">
            <w:pPr>
              <w:pStyle w:val="TAC"/>
              <w:pPrChange w:id="15240"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33FF56F" w14:textId="77777777" w:rsidR="005E4BC6" w:rsidRPr="002A5BA5" w:rsidRDefault="005E4BC6">
            <w:pPr>
              <w:pStyle w:val="TAC"/>
              <w:pPrChange w:id="15241" w:author="LGEc" w:date="2025-05-09T13:23:00Z">
                <w:pPr>
                  <w:jc w:val="center"/>
                </w:pPr>
              </w:pPrChange>
            </w:pPr>
            <w:r w:rsidRPr="00A2432F">
              <w:rPr>
                <w:rFonts w:hint="eastAsia"/>
              </w:rPr>
              <w:t>10.5</w:t>
            </w:r>
          </w:p>
        </w:tc>
        <w:tc>
          <w:tcPr>
            <w:tcW w:w="722"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67B76735" w14:textId="77777777" w:rsidR="005E4BC6" w:rsidRPr="002A5BA5" w:rsidRDefault="005E4BC6">
            <w:pPr>
              <w:pStyle w:val="TAC"/>
              <w:pPrChange w:id="15242"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3C3C3"/>
            <w:noWrap/>
            <w:vAlign w:val="center"/>
          </w:tcPr>
          <w:p w14:paraId="01FF4BD4" w14:textId="77777777" w:rsidR="005E4BC6" w:rsidRPr="002A5BA5" w:rsidRDefault="005E4BC6">
            <w:pPr>
              <w:pStyle w:val="TAC"/>
              <w:pPrChange w:id="15243" w:author="LGEc" w:date="2025-05-09T13:23:00Z">
                <w:pPr>
                  <w:jc w:val="center"/>
                </w:pPr>
              </w:pPrChange>
            </w:pPr>
            <w:r w:rsidRPr="00A2432F">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A0CA2E3" w14:textId="77777777" w:rsidR="005E4BC6" w:rsidRPr="002A5BA5" w:rsidRDefault="005E4BC6">
            <w:pPr>
              <w:pStyle w:val="TAC"/>
              <w:pPrChange w:id="15244" w:author="LGEc" w:date="2025-05-09T13:23:00Z">
                <w:pPr>
                  <w:jc w:val="center"/>
                </w:pPr>
              </w:pPrChange>
            </w:pPr>
            <w:r w:rsidRPr="00A2432F">
              <w:rPr>
                <w:rFonts w:hint="eastAsia"/>
              </w:rPr>
              <w:t>11.1</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11D1B204" w14:textId="77777777" w:rsidR="005E4BC6" w:rsidRPr="002A5BA5" w:rsidRDefault="005E4BC6">
            <w:pPr>
              <w:pStyle w:val="TAC"/>
              <w:pPrChange w:id="15245" w:author="LGEc" w:date="2025-05-09T13:23:00Z">
                <w:pPr>
                  <w:jc w:val="center"/>
                </w:pPr>
              </w:pPrChange>
            </w:pPr>
            <w:r w:rsidRPr="00A2432F">
              <w:rPr>
                <w:rFonts w:hint="eastAsia"/>
              </w:rPr>
              <w:t>11.6</w:t>
            </w:r>
          </w:p>
        </w:tc>
      </w:tr>
      <w:tr w:rsidR="005E4BC6" w:rsidRPr="009F33A8" w14:paraId="4C0F6ED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519919A" w14:textId="77777777" w:rsidR="005E4BC6" w:rsidRPr="00A2432F" w:rsidRDefault="005E4BC6" w:rsidP="009D1F4B">
            <w:pPr>
              <w:jc w:val="center"/>
              <w:rPr>
                <w:color w:val="000000"/>
              </w:rPr>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0F37086"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0ABA1"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52F5C"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6972B" w14:textId="77777777" w:rsidR="005E4BC6" w:rsidRPr="009F33A8" w:rsidRDefault="005E4BC6" w:rsidP="009D1F4B">
            <w:pPr>
              <w:jc w:val="center"/>
              <w:rPr>
                <w:color w:val="000000"/>
              </w:rPr>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20FAF"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075DB"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161EC2" w14:textId="77777777" w:rsidR="005E4BC6" w:rsidRPr="009F33A8" w:rsidRDefault="005E4BC6" w:rsidP="009D1F4B">
            <w:pPr>
              <w:jc w:val="center"/>
              <w:rPr>
                <w:color w:val="000000"/>
              </w:rPr>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6EE44" w14:textId="77777777" w:rsidR="005E4BC6" w:rsidRPr="009F33A8" w:rsidRDefault="005E4BC6" w:rsidP="009D1F4B">
            <w:pPr>
              <w:jc w:val="center"/>
              <w:rPr>
                <w:color w:val="000000"/>
              </w:rPr>
            </w:pPr>
          </w:p>
        </w:tc>
      </w:tr>
      <w:tr w:rsidR="005E4BC6" w:rsidRPr="00FB79EE" w14:paraId="5234E76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1CC4B1" w14:textId="77777777" w:rsidR="005E4BC6" w:rsidRPr="00A2432F" w:rsidRDefault="005E4BC6">
            <w:pPr>
              <w:pStyle w:val="TAH"/>
              <w:pPrChange w:id="15246" w:author="LGEc" w:date="2025-05-09T13:23:00Z">
                <w:pPr>
                  <w:jc w:val="center"/>
                </w:pPr>
              </w:pPrChange>
            </w:pPr>
            <w:r w:rsidRPr="00A2432F">
              <w:lastRenderedPageBreak/>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5B27AD0" w14:textId="77777777" w:rsidR="005E4BC6" w:rsidRPr="00FB79EE" w:rsidRDefault="005E4BC6">
            <w:pPr>
              <w:pStyle w:val="TAH"/>
              <w:pPrChange w:id="15247" w:author="LGEc" w:date="2025-05-09T13:23:00Z">
                <w:pPr>
                  <w:jc w:val="center"/>
                </w:pPr>
              </w:pPrChange>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1E6676" w14:textId="77777777" w:rsidR="005E4BC6" w:rsidRPr="00FB79EE" w:rsidRDefault="005E4BC6">
            <w:pPr>
              <w:pStyle w:val="TAH"/>
              <w:pPrChange w:id="15248" w:author="LGEc" w:date="2025-05-09T13:23: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4DA219" w14:textId="77777777" w:rsidR="005E4BC6" w:rsidRPr="00FB79EE" w:rsidRDefault="005E4BC6">
            <w:pPr>
              <w:pStyle w:val="TAH"/>
              <w:pPrChange w:id="15249" w:author="LGEc" w:date="2025-05-09T13:23: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505BC5" w14:textId="77777777" w:rsidR="005E4BC6" w:rsidRPr="00FB79EE" w:rsidRDefault="005E4BC6">
            <w:pPr>
              <w:pStyle w:val="TAH"/>
              <w:pPrChange w:id="15250" w:author="LGEc" w:date="2025-05-09T13:23: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DD615E" w14:textId="77777777" w:rsidR="005E4BC6" w:rsidRPr="00FB79EE" w:rsidRDefault="005E4BC6">
            <w:pPr>
              <w:pStyle w:val="TAH"/>
              <w:pPrChange w:id="15251" w:author="LGEc" w:date="2025-05-09T13:23: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ED33F5" w14:textId="77777777" w:rsidR="005E4BC6" w:rsidRPr="00FB79EE" w:rsidRDefault="005E4BC6">
            <w:pPr>
              <w:pStyle w:val="TAH"/>
              <w:pPrChange w:id="15252" w:author="LGEc" w:date="2025-05-09T13:23:00Z">
                <w:pPr>
                  <w:jc w:val="center"/>
                </w:pPr>
              </w:pPrChange>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F0B8D" w14:textId="77777777" w:rsidR="005E4BC6" w:rsidRPr="00FB79EE" w:rsidRDefault="005E4BC6">
            <w:pPr>
              <w:pStyle w:val="TAH"/>
              <w:pPrChange w:id="15253" w:author="LGEc" w:date="2025-05-09T13:23: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B2059" w14:textId="77777777" w:rsidR="005E4BC6" w:rsidRPr="00FB79EE" w:rsidRDefault="005E4BC6">
            <w:pPr>
              <w:pStyle w:val="TAH"/>
              <w:pPrChange w:id="15254" w:author="LGEc" w:date="2025-05-09T13:23:00Z">
                <w:pPr>
                  <w:jc w:val="center"/>
                </w:pPr>
              </w:pPrChange>
            </w:pPr>
            <w:r>
              <w:t>#72</w:t>
            </w:r>
          </w:p>
        </w:tc>
      </w:tr>
      <w:tr w:rsidR="005E4BC6" w:rsidRPr="002A5BA5" w14:paraId="3C3718A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29E1190" w14:textId="77777777" w:rsidR="005E4BC6" w:rsidRPr="00A2432F" w:rsidRDefault="005E4BC6">
            <w:pPr>
              <w:pStyle w:val="TAC"/>
              <w:pPrChange w:id="15255" w:author="LGEc" w:date="2025-05-09T13:23:00Z">
                <w:pPr>
                  <w:jc w:val="center"/>
                </w:pPr>
              </w:pPrChange>
            </w:pPr>
            <w:r w:rsidRPr="00A2432F">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B587" w14:textId="77777777" w:rsidR="005E4BC6" w:rsidRPr="002A5BA5" w:rsidRDefault="005E4BC6">
            <w:pPr>
              <w:pStyle w:val="TAC"/>
              <w:pPrChange w:id="15256" w:author="LGEc" w:date="2025-05-09T13:23:00Z">
                <w:pPr>
                  <w:jc w:val="center"/>
                </w:pPr>
              </w:pPrChange>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84CB51" w14:textId="77777777" w:rsidR="005E4BC6" w:rsidRPr="002A5BA5" w:rsidRDefault="005E4BC6">
            <w:pPr>
              <w:pStyle w:val="TAC"/>
              <w:pPrChange w:id="15257" w:author="LGEc" w:date="2025-05-09T13:23:00Z">
                <w:pPr>
                  <w:jc w:val="center"/>
                </w:pPr>
              </w:pPrChange>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3F78C302" w14:textId="77777777" w:rsidR="005E4BC6" w:rsidRPr="002A5BA5" w:rsidRDefault="005E4BC6">
            <w:pPr>
              <w:pStyle w:val="TAC"/>
              <w:pPrChange w:id="15258" w:author="LGEc" w:date="2025-05-09T13:23:00Z">
                <w:pPr>
                  <w:jc w:val="center"/>
                </w:pPr>
              </w:pPrChange>
            </w:pPr>
            <w:r w:rsidRPr="00A2432F">
              <w:rPr>
                <w:rFonts w:hint="eastAsia"/>
              </w:rPr>
              <w:t>4.4</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16DE02BD" w14:textId="77777777" w:rsidR="005E4BC6" w:rsidRPr="002A5BA5" w:rsidRDefault="005E4BC6">
            <w:pPr>
              <w:pStyle w:val="TAC"/>
              <w:pPrChange w:id="15259" w:author="LGEc" w:date="2025-05-09T13:23:00Z">
                <w:pPr>
                  <w:jc w:val="center"/>
                </w:pPr>
              </w:pPrChange>
            </w:pPr>
            <w:r w:rsidRPr="00A2432F">
              <w:rPr>
                <w:rFonts w:hint="eastAsia"/>
              </w:rPr>
              <w:t>4.8</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E1BCC6C" w14:textId="77777777" w:rsidR="005E4BC6" w:rsidRPr="002A5BA5" w:rsidRDefault="005E4BC6">
            <w:pPr>
              <w:pStyle w:val="TAC"/>
              <w:pPrChange w:id="15260"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6B7E3B2D" w14:textId="77777777" w:rsidR="005E4BC6" w:rsidRPr="002A5BA5" w:rsidRDefault="005E4BC6">
            <w:pPr>
              <w:pStyle w:val="TAC"/>
              <w:pPrChange w:id="15261"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4B1156C" w14:textId="77777777" w:rsidR="005E4BC6" w:rsidRPr="002A5BA5" w:rsidRDefault="005E4BC6">
            <w:pPr>
              <w:pStyle w:val="TAC"/>
              <w:pPrChange w:id="15262"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788FB59C" w14:textId="77777777" w:rsidR="005E4BC6" w:rsidRPr="002A5BA5" w:rsidRDefault="005E4BC6">
            <w:pPr>
              <w:pStyle w:val="TAC"/>
              <w:pPrChange w:id="15263" w:author="LGEc" w:date="2025-05-09T13:23:00Z">
                <w:pPr>
                  <w:jc w:val="center"/>
                </w:pPr>
              </w:pPrChange>
            </w:pPr>
            <w:r w:rsidRPr="00A2432F">
              <w:rPr>
                <w:rFonts w:hint="eastAsia"/>
              </w:rPr>
              <w:t>9.8</w:t>
            </w:r>
          </w:p>
        </w:tc>
      </w:tr>
      <w:tr w:rsidR="005E4BC6" w:rsidRPr="002A5BA5" w14:paraId="15DAC65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8B9CFF5" w14:textId="77777777" w:rsidR="005E4BC6" w:rsidRPr="00A2432F" w:rsidRDefault="005E4BC6">
            <w:pPr>
              <w:pStyle w:val="TAH"/>
              <w:pPrChange w:id="15264"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B6BA532" w14:textId="77777777" w:rsidR="005E4BC6" w:rsidRPr="002A5BA5" w:rsidRDefault="005E4BC6">
            <w:pPr>
              <w:pStyle w:val="TAH"/>
              <w:pPrChange w:id="15265" w:author="LGEc" w:date="2025-05-09T13:23: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AD5C08" w14:textId="77777777" w:rsidR="005E4BC6" w:rsidRPr="002A5BA5" w:rsidRDefault="005E4BC6">
            <w:pPr>
              <w:pStyle w:val="TAH"/>
              <w:pPrChange w:id="15266" w:author="LGEc" w:date="2025-05-09T13:23:00Z">
                <w:pPr>
                  <w:jc w:val="center"/>
                </w:pPr>
              </w:pPrChange>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09C42" w14:textId="77777777" w:rsidR="005E4BC6" w:rsidRPr="002A5BA5" w:rsidRDefault="005E4BC6">
            <w:pPr>
              <w:pStyle w:val="TAH"/>
              <w:pPrChange w:id="15267" w:author="LGEc" w:date="2025-05-09T13:23: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678BD5" w14:textId="77777777" w:rsidR="005E4BC6" w:rsidRPr="002A5BA5" w:rsidRDefault="005E4BC6">
            <w:pPr>
              <w:pStyle w:val="TAH"/>
              <w:pPrChange w:id="15268" w:author="LGEc" w:date="2025-05-09T13:23:00Z">
                <w:pPr>
                  <w:jc w:val="center"/>
                </w:pPr>
              </w:pPrChange>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C4DF6" w14:textId="77777777" w:rsidR="005E4BC6" w:rsidRPr="002A5BA5" w:rsidRDefault="005E4BC6">
            <w:pPr>
              <w:pStyle w:val="TAH"/>
              <w:pPrChange w:id="15269" w:author="LGEc" w:date="2025-05-09T13:23: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F79933" w14:textId="77777777" w:rsidR="005E4BC6" w:rsidRPr="002A5BA5" w:rsidRDefault="005E4BC6">
            <w:pPr>
              <w:pStyle w:val="TAH"/>
              <w:pPrChange w:id="15270" w:author="LGEc" w:date="2025-05-09T13:23: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D3AA0" w14:textId="77777777" w:rsidR="005E4BC6" w:rsidRPr="002A5BA5" w:rsidRDefault="005E4BC6">
            <w:pPr>
              <w:pStyle w:val="TAH"/>
              <w:pPrChange w:id="15271" w:author="LGEc" w:date="2025-05-09T13:23:00Z">
                <w:pPr>
                  <w:jc w:val="center"/>
                </w:pPr>
              </w:pPrChange>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F0B21" w14:textId="77777777" w:rsidR="005E4BC6" w:rsidRPr="002A5BA5" w:rsidRDefault="005E4BC6">
            <w:pPr>
              <w:pStyle w:val="TAH"/>
              <w:pPrChange w:id="15272" w:author="LGEc" w:date="2025-05-09T13:23:00Z">
                <w:pPr>
                  <w:jc w:val="center"/>
                </w:pPr>
              </w:pPrChange>
            </w:pPr>
            <w:r>
              <w:t>#80</w:t>
            </w:r>
          </w:p>
        </w:tc>
      </w:tr>
      <w:tr w:rsidR="005E4BC6" w:rsidRPr="002A5BA5" w14:paraId="4F0B2BA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4F78073" w14:textId="77777777" w:rsidR="005E4BC6" w:rsidRPr="00A2432F" w:rsidRDefault="005E4BC6">
            <w:pPr>
              <w:pStyle w:val="TAC"/>
              <w:pPrChange w:id="15273" w:author="LGEc" w:date="2025-05-09T13:23:00Z">
                <w:pPr>
                  <w:jc w:val="center"/>
                </w:pPr>
              </w:pPrChange>
            </w:pPr>
            <w:r w:rsidRPr="00A2432F">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26077FE4" w14:textId="77777777" w:rsidR="005E4BC6" w:rsidRPr="002A5BA5" w:rsidRDefault="005E4BC6">
            <w:pPr>
              <w:pStyle w:val="TAC"/>
              <w:pPrChange w:id="15274" w:author="LGEc" w:date="2025-05-09T13:23:00Z">
                <w:pPr>
                  <w:jc w:val="center"/>
                </w:pPr>
              </w:pPrChange>
            </w:pPr>
            <w:r w:rsidRPr="00A2432F">
              <w:rPr>
                <w:rFonts w:hint="eastAsia"/>
              </w:rPr>
              <w:t>9.7</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8C20594" w14:textId="77777777" w:rsidR="005E4BC6" w:rsidRPr="002A5BA5" w:rsidRDefault="005E4BC6">
            <w:pPr>
              <w:pStyle w:val="TAC"/>
              <w:pPrChange w:id="15275"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65CB7A4" w14:textId="77777777" w:rsidR="005E4BC6" w:rsidRPr="002A5BA5" w:rsidRDefault="005E4BC6">
            <w:pPr>
              <w:pStyle w:val="TAC"/>
              <w:pPrChange w:id="15276"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DFDBCE1" w14:textId="77777777" w:rsidR="005E4BC6" w:rsidRPr="002A5BA5" w:rsidRDefault="005E4BC6">
            <w:pPr>
              <w:pStyle w:val="TAC"/>
              <w:pPrChange w:id="15277" w:author="LGEc" w:date="2025-05-09T13:23:00Z">
                <w:pPr>
                  <w:jc w:val="center"/>
                </w:pPr>
              </w:pPrChange>
            </w:pPr>
            <w:r w:rsidRPr="00A2432F">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A440DAF" w14:textId="77777777" w:rsidR="005E4BC6" w:rsidRPr="002A5BA5" w:rsidRDefault="005E4BC6">
            <w:pPr>
              <w:pStyle w:val="TAC"/>
              <w:pPrChange w:id="15278"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6FCDB57C" w14:textId="77777777" w:rsidR="005E4BC6" w:rsidRPr="002A5BA5" w:rsidRDefault="005E4BC6">
            <w:pPr>
              <w:pStyle w:val="TAC"/>
              <w:pPrChange w:id="15279" w:author="LGEc" w:date="2025-05-09T13:23:00Z">
                <w:pPr>
                  <w:jc w:val="center"/>
                </w:pPr>
              </w:pPrChange>
            </w:pPr>
            <w:r w:rsidRPr="00A2432F">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1B837C1" w14:textId="77777777" w:rsidR="005E4BC6" w:rsidRPr="002A5BA5" w:rsidRDefault="005E4BC6">
            <w:pPr>
              <w:pStyle w:val="TAC"/>
              <w:pPrChange w:id="15280"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33FBB8E" w14:textId="77777777" w:rsidR="005E4BC6" w:rsidRPr="002A5BA5" w:rsidRDefault="005E4BC6">
            <w:pPr>
              <w:pStyle w:val="TAC"/>
              <w:pPrChange w:id="15281" w:author="LGEc" w:date="2025-05-09T13:23:00Z">
                <w:pPr>
                  <w:jc w:val="center"/>
                </w:pPr>
              </w:pPrChange>
            </w:pPr>
            <w:r w:rsidRPr="00A2432F">
              <w:rPr>
                <w:rFonts w:hint="eastAsia"/>
              </w:rPr>
              <w:t>9.5</w:t>
            </w:r>
          </w:p>
        </w:tc>
      </w:tr>
      <w:tr w:rsidR="005E4BC6" w:rsidRPr="002A5BA5" w14:paraId="10EC8B2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A956852" w14:textId="77777777" w:rsidR="005E4BC6" w:rsidRPr="00A2432F" w:rsidRDefault="005E4BC6">
            <w:pPr>
              <w:pStyle w:val="TAH"/>
              <w:pPrChange w:id="15282"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D011C4" w14:textId="77777777" w:rsidR="005E4BC6" w:rsidRPr="002A5BA5" w:rsidRDefault="005E4BC6">
            <w:pPr>
              <w:pStyle w:val="TAH"/>
              <w:pPrChange w:id="15283" w:author="LGEc" w:date="2025-05-09T13:23: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66F55" w14:textId="77777777" w:rsidR="005E4BC6" w:rsidRPr="002A5BA5" w:rsidRDefault="005E4BC6">
            <w:pPr>
              <w:pStyle w:val="TAH"/>
              <w:pPrChange w:id="15284" w:author="LGEc" w:date="2025-05-09T13:23:00Z">
                <w:pPr>
                  <w:jc w:val="center"/>
                </w:pPr>
              </w:pPrChange>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9F5A1" w14:textId="77777777" w:rsidR="005E4BC6" w:rsidRPr="002A5BA5" w:rsidRDefault="005E4BC6">
            <w:pPr>
              <w:pStyle w:val="TAH"/>
              <w:pPrChange w:id="15285" w:author="LGEc" w:date="2025-05-09T13:23:00Z">
                <w:pPr>
                  <w:jc w:val="center"/>
                </w:pPr>
              </w:pPrChange>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114F4" w14:textId="77777777" w:rsidR="005E4BC6" w:rsidRPr="002A5BA5" w:rsidRDefault="005E4BC6">
            <w:pPr>
              <w:pStyle w:val="TAH"/>
              <w:pPrChange w:id="15286" w:author="LGEc" w:date="2025-05-09T13:23:00Z">
                <w:pPr>
                  <w:jc w:val="center"/>
                </w:pPr>
              </w:pPrChange>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DAB08" w14:textId="77777777" w:rsidR="005E4BC6" w:rsidRPr="002A5BA5" w:rsidRDefault="005E4BC6">
            <w:pPr>
              <w:pStyle w:val="TAH"/>
              <w:pPrChange w:id="15287" w:author="LGEc" w:date="2025-05-09T13:23:00Z">
                <w:pPr>
                  <w:jc w:val="center"/>
                </w:pPr>
              </w:pPrChange>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A73C4E" w14:textId="77777777" w:rsidR="005E4BC6" w:rsidRPr="002A5BA5" w:rsidRDefault="005E4BC6">
            <w:pPr>
              <w:pStyle w:val="TAH"/>
              <w:pPrChange w:id="15288" w:author="LGEc" w:date="2025-05-09T13:23: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1537A" w14:textId="77777777" w:rsidR="005E4BC6" w:rsidRPr="002A5BA5" w:rsidRDefault="005E4BC6">
            <w:pPr>
              <w:pStyle w:val="TAH"/>
              <w:pPrChange w:id="15289" w:author="LGEc" w:date="2025-05-09T13:23:00Z">
                <w:pPr>
                  <w:jc w:val="center"/>
                </w:pPr>
              </w:pPrChange>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C52AC" w14:textId="77777777" w:rsidR="005E4BC6" w:rsidRPr="002A5BA5" w:rsidRDefault="005E4BC6">
            <w:pPr>
              <w:pStyle w:val="TAH"/>
              <w:pPrChange w:id="15290" w:author="LGEc" w:date="2025-05-09T13:23:00Z">
                <w:pPr>
                  <w:jc w:val="center"/>
                </w:pPr>
              </w:pPrChange>
            </w:pPr>
            <w:r>
              <w:t>#88</w:t>
            </w:r>
          </w:p>
        </w:tc>
      </w:tr>
      <w:tr w:rsidR="005E4BC6" w:rsidRPr="002A5BA5" w14:paraId="73524AD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DA2CB41" w14:textId="77777777" w:rsidR="005E4BC6" w:rsidRPr="00A2432F" w:rsidRDefault="005E4BC6">
            <w:pPr>
              <w:pStyle w:val="TAC"/>
              <w:pPrChange w:id="15291" w:author="LGEc" w:date="2025-05-09T13:23:00Z">
                <w:pPr>
                  <w:jc w:val="center"/>
                </w:pPr>
              </w:pPrChange>
            </w:pPr>
            <w:r w:rsidRPr="00A2432F">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5C5B06" w14:textId="77777777" w:rsidR="005E4BC6" w:rsidRPr="002A5BA5" w:rsidRDefault="005E4BC6">
            <w:pPr>
              <w:pStyle w:val="TAC"/>
              <w:pPrChange w:id="15292" w:author="LGEc" w:date="2025-05-09T13:23:00Z">
                <w:pPr>
                  <w:jc w:val="center"/>
                </w:pPr>
              </w:pPrChange>
            </w:pPr>
            <w:r w:rsidRPr="00A2432F">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71CC9EC" w14:textId="77777777" w:rsidR="005E4BC6" w:rsidRPr="002A5BA5" w:rsidRDefault="005E4BC6">
            <w:pPr>
              <w:pStyle w:val="TAC"/>
              <w:pPrChange w:id="15293" w:author="LGEc" w:date="2025-05-09T13:23:00Z">
                <w:pPr>
                  <w:jc w:val="center"/>
                </w:pPr>
              </w:pPrChange>
            </w:pPr>
            <w:r w:rsidRPr="00A2432F">
              <w:rPr>
                <w:rFonts w:hint="eastAsia"/>
              </w:rPr>
              <w:t>3.9</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267B4D49" w14:textId="77777777" w:rsidR="005E4BC6" w:rsidRPr="002A5BA5" w:rsidRDefault="005E4BC6">
            <w:pPr>
              <w:pStyle w:val="TAC"/>
              <w:pPrChange w:id="15294" w:author="LGEc" w:date="2025-05-09T13:23:00Z">
                <w:pPr>
                  <w:jc w:val="center"/>
                </w:pPr>
              </w:pPrChange>
            </w:pPr>
            <w:r w:rsidRPr="00A2432F">
              <w:rPr>
                <w:rFonts w:hint="eastAsia"/>
              </w:rPr>
              <w:t>4.4</w:t>
            </w:r>
          </w:p>
        </w:tc>
        <w:tc>
          <w:tcPr>
            <w:tcW w:w="723" w:type="dxa"/>
            <w:tcBorders>
              <w:top w:val="single" w:sz="4" w:space="0" w:color="auto"/>
              <w:left w:val="single" w:sz="4" w:space="0" w:color="auto"/>
              <w:bottom w:val="single" w:sz="4" w:space="0" w:color="auto"/>
              <w:right w:val="single" w:sz="4" w:space="0" w:color="auto"/>
            </w:tcBorders>
            <w:shd w:val="clear" w:color="000000" w:fill="FCFCFC"/>
            <w:noWrap/>
            <w:vAlign w:val="center"/>
          </w:tcPr>
          <w:p w14:paraId="6350A862" w14:textId="77777777" w:rsidR="005E4BC6" w:rsidRPr="002A5BA5" w:rsidRDefault="005E4BC6">
            <w:pPr>
              <w:pStyle w:val="TAC"/>
              <w:pPrChange w:id="15295" w:author="LGEc" w:date="2025-05-09T13:23:00Z">
                <w:pPr>
                  <w:jc w:val="center"/>
                </w:pPr>
              </w:pPrChange>
            </w:pPr>
            <w:r w:rsidRPr="00A2432F">
              <w:rPr>
                <w:rFonts w:hint="eastAsia"/>
              </w:rPr>
              <w:t>4.4</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858A0A7" w14:textId="77777777" w:rsidR="005E4BC6" w:rsidRPr="002A5BA5" w:rsidRDefault="005E4BC6">
            <w:pPr>
              <w:pStyle w:val="TAC"/>
              <w:pPrChange w:id="15296"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6B17F378" w14:textId="77777777" w:rsidR="005E4BC6" w:rsidRPr="002A5BA5" w:rsidRDefault="005E4BC6">
            <w:pPr>
              <w:pStyle w:val="TAC"/>
              <w:pPrChange w:id="15297"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0E42368" w14:textId="77777777" w:rsidR="005E4BC6" w:rsidRPr="002A5BA5" w:rsidRDefault="005E4BC6">
            <w:pPr>
              <w:pStyle w:val="TAC"/>
              <w:pPrChange w:id="15298"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0D0D0"/>
            <w:noWrap/>
            <w:vAlign w:val="center"/>
          </w:tcPr>
          <w:p w14:paraId="1B2EF3F9" w14:textId="77777777" w:rsidR="005E4BC6" w:rsidRPr="002A5BA5" w:rsidRDefault="005E4BC6">
            <w:pPr>
              <w:pStyle w:val="TAC"/>
              <w:pPrChange w:id="15299" w:author="LGEc" w:date="2025-05-09T13:23:00Z">
                <w:pPr>
                  <w:jc w:val="center"/>
                </w:pPr>
              </w:pPrChange>
            </w:pPr>
            <w:r w:rsidRPr="00A2432F">
              <w:rPr>
                <w:rFonts w:hint="eastAsia"/>
              </w:rPr>
              <w:t>9.8</w:t>
            </w:r>
          </w:p>
        </w:tc>
      </w:tr>
      <w:tr w:rsidR="005E4BC6" w:rsidRPr="002A5BA5" w14:paraId="0E99508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70EA4A0" w14:textId="77777777" w:rsidR="005E4BC6" w:rsidRPr="00A2432F" w:rsidRDefault="005E4BC6">
            <w:pPr>
              <w:pStyle w:val="TAH"/>
              <w:pPrChange w:id="15300" w:author="LGEc" w:date="2025-05-09T13:23:00Z">
                <w:pPr>
                  <w:jc w:val="center"/>
                </w:pPr>
              </w:pPrChange>
            </w:pPr>
            <w:r w:rsidRPr="00A2432F">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7CE6BB6" w14:textId="77777777" w:rsidR="005E4BC6" w:rsidRPr="002A5BA5" w:rsidRDefault="005E4BC6">
            <w:pPr>
              <w:pStyle w:val="TAH"/>
              <w:pPrChange w:id="15301" w:author="LGEc" w:date="2025-05-09T13:23: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06F9EF" w14:textId="77777777" w:rsidR="005E4BC6" w:rsidRPr="002A5BA5" w:rsidRDefault="005E4BC6">
            <w:pPr>
              <w:pStyle w:val="TAH"/>
              <w:pPrChange w:id="15302" w:author="LGEc" w:date="2025-05-09T13:23: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F3758" w14:textId="77777777" w:rsidR="005E4BC6" w:rsidRPr="002A5BA5" w:rsidRDefault="005E4BC6">
            <w:pPr>
              <w:pStyle w:val="TAH"/>
              <w:pPrChange w:id="15303" w:author="LGEc" w:date="2025-05-09T13:23: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AE590" w14:textId="77777777" w:rsidR="005E4BC6" w:rsidRPr="002A5BA5" w:rsidRDefault="005E4BC6">
            <w:pPr>
              <w:pStyle w:val="TAH"/>
              <w:pPrChange w:id="15304" w:author="LGEc" w:date="2025-05-09T13:23: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5A0CD" w14:textId="77777777" w:rsidR="005E4BC6" w:rsidRPr="002A5BA5" w:rsidRDefault="005E4BC6">
            <w:pPr>
              <w:pStyle w:val="TAH"/>
              <w:pPrChange w:id="15305" w:author="LGEc" w:date="2025-05-09T13:23: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A6A9FE" w14:textId="77777777" w:rsidR="005E4BC6" w:rsidRPr="002A5BA5" w:rsidRDefault="005E4BC6">
            <w:pPr>
              <w:pStyle w:val="TAH"/>
              <w:pPrChange w:id="15306" w:author="LGEc" w:date="2025-05-09T13:23:00Z">
                <w:pPr>
                  <w:jc w:val="center"/>
                </w:pPr>
              </w:pPrChange>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D46717" w14:textId="77777777" w:rsidR="005E4BC6" w:rsidRPr="002A5BA5" w:rsidRDefault="005E4BC6">
            <w:pPr>
              <w:pStyle w:val="TAH"/>
              <w:pPrChange w:id="15307" w:author="LGEc" w:date="2025-05-09T13:23:00Z">
                <w:pPr>
                  <w:jc w:val="center"/>
                </w:pPr>
              </w:pPrChange>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83B3E6" w14:textId="77777777" w:rsidR="005E4BC6" w:rsidRPr="002A5BA5" w:rsidRDefault="005E4BC6">
            <w:pPr>
              <w:pStyle w:val="TAH"/>
              <w:pPrChange w:id="15308" w:author="LGEc" w:date="2025-05-09T13:23:00Z">
                <w:pPr>
                  <w:jc w:val="center"/>
                </w:pPr>
              </w:pPrChange>
            </w:pPr>
            <w:r>
              <w:t>#96</w:t>
            </w:r>
          </w:p>
        </w:tc>
      </w:tr>
      <w:tr w:rsidR="005E4BC6" w:rsidRPr="002A5BA5" w14:paraId="035EA97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AB319F2" w14:textId="77777777" w:rsidR="005E4BC6" w:rsidRPr="00A2432F" w:rsidRDefault="005E4BC6">
            <w:pPr>
              <w:pStyle w:val="TAC"/>
              <w:pPrChange w:id="15309" w:author="LGEc" w:date="2025-05-09T13:23:00Z">
                <w:pPr>
                  <w:jc w:val="center"/>
                </w:pPr>
              </w:pPrChange>
            </w:pPr>
            <w:r w:rsidRPr="00A2432F">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33F716A8" w14:textId="77777777" w:rsidR="005E4BC6" w:rsidRPr="002A5BA5" w:rsidRDefault="005E4BC6">
            <w:pPr>
              <w:pStyle w:val="TAC"/>
              <w:pPrChange w:id="15310" w:author="LGEc" w:date="2025-05-09T13:23:00Z">
                <w:pPr>
                  <w:jc w:val="center"/>
                </w:pPr>
              </w:pPrChange>
            </w:pPr>
            <w:r w:rsidRPr="00A2432F">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92CF849" w14:textId="77777777" w:rsidR="005E4BC6" w:rsidRPr="002A5BA5" w:rsidRDefault="005E4BC6">
            <w:pPr>
              <w:pStyle w:val="TAC"/>
              <w:pPrChange w:id="15311"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3D3DC669" w14:textId="77777777" w:rsidR="005E4BC6" w:rsidRPr="002A5BA5" w:rsidRDefault="005E4BC6">
            <w:pPr>
              <w:pStyle w:val="TAC"/>
              <w:pPrChange w:id="15312"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05F18556" w14:textId="77777777" w:rsidR="005E4BC6" w:rsidRPr="002A5BA5" w:rsidRDefault="005E4BC6">
            <w:pPr>
              <w:pStyle w:val="TAC"/>
              <w:pPrChange w:id="15313" w:author="LGEc" w:date="2025-05-09T13:23:00Z">
                <w:pPr>
                  <w:jc w:val="center"/>
                </w:pPr>
              </w:pPrChange>
            </w:pPr>
            <w:r w:rsidRPr="00A2432F">
              <w:rPr>
                <w:rFonts w:hint="eastAsia"/>
              </w:rPr>
              <w:t>9.3</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D94E9E5" w14:textId="77777777" w:rsidR="005E4BC6" w:rsidRPr="002A5BA5" w:rsidRDefault="005E4BC6">
            <w:pPr>
              <w:pStyle w:val="TAC"/>
              <w:pPrChange w:id="15314" w:author="LGEc" w:date="2025-05-09T13:23:00Z">
                <w:pPr>
                  <w:jc w:val="center"/>
                </w:pPr>
              </w:pPrChange>
            </w:pPr>
            <w:r w:rsidRPr="00A2432F">
              <w:rPr>
                <w:rFonts w:hint="eastAsia"/>
              </w:rPr>
              <w:t>9.3</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4DDABC3" w14:textId="77777777" w:rsidR="005E4BC6" w:rsidRPr="002A5BA5" w:rsidRDefault="005E4BC6">
            <w:pPr>
              <w:pStyle w:val="TAC"/>
              <w:pPrChange w:id="15315"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7713532B" w14:textId="77777777" w:rsidR="005E4BC6" w:rsidRPr="002A5BA5" w:rsidRDefault="005E4BC6">
            <w:pPr>
              <w:pStyle w:val="TAC"/>
              <w:pPrChange w:id="15316" w:author="LGEc" w:date="2025-05-09T13:23:00Z">
                <w:pPr>
                  <w:jc w:val="center"/>
                </w:pPr>
              </w:pPrChange>
            </w:pPr>
            <w:r w:rsidRPr="00A2432F">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B6A9839" w14:textId="77777777" w:rsidR="005E4BC6" w:rsidRPr="002A5BA5" w:rsidRDefault="005E4BC6">
            <w:pPr>
              <w:pStyle w:val="TAC"/>
              <w:pPrChange w:id="15317" w:author="LGEc" w:date="2025-05-09T13:23:00Z">
                <w:pPr>
                  <w:jc w:val="center"/>
                </w:pPr>
              </w:pPrChange>
            </w:pPr>
            <w:r w:rsidRPr="00A2432F">
              <w:rPr>
                <w:rFonts w:hint="eastAsia"/>
              </w:rPr>
              <w:t>9.5</w:t>
            </w:r>
          </w:p>
        </w:tc>
      </w:tr>
    </w:tbl>
    <w:p w14:paraId="6196E249" w14:textId="77777777" w:rsidR="005E4BC6" w:rsidRDefault="005E4BC6" w:rsidP="005E4BC6">
      <w:pPr>
        <w:pStyle w:val="ad"/>
        <w:rPr>
          <w:rFonts w:eastAsiaTheme="minorEastAsia"/>
          <w:lang w:eastAsia="ko-KR"/>
        </w:rPr>
      </w:pPr>
    </w:p>
    <w:p w14:paraId="7473F7FD"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 xml:space="preserve">-5 shows the maximum value of simulation results for </w:t>
      </w:r>
      <w:r>
        <w:t>SL non-contiguous CA 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1FFD8D36" w14:textId="77777777" w:rsidR="005E4BC6" w:rsidRPr="00290394" w:rsidRDefault="005E4BC6" w:rsidP="005E4BC6">
      <w:pPr>
        <w:pStyle w:val="TH"/>
      </w:pPr>
      <w:r w:rsidRPr="00290394">
        <w:t xml:space="preserve">Table </w:t>
      </w:r>
      <w:r w:rsidRPr="00863324">
        <w:t>6.</w:t>
      </w:r>
      <w:r>
        <w:t>2</w:t>
      </w:r>
      <w:r w:rsidRPr="00863324">
        <w:t>.2.</w:t>
      </w:r>
      <w:r>
        <w:t>2.1</w:t>
      </w:r>
      <w:r w:rsidRPr="00290394">
        <w:t xml:space="preserve">-5 : PC2 PSFCH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1439"/>
        <w:gridCol w:w="1253"/>
        <w:gridCol w:w="1440"/>
        <w:gridCol w:w="1440"/>
        <w:gridCol w:w="1253"/>
        <w:gridCol w:w="1440"/>
      </w:tblGrid>
      <w:tr w:rsidR="005E4BC6" w:rsidRPr="00A1115A" w14:paraId="75EF2C7B" w14:textId="77777777" w:rsidTr="009D1F4B">
        <w:trPr>
          <w:trHeight w:val="187"/>
          <w:jc w:val="center"/>
        </w:trPr>
        <w:tc>
          <w:tcPr>
            <w:tcW w:w="1648" w:type="dxa"/>
            <w:tcBorders>
              <w:bottom w:val="nil"/>
            </w:tcBorders>
            <w:shd w:val="clear" w:color="auto" w:fill="auto"/>
          </w:tcPr>
          <w:p w14:paraId="5D1F2476" w14:textId="77777777" w:rsidR="005E4BC6" w:rsidRPr="00E25E75" w:rsidRDefault="005E4BC6" w:rsidP="009D1F4B">
            <w:pPr>
              <w:pStyle w:val="TAH"/>
              <w:ind w:left="1200" w:hanging="400"/>
              <w:rPr>
                <w:sz w:val="20"/>
                <w:lang w:val="en-US"/>
              </w:rPr>
            </w:pPr>
          </w:p>
        </w:tc>
        <w:tc>
          <w:tcPr>
            <w:tcW w:w="8808" w:type="dxa"/>
            <w:gridSpan w:val="6"/>
          </w:tcPr>
          <w:p w14:paraId="0EC6A686"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AAD112F" w14:textId="77777777" w:rsidTr="009D1F4B">
        <w:trPr>
          <w:trHeight w:val="187"/>
          <w:jc w:val="center"/>
        </w:trPr>
        <w:tc>
          <w:tcPr>
            <w:tcW w:w="1648" w:type="dxa"/>
            <w:vMerge w:val="restart"/>
            <w:tcBorders>
              <w:top w:val="nil"/>
            </w:tcBorders>
            <w:shd w:val="clear" w:color="auto" w:fill="auto"/>
          </w:tcPr>
          <w:p w14:paraId="738A67A9" w14:textId="77777777" w:rsidR="005E4BC6" w:rsidRPr="00E25E75" w:rsidRDefault="005E4BC6" w:rsidP="009D1F4B">
            <w:pPr>
              <w:pStyle w:val="TAH"/>
              <w:ind w:left="1200" w:hanging="400"/>
              <w:rPr>
                <w:sz w:val="20"/>
                <w:lang w:val="en-US"/>
              </w:rPr>
            </w:pPr>
          </w:p>
        </w:tc>
        <w:tc>
          <w:tcPr>
            <w:tcW w:w="4403" w:type="dxa"/>
            <w:gridSpan w:val="3"/>
            <w:tcBorders>
              <w:right w:val="double" w:sz="4" w:space="0" w:color="auto"/>
            </w:tcBorders>
          </w:tcPr>
          <w:p w14:paraId="1FB7BDB3"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405" w:type="dxa"/>
            <w:gridSpan w:val="3"/>
          </w:tcPr>
          <w:p w14:paraId="66F546E1"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6BC36E69" w14:textId="77777777" w:rsidTr="009D1F4B">
        <w:trPr>
          <w:trHeight w:val="187"/>
          <w:jc w:val="center"/>
        </w:trPr>
        <w:tc>
          <w:tcPr>
            <w:tcW w:w="1648" w:type="dxa"/>
            <w:vMerge/>
            <w:tcBorders>
              <w:bottom w:val="single" w:sz="4" w:space="0" w:color="auto"/>
            </w:tcBorders>
            <w:shd w:val="clear" w:color="auto" w:fill="auto"/>
          </w:tcPr>
          <w:p w14:paraId="0C79240D" w14:textId="77777777" w:rsidR="005E4BC6" w:rsidRPr="00E25E75" w:rsidRDefault="005E4BC6" w:rsidP="009D1F4B">
            <w:pPr>
              <w:pStyle w:val="TAH"/>
              <w:ind w:left="1200" w:hanging="400"/>
              <w:rPr>
                <w:sz w:val="20"/>
                <w:lang w:val="en-US"/>
              </w:rPr>
            </w:pPr>
          </w:p>
        </w:tc>
        <w:tc>
          <w:tcPr>
            <w:tcW w:w="1574" w:type="dxa"/>
            <w:tcBorders>
              <w:bottom w:val="single" w:sz="4" w:space="0" w:color="auto"/>
            </w:tcBorders>
            <w:shd w:val="clear" w:color="auto" w:fill="auto"/>
          </w:tcPr>
          <w:p w14:paraId="1E68B06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31437924"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048B363E"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BACAC08"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576" w:type="dxa"/>
            <w:tcBorders>
              <w:bottom w:val="single" w:sz="4" w:space="0" w:color="auto"/>
              <w:right w:val="double" w:sz="4" w:space="0" w:color="auto"/>
            </w:tcBorders>
            <w:shd w:val="clear" w:color="auto" w:fill="auto"/>
          </w:tcPr>
          <w:p w14:paraId="5A50A1F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62638D79"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576" w:type="dxa"/>
            <w:tcBorders>
              <w:left w:val="double" w:sz="4" w:space="0" w:color="auto"/>
            </w:tcBorders>
          </w:tcPr>
          <w:p w14:paraId="203752F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577B3AB"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5C344EFB"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5DC6E54C"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576" w:type="dxa"/>
          </w:tcPr>
          <w:p w14:paraId="325786F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62E0F928"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5A96825E" w14:textId="77777777" w:rsidTr="009D1F4B">
        <w:trPr>
          <w:trHeight w:val="187"/>
          <w:jc w:val="center"/>
        </w:trPr>
        <w:tc>
          <w:tcPr>
            <w:tcW w:w="1648" w:type="dxa"/>
            <w:shd w:val="clear" w:color="auto" w:fill="auto"/>
          </w:tcPr>
          <w:p w14:paraId="436FAE27" w14:textId="77777777" w:rsidR="005E4BC6" w:rsidRPr="009F33A8" w:rsidRDefault="005E4BC6">
            <w:pPr>
              <w:pStyle w:val="TAC"/>
              <w:pPrChange w:id="15318" w:author="LGEc" w:date="2025-05-09T13:24:00Z">
                <w:pPr>
                  <w:pStyle w:val="TAL"/>
                  <w:jc w:val="center"/>
                </w:pPr>
              </w:pPrChange>
            </w:pPr>
            <w:r w:rsidRPr="009F33A8">
              <w:rPr>
                <w:rFonts w:hint="eastAsia"/>
              </w:rPr>
              <w:t>1x2</w:t>
            </w:r>
            <w:r>
              <w:t>6</w:t>
            </w:r>
            <w:r w:rsidRPr="009F33A8">
              <w:rPr>
                <w:rFonts w:hint="eastAsia"/>
              </w:rPr>
              <w:t>dBm</w:t>
            </w:r>
            <w:r>
              <w:t xml:space="preserve"> + 1LO</w:t>
            </w:r>
          </w:p>
        </w:tc>
        <w:tc>
          <w:tcPr>
            <w:tcW w:w="1574" w:type="dxa"/>
            <w:tcBorders>
              <w:bottom w:val="single" w:sz="4" w:space="0" w:color="auto"/>
            </w:tcBorders>
            <w:shd w:val="clear" w:color="auto" w:fill="auto"/>
            <w:vAlign w:val="center"/>
          </w:tcPr>
          <w:p w14:paraId="2E78D953" w14:textId="77777777" w:rsidR="005E4BC6" w:rsidRPr="00067873" w:rsidRDefault="005E4BC6">
            <w:pPr>
              <w:pStyle w:val="TAC"/>
              <w:rPr>
                <w:lang w:eastAsia="en-GB"/>
              </w:rPr>
              <w:pPrChange w:id="15319" w:author="LGEc" w:date="2025-05-09T13:24:00Z">
                <w:pPr>
                  <w:jc w:val="center"/>
                </w:pPr>
              </w:pPrChange>
            </w:pPr>
            <w:r w:rsidRPr="00067873">
              <w:rPr>
                <w:rFonts w:hint="eastAsia"/>
                <w:lang w:eastAsia="en-GB"/>
              </w:rPr>
              <w:t>10.6</w:t>
            </w:r>
          </w:p>
        </w:tc>
        <w:tc>
          <w:tcPr>
            <w:tcW w:w="1253" w:type="dxa"/>
            <w:tcBorders>
              <w:bottom w:val="single" w:sz="4" w:space="0" w:color="auto"/>
            </w:tcBorders>
            <w:vAlign w:val="center"/>
          </w:tcPr>
          <w:p w14:paraId="6D35FFBE" w14:textId="77777777" w:rsidR="005E4BC6" w:rsidRPr="00067873" w:rsidRDefault="005E4BC6">
            <w:pPr>
              <w:pStyle w:val="TAC"/>
              <w:rPr>
                <w:lang w:eastAsia="en-GB"/>
              </w:rPr>
              <w:pPrChange w:id="15320" w:author="LGEc" w:date="2025-05-09T13:24:00Z">
                <w:pPr>
                  <w:jc w:val="center"/>
                </w:pPr>
              </w:pPrChange>
            </w:pPr>
            <w:r w:rsidRPr="00067873">
              <w:rPr>
                <w:rFonts w:hint="eastAsia"/>
                <w:lang w:eastAsia="en-GB"/>
              </w:rPr>
              <w:t>10.6</w:t>
            </w:r>
          </w:p>
        </w:tc>
        <w:tc>
          <w:tcPr>
            <w:tcW w:w="1576" w:type="dxa"/>
            <w:tcBorders>
              <w:bottom w:val="single" w:sz="4" w:space="0" w:color="auto"/>
              <w:right w:val="double" w:sz="4" w:space="0" w:color="auto"/>
            </w:tcBorders>
            <w:shd w:val="clear" w:color="auto" w:fill="auto"/>
            <w:vAlign w:val="center"/>
          </w:tcPr>
          <w:p w14:paraId="4BA11DE0" w14:textId="77777777" w:rsidR="005E4BC6" w:rsidRPr="00067873" w:rsidRDefault="005E4BC6">
            <w:pPr>
              <w:pStyle w:val="TAC"/>
              <w:rPr>
                <w:lang w:eastAsia="en-GB"/>
              </w:rPr>
              <w:pPrChange w:id="15321" w:author="LGEc" w:date="2025-05-09T13:24:00Z">
                <w:pPr>
                  <w:jc w:val="center"/>
                </w:pPr>
              </w:pPrChange>
            </w:pPr>
            <w:r w:rsidRPr="00067873">
              <w:rPr>
                <w:rFonts w:hint="eastAsia"/>
                <w:lang w:eastAsia="en-GB"/>
              </w:rPr>
              <w:t>10.1</w:t>
            </w:r>
          </w:p>
        </w:tc>
        <w:tc>
          <w:tcPr>
            <w:tcW w:w="1576" w:type="dxa"/>
            <w:tcBorders>
              <w:left w:val="double" w:sz="4" w:space="0" w:color="auto"/>
            </w:tcBorders>
            <w:vAlign w:val="center"/>
          </w:tcPr>
          <w:p w14:paraId="7F03EBF8" w14:textId="77777777" w:rsidR="005E4BC6" w:rsidRPr="00067873" w:rsidRDefault="005E4BC6">
            <w:pPr>
              <w:pStyle w:val="TAC"/>
              <w:rPr>
                <w:lang w:eastAsia="en-GB"/>
              </w:rPr>
              <w:pPrChange w:id="15322" w:author="LGEc" w:date="2025-05-09T13:24:00Z">
                <w:pPr>
                  <w:jc w:val="center"/>
                </w:pPr>
              </w:pPrChange>
            </w:pPr>
            <w:r w:rsidRPr="00067873">
              <w:rPr>
                <w:rFonts w:hint="eastAsia"/>
                <w:lang w:eastAsia="en-GB"/>
              </w:rPr>
              <w:t>14.8</w:t>
            </w:r>
          </w:p>
        </w:tc>
        <w:tc>
          <w:tcPr>
            <w:tcW w:w="1253" w:type="dxa"/>
            <w:vAlign w:val="center"/>
          </w:tcPr>
          <w:p w14:paraId="548081E1" w14:textId="77777777" w:rsidR="005E4BC6" w:rsidRPr="00067873" w:rsidRDefault="005E4BC6">
            <w:pPr>
              <w:pStyle w:val="TAC"/>
              <w:rPr>
                <w:lang w:eastAsia="en-GB"/>
              </w:rPr>
              <w:pPrChange w:id="15323" w:author="LGEc" w:date="2025-05-09T13:24:00Z">
                <w:pPr>
                  <w:jc w:val="center"/>
                </w:pPr>
              </w:pPrChange>
            </w:pPr>
            <w:r w:rsidRPr="00067873">
              <w:rPr>
                <w:rFonts w:hint="eastAsia"/>
                <w:lang w:eastAsia="en-GB"/>
              </w:rPr>
              <w:t>14.7</w:t>
            </w:r>
          </w:p>
        </w:tc>
        <w:tc>
          <w:tcPr>
            <w:tcW w:w="1576" w:type="dxa"/>
            <w:vAlign w:val="center"/>
          </w:tcPr>
          <w:p w14:paraId="61036715" w14:textId="77777777" w:rsidR="005E4BC6" w:rsidRPr="00067873" w:rsidRDefault="005E4BC6">
            <w:pPr>
              <w:pStyle w:val="TAC"/>
              <w:rPr>
                <w:lang w:eastAsia="en-GB"/>
              </w:rPr>
              <w:pPrChange w:id="15324" w:author="LGEc" w:date="2025-05-09T13:24:00Z">
                <w:pPr>
                  <w:jc w:val="center"/>
                </w:pPr>
              </w:pPrChange>
            </w:pPr>
            <w:r w:rsidRPr="00067873">
              <w:rPr>
                <w:rFonts w:hint="eastAsia"/>
                <w:lang w:eastAsia="en-GB"/>
              </w:rPr>
              <w:t>13.4</w:t>
            </w:r>
          </w:p>
        </w:tc>
      </w:tr>
      <w:tr w:rsidR="005E4BC6" w:rsidRPr="00A1115A" w14:paraId="37F35367" w14:textId="77777777" w:rsidTr="009D1F4B">
        <w:trPr>
          <w:trHeight w:val="187"/>
          <w:jc w:val="center"/>
        </w:trPr>
        <w:tc>
          <w:tcPr>
            <w:tcW w:w="1648" w:type="dxa"/>
            <w:shd w:val="clear" w:color="auto" w:fill="auto"/>
            <w:vAlign w:val="center"/>
          </w:tcPr>
          <w:p w14:paraId="5B144602" w14:textId="77777777" w:rsidR="005E4BC6" w:rsidRPr="009F33A8" w:rsidRDefault="005E4BC6">
            <w:pPr>
              <w:pStyle w:val="TAC"/>
              <w:pPrChange w:id="15325" w:author="LGEc" w:date="2025-05-09T13:24:00Z">
                <w:pPr>
                  <w:pStyle w:val="TAL"/>
                  <w:jc w:val="center"/>
                </w:pPr>
              </w:pPrChange>
            </w:pPr>
            <w:r w:rsidRPr="009F33A8">
              <w:rPr>
                <w:rFonts w:hint="eastAsia"/>
              </w:rPr>
              <w:t>2x2</w:t>
            </w:r>
            <w:r>
              <w:t>3</w:t>
            </w:r>
            <w:r w:rsidRPr="009F33A8">
              <w:rPr>
                <w:rFonts w:hint="eastAsia"/>
              </w:rPr>
              <w:t>dBm + 1LO</w:t>
            </w:r>
          </w:p>
        </w:tc>
        <w:tc>
          <w:tcPr>
            <w:tcW w:w="1574" w:type="dxa"/>
            <w:tcBorders>
              <w:top w:val="single" w:sz="4" w:space="0" w:color="auto"/>
              <w:bottom w:val="single" w:sz="4" w:space="0" w:color="auto"/>
            </w:tcBorders>
            <w:shd w:val="clear" w:color="auto" w:fill="auto"/>
            <w:vAlign w:val="center"/>
          </w:tcPr>
          <w:p w14:paraId="33CEB037" w14:textId="77777777" w:rsidR="005E4BC6" w:rsidRPr="00067873" w:rsidRDefault="005E4BC6">
            <w:pPr>
              <w:pStyle w:val="TAC"/>
              <w:rPr>
                <w:lang w:eastAsia="en-GB"/>
              </w:rPr>
              <w:pPrChange w:id="15326" w:author="LGEc" w:date="2025-05-09T13:24:00Z">
                <w:pPr>
                  <w:jc w:val="center"/>
                </w:pPr>
              </w:pPrChange>
            </w:pPr>
            <w:r w:rsidRPr="00067873">
              <w:rPr>
                <w:rFonts w:hint="eastAsia"/>
                <w:lang w:eastAsia="en-GB"/>
              </w:rPr>
              <w:t>11.2</w:t>
            </w:r>
          </w:p>
        </w:tc>
        <w:tc>
          <w:tcPr>
            <w:tcW w:w="1253" w:type="dxa"/>
            <w:tcBorders>
              <w:top w:val="single" w:sz="4" w:space="0" w:color="auto"/>
              <w:bottom w:val="single" w:sz="4" w:space="0" w:color="auto"/>
            </w:tcBorders>
            <w:vAlign w:val="center"/>
          </w:tcPr>
          <w:p w14:paraId="1B4B00A1" w14:textId="77777777" w:rsidR="005E4BC6" w:rsidRPr="00067873" w:rsidRDefault="005E4BC6">
            <w:pPr>
              <w:pStyle w:val="TAC"/>
              <w:rPr>
                <w:lang w:eastAsia="en-GB"/>
              </w:rPr>
              <w:pPrChange w:id="15327" w:author="LGEc" w:date="2025-05-09T13:24:00Z">
                <w:pPr>
                  <w:jc w:val="center"/>
                </w:pPr>
              </w:pPrChange>
            </w:pPr>
            <w:r w:rsidRPr="00067873">
              <w:rPr>
                <w:rFonts w:hint="eastAsia"/>
                <w:lang w:eastAsia="en-GB"/>
              </w:rPr>
              <w:t>10.8</w:t>
            </w:r>
          </w:p>
        </w:tc>
        <w:tc>
          <w:tcPr>
            <w:tcW w:w="1576" w:type="dxa"/>
            <w:tcBorders>
              <w:top w:val="single" w:sz="4" w:space="0" w:color="auto"/>
              <w:bottom w:val="single" w:sz="4" w:space="0" w:color="auto"/>
              <w:right w:val="double" w:sz="4" w:space="0" w:color="auto"/>
            </w:tcBorders>
            <w:shd w:val="clear" w:color="auto" w:fill="auto"/>
            <w:vAlign w:val="center"/>
          </w:tcPr>
          <w:p w14:paraId="2763E161" w14:textId="77777777" w:rsidR="005E4BC6" w:rsidRPr="00067873" w:rsidRDefault="005E4BC6">
            <w:pPr>
              <w:pStyle w:val="TAC"/>
              <w:rPr>
                <w:lang w:eastAsia="en-GB"/>
              </w:rPr>
              <w:pPrChange w:id="15328" w:author="LGEc" w:date="2025-05-09T13:24:00Z">
                <w:pPr>
                  <w:jc w:val="center"/>
                </w:pPr>
              </w:pPrChange>
            </w:pPr>
            <w:r w:rsidRPr="00067873">
              <w:rPr>
                <w:rFonts w:hint="eastAsia"/>
                <w:lang w:eastAsia="en-GB"/>
              </w:rPr>
              <w:t>10.8</w:t>
            </w:r>
          </w:p>
        </w:tc>
        <w:tc>
          <w:tcPr>
            <w:tcW w:w="1576" w:type="dxa"/>
            <w:tcBorders>
              <w:left w:val="double" w:sz="4" w:space="0" w:color="auto"/>
            </w:tcBorders>
            <w:vAlign w:val="center"/>
          </w:tcPr>
          <w:p w14:paraId="3DCA0541" w14:textId="77777777" w:rsidR="005E4BC6" w:rsidRPr="00067873" w:rsidRDefault="005E4BC6">
            <w:pPr>
              <w:pStyle w:val="TAC"/>
              <w:rPr>
                <w:lang w:eastAsia="en-GB"/>
              </w:rPr>
              <w:pPrChange w:id="15329" w:author="LGEc" w:date="2025-05-09T13:24:00Z">
                <w:pPr>
                  <w:jc w:val="center"/>
                </w:pPr>
              </w:pPrChange>
            </w:pPr>
            <w:r w:rsidRPr="00067873">
              <w:rPr>
                <w:rFonts w:hint="eastAsia"/>
                <w:lang w:eastAsia="en-GB"/>
              </w:rPr>
              <w:t>15.0</w:t>
            </w:r>
          </w:p>
        </w:tc>
        <w:tc>
          <w:tcPr>
            <w:tcW w:w="1253" w:type="dxa"/>
            <w:vAlign w:val="center"/>
          </w:tcPr>
          <w:p w14:paraId="0A385F3D" w14:textId="77777777" w:rsidR="005E4BC6" w:rsidRPr="00067873" w:rsidRDefault="005E4BC6">
            <w:pPr>
              <w:pStyle w:val="TAC"/>
              <w:rPr>
                <w:lang w:eastAsia="en-GB"/>
              </w:rPr>
              <w:pPrChange w:id="15330" w:author="LGEc" w:date="2025-05-09T13:24:00Z">
                <w:pPr>
                  <w:jc w:val="center"/>
                </w:pPr>
              </w:pPrChange>
            </w:pPr>
            <w:r w:rsidRPr="00067873">
              <w:rPr>
                <w:rFonts w:hint="eastAsia"/>
                <w:lang w:eastAsia="en-GB"/>
              </w:rPr>
              <w:t>15.0</w:t>
            </w:r>
          </w:p>
        </w:tc>
        <w:tc>
          <w:tcPr>
            <w:tcW w:w="1576" w:type="dxa"/>
            <w:vAlign w:val="center"/>
          </w:tcPr>
          <w:p w14:paraId="2FAA6BB9" w14:textId="77777777" w:rsidR="005E4BC6" w:rsidRPr="00067873" w:rsidRDefault="005E4BC6">
            <w:pPr>
              <w:pStyle w:val="TAC"/>
              <w:rPr>
                <w:lang w:eastAsia="en-GB"/>
              </w:rPr>
              <w:pPrChange w:id="15331" w:author="LGEc" w:date="2025-05-09T13:24:00Z">
                <w:pPr>
                  <w:jc w:val="center"/>
                </w:pPr>
              </w:pPrChange>
            </w:pPr>
            <w:r w:rsidRPr="00067873">
              <w:rPr>
                <w:rFonts w:hint="eastAsia"/>
                <w:lang w:eastAsia="en-GB"/>
              </w:rPr>
              <w:t>14.1</w:t>
            </w:r>
          </w:p>
        </w:tc>
      </w:tr>
      <w:tr w:rsidR="005E4BC6" w:rsidRPr="00A1115A" w14:paraId="34207AA9" w14:textId="77777777" w:rsidTr="009D1F4B">
        <w:trPr>
          <w:trHeight w:val="187"/>
          <w:jc w:val="center"/>
        </w:trPr>
        <w:tc>
          <w:tcPr>
            <w:tcW w:w="1648" w:type="dxa"/>
            <w:shd w:val="clear" w:color="auto" w:fill="auto"/>
            <w:vAlign w:val="center"/>
          </w:tcPr>
          <w:p w14:paraId="0CD35CEE" w14:textId="77777777" w:rsidR="005E4BC6" w:rsidRPr="009F33A8" w:rsidRDefault="005E4BC6">
            <w:pPr>
              <w:pStyle w:val="TAC"/>
              <w:pPrChange w:id="15332" w:author="LGEc" w:date="2025-05-09T13:24:00Z">
                <w:pPr>
                  <w:pStyle w:val="TAL"/>
                  <w:jc w:val="center"/>
                </w:pPr>
              </w:pPrChange>
            </w:pPr>
            <w:r w:rsidRPr="009F33A8">
              <w:rPr>
                <w:rFonts w:hint="eastAsia"/>
              </w:rPr>
              <w:t>2x2</w:t>
            </w:r>
            <w:r>
              <w:t>3</w:t>
            </w:r>
            <w:r w:rsidRPr="009F33A8">
              <w:rPr>
                <w:rFonts w:hint="eastAsia"/>
              </w:rPr>
              <w:t>dBm + 2LO</w:t>
            </w:r>
          </w:p>
        </w:tc>
        <w:tc>
          <w:tcPr>
            <w:tcW w:w="1574" w:type="dxa"/>
            <w:tcBorders>
              <w:top w:val="single" w:sz="4" w:space="0" w:color="auto"/>
            </w:tcBorders>
            <w:shd w:val="clear" w:color="auto" w:fill="auto"/>
            <w:vAlign w:val="center"/>
          </w:tcPr>
          <w:p w14:paraId="23A0C704" w14:textId="77777777" w:rsidR="005E4BC6" w:rsidRPr="00067873" w:rsidRDefault="005E4BC6">
            <w:pPr>
              <w:pStyle w:val="TAC"/>
              <w:rPr>
                <w:lang w:eastAsia="en-GB"/>
              </w:rPr>
              <w:pPrChange w:id="15333" w:author="LGEc" w:date="2025-05-09T13:24:00Z">
                <w:pPr>
                  <w:jc w:val="center"/>
                </w:pPr>
              </w:pPrChange>
            </w:pPr>
            <w:r w:rsidRPr="00067873">
              <w:rPr>
                <w:rFonts w:hint="eastAsia"/>
                <w:lang w:eastAsia="en-GB"/>
              </w:rPr>
              <w:t>5.2</w:t>
            </w:r>
          </w:p>
        </w:tc>
        <w:tc>
          <w:tcPr>
            <w:tcW w:w="1253" w:type="dxa"/>
            <w:tcBorders>
              <w:top w:val="single" w:sz="4" w:space="0" w:color="auto"/>
            </w:tcBorders>
            <w:vAlign w:val="center"/>
          </w:tcPr>
          <w:p w14:paraId="69FFB2E7" w14:textId="77777777" w:rsidR="005E4BC6" w:rsidRPr="00067873" w:rsidRDefault="005E4BC6">
            <w:pPr>
              <w:pStyle w:val="TAC"/>
              <w:rPr>
                <w:lang w:eastAsia="en-GB"/>
              </w:rPr>
              <w:pPrChange w:id="15334" w:author="LGEc" w:date="2025-05-09T13:24:00Z">
                <w:pPr>
                  <w:jc w:val="center"/>
                </w:pPr>
              </w:pPrChange>
            </w:pPr>
            <w:r w:rsidRPr="00067873">
              <w:rPr>
                <w:rFonts w:hint="eastAsia"/>
                <w:lang w:eastAsia="en-GB"/>
              </w:rPr>
              <w:t>4.8</w:t>
            </w:r>
          </w:p>
        </w:tc>
        <w:tc>
          <w:tcPr>
            <w:tcW w:w="1576" w:type="dxa"/>
            <w:tcBorders>
              <w:top w:val="single" w:sz="4" w:space="0" w:color="auto"/>
              <w:right w:val="double" w:sz="4" w:space="0" w:color="auto"/>
            </w:tcBorders>
            <w:shd w:val="clear" w:color="auto" w:fill="auto"/>
            <w:vAlign w:val="center"/>
          </w:tcPr>
          <w:p w14:paraId="117F2894" w14:textId="77777777" w:rsidR="005E4BC6" w:rsidRPr="00067873" w:rsidRDefault="005E4BC6">
            <w:pPr>
              <w:pStyle w:val="TAC"/>
              <w:rPr>
                <w:lang w:eastAsia="en-GB"/>
              </w:rPr>
              <w:pPrChange w:id="15335" w:author="LGEc" w:date="2025-05-09T13:24:00Z">
                <w:pPr>
                  <w:jc w:val="center"/>
                </w:pPr>
              </w:pPrChange>
            </w:pPr>
            <w:r w:rsidRPr="00067873">
              <w:rPr>
                <w:rFonts w:hint="eastAsia"/>
                <w:lang w:eastAsia="en-GB"/>
              </w:rPr>
              <w:t>4.8</w:t>
            </w:r>
          </w:p>
        </w:tc>
        <w:tc>
          <w:tcPr>
            <w:tcW w:w="1576" w:type="dxa"/>
            <w:tcBorders>
              <w:left w:val="double" w:sz="4" w:space="0" w:color="auto"/>
            </w:tcBorders>
            <w:vAlign w:val="center"/>
          </w:tcPr>
          <w:p w14:paraId="56447561" w14:textId="77777777" w:rsidR="005E4BC6" w:rsidRPr="00067873" w:rsidRDefault="005E4BC6">
            <w:pPr>
              <w:pStyle w:val="TAC"/>
              <w:rPr>
                <w:lang w:eastAsia="en-GB"/>
              </w:rPr>
              <w:pPrChange w:id="15336" w:author="LGEc" w:date="2025-05-09T13:24:00Z">
                <w:pPr>
                  <w:jc w:val="center"/>
                </w:pPr>
              </w:pPrChange>
            </w:pPr>
            <w:r w:rsidRPr="00067873">
              <w:rPr>
                <w:rFonts w:hint="eastAsia"/>
                <w:lang w:eastAsia="en-GB"/>
              </w:rPr>
              <w:t>12.1</w:t>
            </w:r>
          </w:p>
        </w:tc>
        <w:tc>
          <w:tcPr>
            <w:tcW w:w="1253" w:type="dxa"/>
            <w:vAlign w:val="center"/>
          </w:tcPr>
          <w:p w14:paraId="1B57EC3F" w14:textId="77777777" w:rsidR="005E4BC6" w:rsidRPr="00067873" w:rsidRDefault="005E4BC6">
            <w:pPr>
              <w:pStyle w:val="TAC"/>
              <w:rPr>
                <w:lang w:eastAsia="en-GB"/>
              </w:rPr>
              <w:pPrChange w:id="15337" w:author="LGEc" w:date="2025-05-09T13:24:00Z">
                <w:pPr>
                  <w:jc w:val="center"/>
                </w:pPr>
              </w:pPrChange>
            </w:pPr>
            <w:r w:rsidRPr="00067873">
              <w:rPr>
                <w:rFonts w:hint="eastAsia"/>
                <w:lang w:eastAsia="en-GB"/>
              </w:rPr>
              <w:t>11.6</w:t>
            </w:r>
          </w:p>
        </w:tc>
        <w:tc>
          <w:tcPr>
            <w:tcW w:w="1576" w:type="dxa"/>
            <w:vAlign w:val="center"/>
          </w:tcPr>
          <w:p w14:paraId="170EF6D8" w14:textId="77777777" w:rsidR="005E4BC6" w:rsidRPr="00067873" w:rsidRDefault="005E4BC6">
            <w:pPr>
              <w:pStyle w:val="TAC"/>
              <w:rPr>
                <w:lang w:eastAsia="en-GB"/>
              </w:rPr>
              <w:pPrChange w:id="15338" w:author="LGEc" w:date="2025-05-09T13:24:00Z">
                <w:pPr>
                  <w:jc w:val="center"/>
                </w:pPr>
              </w:pPrChange>
            </w:pPr>
            <w:r w:rsidRPr="00067873">
              <w:rPr>
                <w:rFonts w:hint="eastAsia"/>
                <w:lang w:eastAsia="en-GB"/>
              </w:rPr>
              <w:t>10.1</w:t>
            </w:r>
          </w:p>
        </w:tc>
      </w:tr>
    </w:tbl>
    <w:p w14:paraId="5D0E7617" w14:textId="77777777" w:rsidR="005E4BC6" w:rsidRDefault="005E4BC6" w:rsidP="005E4BC6">
      <w:pPr>
        <w:pStyle w:val="ad"/>
      </w:pPr>
    </w:p>
    <w:p w14:paraId="0ED54240" w14:textId="77777777" w:rsidR="005E4BC6" w:rsidRDefault="005E4BC6" w:rsidP="005E4BC6">
      <w:pPr>
        <w:pStyle w:val="ad"/>
      </w:pPr>
      <w:r>
        <w:rPr>
          <w:rFonts w:eastAsiaTheme="minorEastAsia"/>
          <w:lang w:eastAsia="ko-KR"/>
        </w:rPr>
        <w:t xml:space="preserve">The MPR can be proposed as Table </w:t>
      </w:r>
      <w:r w:rsidRPr="00863324">
        <w:rPr>
          <w:lang w:eastAsia="en-GB"/>
        </w:rPr>
        <w:t>6.</w:t>
      </w:r>
      <w:r>
        <w:rPr>
          <w:lang w:eastAsia="en-GB"/>
        </w:rPr>
        <w:t>2</w:t>
      </w:r>
      <w:r w:rsidRPr="00863324">
        <w:rPr>
          <w:lang w:eastAsia="en-GB"/>
        </w:rPr>
        <w:t>.2.</w:t>
      </w:r>
      <w:r>
        <w:rPr>
          <w:lang w:eastAsia="en-GB"/>
        </w:rPr>
        <w:t>2.1</w:t>
      </w:r>
      <w:r>
        <w:rPr>
          <w:rFonts w:eastAsiaTheme="minorEastAsia"/>
          <w:lang w:eastAsia="ko-KR"/>
        </w:rPr>
        <w:t>-6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265B4853" w14:textId="77777777" w:rsidR="005E4BC6" w:rsidRPr="00290394" w:rsidRDefault="005E4BC6" w:rsidP="005E4BC6">
      <w:pPr>
        <w:pStyle w:val="TH"/>
      </w:pPr>
      <w:r w:rsidRPr="00290394">
        <w:t xml:space="preserve">Table </w:t>
      </w:r>
      <w:r w:rsidRPr="00863324">
        <w:t>6.</w:t>
      </w:r>
      <w:r>
        <w:t>2</w:t>
      </w:r>
      <w:r w:rsidRPr="00863324">
        <w:t>.2.</w:t>
      </w:r>
      <w:r>
        <w:t>2.1</w:t>
      </w:r>
      <w:r w:rsidRPr="00290394">
        <w:t xml:space="preserve">-6 : PC2 PSFCH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435"/>
        <w:gridCol w:w="1253"/>
        <w:gridCol w:w="1437"/>
        <w:gridCol w:w="1437"/>
        <w:gridCol w:w="1253"/>
        <w:gridCol w:w="1437"/>
      </w:tblGrid>
      <w:tr w:rsidR="005E4BC6" w:rsidRPr="00A1115A" w14:paraId="5F43ECF7" w14:textId="77777777" w:rsidTr="009D1F4B">
        <w:trPr>
          <w:trHeight w:val="187"/>
          <w:jc w:val="center"/>
        </w:trPr>
        <w:tc>
          <w:tcPr>
            <w:tcW w:w="1459" w:type="dxa"/>
            <w:tcBorders>
              <w:bottom w:val="nil"/>
            </w:tcBorders>
            <w:shd w:val="clear" w:color="auto" w:fill="auto"/>
          </w:tcPr>
          <w:p w14:paraId="16F25F0A" w14:textId="77777777" w:rsidR="005E4BC6" w:rsidRPr="00E25E75" w:rsidRDefault="005E4BC6" w:rsidP="009D1F4B">
            <w:pPr>
              <w:pStyle w:val="TAH"/>
              <w:ind w:left="1200" w:hanging="400"/>
              <w:rPr>
                <w:sz w:val="20"/>
                <w:lang w:val="en-US"/>
              </w:rPr>
            </w:pPr>
          </w:p>
        </w:tc>
        <w:tc>
          <w:tcPr>
            <w:tcW w:w="8396" w:type="dxa"/>
            <w:gridSpan w:val="6"/>
          </w:tcPr>
          <w:p w14:paraId="6B34AFAA"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392A2F9" w14:textId="77777777" w:rsidTr="009D1F4B">
        <w:trPr>
          <w:trHeight w:val="187"/>
          <w:jc w:val="center"/>
        </w:trPr>
        <w:tc>
          <w:tcPr>
            <w:tcW w:w="1459" w:type="dxa"/>
            <w:vMerge w:val="restart"/>
            <w:tcBorders>
              <w:top w:val="nil"/>
            </w:tcBorders>
            <w:shd w:val="clear" w:color="auto" w:fill="auto"/>
          </w:tcPr>
          <w:p w14:paraId="4BE6A243" w14:textId="77777777" w:rsidR="005E4BC6" w:rsidRPr="00E25E75" w:rsidRDefault="005E4BC6" w:rsidP="009D1F4B">
            <w:pPr>
              <w:pStyle w:val="TAH"/>
              <w:ind w:left="1200" w:hanging="400"/>
              <w:rPr>
                <w:sz w:val="20"/>
                <w:lang w:val="en-US"/>
              </w:rPr>
            </w:pPr>
          </w:p>
        </w:tc>
        <w:tc>
          <w:tcPr>
            <w:tcW w:w="4197" w:type="dxa"/>
            <w:gridSpan w:val="3"/>
            <w:tcBorders>
              <w:right w:val="double" w:sz="4" w:space="0" w:color="auto"/>
            </w:tcBorders>
          </w:tcPr>
          <w:p w14:paraId="69EBB8B5"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199" w:type="dxa"/>
            <w:gridSpan w:val="3"/>
          </w:tcPr>
          <w:p w14:paraId="1319E5D4"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46B1E33B" w14:textId="77777777" w:rsidTr="009D1F4B">
        <w:trPr>
          <w:trHeight w:val="187"/>
          <w:jc w:val="center"/>
        </w:trPr>
        <w:tc>
          <w:tcPr>
            <w:tcW w:w="1459" w:type="dxa"/>
            <w:vMerge/>
            <w:tcBorders>
              <w:bottom w:val="single" w:sz="4" w:space="0" w:color="auto"/>
            </w:tcBorders>
            <w:shd w:val="clear" w:color="auto" w:fill="auto"/>
          </w:tcPr>
          <w:p w14:paraId="0B8303B3" w14:textId="77777777" w:rsidR="005E4BC6" w:rsidRPr="00E25E75" w:rsidRDefault="005E4BC6" w:rsidP="009D1F4B">
            <w:pPr>
              <w:pStyle w:val="TAH"/>
              <w:ind w:left="1200" w:hanging="400"/>
              <w:rPr>
                <w:sz w:val="20"/>
                <w:lang w:val="en-US"/>
              </w:rPr>
            </w:pPr>
          </w:p>
        </w:tc>
        <w:tc>
          <w:tcPr>
            <w:tcW w:w="1471" w:type="dxa"/>
            <w:tcBorders>
              <w:bottom w:val="single" w:sz="4" w:space="0" w:color="auto"/>
            </w:tcBorders>
            <w:shd w:val="clear" w:color="auto" w:fill="auto"/>
          </w:tcPr>
          <w:p w14:paraId="3C31AA51"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585FB96B"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6B592F76"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577EA9CB"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Borders>
              <w:bottom w:val="single" w:sz="4" w:space="0" w:color="auto"/>
              <w:right w:val="double" w:sz="4" w:space="0" w:color="auto"/>
            </w:tcBorders>
            <w:shd w:val="clear" w:color="auto" w:fill="auto"/>
          </w:tcPr>
          <w:p w14:paraId="3144A830"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31F5124E"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473" w:type="dxa"/>
            <w:tcBorders>
              <w:left w:val="double" w:sz="4" w:space="0" w:color="auto"/>
            </w:tcBorders>
          </w:tcPr>
          <w:p w14:paraId="21CBFE26"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29E1BA0B"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53AB015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25FACDD"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Pr>
          <w:p w14:paraId="0B778BF4"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0440D82D"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78A4DBE9" w14:textId="77777777" w:rsidTr="009D1F4B">
        <w:trPr>
          <w:trHeight w:val="187"/>
          <w:jc w:val="center"/>
        </w:trPr>
        <w:tc>
          <w:tcPr>
            <w:tcW w:w="1459" w:type="dxa"/>
            <w:shd w:val="clear" w:color="auto" w:fill="auto"/>
          </w:tcPr>
          <w:p w14:paraId="316720B5" w14:textId="77777777" w:rsidR="005E4BC6" w:rsidRPr="009F33A8" w:rsidRDefault="005E4BC6">
            <w:pPr>
              <w:pStyle w:val="TAC"/>
              <w:pPrChange w:id="15339" w:author="LGEc" w:date="2025-05-09T13:24:00Z">
                <w:pPr>
                  <w:pStyle w:val="TAL"/>
                  <w:jc w:val="center"/>
                </w:pPr>
              </w:pPrChange>
            </w:pPr>
            <w:r w:rsidRPr="009F33A8">
              <w:rPr>
                <w:rFonts w:hint="eastAsia"/>
              </w:rPr>
              <w:t>1x2</w:t>
            </w:r>
            <w:r>
              <w:t>6</w:t>
            </w:r>
            <w:r w:rsidRPr="009F33A8">
              <w:rPr>
                <w:rFonts w:hint="eastAsia"/>
              </w:rPr>
              <w:t>dBm</w:t>
            </w:r>
            <w:r>
              <w:t xml:space="preserve"> + 1LO</w:t>
            </w:r>
          </w:p>
        </w:tc>
        <w:tc>
          <w:tcPr>
            <w:tcW w:w="1471" w:type="dxa"/>
            <w:tcBorders>
              <w:bottom w:val="single" w:sz="4" w:space="0" w:color="auto"/>
            </w:tcBorders>
            <w:shd w:val="clear" w:color="auto" w:fill="auto"/>
            <w:vAlign w:val="center"/>
          </w:tcPr>
          <w:p w14:paraId="5C5E8429" w14:textId="77777777" w:rsidR="005E4BC6" w:rsidRPr="00067873" w:rsidRDefault="005E4BC6">
            <w:pPr>
              <w:pStyle w:val="TAC"/>
              <w:rPr>
                <w:lang w:eastAsia="en-GB"/>
              </w:rPr>
              <w:pPrChange w:id="15340"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253" w:type="dxa"/>
            <w:tcBorders>
              <w:bottom w:val="single" w:sz="4" w:space="0" w:color="auto"/>
            </w:tcBorders>
            <w:vAlign w:val="center"/>
          </w:tcPr>
          <w:p w14:paraId="310112E1" w14:textId="77777777" w:rsidR="005E4BC6" w:rsidRPr="00067873" w:rsidRDefault="005E4BC6">
            <w:pPr>
              <w:pStyle w:val="TAC"/>
              <w:rPr>
                <w:lang w:eastAsia="en-GB"/>
              </w:rPr>
              <w:pPrChange w:id="15341"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473" w:type="dxa"/>
            <w:tcBorders>
              <w:bottom w:val="single" w:sz="4" w:space="0" w:color="auto"/>
              <w:right w:val="double" w:sz="4" w:space="0" w:color="auto"/>
            </w:tcBorders>
            <w:shd w:val="clear" w:color="auto" w:fill="auto"/>
            <w:vAlign w:val="center"/>
          </w:tcPr>
          <w:p w14:paraId="113E107E" w14:textId="77777777" w:rsidR="005E4BC6" w:rsidRPr="00067873" w:rsidRDefault="005E4BC6">
            <w:pPr>
              <w:pStyle w:val="TAC"/>
              <w:rPr>
                <w:lang w:eastAsia="en-GB"/>
              </w:rPr>
              <w:pPrChange w:id="15342"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4.0</w:t>
            </w:r>
          </w:p>
        </w:tc>
        <w:tc>
          <w:tcPr>
            <w:tcW w:w="1473" w:type="dxa"/>
            <w:tcBorders>
              <w:left w:val="double" w:sz="4" w:space="0" w:color="auto"/>
            </w:tcBorders>
            <w:vAlign w:val="center"/>
          </w:tcPr>
          <w:p w14:paraId="150B6195" w14:textId="77777777" w:rsidR="005E4BC6" w:rsidRPr="00067873" w:rsidRDefault="005E4BC6">
            <w:pPr>
              <w:pStyle w:val="TAC"/>
              <w:rPr>
                <w:lang w:eastAsia="en-GB"/>
              </w:rPr>
              <w:pPrChange w:id="15343"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253" w:type="dxa"/>
            <w:vAlign w:val="center"/>
          </w:tcPr>
          <w:p w14:paraId="70AB4042" w14:textId="77777777" w:rsidR="005E4BC6" w:rsidRPr="00067873" w:rsidRDefault="005E4BC6">
            <w:pPr>
              <w:pStyle w:val="TAC"/>
              <w:rPr>
                <w:lang w:eastAsia="en-GB"/>
              </w:rPr>
              <w:pPrChange w:id="15344"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473" w:type="dxa"/>
            <w:vAlign w:val="center"/>
          </w:tcPr>
          <w:p w14:paraId="74CD077A" w14:textId="77777777" w:rsidR="005E4BC6" w:rsidRPr="00067873" w:rsidRDefault="005E4BC6">
            <w:pPr>
              <w:pStyle w:val="TAC"/>
              <w:rPr>
                <w:lang w:eastAsia="en-GB"/>
              </w:rPr>
              <w:pPrChange w:id="15345"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9.0</w:t>
            </w:r>
          </w:p>
        </w:tc>
      </w:tr>
      <w:tr w:rsidR="005E4BC6" w:rsidRPr="00A1115A" w14:paraId="2319D113" w14:textId="77777777" w:rsidTr="009D1F4B">
        <w:trPr>
          <w:trHeight w:val="187"/>
          <w:jc w:val="center"/>
        </w:trPr>
        <w:tc>
          <w:tcPr>
            <w:tcW w:w="1459" w:type="dxa"/>
            <w:shd w:val="clear" w:color="auto" w:fill="auto"/>
            <w:vAlign w:val="center"/>
          </w:tcPr>
          <w:p w14:paraId="67957EF1" w14:textId="77777777" w:rsidR="005E4BC6" w:rsidRPr="009F33A8" w:rsidRDefault="005E4BC6">
            <w:pPr>
              <w:pStyle w:val="TAC"/>
              <w:pPrChange w:id="15346" w:author="LGEc" w:date="2025-05-09T13:24:00Z">
                <w:pPr>
                  <w:pStyle w:val="TAL"/>
                  <w:jc w:val="center"/>
                </w:pPr>
              </w:pPrChange>
            </w:pPr>
            <w:r w:rsidRPr="009F33A8">
              <w:rPr>
                <w:rFonts w:hint="eastAsia"/>
              </w:rPr>
              <w:t>2x2</w:t>
            </w:r>
            <w:r>
              <w:t>3</w:t>
            </w:r>
            <w:r w:rsidRPr="009F33A8">
              <w:rPr>
                <w:rFonts w:hint="eastAsia"/>
              </w:rPr>
              <w:t>dBm + 1LO</w:t>
            </w:r>
          </w:p>
        </w:tc>
        <w:tc>
          <w:tcPr>
            <w:tcW w:w="1471" w:type="dxa"/>
            <w:tcBorders>
              <w:top w:val="single" w:sz="4" w:space="0" w:color="auto"/>
              <w:bottom w:val="single" w:sz="4" w:space="0" w:color="auto"/>
            </w:tcBorders>
            <w:shd w:val="clear" w:color="auto" w:fill="auto"/>
            <w:vAlign w:val="center"/>
          </w:tcPr>
          <w:p w14:paraId="6D33C2C8" w14:textId="77777777" w:rsidR="005E4BC6" w:rsidRPr="00067873" w:rsidRDefault="005E4BC6">
            <w:pPr>
              <w:pStyle w:val="TAC"/>
              <w:rPr>
                <w:lang w:eastAsia="en-GB"/>
              </w:rPr>
              <w:pPrChange w:id="15347"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253" w:type="dxa"/>
            <w:tcBorders>
              <w:top w:val="single" w:sz="4" w:space="0" w:color="auto"/>
              <w:bottom w:val="single" w:sz="4" w:space="0" w:color="auto"/>
            </w:tcBorders>
            <w:vAlign w:val="center"/>
          </w:tcPr>
          <w:p w14:paraId="75C46DB0" w14:textId="77777777" w:rsidR="005E4BC6" w:rsidRPr="00067873" w:rsidRDefault="005E4BC6">
            <w:pPr>
              <w:pStyle w:val="TAC"/>
              <w:rPr>
                <w:lang w:eastAsia="en-GB"/>
              </w:rPr>
              <w:pPrChange w:id="15348"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c>
          <w:tcPr>
            <w:tcW w:w="1473" w:type="dxa"/>
            <w:tcBorders>
              <w:top w:val="single" w:sz="4" w:space="0" w:color="auto"/>
              <w:bottom w:val="single" w:sz="4" w:space="0" w:color="auto"/>
              <w:right w:val="double" w:sz="4" w:space="0" w:color="auto"/>
            </w:tcBorders>
            <w:shd w:val="clear" w:color="auto" w:fill="auto"/>
            <w:vAlign w:val="center"/>
          </w:tcPr>
          <w:p w14:paraId="0BB0DCAC" w14:textId="77777777" w:rsidR="005E4BC6" w:rsidRPr="00067873" w:rsidRDefault="005E4BC6">
            <w:pPr>
              <w:pStyle w:val="TAC"/>
              <w:rPr>
                <w:lang w:eastAsia="en-GB"/>
              </w:rPr>
              <w:pPrChange w:id="15349"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4.0</w:t>
            </w:r>
          </w:p>
        </w:tc>
        <w:tc>
          <w:tcPr>
            <w:tcW w:w="1473" w:type="dxa"/>
            <w:tcBorders>
              <w:left w:val="double" w:sz="4" w:space="0" w:color="auto"/>
            </w:tcBorders>
            <w:vAlign w:val="center"/>
          </w:tcPr>
          <w:p w14:paraId="1B0E5CF9" w14:textId="77777777" w:rsidR="005E4BC6" w:rsidRPr="00067873" w:rsidRDefault="005E4BC6">
            <w:pPr>
              <w:pStyle w:val="TAC"/>
              <w:rPr>
                <w:lang w:eastAsia="en-GB"/>
              </w:rPr>
              <w:pPrChange w:id="15350"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253" w:type="dxa"/>
            <w:vAlign w:val="center"/>
          </w:tcPr>
          <w:p w14:paraId="11116F90" w14:textId="77777777" w:rsidR="005E4BC6" w:rsidRPr="00067873" w:rsidRDefault="005E4BC6">
            <w:pPr>
              <w:pStyle w:val="TAC"/>
              <w:rPr>
                <w:lang w:eastAsia="en-GB"/>
              </w:rPr>
              <w:pPrChange w:id="15351"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20.0</w:t>
            </w:r>
          </w:p>
        </w:tc>
        <w:tc>
          <w:tcPr>
            <w:tcW w:w="1473" w:type="dxa"/>
            <w:vAlign w:val="center"/>
          </w:tcPr>
          <w:p w14:paraId="64F19624" w14:textId="77777777" w:rsidR="005E4BC6" w:rsidRPr="00067873" w:rsidRDefault="005E4BC6">
            <w:pPr>
              <w:pStyle w:val="TAC"/>
              <w:rPr>
                <w:lang w:eastAsia="en-GB"/>
              </w:rPr>
              <w:pPrChange w:id="15352"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9.0</w:t>
            </w:r>
          </w:p>
        </w:tc>
      </w:tr>
      <w:tr w:rsidR="005E4BC6" w:rsidRPr="00A1115A" w14:paraId="74F153D5" w14:textId="77777777" w:rsidTr="009D1F4B">
        <w:trPr>
          <w:trHeight w:val="187"/>
          <w:jc w:val="center"/>
        </w:trPr>
        <w:tc>
          <w:tcPr>
            <w:tcW w:w="1459" w:type="dxa"/>
            <w:shd w:val="clear" w:color="auto" w:fill="auto"/>
            <w:vAlign w:val="center"/>
          </w:tcPr>
          <w:p w14:paraId="30769241" w14:textId="77777777" w:rsidR="005E4BC6" w:rsidRPr="009F33A8" w:rsidRDefault="005E4BC6">
            <w:pPr>
              <w:pStyle w:val="TAC"/>
              <w:pPrChange w:id="15353" w:author="LGEc" w:date="2025-05-09T13:24:00Z">
                <w:pPr>
                  <w:pStyle w:val="TAL"/>
                  <w:jc w:val="center"/>
                </w:pPr>
              </w:pPrChange>
            </w:pPr>
            <w:r w:rsidRPr="009F33A8">
              <w:rPr>
                <w:rFonts w:hint="eastAsia"/>
              </w:rPr>
              <w:t>2x2</w:t>
            </w:r>
            <w:r>
              <w:t>3</w:t>
            </w:r>
            <w:r w:rsidRPr="009F33A8">
              <w:rPr>
                <w:rFonts w:hint="eastAsia"/>
              </w:rPr>
              <w:t>dBm + 2LO</w:t>
            </w:r>
          </w:p>
        </w:tc>
        <w:tc>
          <w:tcPr>
            <w:tcW w:w="1471" w:type="dxa"/>
            <w:tcBorders>
              <w:top w:val="single" w:sz="4" w:space="0" w:color="auto"/>
            </w:tcBorders>
            <w:shd w:val="clear" w:color="auto" w:fill="auto"/>
            <w:vAlign w:val="center"/>
          </w:tcPr>
          <w:p w14:paraId="4FD5A4F9" w14:textId="77777777" w:rsidR="005E4BC6" w:rsidRPr="00067873" w:rsidRDefault="005E4BC6">
            <w:pPr>
              <w:pStyle w:val="TAC"/>
              <w:rPr>
                <w:lang w:eastAsia="en-GB"/>
              </w:rPr>
              <w:pPrChange w:id="15354"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9.5</w:t>
            </w:r>
          </w:p>
        </w:tc>
        <w:tc>
          <w:tcPr>
            <w:tcW w:w="1253" w:type="dxa"/>
            <w:tcBorders>
              <w:top w:val="single" w:sz="4" w:space="0" w:color="auto"/>
            </w:tcBorders>
            <w:vAlign w:val="center"/>
          </w:tcPr>
          <w:p w14:paraId="5226CABC" w14:textId="77777777" w:rsidR="005E4BC6" w:rsidRPr="00067873" w:rsidRDefault="005E4BC6">
            <w:pPr>
              <w:pStyle w:val="TAC"/>
              <w:rPr>
                <w:lang w:eastAsia="en-GB"/>
              </w:rPr>
              <w:pPrChange w:id="15355"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8.5</w:t>
            </w:r>
          </w:p>
        </w:tc>
        <w:tc>
          <w:tcPr>
            <w:tcW w:w="1473" w:type="dxa"/>
            <w:tcBorders>
              <w:top w:val="single" w:sz="4" w:space="0" w:color="auto"/>
              <w:right w:val="double" w:sz="4" w:space="0" w:color="auto"/>
            </w:tcBorders>
            <w:shd w:val="clear" w:color="auto" w:fill="auto"/>
            <w:vAlign w:val="center"/>
          </w:tcPr>
          <w:p w14:paraId="353C65D0" w14:textId="77777777" w:rsidR="005E4BC6" w:rsidRPr="00067873" w:rsidRDefault="005E4BC6">
            <w:pPr>
              <w:pStyle w:val="TAC"/>
              <w:rPr>
                <w:lang w:eastAsia="en-GB"/>
              </w:rPr>
              <w:pPrChange w:id="15356"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7.5</w:t>
            </w:r>
          </w:p>
        </w:tc>
        <w:tc>
          <w:tcPr>
            <w:tcW w:w="1473" w:type="dxa"/>
            <w:tcBorders>
              <w:left w:val="double" w:sz="4" w:space="0" w:color="auto"/>
            </w:tcBorders>
            <w:vAlign w:val="center"/>
          </w:tcPr>
          <w:p w14:paraId="691ABC65" w14:textId="77777777" w:rsidR="005E4BC6" w:rsidRPr="00067873" w:rsidRDefault="005E4BC6">
            <w:pPr>
              <w:pStyle w:val="TAC"/>
              <w:rPr>
                <w:lang w:eastAsia="en-GB"/>
              </w:rPr>
              <w:pPrChange w:id="15357"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6.5</w:t>
            </w:r>
          </w:p>
        </w:tc>
        <w:tc>
          <w:tcPr>
            <w:tcW w:w="1253" w:type="dxa"/>
            <w:vAlign w:val="center"/>
          </w:tcPr>
          <w:p w14:paraId="41BA54BE" w14:textId="77777777" w:rsidR="005E4BC6" w:rsidRPr="00067873" w:rsidRDefault="005E4BC6">
            <w:pPr>
              <w:pStyle w:val="TAC"/>
              <w:rPr>
                <w:lang w:eastAsia="en-GB"/>
              </w:rPr>
              <w:pPrChange w:id="15358"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6.</w:t>
            </w:r>
            <w:r>
              <w:rPr>
                <w:lang w:eastAsia="en-GB"/>
              </w:rPr>
              <w:t>0</w:t>
            </w:r>
          </w:p>
        </w:tc>
        <w:tc>
          <w:tcPr>
            <w:tcW w:w="1473" w:type="dxa"/>
            <w:vAlign w:val="center"/>
          </w:tcPr>
          <w:p w14:paraId="2451E600" w14:textId="77777777" w:rsidR="005E4BC6" w:rsidRPr="00067873" w:rsidRDefault="005E4BC6">
            <w:pPr>
              <w:pStyle w:val="TAC"/>
              <w:rPr>
                <w:lang w:eastAsia="en-GB"/>
              </w:rPr>
              <w:pPrChange w:id="15359" w:author="LGEc" w:date="2025-05-09T13:24:00Z">
                <w:pPr>
                  <w:jc w:val="center"/>
                </w:pPr>
              </w:pPrChange>
            </w:pPr>
            <w:r w:rsidRPr="006D1DED">
              <w:rPr>
                <w:rFonts w:eastAsia="굴림" w:cs="Arial"/>
                <w:lang w:eastAsia="en-GB"/>
              </w:rPr>
              <w:t>≤</w:t>
            </w:r>
            <w:r>
              <w:rPr>
                <w:rFonts w:eastAsia="굴림" w:cs="Arial"/>
                <w:lang w:eastAsia="en-GB"/>
              </w:rPr>
              <w:t xml:space="preserve"> </w:t>
            </w:r>
            <w:r w:rsidRPr="006D1DED">
              <w:rPr>
                <w:rFonts w:hint="eastAsia"/>
                <w:lang w:eastAsia="en-GB"/>
              </w:rPr>
              <w:t>15.0</w:t>
            </w:r>
          </w:p>
        </w:tc>
      </w:tr>
    </w:tbl>
    <w:p w14:paraId="6929F74E" w14:textId="77777777" w:rsidR="005E4BC6" w:rsidDel="00042776" w:rsidRDefault="005E4BC6" w:rsidP="005E4BC6">
      <w:pPr>
        <w:rPr>
          <w:del w:id="15360" w:author="LGEc" w:date="2025-05-09T13:24:00Z"/>
        </w:rPr>
      </w:pPr>
    </w:p>
    <w:p w14:paraId="0A015EF4" w14:textId="77777777" w:rsidR="005E4BC6" w:rsidRDefault="005E4BC6" w:rsidP="005E4BC6">
      <w:pPr>
        <w:pStyle w:val="ad"/>
        <w:rPr>
          <w:ins w:id="15361" w:author="LGEc" w:date="2025-05-09T13:25:00Z"/>
        </w:rPr>
      </w:pPr>
    </w:p>
    <w:p w14:paraId="71A47487" w14:textId="77777777" w:rsidR="005E4BC6" w:rsidRDefault="005E4BC6" w:rsidP="005E4BC6">
      <w:pPr>
        <w:rPr>
          <w:ins w:id="15362" w:author="LGEc" w:date="2025-05-09T13:25:00Z"/>
          <w:lang w:eastAsia="zh-CN"/>
        </w:rPr>
      </w:pPr>
      <w:ins w:id="15363" w:author="LGEc" w:date="2025-05-09T13:25:00Z">
        <w:r>
          <w:rPr>
            <w:lang w:eastAsia="zh-CN"/>
          </w:rPr>
          <w:t>-  PC3 MPR</w:t>
        </w:r>
      </w:ins>
    </w:p>
    <w:p w14:paraId="4D176098" w14:textId="77777777" w:rsidR="005E4BC6" w:rsidDel="00042776" w:rsidRDefault="005E4BC6" w:rsidP="005E4BC6">
      <w:pPr>
        <w:rPr>
          <w:del w:id="15364" w:author="LGEc" w:date="2025-05-09T13:25:00Z"/>
          <w:rFonts w:eastAsia="맑은 고딕"/>
          <w:b/>
          <w:lang w:eastAsia="ko-KR"/>
        </w:rPr>
      </w:pPr>
    </w:p>
    <w:p w14:paraId="14E1834F" w14:textId="77777777" w:rsidR="005E4BC6" w:rsidRPr="00BD1A88" w:rsidDel="00042776" w:rsidRDefault="005E4BC6" w:rsidP="005E4BC6">
      <w:pPr>
        <w:pStyle w:val="aff"/>
        <w:numPr>
          <w:ilvl w:val="0"/>
          <w:numId w:val="46"/>
        </w:numPr>
        <w:overflowPunct w:val="0"/>
        <w:autoSpaceDE w:val="0"/>
        <w:autoSpaceDN w:val="0"/>
        <w:adjustRightInd w:val="0"/>
        <w:contextualSpacing w:val="0"/>
        <w:textAlignment w:val="baseline"/>
        <w:rPr>
          <w:del w:id="15365" w:author="LGEc" w:date="2025-05-09T13:25:00Z"/>
          <w:rFonts w:eastAsia="맑은 고딕"/>
          <w:lang w:eastAsia="ko-KR"/>
        </w:rPr>
      </w:pPr>
      <w:del w:id="15366" w:author="LGEc" w:date="2025-05-09T13:25:00Z">
        <w:r w:rsidRPr="00BD1A88" w:rsidDel="00042776">
          <w:rPr>
            <w:rFonts w:eastAsia="맑은 고딕" w:hint="eastAsia"/>
            <w:lang w:eastAsia="ko-KR"/>
          </w:rPr>
          <w:delText>PC</w:delText>
        </w:r>
        <w:r w:rsidDel="00042776">
          <w:rPr>
            <w:rFonts w:eastAsia="맑은 고딕"/>
            <w:lang w:eastAsia="ko-KR"/>
          </w:rPr>
          <w:delText>3</w:delText>
        </w:r>
        <w:r w:rsidRPr="00BD1A88" w:rsidDel="00042776">
          <w:rPr>
            <w:rFonts w:eastAsia="맑은 고딕" w:hint="eastAsia"/>
            <w:lang w:eastAsia="ko-KR"/>
          </w:rPr>
          <w:delText xml:space="preserve"> MPR</w:delText>
        </w:r>
      </w:del>
    </w:p>
    <w:p w14:paraId="2A772A3E"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389C5D5F" w14:textId="77777777" w:rsidR="005E4BC6" w:rsidDel="00042776" w:rsidRDefault="005E4BC6" w:rsidP="005E4BC6">
      <w:pPr>
        <w:rPr>
          <w:del w:id="15367" w:author="LGEc" w:date="2025-05-09T13:25:00Z"/>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MPR evaluation. </w:t>
      </w:r>
    </w:p>
    <w:p w14:paraId="61B6DEF9" w14:textId="77777777" w:rsidR="005E4BC6" w:rsidRDefault="005E4BC6" w:rsidP="005E4BC6">
      <w:pPr>
        <w:rPr>
          <w:lang w:eastAsia="ko-KR"/>
        </w:rPr>
      </w:pPr>
    </w:p>
    <w:p w14:paraId="3F94F204" w14:textId="77777777" w:rsidR="005E4BC6" w:rsidRPr="00225D71" w:rsidRDefault="005E4BC6" w:rsidP="005E4BC6">
      <w:pPr>
        <w:rPr>
          <w:lang w:eastAsia="ko-KR"/>
        </w:rPr>
      </w:pPr>
      <w:r>
        <w:rPr>
          <w:lang w:eastAsia="ko-KR"/>
        </w:rPr>
        <w:t>&lt; Evaluation scenario &gt;</w:t>
      </w:r>
    </w:p>
    <w:p w14:paraId="50154B15" w14:textId="77777777" w:rsidR="005E4BC6" w:rsidDel="00042776" w:rsidRDefault="005E4BC6" w:rsidP="005E4BC6">
      <w:pPr>
        <w:rPr>
          <w:del w:id="15368" w:author="LGEc" w:date="2025-05-09T13:25:00Z"/>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2.1</w:t>
      </w:r>
      <w:r>
        <w:rPr>
          <w:lang w:eastAsia="ko-KR"/>
        </w:rPr>
        <w:t>-1 is considered.</w:t>
      </w:r>
    </w:p>
    <w:p w14:paraId="5BEE5758" w14:textId="77777777" w:rsidR="005E4BC6" w:rsidRDefault="005E4BC6" w:rsidP="005E4BC6">
      <w:pPr>
        <w:rPr>
          <w:rFonts w:eastAsia="맑은 고딕"/>
          <w:b/>
          <w:lang w:eastAsia="ko-KR"/>
        </w:rPr>
      </w:pPr>
    </w:p>
    <w:p w14:paraId="6199A854" w14:textId="77777777" w:rsidR="005E4BC6" w:rsidRPr="00225D71" w:rsidRDefault="005E4BC6" w:rsidP="005E4BC6">
      <w:pPr>
        <w:rPr>
          <w:lang w:eastAsia="ko-KR"/>
        </w:rPr>
      </w:pPr>
      <w:r>
        <w:rPr>
          <w:lang w:eastAsia="ko-KR"/>
        </w:rPr>
        <w:t>&lt; Simulation results &gt;</w:t>
      </w:r>
    </w:p>
    <w:p w14:paraId="5EDB84CB" w14:textId="77777777" w:rsidR="005E4BC6" w:rsidRPr="00A05B28" w:rsidRDefault="005E4BC6" w:rsidP="005E4BC6">
      <w:pPr>
        <w:pStyle w:val="ad"/>
        <w:rPr>
          <w:rFonts w:eastAsiaTheme="minorEastAsia"/>
          <w:lang w:eastAsia="ko-KR"/>
        </w:rPr>
      </w:pPr>
      <w:r>
        <w:rPr>
          <w:rFonts w:eastAsiaTheme="minorEastAsia" w:hint="eastAsia"/>
          <w:lang w:eastAsia="ko-KR"/>
        </w:rPr>
        <w:lastRenderedPageBreak/>
        <w:t xml:space="preserve">Table </w:t>
      </w:r>
      <w:r w:rsidRPr="00863324">
        <w:t>6.</w:t>
      </w:r>
      <w:r>
        <w:t>2</w:t>
      </w:r>
      <w:r w:rsidRPr="00863324">
        <w:t>.2.</w:t>
      </w:r>
      <w:r>
        <w:t>2.1</w:t>
      </w:r>
      <w:r>
        <w:rPr>
          <w:rFonts w:eastAsiaTheme="minorEastAsia"/>
          <w:lang w:eastAsia="ko-KR"/>
        </w:rPr>
        <w:t xml:space="preserve">-7, Table </w:t>
      </w:r>
      <w:r w:rsidRPr="00863324">
        <w:t>6.</w:t>
      </w:r>
      <w:r>
        <w:t>2</w:t>
      </w:r>
      <w:r w:rsidRPr="00863324">
        <w:t>.2.</w:t>
      </w:r>
      <w:r>
        <w:t>2.1</w:t>
      </w:r>
      <w:r>
        <w:rPr>
          <w:rFonts w:eastAsiaTheme="minorEastAsia"/>
          <w:lang w:eastAsia="ko-KR"/>
        </w:rPr>
        <w:t xml:space="preserve">-8, and Table </w:t>
      </w:r>
      <w:r w:rsidRPr="00863324">
        <w:t>6.</w:t>
      </w:r>
      <w:r>
        <w:t>2</w:t>
      </w:r>
      <w:r w:rsidRPr="00863324">
        <w:t>.2.</w:t>
      </w:r>
      <w:r>
        <w:t>2.1</w:t>
      </w:r>
      <w:r>
        <w:rPr>
          <w:rFonts w:eastAsiaTheme="minorEastAsia"/>
          <w:lang w:eastAsia="ko-KR"/>
        </w:rPr>
        <w:t>-9 show the MPR simulation results for the SL non-contiguous CA with architecture #1-1, #1-2, and #2-2 respectively.</w:t>
      </w:r>
    </w:p>
    <w:p w14:paraId="26823744" w14:textId="77777777" w:rsidR="005E4BC6" w:rsidRPr="000E687A" w:rsidRDefault="005E4BC6" w:rsidP="005E4BC6">
      <w:pPr>
        <w:pStyle w:val="TH"/>
      </w:pPr>
      <w:r w:rsidRPr="000E687A">
        <w:t xml:space="preserve">Table </w:t>
      </w:r>
      <w:r w:rsidRPr="00863324">
        <w:t>6.</w:t>
      </w:r>
      <w:r>
        <w:t>2</w:t>
      </w:r>
      <w:r w:rsidRPr="00863324">
        <w:t>.2.</w:t>
      </w:r>
      <w:r>
        <w:t>2.1</w:t>
      </w:r>
      <w:r w:rsidRPr="000E687A">
        <w:t>-7: PSFCH MPR simulation results for SL Non-contiguous CA with 1x23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1E13043D" w14:textId="77777777" w:rsidTr="009D1F4B">
        <w:trPr>
          <w:trHeight w:hRule="exact" w:val="284"/>
          <w:jc w:val="center"/>
        </w:trPr>
        <w:tc>
          <w:tcPr>
            <w:tcW w:w="2694" w:type="dxa"/>
            <w:tcBorders>
              <w:bottom w:val="single" w:sz="4" w:space="0" w:color="auto"/>
            </w:tcBorders>
            <w:shd w:val="clear" w:color="auto" w:fill="auto"/>
            <w:noWrap/>
            <w:vAlign w:val="center"/>
            <w:hideMark/>
          </w:tcPr>
          <w:p w14:paraId="6C8EE52C" w14:textId="77777777" w:rsidR="005E4BC6" w:rsidRPr="00A45F58" w:rsidRDefault="005E4BC6">
            <w:pPr>
              <w:pStyle w:val="TAH"/>
              <w:pPrChange w:id="15369" w:author="LGEc" w:date="2025-05-09T13:2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40FAAF09" w14:textId="77777777" w:rsidR="005E4BC6" w:rsidRPr="00A45F58" w:rsidRDefault="005E4BC6">
            <w:pPr>
              <w:pStyle w:val="TAH"/>
              <w:pPrChange w:id="15370" w:author="LGEc" w:date="2025-05-09T13:26: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19D564" w14:textId="77777777" w:rsidR="005E4BC6" w:rsidRPr="00A45F58" w:rsidRDefault="005E4BC6">
            <w:pPr>
              <w:pStyle w:val="TAH"/>
              <w:pPrChange w:id="15371" w:author="LGEc" w:date="2025-05-09T13:26: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1C5776" w14:textId="77777777" w:rsidR="005E4BC6" w:rsidRPr="00A45F58" w:rsidRDefault="005E4BC6">
            <w:pPr>
              <w:pStyle w:val="TAH"/>
              <w:pPrChange w:id="15372" w:author="LGEc" w:date="2025-05-09T13:26: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426B3" w14:textId="77777777" w:rsidR="005E4BC6" w:rsidRPr="00A45F58" w:rsidRDefault="005E4BC6">
            <w:pPr>
              <w:pStyle w:val="TAH"/>
              <w:pPrChange w:id="15373" w:author="LGEc" w:date="2025-05-09T13:26: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DA341" w14:textId="77777777" w:rsidR="005E4BC6" w:rsidRPr="00A45F58" w:rsidRDefault="005E4BC6">
            <w:pPr>
              <w:pStyle w:val="TAH"/>
              <w:pPrChange w:id="15374" w:author="LGEc" w:date="2025-05-09T13:26: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CC2C3" w14:textId="77777777" w:rsidR="005E4BC6" w:rsidRPr="00A45F58" w:rsidRDefault="005E4BC6">
            <w:pPr>
              <w:pStyle w:val="TAH"/>
              <w:pPrChange w:id="15375" w:author="LGEc" w:date="2025-05-09T13:26: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89DFC" w14:textId="77777777" w:rsidR="005E4BC6" w:rsidRPr="00A45F58" w:rsidRDefault="005E4BC6">
            <w:pPr>
              <w:pStyle w:val="TAH"/>
              <w:pPrChange w:id="15376" w:author="LGEc" w:date="2025-05-09T13:26: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31C302" w14:textId="77777777" w:rsidR="005E4BC6" w:rsidRPr="00A45F58" w:rsidRDefault="005E4BC6">
            <w:pPr>
              <w:pStyle w:val="TAH"/>
              <w:pPrChange w:id="15377" w:author="LGEc" w:date="2025-05-09T13:26:00Z">
                <w:pPr>
                  <w:jc w:val="center"/>
                </w:pPr>
              </w:pPrChange>
            </w:pPr>
            <w:r>
              <w:t>#8</w:t>
            </w:r>
          </w:p>
        </w:tc>
      </w:tr>
      <w:tr w:rsidR="005E4BC6" w:rsidRPr="00491A77" w14:paraId="15A88044"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5A9649D6" w14:textId="77777777" w:rsidR="005E4BC6" w:rsidRPr="00226BA8" w:rsidRDefault="005E4BC6">
            <w:pPr>
              <w:pStyle w:val="TAC"/>
              <w:pPrChange w:id="15378" w:author="LGEc" w:date="2025-05-09T13:26: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529B80FD" w14:textId="77777777" w:rsidR="005E4BC6" w:rsidRPr="002A5BA5" w:rsidRDefault="005E4BC6">
            <w:pPr>
              <w:pStyle w:val="TAC"/>
              <w:pPrChange w:id="15379" w:author="LGEc" w:date="2025-05-09T13:26:00Z">
                <w:pPr>
                  <w:jc w:val="center"/>
                </w:pPr>
              </w:pPrChange>
            </w:pPr>
            <w:r w:rsidRPr="00226BA8">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2B0597B" w14:textId="77777777" w:rsidR="005E4BC6" w:rsidRPr="002A5BA5" w:rsidRDefault="005E4BC6">
            <w:pPr>
              <w:pStyle w:val="TAC"/>
              <w:pPrChange w:id="15380" w:author="LGEc" w:date="2025-05-09T13:26:00Z">
                <w:pPr>
                  <w:jc w:val="center"/>
                </w:pPr>
              </w:pPrChange>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326588EB" w14:textId="77777777" w:rsidR="005E4BC6" w:rsidRPr="002A5BA5" w:rsidRDefault="005E4BC6">
            <w:pPr>
              <w:pStyle w:val="TAC"/>
              <w:pPrChange w:id="15381" w:author="LGEc" w:date="2025-05-09T13:26:00Z">
                <w:pPr>
                  <w:jc w:val="center"/>
                </w:pPr>
              </w:pPrChange>
            </w:pPr>
            <w:r w:rsidRPr="00226BA8">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7C4272EA" w14:textId="77777777" w:rsidR="005E4BC6" w:rsidRPr="002A5BA5" w:rsidRDefault="005E4BC6">
            <w:pPr>
              <w:pStyle w:val="TAC"/>
              <w:pPrChange w:id="15382" w:author="LGEc" w:date="2025-05-09T13:26:00Z">
                <w:pPr>
                  <w:jc w:val="center"/>
                </w:pPr>
              </w:pPrChange>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1C3F6928" w14:textId="77777777" w:rsidR="005E4BC6" w:rsidRPr="002A5BA5" w:rsidRDefault="005E4BC6">
            <w:pPr>
              <w:pStyle w:val="TAC"/>
              <w:pPrChange w:id="15383" w:author="LGEc" w:date="2025-05-09T13:26:00Z">
                <w:pPr>
                  <w:jc w:val="center"/>
                </w:pPr>
              </w:pPrChange>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7B1D79B" w14:textId="77777777" w:rsidR="005E4BC6" w:rsidRPr="002A5BA5" w:rsidRDefault="005E4BC6">
            <w:pPr>
              <w:pStyle w:val="TAC"/>
              <w:pPrChange w:id="15384" w:author="LGEc" w:date="2025-05-09T13:26: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0CA9385E" w14:textId="77777777" w:rsidR="005E4BC6" w:rsidRPr="002A5BA5" w:rsidRDefault="005E4BC6">
            <w:pPr>
              <w:pStyle w:val="TAC"/>
              <w:pPrChange w:id="15385"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2E42692" w14:textId="77777777" w:rsidR="005E4BC6" w:rsidRPr="002A5BA5" w:rsidRDefault="005E4BC6">
            <w:pPr>
              <w:pStyle w:val="TAC"/>
              <w:pPrChange w:id="15386" w:author="LGEc" w:date="2025-05-09T13:26:00Z">
                <w:pPr>
                  <w:jc w:val="center"/>
                </w:pPr>
              </w:pPrChange>
            </w:pPr>
            <w:r w:rsidRPr="00226BA8">
              <w:rPr>
                <w:rFonts w:hint="eastAsia"/>
              </w:rPr>
              <w:t>12.3</w:t>
            </w:r>
          </w:p>
        </w:tc>
      </w:tr>
      <w:tr w:rsidR="005E4BC6" w:rsidRPr="00491A77" w14:paraId="4F5D2001" w14:textId="77777777" w:rsidTr="009D1F4B">
        <w:trPr>
          <w:trHeight w:hRule="exact" w:val="284"/>
          <w:jc w:val="center"/>
        </w:trPr>
        <w:tc>
          <w:tcPr>
            <w:tcW w:w="2694" w:type="dxa"/>
            <w:shd w:val="clear" w:color="auto" w:fill="auto"/>
            <w:noWrap/>
            <w:vAlign w:val="center"/>
          </w:tcPr>
          <w:p w14:paraId="7C4D6047" w14:textId="77777777" w:rsidR="005E4BC6" w:rsidRPr="00226BA8" w:rsidRDefault="005E4BC6">
            <w:pPr>
              <w:pStyle w:val="TAH"/>
              <w:pPrChange w:id="15387" w:author="LGEc" w:date="2025-05-09T13:2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F73911C" w14:textId="77777777" w:rsidR="005E4BC6" w:rsidRPr="002A5BA5" w:rsidRDefault="005E4BC6">
            <w:pPr>
              <w:pStyle w:val="TAH"/>
              <w:pPrChange w:id="15388" w:author="LGEc" w:date="2025-05-09T13:26: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2A8D3" w14:textId="77777777" w:rsidR="005E4BC6" w:rsidRPr="002A5BA5" w:rsidRDefault="005E4BC6">
            <w:pPr>
              <w:pStyle w:val="TAH"/>
              <w:pPrChange w:id="15389" w:author="LGEc" w:date="2025-05-09T13:26: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6395B2" w14:textId="77777777" w:rsidR="005E4BC6" w:rsidRPr="002A5BA5" w:rsidRDefault="005E4BC6">
            <w:pPr>
              <w:pStyle w:val="TAH"/>
              <w:pPrChange w:id="15390" w:author="LGEc" w:date="2025-05-09T13:26: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2AED9" w14:textId="77777777" w:rsidR="005E4BC6" w:rsidRPr="002A5BA5" w:rsidRDefault="005E4BC6">
            <w:pPr>
              <w:pStyle w:val="TAH"/>
              <w:pPrChange w:id="15391" w:author="LGEc" w:date="2025-05-09T13:26:00Z">
                <w:pPr>
                  <w:jc w:val="center"/>
                </w:pPr>
              </w:pPrChange>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AA84DC" w14:textId="77777777" w:rsidR="005E4BC6" w:rsidRPr="002A5BA5" w:rsidRDefault="005E4BC6">
            <w:pPr>
              <w:pStyle w:val="TAH"/>
              <w:pPrChange w:id="15392" w:author="LGEc" w:date="2025-05-09T13:26: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B7D771" w14:textId="77777777" w:rsidR="005E4BC6" w:rsidRPr="002A5BA5" w:rsidRDefault="005E4BC6">
            <w:pPr>
              <w:pStyle w:val="TAH"/>
              <w:pPrChange w:id="15393" w:author="LGEc" w:date="2025-05-09T13:26: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D0FCFE" w14:textId="77777777" w:rsidR="005E4BC6" w:rsidRPr="002A5BA5" w:rsidRDefault="005E4BC6">
            <w:pPr>
              <w:pStyle w:val="TAH"/>
              <w:pPrChange w:id="15394" w:author="LGEc" w:date="2025-05-09T13:26: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866853" w14:textId="77777777" w:rsidR="005E4BC6" w:rsidRPr="002A5BA5" w:rsidRDefault="005E4BC6">
            <w:pPr>
              <w:pStyle w:val="TAH"/>
              <w:pPrChange w:id="15395" w:author="LGEc" w:date="2025-05-09T13:26:00Z">
                <w:pPr>
                  <w:jc w:val="center"/>
                </w:pPr>
              </w:pPrChange>
            </w:pPr>
            <w:r>
              <w:t>#16</w:t>
            </w:r>
          </w:p>
        </w:tc>
      </w:tr>
      <w:tr w:rsidR="005E4BC6" w:rsidRPr="00491A77" w14:paraId="2535CA2B"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2A196C3" w14:textId="77777777" w:rsidR="005E4BC6" w:rsidRPr="00226BA8" w:rsidRDefault="005E4BC6">
            <w:pPr>
              <w:pStyle w:val="TAC"/>
              <w:pPrChange w:id="15396" w:author="LGEc" w:date="2025-05-09T13:26: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C218CDB" w14:textId="77777777" w:rsidR="005E4BC6" w:rsidRPr="002A5BA5" w:rsidRDefault="005E4BC6">
            <w:pPr>
              <w:pStyle w:val="TAC"/>
              <w:pPrChange w:id="15397" w:author="LGEc" w:date="2025-05-09T13:26:00Z">
                <w:pPr>
                  <w:jc w:val="center"/>
                </w:pPr>
              </w:pPrChange>
            </w:pPr>
            <w:r w:rsidRPr="00226BA8">
              <w:rPr>
                <w:rFonts w:hint="eastAsia"/>
              </w:rPr>
              <w:t>12.4</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E259B7B" w14:textId="77777777" w:rsidR="005E4BC6" w:rsidRPr="002A5BA5" w:rsidRDefault="005E4BC6">
            <w:pPr>
              <w:pStyle w:val="TAC"/>
              <w:pPrChange w:id="15398"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3CA8311" w14:textId="77777777" w:rsidR="005E4BC6" w:rsidRPr="002A5BA5" w:rsidRDefault="005E4BC6">
            <w:pPr>
              <w:pStyle w:val="TAC"/>
              <w:pPrChange w:id="15399"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B1304A8" w14:textId="77777777" w:rsidR="005E4BC6" w:rsidRPr="002A5BA5" w:rsidRDefault="005E4BC6">
            <w:pPr>
              <w:pStyle w:val="TAC"/>
              <w:pPrChange w:id="15400" w:author="LGEc" w:date="2025-05-09T13:26:00Z">
                <w:pPr>
                  <w:jc w:val="center"/>
                </w:pPr>
              </w:pPrChange>
            </w:pPr>
            <w:r w:rsidRPr="00226BA8">
              <w:rPr>
                <w:rFonts w:hint="eastAsia"/>
              </w:rPr>
              <w:t>12.2</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3A686EF" w14:textId="77777777" w:rsidR="005E4BC6" w:rsidRPr="002A5BA5" w:rsidRDefault="005E4BC6">
            <w:pPr>
              <w:pStyle w:val="TAC"/>
              <w:pPrChange w:id="15401"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69359DD" w14:textId="77777777" w:rsidR="005E4BC6" w:rsidRPr="002A5BA5" w:rsidRDefault="005E4BC6">
            <w:pPr>
              <w:pStyle w:val="TAC"/>
              <w:pPrChange w:id="15402"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2DEB415D" w14:textId="77777777" w:rsidR="005E4BC6" w:rsidRPr="002A5BA5" w:rsidRDefault="005E4BC6">
            <w:pPr>
              <w:pStyle w:val="TAC"/>
              <w:pPrChange w:id="15403"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5374A9A" w14:textId="77777777" w:rsidR="005E4BC6" w:rsidRPr="002A5BA5" w:rsidRDefault="005E4BC6">
            <w:pPr>
              <w:pStyle w:val="TAC"/>
              <w:pPrChange w:id="15404" w:author="LGEc" w:date="2025-05-09T13:26:00Z">
                <w:pPr>
                  <w:jc w:val="center"/>
                </w:pPr>
              </w:pPrChange>
            </w:pPr>
            <w:r w:rsidRPr="00226BA8">
              <w:rPr>
                <w:rFonts w:hint="eastAsia"/>
              </w:rPr>
              <w:t>12.3</w:t>
            </w:r>
          </w:p>
        </w:tc>
      </w:tr>
      <w:tr w:rsidR="005E4BC6" w:rsidRPr="00491A77" w14:paraId="4152FBF9" w14:textId="77777777" w:rsidTr="009D1F4B">
        <w:trPr>
          <w:trHeight w:hRule="exact" w:val="284"/>
          <w:jc w:val="center"/>
        </w:trPr>
        <w:tc>
          <w:tcPr>
            <w:tcW w:w="2694" w:type="dxa"/>
            <w:shd w:val="clear" w:color="auto" w:fill="auto"/>
            <w:noWrap/>
            <w:vAlign w:val="center"/>
          </w:tcPr>
          <w:p w14:paraId="1B998D65" w14:textId="77777777" w:rsidR="005E4BC6" w:rsidRPr="00226BA8" w:rsidRDefault="005E4BC6">
            <w:pPr>
              <w:pStyle w:val="TAH"/>
              <w:pPrChange w:id="15405" w:author="LGEc" w:date="2025-05-09T13:2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CD210E3" w14:textId="77777777" w:rsidR="005E4BC6" w:rsidRPr="002A5BA5" w:rsidRDefault="005E4BC6">
            <w:pPr>
              <w:pStyle w:val="TAH"/>
              <w:pPrChange w:id="15406" w:author="LGEc" w:date="2025-05-09T13:26: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ED351" w14:textId="77777777" w:rsidR="005E4BC6" w:rsidRPr="002A5BA5" w:rsidRDefault="005E4BC6">
            <w:pPr>
              <w:pStyle w:val="TAH"/>
              <w:pPrChange w:id="15407" w:author="LGEc" w:date="2025-05-09T13:26: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DB831" w14:textId="77777777" w:rsidR="005E4BC6" w:rsidRPr="002A5BA5" w:rsidRDefault="005E4BC6">
            <w:pPr>
              <w:pStyle w:val="TAH"/>
              <w:pPrChange w:id="15408" w:author="LGEc" w:date="2025-05-09T13:26: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7033F9" w14:textId="77777777" w:rsidR="005E4BC6" w:rsidRPr="002A5BA5" w:rsidRDefault="005E4BC6">
            <w:pPr>
              <w:pStyle w:val="TAH"/>
              <w:pPrChange w:id="15409" w:author="LGEc" w:date="2025-05-09T13:26:00Z">
                <w:pPr>
                  <w:jc w:val="center"/>
                </w:pPr>
              </w:pPrChange>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86C12F" w14:textId="77777777" w:rsidR="005E4BC6" w:rsidRPr="002A5BA5" w:rsidRDefault="005E4BC6">
            <w:pPr>
              <w:pStyle w:val="TAH"/>
              <w:pPrChange w:id="15410" w:author="LGEc" w:date="2025-05-09T13:26: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DE6DE" w14:textId="77777777" w:rsidR="005E4BC6" w:rsidRPr="002A5BA5" w:rsidRDefault="005E4BC6">
            <w:pPr>
              <w:pStyle w:val="TAH"/>
              <w:pPrChange w:id="15411" w:author="LGEc" w:date="2025-05-09T13:26: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7E8E5E" w14:textId="77777777" w:rsidR="005E4BC6" w:rsidRPr="002A5BA5" w:rsidRDefault="005E4BC6">
            <w:pPr>
              <w:pStyle w:val="TAH"/>
              <w:pPrChange w:id="15412" w:author="LGEc" w:date="2025-05-09T13:26: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287D13" w14:textId="77777777" w:rsidR="005E4BC6" w:rsidRPr="002A5BA5" w:rsidRDefault="005E4BC6">
            <w:pPr>
              <w:pStyle w:val="TAH"/>
              <w:pPrChange w:id="15413" w:author="LGEc" w:date="2025-05-09T13:26:00Z">
                <w:pPr>
                  <w:jc w:val="center"/>
                </w:pPr>
              </w:pPrChange>
            </w:pPr>
            <w:r>
              <w:t>#24</w:t>
            </w:r>
          </w:p>
        </w:tc>
      </w:tr>
      <w:tr w:rsidR="005E4BC6" w:rsidRPr="00491A77" w14:paraId="68D39B4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7995088" w14:textId="77777777" w:rsidR="005E4BC6" w:rsidRPr="00226BA8" w:rsidRDefault="005E4BC6">
            <w:pPr>
              <w:pStyle w:val="TAC"/>
              <w:pPrChange w:id="15414" w:author="LGEc" w:date="2025-05-09T13:26: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3FB3396A" w14:textId="77777777" w:rsidR="005E4BC6" w:rsidRPr="002A5BA5" w:rsidRDefault="005E4BC6">
            <w:pPr>
              <w:pStyle w:val="TAC"/>
              <w:pPrChange w:id="15415" w:author="LGEc" w:date="2025-05-09T13:26:00Z">
                <w:pPr>
                  <w:jc w:val="center"/>
                </w:pPr>
              </w:pPrChange>
            </w:pPr>
            <w:r w:rsidRPr="00226BA8">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9AE6056" w14:textId="77777777" w:rsidR="005E4BC6" w:rsidRPr="002A5BA5" w:rsidRDefault="005E4BC6">
            <w:pPr>
              <w:pStyle w:val="TAC"/>
              <w:pPrChange w:id="15416" w:author="LGEc" w:date="2025-05-09T13:26:00Z">
                <w:pPr>
                  <w:jc w:val="center"/>
                </w:pPr>
              </w:pPrChange>
            </w:pPr>
            <w:r w:rsidRPr="00226BA8">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11B2B25D" w14:textId="77777777" w:rsidR="005E4BC6" w:rsidRPr="002A5BA5" w:rsidRDefault="005E4BC6">
            <w:pPr>
              <w:pStyle w:val="TAC"/>
              <w:pPrChange w:id="15417" w:author="LGEc" w:date="2025-05-09T13:26:00Z">
                <w:pPr>
                  <w:jc w:val="center"/>
                </w:pPr>
              </w:pPrChange>
            </w:pPr>
            <w:r w:rsidRPr="00226BA8">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0F715B93" w14:textId="77777777" w:rsidR="005E4BC6" w:rsidRPr="002A5BA5" w:rsidRDefault="005E4BC6">
            <w:pPr>
              <w:pStyle w:val="TAC"/>
              <w:pPrChange w:id="15418" w:author="LGEc" w:date="2025-05-09T13:26:00Z">
                <w:pPr>
                  <w:jc w:val="center"/>
                </w:pPr>
              </w:pPrChange>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AD2DC50" w14:textId="77777777" w:rsidR="005E4BC6" w:rsidRPr="002A5BA5" w:rsidRDefault="005E4BC6">
            <w:pPr>
              <w:pStyle w:val="TAC"/>
              <w:pPrChange w:id="15419" w:author="LGEc" w:date="2025-05-09T13:26:00Z">
                <w:pPr>
                  <w:jc w:val="center"/>
                </w:pPr>
              </w:pPrChange>
            </w:pPr>
            <w:r w:rsidRPr="00226BA8">
              <w:rPr>
                <w:rFonts w:hint="eastAsia"/>
              </w:rPr>
              <w:t>11.3</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65AAE98" w14:textId="77777777" w:rsidR="005E4BC6" w:rsidRPr="002A5BA5" w:rsidRDefault="005E4BC6">
            <w:pPr>
              <w:pStyle w:val="TAC"/>
              <w:pPrChange w:id="15420"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6FE8ECA2" w14:textId="77777777" w:rsidR="005E4BC6" w:rsidRPr="002A5BA5" w:rsidRDefault="005E4BC6">
            <w:pPr>
              <w:pStyle w:val="TAC"/>
              <w:pPrChange w:id="15421"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5CB06E0" w14:textId="77777777" w:rsidR="005E4BC6" w:rsidRPr="002A5BA5" w:rsidRDefault="005E4BC6">
            <w:pPr>
              <w:pStyle w:val="TAC"/>
              <w:pPrChange w:id="15422" w:author="LGEc" w:date="2025-05-09T13:26:00Z">
                <w:pPr>
                  <w:jc w:val="center"/>
                </w:pPr>
              </w:pPrChange>
            </w:pPr>
            <w:r w:rsidRPr="00226BA8">
              <w:rPr>
                <w:rFonts w:hint="eastAsia"/>
              </w:rPr>
              <w:t>12.3</w:t>
            </w:r>
          </w:p>
        </w:tc>
      </w:tr>
      <w:tr w:rsidR="005E4BC6" w:rsidRPr="00491A77" w14:paraId="5663C24E" w14:textId="77777777" w:rsidTr="009D1F4B">
        <w:trPr>
          <w:trHeight w:hRule="exact" w:val="284"/>
          <w:jc w:val="center"/>
        </w:trPr>
        <w:tc>
          <w:tcPr>
            <w:tcW w:w="2694" w:type="dxa"/>
            <w:shd w:val="clear" w:color="auto" w:fill="auto"/>
            <w:noWrap/>
            <w:vAlign w:val="center"/>
          </w:tcPr>
          <w:p w14:paraId="18FA2109" w14:textId="77777777" w:rsidR="005E4BC6" w:rsidRPr="00226BA8" w:rsidRDefault="005E4BC6">
            <w:pPr>
              <w:pStyle w:val="TAH"/>
              <w:pPrChange w:id="15423" w:author="LGEc" w:date="2025-05-09T13:2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ED208FF" w14:textId="77777777" w:rsidR="005E4BC6" w:rsidRPr="002A5BA5" w:rsidRDefault="005E4BC6">
            <w:pPr>
              <w:pStyle w:val="TAH"/>
              <w:pPrChange w:id="15424" w:author="LGEc" w:date="2025-05-09T13:26: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FF759" w14:textId="77777777" w:rsidR="005E4BC6" w:rsidRPr="002A5BA5" w:rsidRDefault="005E4BC6">
            <w:pPr>
              <w:pStyle w:val="TAH"/>
              <w:pPrChange w:id="15425" w:author="LGEc" w:date="2025-05-09T13:26: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113EE" w14:textId="77777777" w:rsidR="005E4BC6" w:rsidRPr="002A5BA5" w:rsidRDefault="005E4BC6">
            <w:pPr>
              <w:pStyle w:val="TAH"/>
              <w:pPrChange w:id="15426" w:author="LGEc" w:date="2025-05-09T13:26: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6824D" w14:textId="77777777" w:rsidR="005E4BC6" w:rsidRPr="002A5BA5" w:rsidRDefault="005E4BC6">
            <w:pPr>
              <w:pStyle w:val="TAH"/>
              <w:pPrChange w:id="15427" w:author="LGEc" w:date="2025-05-09T13:26: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1B318" w14:textId="77777777" w:rsidR="005E4BC6" w:rsidRPr="002A5BA5" w:rsidRDefault="005E4BC6">
            <w:pPr>
              <w:pStyle w:val="TAH"/>
              <w:pPrChange w:id="15428" w:author="LGEc" w:date="2025-05-09T13:26: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06181" w14:textId="77777777" w:rsidR="005E4BC6" w:rsidRPr="002A5BA5" w:rsidRDefault="005E4BC6">
            <w:pPr>
              <w:pStyle w:val="TAH"/>
              <w:pPrChange w:id="15429" w:author="LGEc" w:date="2025-05-09T13:26: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97E22" w14:textId="77777777" w:rsidR="005E4BC6" w:rsidRPr="002A5BA5" w:rsidRDefault="005E4BC6">
            <w:pPr>
              <w:pStyle w:val="TAH"/>
              <w:pPrChange w:id="15430" w:author="LGEc" w:date="2025-05-09T13:26: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8CA40" w14:textId="77777777" w:rsidR="005E4BC6" w:rsidRPr="002A5BA5" w:rsidRDefault="005E4BC6">
            <w:pPr>
              <w:pStyle w:val="TAH"/>
              <w:pPrChange w:id="15431" w:author="LGEc" w:date="2025-05-09T13:26:00Z">
                <w:pPr>
                  <w:jc w:val="center"/>
                </w:pPr>
              </w:pPrChange>
            </w:pPr>
            <w:r>
              <w:t>#32</w:t>
            </w:r>
          </w:p>
        </w:tc>
      </w:tr>
      <w:tr w:rsidR="005E4BC6" w:rsidRPr="00491A77" w14:paraId="06ADD2E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C2207FF" w14:textId="77777777" w:rsidR="005E4BC6" w:rsidRPr="00226BA8" w:rsidRDefault="005E4BC6">
            <w:pPr>
              <w:pStyle w:val="TAC"/>
              <w:pPrChange w:id="15432" w:author="LGEc" w:date="2025-05-09T13:26: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50999D6C" w14:textId="77777777" w:rsidR="005E4BC6" w:rsidRPr="002A5BA5" w:rsidRDefault="005E4BC6">
            <w:pPr>
              <w:pStyle w:val="TAC"/>
              <w:pPrChange w:id="15433" w:author="LGEc" w:date="2025-05-09T13:26:00Z">
                <w:pPr>
                  <w:jc w:val="center"/>
                </w:pPr>
              </w:pPrChange>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03925A2" w14:textId="77777777" w:rsidR="005E4BC6" w:rsidRPr="002A5BA5" w:rsidRDefault="005E4BC6">
            <w:pPr>
              <w:pStyle w:val="TAC"/>
              <w:pPrChange w:id="15434"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B6572D3" w14:textId="77777777" w:rsidR="005E4BC6" w:rsidRPr="002A5BA5" w:rsidRDefault="005E4BC6">
            <w:pPr>
              <w:pStyle w:val="TAC"/>
              <w:pPrChange w:id="15435"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1DF2BA42" w14:textId="77777777" w:rsidR="005E4BC6" w:rsidRPr="002A5BA5" w:rsidRDefault="005E4BC6">
            <w:pPr>
              <w:pStyle w:val="TAC"/>
              <w:pPrChange w:id="15436" w:author="LGEc" w:date="2025-05-09T13:26:00Z">
                <w:pPr>
                  <w:jc w:val="center"/>
                </w:pPr>
              </w:pPrChange>
            </w:pPr>
            <w:r w:rsidRPr="00226BA8">
              <w:rPr>
                <w:rFonts w:hint="eastAsia"/>
              </w:rPr>
              <w:t>12.2</w:t>
            </w:r>
          </w:p>
        </w:tc>
        <w:tc>
          <w:tcPr>
            <w:tcW w:w="722" w:type="dxa"/>
            <w:tcBorders>
              <w:top w:val="single" w:sz="4" w:space="0" w:color="auto"/>
              <w:left w:val="single" w:sz="4" w:space="0" w:color="auto"/>
              <w:bottom w:val="single" w:sz="4" w:space="0" w:color="auto"/>
              <w:right w:val="single" w:sz="4" w:space="0" w:color="auto"/>
            </w:tcBorders>
            <w:shd w:val="clear" w:color="000000" w:fill="BABABA"/>
            <w:noWrap/>
            <w:vAlign w:val="center"/>
          </w:tcPr>
          <w:p w14:paraId="03E032E6" w14:textId="77777777" w:rsidR="005E4BC6" w:rsidRPr="002A5BA5" w:rsidRDefault="005E4BC6">
            <w:pPr>
              <w:pStyle w:val="TAC"/>
              <w:pPrChange w:id="15437" w:author="LGEc" w:date="2025-05-09T13:26:00Z">
                <w:pPr>
                  <w:jc w:val="center"/>
                </w:pPr>
              </w:pPrChange>
            </w:pPr>
            <w:r w:rsidRPr="00226BA8">
              <w:rPr>
                <w:rFonts w:hint="eastAsia"/>
              </w:rPr>
              <w:t>11.8</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4B0D4884" w14:textId="77777777" w:rsidR="005E4BC6" w:rsidRPr="002A5BA5" w:rsidRDefault="005E4BC6">
            <w:pPr>
              <w:pStyle w:val="TAC"/>
              <w:pPrChange w:id="15438"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57A3DB2D" w14:textId="77777777" w:rsidR="005E4BC6" w:rsidRPr="002A5BA5" w:rsidRDefault="005E4BC6">
            <w:pPr>
              <w:pStyle w:val="TAC"/>
              <w:pPrChange w:id="15439" w:author="LGEc" w:date="2025-05-09T13:26: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41C246A" w14:textId="77777777" w:rsidR="005E4BC6" w:rsidRPr="002A5BA5" w:rsidRDefault="005E4BC6">
            <w:pPr>
              <w:pStyle w:val="TAC"/>
              <w:pPrChange w:id="15440" w:author="LGEc" w:date="2025-05-09T13:26:00Z">
                <w:pPr>
                  <w:jc w:val="center"/>
                </w:pPr>
              </w:pPrChange>
            </w:pPr>
            <w:r w:rsidRPr="00226BA8">
              <w:rPr>
                <w:rFonts w:hint="eastAsia"/>
              </w:rPr>
              <w:t>12.3</w:t>
            </w:r>
          </w:p>
        </w:tc>
      </w:tr>
      <w:tr w:rsidR="005E4BC6" w:rsidRPr="00491A77" w14:paraId="1F5EEC6C" w14:textId="77777777" w:rsidTr="009D1F4B">
        <w:trPr>
          <w:trHeight w:hRule="exact" w:val="284"/>
          <w:jc w:val="center"/>
        </w:trPr>
        <w:tc>
          <w:tcPr>
            <w:tcW w:w="2694" w:type="dxa"/>
            <w:shd w:val="clear" w:color="auto" w:fill="auto"/>
            <w:noWrap/>
          </w:tcPr>
          <w:p w14:paraId="5580739B" w14:textId="77777777" w:rsidR="005E4BC6" w:rsidRPr="00226BA8" w:rsidRDefault="005E4BC6">
            <w:pPr>
              <w:pStyle w:val="TAC"/>
              <w:pPrChange w:id="15441" w:author="LGEc" w:date="2025-05-09T13:26: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BDFE809" w14:textId="77777777" w:rsidR="005E4BC6" w:rsidRPr="009F33A8" w:rsidRDefault="005E4BC6">
            <w:pPr>
              <w:pStyle w:val="TAC"/>
              <w:pPrChange w:id="15442"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57C3C" w14:textId="77777777" w:rsidR="005E4BC6" w:rsidRPr="009F33A8" w:rsidRDefault="005E4BC6">
            <w:pPr>
              <w:pStyle w:val="TAC"/>
              <w:pPrChange w:id="15443"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BD0E7" w14:textId="77777777" w:rsidR="005E4BC6" w:rsidRPr="009F33A8" w:rsidRDefault="005E4BC6">
            <w:pPr>
              <w:pStyle w:val="TAC"/>
              <w:pPrChange w:id="15444"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A1639" w14:textId="77777777" w:rsidR="005E4BC6" w:rsidRPr="009F33A8" w:rsidRDefault="005E4BC6">
            <w:pPr>
              <w:pStyle w:val="TAC"/>
              <w:pPrChange w:id="15445" w:author="LGEc" w:date="2025-05-09T13:26: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33631" w14:textId="77777777" w:rsidR="005E4BC6" w:rsidRPr="009F33A8" w:rsidRDefault="005E4BC6">
            <w:pPr>
              <w:pStyle w:val="TAC"/>
              <w:pPrChange w:id="15446"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12B317" w14:textId="77777777" w:rsidR="005E4BC6" w:rsidRPr="009F33A8" w:rsidRDefault="005E4BC6">
            <w:pPr>
              <w:pStyle w:val="TAC"/>
              <w:pPrChange w:id="15447"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D6986" w14:textId="77777777" w:rsidR="005E4BC6" w:rsidRPr="009F33A8" w:rsidRDefault="005E4BC6">
            <w:pPr>
              <w:pStyle w:val="TAC"/>
              <w:pPrChange w:id="15448"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76105F" w14:textId="77777777" w:rsidR="005E4BC6" w:rsidRPr="009F33A8" w:rsidRDefault="005E4BC6">
            <w:pPr>
              <w:pStyle w:val="TAC"/>
              <w:pPrChange w:id="15449" w:author="LGEc" w:date="2025-05-09T13:26:00Z">
                <w:pPr>
                  <w:jc w:val="center"/>
                </w:pPr>
              </w:pPrChange>
            </w:pPr>
          </w:p>
        </w:tc>
      </w:tr>
      <w:tr w:rsidR="005E4BC6" w:rsidRPr="00A45F58" w14:paraId="5BD384D2"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7A0B1E5" w14:textId="77777777" w:rsidR="005E4BC6" w:rsidRPr="00226BA8" w:rsidRDefault="005E4BC6">
            <w:pPr>
              <w:pStyle w:val="TAH"/>
              <w:pPrChange w:id="15450"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AD55CAF" w14:textId="77777777" w:rsidR="005E4BC6" w:rsidRPr="00FB79EE" w:rsidRDefault="005E4BC6">
            <w:pPr>
              <w:pStyle w:val="TAH"/>
              <w:pPrChange w:id="15451" w:author="LGEc" w:date="2025-05-09T13:26: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16BC8" w14:textId="77777777" w:rsidR="005E4BC6" w:rsidRPr="00FB79EE" w:rsidRDefault="005E4BC6">
            <w:pPr>
              <w:pStyle w:val="TAH"/>
              <w:pPrChange w:id="15452" w:author="LGEc" w:date="2025-05-09T13:26:00Z">
                <w:pPr>
                  <w:jc w:val="center"/>
                </w:pPr>
              </w:pPrChange>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0B910" w14:textId="77777777" w:rsidR="005E4BC6" w:rsidRPr="00FB79EE" w:rsidRDefault="005E4BC6">
            <w:pPr>
              <w:pStyle w:val="TAH"/>
              <w:pPrChange w:id="15453" w:author="LGEc" w:date="2025-05-09T13:26:00Z">
                <w:pPr>
                  <w:jc w:val="center"/>
                </w:pPr>
              </w:pPrChange>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E879BF" w14:textId="77777777" w:rsidR="005E4BC6" w:rsidRPr="00FB79EE" w:rsidRDefault="005E4BC6">
            <w:pPr>
              <w:pStyle w:val="TAH"/>
              <w:pPrChange w:id="15454" w:author="LGEc" w:date="2025-05-09T13:26:00Z">
                <w:pPr>
                  <w:jc w:val="center"/>
                </w:pPr>
              </w:pPrChange>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3739F" w14:textId="77777777" w:rsidR="005E4BC6" w:rsidRPr="00FB79EE" w:rsidRDefault="005E4BC6">
            <w:pPr>
              <w:pStyle w:val="TAH"/>
              <w:pPrChange w:id="15455" w:author="LGEc" w:date="2025-05-09T13:26: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C76F82" w14:textId="77777777" w:rsidR="005E4BC6" w:rsidRPr="00FB79EE" w:rsidRDefault="005E4BC6">
            <w:pPr>
              <w:pStyle w:val="TAH"/>
              <w:pPrChange w:id="15456" w:author="LGEc" w:date="2025-05-09T13:26:00Z">
                <w:pPr>
                  <w:jc w:val="center"/>
                </w:pPr>
              </w:pPrChange>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D9269" w14:textId="77777777" w:rsidR="005E4BC6" w:rsidRPr="00FB79EE" w:rsidRDefault="005E4BC6">
            <w:pPr>
              <w:pStyle w:val="TAH"/>
              <w:pPrChange w:id="15457" w:author="LGEc" w:date="2025-05-09T13:26:00Z">
                <w:pPr>
                  <w:jc w:val="center"/>
                </w:pPr>
              </w:pPrChange>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B6AB39" w14:textId="77777777" w:rsidR="005E4BC6" w:rsidRPr="00FB79EE" w:rsidRDefault="005E4BC6">
            <w:pPr>
              <w:pStyle w:val="TAH"/>
              <w:pPrChange w:id="15458" w:author="LGEc" w:date="2025-05-09T13:26:00Z">
                <w:pPr>
                  <w:jc w:val="center"/>
                </w:pPr>
              </w:pPrChange>
            </w:pPr>
            <w:r>
              <w:t>#40</w:t>
            </w:r>
          </w:p>
        </w:tc>
      </w:tr>
      <w:tr w:rsidR="005E4BC6" w:rsidRPr="002A5BA5" w14:paraId="1FB833F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C9B4155" w14:textId="77777777" w:rsidR="005E4BC6" w:rsidRPr="00226BA8" w:rsidRDefault="005E4BC6">
            <w:pPr>
              <w:pStyle w:val="TAC"/>
              <w:pPrChange w:id="15459" w:author="LGEc" w:date="2025-05-09T13:26: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7D7D7"/>
            <w:noWrap/>
            <w:vAlign w:val="center"/>
          </w:tcPr>
          <w:p w14:paraId="4B2639F0" w14:textId="77777777" w:rsidR="005E4BC6" w:rsidRPr="002A5BA5" w:rsidRDefault="005E4BC6">
            <w:pPr>
              <w:pStyle w:val="TAC"/>
              <w:pPrChange w:id="15460" w:author="LGEc" w:date="2025-05-09T13:26:00Z">
                <w:pPr>
                  <w:jc w:val="center"/>
                </w:pPr>
              </w:pPrChange>
            </w:pPr>
            <w:r w:rsidRPr="00226BA8">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148980C9" w14:textId="77777777" w:rsidR="005E4BC6" w:rsidRPr="002A5BA5" w:rsidRDefault="005E4BC6">
            <w:pPr>
              <w:pStyle w:val="TAC"/>
              <w:pPrChange w:id="15461" w:author="LGEc" w:date="2025-05-09T13:26:00Z">
                <w:pPr>
                  <w:jc w:val="center"/>
                </w:pPr>
              </w:pPrChange>
            </w:pPr>
            <w:r w:rsidRPr="00226BA8">
              <w:rPr>
                <w:rFonts w:hint="eastAsia"/>
              </w:rPr>
              <w:t>8.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7A1E5544" w14:textId="77777777" w:rsidR="005E4BC6" w:rsidRPr="002A5BA5" w:rsidRDefault="005E4BC6">
            <w:pPr>
              <w:pStyle w:val="TAC"/>
              <w:pPrChange w:id="15462" w:author="LGEc" w:date="2025-05-09T13:26:00Z">
                <w:pPr>
                  <w:jc w:val="center"/>
                </w:pPr>
              </w:pPrChange>
            </w:pPr>
            <w:r w:rsidRPr="00226BA8">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8B9FF05" w14:textId="77777777" w:rsidR="005E4BC6" w:rsidRPr="002A5BA5" w:rsidRDefault="005E4BC6">
            <w:pPr>
              <w:pStyle w:val="TAC"/>
              <w:pPrChange w:id="15463" w:author="LGEc" w:date="2025-05-09T13:26:00Z">
                <w:pPr>
                  <w:jc w:val="center"/>
                </w:pPr>
              </w:pPrChange>
            </w:pPr>
            <w:r w:rsidRPr="00226BA8">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279639F" w14:textId="77777777" w:rsidR="005E4BC6" w:rsidRPr="002A5BA5" w:rsidRDefault="005E4BC6">
            <w:pPr>
              <w:pStyle w:val="TAC"/>
              <w:pPrChange w:id="15464" w:author="LGEc" w:date="2025-05-09T13:26:00Z">
                <w:pPr>
                  <w:jc w:val="center"/>
                </w:pPr>
              </w:pPrChange>
            </w:pPr>
            <w:r w:rsidRPr="00226BA8">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5EF8787" w14:textId="77777777" w:rsidR="005E4BC6" w:rsidRPr="002A5BA5" w:rsidRDefault="005E4BC6">
            <w:pPr>
              <w:pStyle w:val="TAC"/>
              <w:pPrChange w:id="15465"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612F2BCB" w14:textId="77777777" w:rsidR="005E4BC6" w:rsidRPr="002A5BA5" w:rsidRDefault="005E4BC6">
            <w:pPr>
              <w:pStyle w:val="TAC"/>
              <w:pPrChange w:id="15466"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4B4B4"/>
            <w:noWrap/>
            <w:vAlign w:val="center"/>
          </w:tcPr>
          <w:p w14:paraId="69AFFE35" w14:textId="77777777" w:rsidR="005E4BC6" w:rsidRPr="002A5BA5" w:rsidRDefault="005E4BC6">
            <w:pPr>
              <w:pStyle w:val="TAC"/>
              <w:pPrChange w:id="15467" w:author="LGEc" w:date="2025-05-09T13:26:00Z">
                <w:pPr>
                  <w:jc w:val="center"/>
                </w:pPr>
              </w:pPrChange>
            </w:pPr>
            <w:r w:rsidRPr="00226BA8">
              <w:rPr>
                <w:rFonts w:hint="eastAsia"/>
              </w:rPr>
              <w:t>12.4</w:t>
            </w:r>
          </w:p>
        </w:tc>
      </w:tr>
      <w:tr w:rsidR="005E4BC6" w:rsidRPr="002A5BA5" w14:paraId="35ABAB7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8AD3B40" w14:textId="77777777" w:rsidR="005E4BC6" w:rsidRPr="00226BA8" w:rsidRDefault="005E4BC6">
            <w:pPr>
              <w:pStyle w:val="TAH"/>
              <w:pPrChange w:id="15468"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8C707E1" w14:textId="77777777" w:rsidR="005E4BC6" w:rsidRPr="002A5BA5" w:rsidRDefault="005E4BC6">
            <w:pPr>
              <w:pStyle w:val="TAH"/>
              <w:pPrChange w:id="15469" w:author="LGEc" w:date="2025-05-09T13:26: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85FF81" w14:textId="77777777" w:rsidR="005E4BC6" w:rsidRPr="002A5BA5" w:rsidRDefault="005E4BC6">
            <w:pPr>
              <w:pStyle w:val="TAH"/>
              <w:pPrChange w:id="15470" w:author="LGEc" w:date="2025-05-09T13:26: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A7DD9F" w14:textId="77777777" w:rsidR="005E4BC6" w:rsidRPr="002A5BA5" w:rsidRDefault="005E4BC6">
            <w:pPr>
              <w:pStyle w:val="TAH"/>
              <w:pPrChange w:id="15471" w:author="LGEc" w:date="2025-05-09T13:26:00Z">
                <w:pPr>
                  <w:jc w:val="center"/>
                </w:pPr>
              </w:pPrChange>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DC3A5" w14:textId="77777777" w:rsidR="005E4BC6" w:rsidRPr="002A5BA5" w:rsidRDefault="005E4BC6">
            <w:pPr>
              <w:pStyle w:val="TAH"/>
              <w:pPrChange w:id="15472" w:author="LGEc" w:date="2025-05-09T13:26:00Z">
                <w:pPr>
                  <w:jc w:val="center"/>
                </w:pPr>
              </w:pPrChange>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79B8E" w14:textId="77777777" w:rsidR="005E4BC6" w:rsidRPr="002A5BA5" w:rsidRDefault="005E4BC6">
            <w:pPr>
              <w:pStyle w:val="TAH"/>
              <w:pPrChange w:id="15473" w:author="LGEc" w:date="2025-05-09T13:26:00Z">
                <w:pPr>
                  <w:jc w:val="center"/>
                </w:pPr>
              </w:pPrChange>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79849" w14:textId="77777777" w:rsidR="005E4BC6" w:rsidRPr="002A5BA5" w:rsidRDefault="005E4BC6">
            <w:pPr>
              <w:pStyle w:val="TAH"/>
              <w:pPrChange w:id="15474" w:author="LGEc" w:date="2025-05-09T13:26: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A128B" w14:textId="77777777" w:rsidR="005E4BC6" w:rsidRPr="002A5BA5" w:rsidRDefault="005E4BC6">
            <w:pPr>
              <w:pStyle w:val="TAH"/>
              <w:pPrChange w:id="15475" w:author="LGEc" w:date="2025-05-09T13:26: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63928" w14:textId="77777777" w:rsidR="005E4BC6" w:rsidRPr="002A5BA5" w:rsidRDefault="005E4BC6">
            <w:pPr>
              <w:pStyle w:val="TAH"/>
              <w:pPrChange w:id="15476" w:author="LGEc" w:date="2025-05-09T13:26:00Z">
                <w:pPr>
                  <w:jc w:val="center"/>
                </w:pPr>
              </w:pPrChange>
            </w:pPr>
            <w:r>
              <w:t>#48</w:t>
            </w:r>
          </w:p>
        </w:tc>
      </w:tr>
      <w:tr w:rsidR="005E4BC6" w:rsidRPr="002A5BA5" w14:paraId="228D483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5DED333" w14:textId="77777777" w:rsidR="005E4BC6" w:rsidRPr="00226BA8" w:rsidRDefault="005E4BC6">
            <w:pPr>
              <w:pStyle w:val="TAC"/>
              <w:pPrChange w:id="15477" w:author="LGEc" w:date="2025-05-09T13:26: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2058F783" w14:textId="77777777" w:rsidR="005E4BC6" w:rsidRPr="002A5BA5" w:rsidRDefault="005E4BC6">
            <w:pPr>
              <w:pStyle w:val="TAC"/>
              <w:pPrChange w:id="15478" w:author="LGEc" w:date="2025-05-09T13:26:00Z">
                <w:pPr>
                  <w:jc w:val="center"/>
                </w:pPr>
              </w:pPrChange>
            </w:pPr>
            <w:r w:rsidRPr="00226BA8">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101C27F9" w14:textId="77777777" w:rsidR="005E4BC6" w:rsidRPr="002A5BA5" w:rsidRDefault="005E4BC6">
            <w:pPr>
              <w:pStyle w:val="TAC"/>
              <w:pPrChange w:id="15479" w:author="LGEc" w:date="2025-05-09T13:26:00Z">
                <w:pPr>
                  <w:jc w:val="center"/>
                </w:pPr>
              </w:pPrChange>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23362498" w14:textId="77777777" w:rsidR="005E4BC6" w:rsidRPr="002A5BA5" w:rsidRDefault="005E4BC6">
            <w:pPr>
              <w:pStyle w:val="TAC"/>
              <w:pPrChange w:id="15480" w:author="LGEc" w:date="2025-05-09T13:26:00Z">
                <w:pPr>
                  <w:jc w:val="center"/>
                </w:pPr>
              </w:pPrChange>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F26AA57" w14:textId="77777777" w:rsidR="005E4BC6" w:rsidRPr="002A5BA5" w:rsidRDefault="005E4BC6">
            <w:pPr>
              <w:pStyle w:val="TAC"/>
              <w:pPrChange w:id="15481" w:author="LGEc" w:date="2025-05-09T13:26:00Z">
                <w:pPr>
                  <w:jc w:val="center"/>
                </w:pPr>
              </w:pPrChange>
            </w:pPr>
            <w:r w:rsidRPr="00226BA8">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3961C49E" w14:textId="77777777" w:rsidR="005E4BC6" w:rsidRPr="002A5BA5" w:rsidRDefault="005E4BC6">
            <w:pPr>
              <w:pStyle w:val="TAC"/>
              <w:pPrChange w:id="15482" w:author="LGEc" w:date="2025-05-09T13:26:00Z">
                <w:pPr>
                  <w:jc w:val="center"/>
                </w:pPr>
              </w:pPrChange>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6C0A25C" w14:textId="77777777" w:rsidR="005E4BC6" w:rsidRPr="002A5BA5" w:rsidRDefault="005E4BC6">
            <w:pPr>
              <w:pStyle w:val="TAC"/>
              <w:pPrChange w:id="15483" w:author="LGEc" w:date="2025-05-09T13:26:00Z">
                <w:pPr>
                  <w:jc w:val="center"/>
                </w:pPr>
              </w:pPrChange>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57218FC4" w14:textId="77777777" w:rsidR="005E4BC6" w:rsidRPr="002A5BA5" w:rsidRDefault="005E4BC6">
            <w:pPr>
              <w:pStyle w:val="TAC"/>
              <w:pPrChange w:id="15484"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3D954538" w14:textId="77777777" w:rsidR="005E4BC6" w:rsidRPr="002A5BA5" w:rsidRDefault="005E4BC6">
            <w:pPr>
              <w:pStyle w:val="TAC"/>
              <w:pPrChange w:id="15485" w:author="LGEc" w:date="2025-05-09T13:26:00Z">
                <w:pPr>
                  <w:jc w:val="center"/>
                </w:pPr>
              </w:pPrChange>
            </w:pPr>
            <w:r w:rsidRPr="00226BA8">
              <w:rPr>
                <w:rFonts w:hint="eastAsia"/>
              </w:rPr>
              <w:t>11.5</w:t>
            </w:r>
          </w:p>
        </w:tc>
      </w:tr>
      <w:tr w:rsidR="005E4BC6" w:rsidRPr="002A5BA5" w14:paraId="0A030C8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1183BC7" w14:textId="77777777" w:rsidR="005E4BC6" w:rsidRPr="00226BA8" w:rsidRDefault="005E4BC6">
            <w:pPr>
              <w:pStyle w:val="TAH"/>
              <w:pPrChange w:id="15486"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9B9F3F2" w14:textId="77777777" w:rsidR="005E4BC6" w:rsidRPr="002A5BA5" w:rsidRDefault="005E4BC6">
            <w:pPr>
              <w:pStyle w:val="TAH"/>
              <w:pPrChange w:id="15487" w:author="LGEc" w:date="2025-05-09T13:26:00Z">
                <w:pPr>
                  <w:jc w:val="center"/>
                </w:pPr>
              </w:pPrChange>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05CAA" w14:textId="77777777" w:rsidR="005E4BC6" w:rsidRPr="002A5BA5" w:rsidRDefault="005E4BC6">
            <w:pPr>
              <w:pStyle w:val="TAH"/>
              <w:pPrChange w:id="15488" w:author="LGEc" w:date="2025-05-09T13:26:00Z">
                <w:pPr>
                  <w:jc w:val="center"/>
                </w:pPr>
              </w:pPrChange>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7F9FC1" w14:textId="77777777" w:rsidR="005E4BC6" w:rsidRPr="002A5BA5" w:rsidRDefault="005E4BC6">
            <w:pPr>
              <w:pStyle w:val="TAH"/>
              <w:pPrChange w:id="15489" w:author="LGEc" w:date="2025-05-09T13:26:00Z">
                <w:pPr>
                  <w:jc w:val="center"/>
                </w:pPr>
              </w:pPrChange>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07938" w14:textId="77777777" w:rsidR="005E4BC6" w:rsidRPr="002A5BA5" w:rsidRDefault="005E4BC6">
            <w:pPr>
              <w:pStyle w:val="TAH"/>
              <w:pPrChange w:id="15490" w:author="LGEc" w:date="2025-05-09T13:26:00Z">
                <w:pPr>
                  <w:jc w:val="center"/>
                </w:pPr>
              </w:pPrChange>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72579" w14:textId="77777777" w:rsidR="005E4BC6" w:rsidRPr="002A5BA5" w:rsidRDefault="005E4BC6">
            <w:pPr>
              <w:pStyle w:val="TAH"/>
              <w:pPrChange w:id="15491" w:author="LGEc" w:date="2025-05-09T13:26:00Z">
                <w:pPr>
                  <w:jc w:val="center"/>
                </w:pPr>
              </w:pPrChange>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55B6A" w14:textId="77777777" w:rsidR="005E4BC6" w:rsidRPr="002A5BA5" w:rsidRDefault="005E4BC6">
            <w:pPr>
              <w:pStyle w:val="TAH"/>
              <w:pPrChange w:id="15492" w:author="LGEc" w:date="2025-05-09T13:26:00Z">
                <w:pPr>
                  <w:jc w:val="center"/>
                </w:pPr>
              </w:pPrChange>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0BDC9" w14:textId="77777777" w:rsidR="005E4BC6" w:rsidRPr="002A5BA5" w:rsidRDefault="005E4BC6">
            <w:pPr>
              <w:pStyle w:val="TAH"/>
              <w:pPrChange w:id="15493" w:author="LGEc" w:date="2025-05-09T13:26:00Z">
                <w:pPr>
                  <w:jc w:val="center"/>
                </w:pPr>
              </w:pPrChange>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D9E6A" w14:textId="77777777" w:rsidR="005E4BC6" w:rsidRPr="002A5BA5" w:rsidRDefault="005E4BC6">
            <w:pPr>
              <w:pStyle w:val="TAH"/>
              <w:pPrChange w:id="15494" w:author="LGEc" w:date="2025-05-09T13:26:00Z">
                <w:pPr>
                  <w:jc w:val="center"/>
                </w:pPr>
              </w:pPrChange>
            </w:pPr>
            <w:r>
              <w:t>#56</w:t>
            </w:r>
          </w:p>
        </w:tc>
      </w:tr>
      <w:tr w:rsidR="005E4BC6" w:rsidRPr="002A5BA5" w14:paraId="6600AF8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20507A4" w14:textId="77777777" w:rsidR="005E4BC6" w:rsidRPr="00226BA8" w:rsidRDefault="005E4BC6">
            <w:pPr>
              <w:pStyle w:val="TAC"/>
              <w:pPrChange w:id="15495" w:author="LGEc" w:date="2025-05-09T13:26: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8D8D8"/>
            <w:noWrap/>
            <w:vAlign w:val="center"/>
          </w:tcPr>
          <w:p w14:paraId="0602DB93" w14:textId="77777777" w:rsidR="005E4BC6" w:rsidRPr="002A5BA5" w:rsidRDefault="005E4BC6">
            <w:pPr>
              <w:pStyle w:val="TAC"/>
              <w:pPrChange w:id="15496" w:author="LGEc" w:date="2025-05-09T13:26:00Z">
                <w:pPr>
                  <w:jc w:val="center"/>
                </w:pPr>
              </w:pPrChange>
            </w:pPr>
            <w:r w:rsidRPr="00226BA8">
              <w:rPr>
                <w:rFonts w:hint="eastAsia"/>
              </w:rPr>
              <w:t>8.1</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6AE4456" w14:textId="77777777" w:rsidR="005E4BC6" w:rsidRPr="002A5BA5" w:rsidRDefault="005E4BC6">
            <w:pPr>
              <w:pStyle w:val="TAC"/>
              <w:pPrChange w:id="15497" w:author="LGEc" w:date="2025-05-09T13:26:00Z">
                <w:pPr>
                  <w:jc w:val="center"/>
                </w:pPr>
              </w:pPrChange>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68057FB" w14:textId="77777777" w:rsidR="005E4BC6" w:rsidRPr="002A5BA5" w:rsidRDefault="005E4BC6">
            <w:pPr>
              <w:pStyle w:val="TAC"/>
              <w:pPrChange w:id="15498" w:author="LGEc" w:date="2025-05-09T13:26:00Z">
                <w:pPr>
                  <w:jc w:val="center"/>
                </w:pPr>
              </w:pPrChange>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14BC0FA1" w14:textId="77777777" w:rsidR="005E4BC6" w:rsidRPr="002A5BA5" w:rsidRDefault="005E4BC6">
            <w:pPr>
              <w:pStyle w:val="TAC"/>
              <w:pPrChange w:id="15499" w:author="LGEc" w:date="2025-05-09T13:26:00Z">
                <w:pPr>
                  <w:jc w:val="center"/>
                </w:pPr>
              </w:pPrChange>
            </w:pPr>
            <w:r w:rsidRPr="00226BA8">
              <w:rPr>
                <w:rFonts w:hint="eastAsia"/>
              </w:rPr>
              <w:t>8.6</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0DB045FE" w14:textId="77777777" w:rsidR="005E4BC6" w:rsidRPr="002A5BA5" w:rsidRDefault="005E4BC6">
            <w:pPr>
              <w:pStyle w:val="TAC"/>
              <w:pPrChange w:id="15500"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E79E515" w14:textId="77777777" w:rsidR="005E4BC6" w:rsidRPr="002A5BA5" w:rsidRDefault="005E4BC6">
            <w:pPr>
              <w:pStyle w:val="TAC"/>
              <w:pPrChange w:id="15501"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65563F3A" w14:textId="77777777" w:rsidR="005E4BC6" w:rsidRPr="002A5BA5" w:rsidRDefault="005E4BC6">
            <w:pPr>
              <w:pStyle w:val="TAC"/>
              <w:pPrChange w:id="15502" w:author="LGEc" w:date="2025-05-09T13:26:00Z">
                <w:pPr>
                  <w:jc w:val="center"/>
                </w:pPr>
              </w:pPrChange>
            </w:pPr>
            <w:r w:rsidRPr="00226BA8">
              <w:rPr>
                <w:rFonts w:hint="eastAsia"/>
              </w:rPr>
              <w:t>12.8</w:t>
            </w:r>
          </w:p>
        </w:tc>
        <w:tc>
          <w:tcPr>
            <w:tcW w:w="723" w:type="dxa"/>
            <w:tcBorders>
              <w:top w:val="single" w:sz="4" w:space="0" w:color="auto"/>
              <w:left w:val="single" w:sz="4" w:space="0" w:color="auto"/>
              <w:bottom w:val="single" w:sz="4" w:space="0" w:color="auto"/>
              <w:right w:val="single" w:sz="4" w:space="0" w:color="auto"/>
            </w:tcBorders>
            <w:shd w:val="clear" w:color="000000" w:fill="B4B4B4"/>
            <w:noWrap/>
            <w:vAlign w:val="center"/>
          </w:tcPr>
          <w:p w14:paraId="38C483CA" w14:textId="77777777" w:rsidR="005E4BC6" w:rsidRPr="002A5BA5" w:rsidRDefault="005E4BC6">
            <w:pPr>
              <w:pStyle w:val="TAC"/>
              <w:pPrChange w:id="15503" w:author="LGEc" w:date="2025-05-09T13:26:00Z">
                <w:pPr>
                  <w:jc w:val="center"/>
                </w:pPr>
              </w:pPrChange>
            </w:pPr>
            <w:r w:rsidRPr="00226BA8">
              <w:rPr>
                <w:rFonts w:hint="eastAsia"/>
              </w:rPr>
              <w:t>12.4</w:t>
            </w:r>
          </w:p>
        </w:tc>
      </w:tr>
      <w:tr w:rsidR="005E4BC6" w:rsidRPr="002A5BA5" w14:paraId="2FE431B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35BA5E4" w14:textId="77777777" w:rsidR="005E4BC6" w:rsidRPr="00226BA8" w:rsidRDefault="005E4BC6">
            <w:pPr>
              <w:pStyle w:val="TAH"/>
              <w:pPrChange w:id="15504"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DF7E45C" w14:textId="77777777" w:rsidR="005E4BC6" w:rsidRPr="002A5BA5" w:rsidRDefault="005E4BC6">
            <w:pPr>
              <w:pStyle w:val="TAH"/>
              <w:pPrChange w:id="15505" w:author="LGEc" w:date="2025-05-09T13:26:00Z">
                <w:pPr>
                  <w:jc w:val="center"/>
                </w:pPr>
              </w:pPrChange>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0070AB" w14:textId="77777777" w:rsidR="005E4BC6" w:rsidRPr="002A5BA5" w:rsidRDefault="005E4BC6">
            <w:pPr>
              <w:pStyle w:val="TAH"/>
              <w:pPrChange w:id="15506" w:author="LGEc" w:date="2025-05-09T13:26: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EF2265" w14:textId="77777777" w:rsidR="005E4BC6" w:rsidRPr="002A5BA5" w:rsidRDefault="005E4BC6">
            <w:pPr>
              <w:pStyle w:val="TAH"/>
              <w:pPrChange w:id="15507" w:author="LGEc" w:date="2025-05-09T13:26:00Z">
                <w:pPr>
                  <w:jc w:val="center"/>
                </w:pPr>
              </w:pPrChange>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074119" w14:textId="77777777" w:rsidR="005E4BC6" w:rsidRPr="002A5BA5" w:rsidRDefault="005E4BC6">
            <w:pPr>
              <w:pStyle w:val="TAH"/>
              <w:pPrChange w:id="15508" w:author="LGEc" w:date="2025-05-09T13:26:00Z">
                <w:pPr>
                  <w:jc w:val="center"/>
                </w:pPr>
              </w:pPrChange>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95612" w14:textId="77777777" w:rsidR="005E4BC6" w:rsidRPr="002A5BA5" w:rsidRDefault="005E4BC6">
            <w:pPr>
              <w:pStyle w:val="TAH"/>
              <w:pPrChange w:id="15509" w:author="LGEc" w:date="2025-05-09T13:26: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798EE" w14:textId="77777777" w:rsidR="005E4BC6" w:rsidRPr="002A5BA5" w:rsidRDefault="005E4BC6">
            <w:pPr>
              <w:pStyle w:val="TAH"/>
              <w:pPrChange w:id="15510" w:author="LGEc" w:date="2025-05-09T13:26: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C29243" w14:textId="77777777" w:rsidR="005E4BC6" w:rsidRPr="002A5BA5" w:rsidRDefault="005E4BC6">
            <w:pPr>
              <w:pStyle w:val="TAH"/>
              <w:pPrChange w:id="15511" w:author="LGEc" w:date="2025-05-09T13:26:00Z">
                <w:pPr>
                  <w:jc w:val="center"/>
                </w:pPr>
              </w:pPrChange>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21033" w14:textId="77777777" w:rsidR="005E4BC6" w:rsidRPr="002A5BA5" w:rsidRDefault="005E4BC6">
            <w:pPr>
              <w:pStyle w:val="TAH"/>
              <w:pPrChange w:id="15512" w:author="LGEc" w:date="2025-05-09T13:26:00Z">
                <w:pPr>
                  <w:jc w:val="center"/>
                </w:pPr>
              </w:pPrChange>
            </w:pPr>
            <w:r>
              <w:t>#64</w:t>
            </w:r>
          </w:p>
        </w:tc>
      </w:tr>
      <w:tr w:rsidR="005E4BC6" w:rsidRPr="002A5BA5" w14:paraId="762DE910"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0552F39" w14:textId="77777777" w:rsidR="005E4BC6" w:rsidRPr="00226BA8" w:rsidRDefault="005E4BC6">
            <w:pPr>
              <w:pStyle w:val="TAC"/>
              <w:pPrChange w:id="15513" w:author="LGEc" w:date="2025-05-09T13:26: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F017872" w14:textId="77777777" w:rsidR="005E4BC6" w:rsidRPr="002A5BA5" w:rsidRDefault="005E4BC6">
            <w:pPr>
              <w:pStyle w:val="TAC"/>
              <w:pPrChange w:id="15514"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367685FB" w14:textId="77777777" w:rsidR="005E4BC6" w:rsidRPr="002A5BA5" w:rsidRDefault="005E4BC6">
            <w:pPr>
              <w:pStyle w:val="TAC"/>
              <w:pPrChange w:id="15515"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BFEBC7B" w14:textId="77777777" w:rsidR="005E4BC6" w:rsidRPr="002A5BA5" w:rsidRDefault="005E4BC6">
            <w:pPr>
              <w:pStyle w:val="TAC"/>
              <w:pPrChange w:id="15516"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1B1B1"/>
            <w:noWrap/>
            <w:vAlign w:val="center"/>
          </w:tcPr>
          <w:p w14:paraId="7691B3C4" w14:textId="77777777" w:rsidR="005E4BC6" w:rsidRPr="002A5BA5" w:rsidRDefault="005E4BC6">
            <w:pPr>
              <w:pStyle w:val="TAC"/>
              <w:pPrChange w:id="15517" w:author="LGEc" w:date="2025-05-09T13:26:00Z">
                <w:pPr>
                  <w:jc w:val="center"/>
                </w:pPr>
              </w:pPrChange>
            </w:pPr>
            <w:r w:rsidRPr="00226BA8">
              <w:rPr>
                <w:rFonts w:hint="eastAsia"/>
              </w:rPr>
              <w:t>12.8</w:t>
            </w:r>
          </w:p>
        </w:tc>
        <w:tc>
          <w:tcPr>
            <w:tcW w:w="722"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4EAA546C" w14:textId="77777777" w:rsidR="005E4BC6" w:rsidRPr="002A5BA5" w:rsidRDefault="005E4BC6">
            <w:pPr>
              <w:pStyle w:val="TAC"/>
              <w:pPrChange w:id="15518"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5B5B5"/>
            <w:noWrap/>
            <w:vAlign w:val="center"/>
          </w:tcPr>
          <w:p w14:paraId="77759490" w14:textId="77777777" w:rsidR="005E4BC6" w:rsidRPr="002A5BA5" w:rsidRDefault="005E4BC6">
            <w:pPr>
              <w:pStyle w:val="TAC"/>
              <w:pPrChange w:id="15519" w:author="LGEc" w:date="2025-05-09T13:26:00Z">
                <w:pPr>
                  <w:jc w:val="center"/>
                </w:pPr>
              </w:pPrChange>
            </w:pPr>
            <w:r w:rsidRPr="00226BA8">
              <w:rPr>
                <w:rFonts w:hint="eastAsia"/>
              </w:rPr>
              <w:t>12.3</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74D156A4" w14:textId="77777777" w:rsidR="005E4BC6" w:rsidRPr="002A5BA5" w:rsidRDefault="005E4BC6">
            <w:pPr>
              <w:pStyle w:val="TAC"/>
              <w:pPrChange w:id="15520"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1DF5B503" w14:textId="77777777" w:rsidR="005E4BC6" w:rsidRPr="002A5BA5" w:rsidRDefault="005E4BC6">
            <w:pPr>
              <w:pStyle w:val="TAC"/>
              <w:pPrChange w:id="15521" w:author="LGEc" w:date="2025-05-09T13:26:00Z">
                <w:pPr>
                  <w:jc w:val="center"/>
                </w:pPr>
              </w:pPrChange>
            </w:pPr>
            <w:r w:rsidRPr="00226BA8">
              <w:rPr>
                <w:rFonts w:hint="eastAsia"/>
              </w:rPr>
              <w:t>12.9</w:t>
            </w:r>
          </w:p>
        </w:tc>
      </w:tr>
      <w:tr w:rsidR="005E4BC6" w:rsidRPr="009F33A8" w14:paraId="1680EB0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A52F4C3" w14:textId="77777777" w:rsidR="005E4BC6" w:rsidRPr="00226BA8" w:rsidRDefault="005E4BC6">
            <w:pPr>
              <w:pStyle w:val="TAC"/>
              <w:pPrChange w:id="15522" w:author="LGEc" w:date="2025-05-09T13:26: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B84B0AF" w14:textId="77777777" w:rsidR="005E4BC6" w:rsidRPr="009F33A8" w:rsidRDefault="005E4BC6">
            <w:pPr>
              <w:pStyle w:val="TAC"/>
              <w:pPrChange w:id="15523"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7B0D3A" w14:textId="77777777" w:rsidR="005E4BC6" w:rsidRPr="009F33A8" w:rsidRDefault="005E4BC6">
            <w:pPr>
              <w:pStyle w:val="TAC"/>
              <w:pPrChange w:id="15524"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75A3D" w14:textId="77777777" w:rsidR="005E4BC6" w:rsidRPr="009F33A8" w:rsidRDefault="005E4BC6">
            <w:pPr>
              <w:pStyle w:val="TAC"/>
              <w:pPrChange w:id="15525"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DACDA" w14:textId="77777777" w:rsidR="005E4BC6" w:rsidRPr="009F33A8" w:rsidRDefault="005E4BC6">
            <w:pPr>
              <w:pStyle w:val="TAC"/>
              <w:pPrChange w:id="15526" w:author="LGEc" w:date="2025-05-09T13:26: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D071B" w14:textId="77777777" w:rsidR="005E4BC6" w:rsidRPr="009F33A8" w:rsidRDefault="005E4BC6">
            <w:pPr>
              <w:pStyle w:val="TAC"/>
              <w:pPrChange w:id="15527"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F65D78" w14:textId="77777777" w:rsidR="005E4BC6" w:rsidRPr="009F33A8" w:rsidRDefault="005E4BC6">
            <w:pPr>
              <w:pStyle w:val="TAC"/>
              <w:pPrChange w:id="15528"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C8315" w14:textId="77777777" w:rsidR="005E4BC6" w:rsidRPr="009F33A8" w:rsidRDefault="005E4BC6">
            <w:pPr>
              <w:pStyle w:val="TAC"/>
              <w:pPrChange w:id="15529" w:author="LGEc" w:date="2025-05-09T13:26: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EDA932" w14:textId="77777777" w:rsidR="005E4BC6" w:rsidRPr="009F33A8" w:rsidRDefault="005E4BC6">
            <w:pPr>
              <w:pStyle w:val="TAC"/>
              <w:pPrChange w:id="15530" w:author="LGEc" w:date="2025-05-09T13:26:00Z">
                <w:pPr>
                  <w:jc w:val="center"/>
                </w:pPr>
              </w:pPrChange>
            </w:pPr>
          </w:p>
        </w:tc>
      </w:tr>
      <w:tr w:rsidR="005E4BC6" w:rsidRPr="00FB79EE" w14:paraId="6A14E0D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AC491B4" w14:textId="77777777" w:rsidR="005E4BC6" w:rsidRPr="00226BA8" w:rsidRDefault="005E4BC6">
            <w:pPr>
              <w:pStyle w:val="TAH"/>
              <w:pPrChange w:id="15531"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2168866" w14:textId="77777777" w:rsidR="005E4BC6" w:rsidRPr="00FB79EE" w:rsidRDefault="005E4BC6">
            <w:pPr>
              <w:pStyle w:val="TAH"/>
              <w:pPrChange w:id="15532" w:author="LGEc" w:date="2025-05-09T13:26:00Z">
                <w:pPr>
                  <w:jc w:val="center"/>
                </w:pPr>
              </w:pPrChange>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B7B03" w14:textId="77777777" w:rsidR="005E4BC6" w:rsidRPr="00FB79EE" w:rsidRDefault="005E4BC6">
            <w:pPr>
              <w:pStyle w:val="TAH"/>
              <w:pPrChange w:id="15533" w:author="LGEc" w:date="2025-05-09T13:26: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AE047" w14:textId="77777777" w:rsidR="005E4BC6" w:rsidRPr="00FB79EE" w:rsidRDefault="005E4BC6">
            <w:pPr>
              <w:pStyle w:val="TAH"/>
              <w:pPrChange w:id="15534" w:author="LGEc" w:date="2025-05-09T13:26: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AFADB" w14:textId="77777777" w:rsidR="005E4BC6" w:rsidRPr="00FB79EE" w:rsidRDefault="005E4BC6">
            <w:pPr>
              <w:pStyle w:val="TAH"/>
              <w:pPrChange w:id="15535" w:author="LGEc" w:date="2025-05-09T13:26: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66F29" w14:textId="77777777" w:rsidR="005E4BC6" w:rsidRPr="00FB79EE" w:rsidRDefault="005E4BC6">
            <w:pPr>
              <w:pStyle w:val="TAH"/>
              <w:pPrChange w:id="15536" w:author="LGEc" w:date="2025-05-09T13:26: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35C4D" w14:textId="77777777" w:rsidR="005E4BC6" w:rsidRPr="00FB79EE" w:rsidRDefault="005E4BC6">
            <w:pPr>
              <w:pStyle w:val="TAH"/>
              <w:pPrChange w:id="15537" w:author="LGEc" w:date="2025-05-09T13:26:00Z">
                <w:pPr>
                  <w:jc w:val="center"/>
                </w:pPr>
              </w:pPrChange>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F8B8BC" w14:textId="77777777" w:rsidR="005E4BC6" w:rsidRPr="00FB79EE" w:rsidRDefault="005E4BC6">
            <w:pPr>
              <w:pStyle w:val="TAH"/>
              <w:pPrChange w:id="15538" w:author="LGEc" w:date="2025-05-09T13:26: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3D811" w14:textId="77777777" w:rsidR="005E4BC6" w:rsidRPr="00FB79EE" w:rsidRDefault="005E4BC6">
            <w:pPr>
              <w:pStyle w:val="TAH"/>
              <w:pPrChange w:id="15539" w:author="LGEc" w:date="2025-05-09T13:26:00Z">
                <w:pPr>
                  <w:jc w:val="center"/>
                </w:pPr>
              </w:pPrChange>
            </w:pPr>
            <w:r>
              <w:t>#72</w:t>
            </w:r>
          </w:p>
        </w:tc>
      </w:tr>
      <w:tr w:rsidR="005E4BC6" w:rsidRPr="002A5BA5" w14:paraId="2DEF5CB6"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E034C36" w14:textId="77777777" w:rsidR="005E4BC6" w:rsidRPr="00226BA8" w:rsidRDefault="005E4BC6">
            <w:pPr>
              <w:pStyle w:val="TAC"/>
              <w:pPrChange w:id="15540" w:author="LGEc" w:date="2025-05-09T13:26: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F8F89DD" w14:textId="77777777" w:rsidR="005E4BC6" w:rsidRPr="002A5BA5" w:rsidRDefault="005E4BC6">
            <w:pPr>
              <w:pStyle w:val="TAC"/>
              <w:pPrChange w:id="15541" w:author="LGEc" w:date="2025-05-09T13:26:00Z">
                <w:pPr>
                  <w:jc w:val="center"/>
                </w:pPr>
              </w:pPrChange>
            </w:pPr>
            <w:r w:rsidRPr="00226BA8">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60A89962" w14:textId="77777777" w:rsidR="005E4BC6" w:rsidRPr="002A5BA5" w:rsidRDefault="005E4BC6">
            <w:pPr>
              <w:pStyle w:val="TAC"/>
              <w:pPrChange w:id="15542" w:author="LGEc" w:date="2025-05-09T13:26:00Z">
                <w:pPr>
                  <w:jc w:val="center"/>
                </w:pPr>
              </w:pPrChange>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3F1123FC" w14:textId="77777777" w:rsidR="005E4BC6" w:rsidRPr="002A5BA5" w:rsidRDefault="005E4BC6">
            <w:pPr>
              <w:pStyle w:val="TAC"/>
              <w:pPrChange w:id="15543" w:author="LGEc" w:date="2025-05-09T13:26:00Z">
                <w:pPr>
                  <w:jc w:val="center"/>
                </w:pPr>
              </w:pPrChange>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0F9E5D28" w14:textId="77777777" w:rsidR="005E4BC6" w:rsidRPr="002A5BA5" w:rsidRDefault="005E4BC6">
            <w:pPr>
              <w:pStyle w:val="TAC"/>
              <w:pPrChange w:id="15544" w:author="LGEc" w:date="2025-05-09T13:26:00Z">
                <w:pPr>
                  <w:jc w:val="center"/>
                </w:pPr>
              </w:pPrChange>
            </w:pPr>
            <w:r w:rsidRPr="00226BA8">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9687C81" w14:textId="77777777" w:rsidR="005E4BC6" w:rsidRPr="002A5BA5" w:rsidRDefault="005E4BC6">
            <w:pPr>
              <w:pStyle w:val="TAC"/>
              <w:pPrChange w:id="15545"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487D4AD0" w14:textId="77777777" w:rsidR="005E4BC6" w:rsidRPr="002A5BA5" w:rsidRDefault="005E4BC6">
            <w:pPr>
              <w:pStyle w:val="TAC"/>
              <w:pPrChange w:id="15546" w:author="LGEc" w:date="2025-05-09T13:26:00Z">
                <w:pPr>
                  <w:jc w:val="center"/>
                </w:pPr>
              </w:pPrChange>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9ABE143" w14:textId="77777777" w:rsidR="005E4BC6" w:rsidRPr="002A5BA5" w:rsidRDefault="005E4BC6">
            <w:pPr>
              <w:pStyle w:val="TAC"/>
              <w:pPrChange w:id="15547" w:author="LGEc" w:date="2025-05-09T13:26:00Z">
                <w:pPr>
                  <w:jc w:val="center"/>
                </w:pPr>
              </w:pPrChange>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21ED76B2" w14:textId="77777777" w:rsidR="005E4BC6" w:rsidRPr="002A5BA5" w:rsidRDefault="005E4BC6">
            <w:pPr>
              <w:pStyle w:val="TAC"/>
              <w:pPrChange w:id="15548" w:author="LGEc" w:date="2025-05-09T13:26:00Z">
                <w:pPr>
                  <w:jc w:val="center"/>
                </w:pPr>
              </w:pPrChange>
            </w:pPr>
            <w:r w:rsidRPr="00226BA8">
              <w:rPr>
                <w:rFonts w:hint="eastAsia"/>
              </w:rPr>
              <w:t>11.5</w:t>
            </w:r>
          </w:p>
        </w:tc>
      </w:tr>
      <w:tr w:rsidR="005E4BC6" w:rsidRPr="002A5BA5" w14:paraId="66F5CE4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2C487FC" w14:textId="77777777" w:rsidR="005E4BC6" w:rsidRPr="00226BA8" w:rsidRDefault="005E4BC6">
            <w:pPr>
              <w:pStyle w:val="TAH"/>
              <w:pPrChange w:id="15549"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8A1AE87" w14:textId="77777777" w:rsidR="005E4BC6" w:rsidRPr="002A5BA5" w:rsidRDefault="005E4BC6">
            <w:pPr>
              <w:pStyle w:val="TAH"/>
              <w:pPrChange w:id="15550" w:author="LGEc" w:date="2025-05-09T13:26: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16508" w14:textId="77777777" w:rsidR="005E4BC6" w:rsidRPr="002A5BA5" w:rsidRDefault="005E4BC6">
            <w:pPr>
              <w:pStyle w:val="TAH"/>
              <w:pPrChange w:id="15551" w:author="LGEc" w:date="2025-05-09T13:26:00Z">
                <w:pPr>
                  <w:jc w:val="center"/>
                </w:pPr>
              </w:pPrChange>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DC4A4" w14:textId="77777777" w:rsidR="005E4BC6" w:rsidRPr="002A5BA5" w:rsidRDefault="005E4BC6">
            <w:pPr>
              <w:pStyle w:val="TAH"/>
              <w:pPrChange w:id="15552" w:author="LGEc" w:date="2025-05-09T13:26: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D8E29" w14:textId="77777777" w:rsidR="005E4BC6" w:rsidRPr="002A5BA5" w:rsidRDefault="005E4BC6">
            <w:pPr>
              <w:pStyle w:val="TAH"/>
              <w:pPrChange w:id="15553" w:author="LGEc" w:date="2025-05-09T13:26:00Z">
                <w:pPr>
                  <w:jc w:val="center"/>
                </w:pPr>
              </w:pPrChange>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7398C8" w14:textId="77777777" w:rsidR="005E4BC6" w:rsidRPr="002A5BA5" w:rsidRDefault="005E4BC6">
            <w:pPr>
              <w:pStyle w:val="TAH"/>
              <w:pPrChange w:id="15554" w:author="LGEc" w:date="2025-05-09T13:26: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8FAFC" w14:textId="77777777" w:rsidR="005E4BC6" w:rsidRPr="002A5BA5" w:rsidRDefault="005E4BC6">
            <w:pPr>
              <w:pStyle w:val="TAH"/>
              <w:pPrChange w:id="15555" w:author="LGEc" w:date="2025-05-09T13:26: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17693" w14:textId="77777777" w:rsidR="005E4BC6" w:rsidRPr="002A5BA5" w:rsidRDefault="005E4BC6">
            <w:pPr>
              <w:pStyle w:val="TAH"/>
              <w:pPrChange w:id="15556" w:author="LGEc" w:date="2025-05-09T13:26:00Z">
                <w:pPr>
                  <w:jc w:val="center"/>
                </w:pPr>
              </w:pPrChange>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EEE39" w14:textId="77777777" w:rsidR="005E4BC6" w:rsidRPr="002A5BA5" w:rsidRDefault="005E4BC6">
            <w:pPr>
              <w:pStyle w:val="TAH"/>
              <w:pPrChange w:id="15557" w:author="LGEc" w:date="2025-05-09T13:26:00Z">
                <w:pPr>
                  <w:jc w:val="center"/>
                </w:pPr>
              </w:pPrChange>
            </w:pPr>
            <w:r>
              <w:t>#80</w:t>
            </w:r>
          </w:p>
        </w:tc>
      </w:tr>
      <w:tr w:rsidR="005E4BC6" w:rsidRPr="002A5BA5" w14:paraId="5303DF3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EF693BD" w14:textId="77777777" w:rsidR="005E4BC6" w:rsidRPr="00226BA8" w:rsidRDefault="005E4BC6">
            <w:pPr>
              <w:pStyle w:val="TAC"/>
              <w:pPrChange w:id="15558" w:author="LGEc" w:date="2025-05-09T13:26: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48EAABA" w14:textId="77777777" w:rsidR="005E4BC6" w:rsidRPr="002A5BA5" w:rsidRDefault="005E4BC6">
            <w:pPr>
              <w:pStyle w:val="TAC"/>
              <w:pPrChange w:id="15559" w:author="LGEc" w:date="2025-05-09T13:26:00Z">
                <w:pPr>
                  <w:jc w:val="center"/>
                </w:pPr>
              </w:pPrChange>
            </w:pPr>
            <w:r w:rsidRPr="00226BA8">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0387F29" w14:textId="77777777" w:rsidR="005E4BC6" w:rsidRPr="002A5BA5" w:rsidRDefault="005E4BC6">
            <w:pPr>
              <w:pStyle w:val="TAC"/>
              <w:pPrChange w:id="15560"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272F65A" w14:textId="77777777" w:rsidR="005E4BC6" w:rsidRPr="002A5BA5" w:rsidRDefault="005E4BC6">
            <w:pPr>
              <w:pStyle w:val="TAC"/>
              <w:pPrChange w:id="15561"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F61A5D9" w14:textId="77777777" w:rsidR="005E4BC6" w:rsidRPr="002A5BA5" w:rsidRDefault="005E4BC6">
            <w:pPr>
              <w:pStyle w:val="TAC"/>
              <w:pPrChange w:id="15562" w:author="LGEc" w:date="2025-05-09T13:26:00Z">
                <w:pPr>
                  <w:jc w:val="center"/>
                </w:pPr>
              </w:pPrChange>
            </w:pPr>
            <w:r w:rsidRPr="00226BA8">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40246528" w14:textId="77777777" w:rsidR="005E4BC6" w:rsidRPr="002A5BA5" w:rsidRDefault="005E4BC6">
            <w:pPr>
              <w:pStyle w:val="TAC"/>
              <w:pPrChange w:id="15563"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4F498E17" w14:textId="77777777" w:rsidR="005E4BC6" w:rsidRPr="002A5BA5" w:rsidRDefault="005E4BC6">
            <w:pPr>
              <w:pStyle w:val="TAC"/>
              <w:pPrChange w:id="15564" w:author="LGEc" w:date="2025-05-09T13:26:00Z">
                <w:pPr>
                  <w:jc w:val="center"/>
                </w:pPr>
              </w:pPrChange>
            </w:pPr>
            <w:r w:rsidRPr="00226BA8">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3DCEB09" w14:textId="77777777" w:rsidR="005E4BC6" w:rsidRPr="002A5BA5" w:rsidRDefault="005E4BC6">
            <w:pPr>
              <w:pStyle w:val="TAC"/>
              <w:pPrChange w:id="15565"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5D319A93" w14:textId="77777777" w:rsidR="005E4BC6" w:rsidRPr="002A5BA5" w:rsidRDefault="005E4BC6">
            <w:pPr>
              <w:pStyle w:val="TAC"/>
              <w:pPrChange w:id="15566" w:author="LGEc" w:date="2025-05-09T13:26:00Z">
                <w:pPr>
                  <w:jc w:val="center"/>
                </w:pPr>
              </w:pPrChange>
            </w:pPr>
            <w:r w:rsidRPr="00226BA8">
              <w:rPr>
                <w:rFonts w:hint="eastAsia"/>
              </w:rPr>
              <w:t>11.5</w:t>
            </w:r>
          </w:p>
        </w:tc>
      </w:tr>
      <w:tr w:rsidR="005E4BC6" w:rsidRPr="002A5BA5" w14:paraId="336EECC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697AE81" w14:textId="77777777" w:rsidR="005E4BC6" w:rsidRPr="00226BA8" w:rsidRDefault="005E4BC6">
            <w:pPr>
              <w:pStyle w:val="TAH"/>
              <w:pPrChange w:id="15567"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40E5D10" w14:textId="77777777" w:rsidR="005E4BC6" w:rsidRPr="002A5BA5" w:rsidRDefault="005E4BC6">
            <w:pPr>
              <w:pStyle w:val="TAH"/>
              <w:pPrChange w:id="15568" w:author="LGEc" w:date="2025-05-09T13:26: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14EC42" w14:textId="77777777" w:rsidR="005E4BC6" w:rsidRPr="002A5BA5" w:rsidRDefault="005E4BC6">
            <w:pPr>
              <w:pStyle w:val="TAH"/>
              <w:pPrChange w:id="15569" w:author="LGEc" w:date="2025-05-09T13:26:00Z">
                <w:pPr>
                  <w:jc w:val="center"/>
                </w:pPr>
              </w:pPrChange>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8515A" w14:textId="77777777" w:rsidR="005E4BC6" w:rsidRPr="002A5BA5" w:rsidRDefault="005E4BC6">
            <w:pPr>
              <w:pStyle w:val="TAH"/>
              <w:pPrChange w:id="15570" w:author="LGEc" w:date="2025-05-09T13:26:00Z">
                <w:pPr>
                  <w:jc w:val="center"/>
                </w:pPr>
              </w:pPrChange>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15DE70" w14:textId="77777777" w:rsidR="005E4BC6" w:rsidRPr="002A5BA5" w:rsidRDefault="005E4BC6">
            <w:pPr>
              <w:pStyle w:val="TAH"/>
              <w:pPrChange w:id="15571" w:author="LGEc" w:date="2025-05-09T13:26:00Z">
                <w:pPr>
                  <w:jc w:val="center"/>
                </w:pPr>
              </w:pPrChange>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32229" w14:textId="77777777" w:rsidR="005E4BC6" w:rsidRPr="002A5BA5" w:rsidRDefault="005E4BC6">
            <w:pPr>
              <w:pStyle w:val="TAH"/>
              <w:pPrChange w:id="15572" w:author="LGEc" w:date="2025-05-09T13:26:00Z">
                <w:pPr>
                  <w:jc w:val="center"/>
                </w:pPr>
              </w:pPrChange>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276EE" w14:textId="77777777" w:rsidR="005E4BC6" w:rsidRPr="002A5BA5" w:rsidRDefault="005E4BC6">
            <w:pPr>
              <w:pStyle w:val="TAH"/>
              <w:pPrChange w:id="15573" w:author="LGEc" w:date="2025-05-09T13:26: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96200" w14:textId="77777777" w:rsidR="005E4BC6" w:rsidRPr="002A5BA5" w:rsidRDefault="005E4BC6">
            <w:pPr>
              <w:pStyle w:val="TAH"/>
              <w:pPrChange w:id="15574" w:author="LGEc" w:date="2025-05-09T13:26:00Z">
                <w:pPr>
                  <w:jc w:val="center"/>
                </w:pPr>
              </w:pPrChange>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1762A" w14:textId="77777777" w:rsidR="005E4BC6" w:rsidRPr="002A5BA5" w:rsidRDefault="005E4BC6">
            <w:pPr>
              <w:pStyle w:val="TAH"/>
              <w:pPrChange w:id="15575" w:author="LGEc" w:date="2025-05-09T13:26:00Z">
                <w:pPr>
                  <w:jc w:val="center"/>
                </w:pPr>
              </w:pPrChange>
            </w:pPr>
            <w:r>
              <w:t>#88</w:t>
            </w:r>
          </w:p>
        </w:tc>
      </w:tr>
      <w:tr w:rsidR="005E4BC6" w:rsidRPr="002A5BA5" w14:paraId="319AB1E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7E0E4B" w14:textId="77777777" w:rsidR="005E4BC6" w:rsidRPr="00226BA8" w:rsidRDefault="005E4BC6">
            <w:pPr>
              <w:pStyle w:val="TAC"/>
              <w:pPrChange w:id="15576" w:author="LGEc" w:date="2025-05-09T13:26: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1BF72D16" w14:textId="77777777" w:rsidR="005E4BC6" w:rsidRPr="002A5BA5" w:rsidRDefault="005E4BC6">
            <w:pPr>
              <w:pStyle w:val="TAC"/>
              <w:pPrChange w:id="15577" w:author="LGEc" w:date="2025-05-09T13:26:00Z">
                <w:pPr>
                  <w:jc w:val="center"/>
                </w:pPr>
              </w:pPrChange>
            </w:pPr>
            <w:r w:rsidRPr="00226BA8">
              <w:rPr>
                <w:rFonts w:hint="eastAsia"/>
              </w:rPr>
              <w:t>7.3</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748976A9" w14:textId="77777777" w:rsidR="005E4BC6" w:rsidRPr="002A5BA5" w:rsidRDefault="005E4BC6">
            <w:pPr>
              <w:pStyle w:val="TAC"/>
              <w:pPrChange w:id="15578" w:author="LGEc" w:date="2025-05-09T13:26:00Z">
                <w:pPr>
                  <w:jc w:val="center"/>
                </w:pPr>
              </w:pPrChange>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589A3125" w14:textId="77777777" w:rsidR="005E4BC6" w:rsidRPr="002A5BA5" w:rsidRDefault="005E4BC6">
            <w:pPr>
              <w:pStyle w:val="TAC"/>
              <w:pPrChange w:id="15579" w:author="LGEc" w:date="2025-05-09T13:26:00Z">
                <w:pPr>
                  <w:jc w:val="center"/>
                </w:pPr>
              </w:pPrChange>
            </w:pPr>
            <w:r w:rsidRPr="00226BA8">
              <w:rPr>
                <w:rFonts w:hint="eastAsia"/>
              </w:rPr>
              <w:t>7.2</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E5C4D1B" w14:textId="77777777" w:rsidR="005E4BC6" w:rsidRPr="002A5BA5" w:rsidRDefault="005E4BC6">
            <w:pPr>
              <w:pStyle w:val="TAC"/>
              <w:pPrChange w:id="15580" w:author="LGEc" w:date="2025-05-09T13:26:00Z">
                <w:pPr>
                  <w:jc w:val="center"/>
                </w:pPr>
              </w:pPrChange>
            </w:pPr>
            <w:r w:rsidRPr="00226BA8">
              <w:rPr>
                <w:rFonts w:hint="eastAsia"/>
              </w:rPr>
              <w:t>7.7</w:t>
            </w:r>
          </w:p>
        </w:tc>
        <w:tc>
          <w:tcPr>
            <w:tcW w:w="722"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2606D788" w14:textId="77777777" w:rsidR="005E4BC6" w:rsidRPr="002A5BA5" w:rsidRDefault="005E4BC6">
            <w:pPr>
              <w:pStyle w:val="TAC"/>
              <w:pPrChange w:id="15581"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6F874443" w14:textId="77777777" w:rsidR="005E4BC6" w:rsidRPr="002A5BA5" w:rsidRDefault="005E4BC6">
            <w:pPr>
              <w:pStyle w:val="TAC"/>
              <w:pPrChange w:id="15582" w:author="LGEc" w:date="2025-05-09T13:26:00Z">
                <w:pPr>
                  <w:jc w:val="center"/>
                </w:pPr>
              </w:pPrChange>
            </w:pPr>
            <w:r w:rsidRPr="00226BA8">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C1C1C1"/>
            <w:noWrap/>
            <w:vAlign w:val="center"/>
          </w:tcPr>
          <w:p w14:paraId="33529F99" w14:textId="77777777" w:rsidR="005E4BC6" w:rsidRPr="002A5BA5" w:rsidRDefault="005E4BC6">
            <w:pPr>
              <w:pStyle w:val="TAC"/>
              <w:pPrChange w:id="15583" w:author="LGEc" w:date="2025-05-09T13:26:00Z">
                <w:pPr>
                  <w:jc w:val="center"/>
                </w:pPr>
              </w:pPrChange>
            </w:pPr>
            <w:r w:rsidRPr="00226BA8">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03C181BC" w14:textId="77777777" w:rsidR="005E4BC6" w:rsidRPr="002A5BA5" w:rsidRDefault="005E4BC6">
            <w:pPr>
              <w:pStyle w:val="TAC"/>
              <w:pPrChange w:id="15584" w:author="LGEc" w:date="2025-05-09T13:26:00Z">
                <w:pPr>
                  <w:jc w:val="center"/>
                </w:pPr>
              </w:pPrChange>
            </w:pPr>
            <w:r w:rsidRPr="00226BA8">
              <w:rPr>
                <w:rFonts w:hint="eastAsia"/>
              </w:rPr>
              <w:t>11.5</w:t>
            </w:r>
          </w:p>
        </w:tc>
      </w:tr>
      <w:tr w:rsidR="005E4BC6" w:rsidRPr="002A5BA5" w14:paraId="01C5403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6A7FC5B" w14:textId="77777777" w:rsidR="005E4BC6" w:rsidRPr="00226BA8" w:rsidRDefault="005E4BC6">
            <w:pPr>
              <w:pStyle w:val="TAH"/>
              <w:pPrChange w:id="15585" w:author="LGEc" w:date="2025-05-09T13:26: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588F830" w14:textId="77777777" w:rsidR="005E4BC6" w:rsidRPr="002A5BA5" w:rsidRDefault="005E4BC6">
            <w:pPr>
              <w:pStyle w:val="TAH"/>
              <w:pPrChange w:id="15586" w:author="LGEc" w:date="2025-05-09T13:26: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A62E11" w14:textId="77777777" w:rsidR="005E4BC6" w:rsidRPr="002A5BA5" w:rsidRDefault="005E4BC6">
            <w:pPr>
              <w:pStyle w:val="TAH"/>
              <w:pPrChange w:id="15587" w:author="LGEc" w:date="2025-05-09T13:26: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4219D8" w14:textId="77777777" w:rsidR="005E4BC6" w:rsidRPr="002A5BA5" w:rsidRDefault="005E4BC6">
            <w:pPr>
              <w:pStyle w:val="TAH"/>
              <w:pPrChange w:id="15588" w:author="LGEc" w:date="2025-05-09T13:26: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63ADF" w14:textId="77777777" w:rsidR="005E4BC6" w:rsidRPr="002A5BA5" w:rsidRDefault="005E4BC6">
            <w:pPr>
              <w:pStyle w:val="TAH"/>
              <w:pPrChange w:id="15589" w:author="LGEc" w:date="2025-05-09T13:26: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D812F" w14:textId="77777777" w:rsidR="005E4BC6" w:rsidRPr="002A5BA5" w:rsidRDefault="005E4BC6">
            <w:pPr>
              <w:pStyle w:val="TAH"/>
              <w:pPrChange w:id="15590" w:author="LGEc" w:date="2025-05-09T13:26: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1D1CC" w14:textId="77777777" w:rsidR="005E4BC6" w:rsidRPr="002A5BA5" w:rsidRDefault="005E4BC6">
            <w:pPr>
              <w:pStyle w:val="TAH"/>
              <w:pPrChange w:id="15591" w:author="LGEc" w:date="2025-05-09T13:26:00Z">
                <w:pPr>
                  <w:jc w:val="center"/>
                </w:pPr>
              </w:pPrChange>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A6442" w14:textId="77777777" w:rsidR="005E4BC6" w:rsidRPr="002A5BA5" w:rsidRDefault="005E4BC6">
            <w:pPr>
              <w:pStyle w:val="TAH"/>
              <w:pPrChange w:id="15592" w:author="LGEc" w:date="2025-05-09T13:26:00Z">
                <w:pPr>
                  <w:jc w:val="center"/>
                </w:pPr>
              </w:pPrChange>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5406C" w14:textId="77777777" w:rsidR="005E4BC6" w:rsidRPr="002A5BA5" w:rsidRDefault="005E4BC6">
            <w:pPr>
              <w:pStyle w:val="TAH"/>
              <w:pPrChange w:id="15593" w:author="LGEc" w:date="2025-05-09T13:26:00Z">
                <w:pPr>
                  <w:jc w:val="center"/>
                </w:pPr>
              </w:pPrChange>
            </w:pPr>
            <w:r>
              <w:t>#96</w:t>
            </w:r>
          </w:p>
        </w:tc>
      </w:tr>
      <w:tr w:rsidR="005E4BC6" w:rsidRPr="002A5BA5" w14:paraId="356C893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3DFED7" w14:textId="77777777" w:rsidR="005E4BC6" w:rsidRPr="00226BA8" w:rsidRDefault="005E4BC6">
            <w:pPr>
              <w:pStyle w:val="TAC"/>
              <w:pPrChange w:id="15594" w:author="LGEc" w:date="2025-05-09T13:26: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CBCBC"/>
            <w:noWrap/>
            <w:vAlign w:val="center"/>
          </w:tcPr>
          <w:p w14:paraId="706624B1" w14:textId="77777777" w:rsidR="005E4BC6" w:rsidRPr="002A5BA5" w:rsidRDefault="005E4BC6">
            <w:pPr>
              <w:pStyle w:val="TAC"/>
              <w:pPrChange w:id="15595" w:author="LGEc" w:date="2025-05-09T13:26:00Z">
                <w:pPr>
                  <w:jc w:val="center"/>
                </w:pPr>
              </w:pPrChange>
            </w:pPr>
            <w:r w:rsidRPr="00226BA8">
              <w:rPr>
                <w:rFonts w:hint="eastAsia"/>
              </w:rPr>
              <w:t>11.5</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199AA00B" w14:textId="77777777" w:rsidR="005E4BC6" w:rsidRPr="002A5BA5" w:rsidRDefault="005E4BC6">
            <w:pPr>
              <w:pStyle w:val="TAC"/>
              <w:pPrChange w:id="15596"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5BFA7307" w14:textId="77777777" w:rsidR="005E4BC6" w:rsidRPr="002A5BA5" w:rsidRDefault="005E4BC6">
            <w:pPr>
              <w:pStyle w:val="TAC"/>
              <w:pPrChange w:id="15597"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321BB3C1" w14:textId="77777777" w:rsidR="005E4BC6" w:rsidRPr="002A5BA5" w:rsidRDefault="005E4BC6">
            <w:pPr>
              <w:pStyle w:val="TAC"/>
              <w:pPrChange w:id="15598" w:author="LGEc" w:date="2025-05-09T13:26:00Z">
                <w:pPr>
                  <w:jc w:val="center"/>
                </w:pPr>
              </w:pPrChange>
            </w:pPr>
            <w:r w:rsidRPr="00226BA8">
              <w:rPr>
                <w:rFonts w:hint="eastAsia"/>
              </w:rPr>
              <w:t>11.4</w:t>
            </w:r>
          </w:p>
        </w:tc>
        <w:tc>
          <w:tcPr>
            <w:tcW w:w="722"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6BCBAF47" w14:textId="77777777" w:rsidR="005E4BC6" w:rsidRPr="002A5BA5" w:rsidRDefault="005E4BC6">
            <w:pPr>
              <w:pStyle w:val="TAC"/>
              <w:pPrChange w:id="15599" w:author="LGEc" w:date="2025-05-09T13:26:00Z">
                <w:pPr>
                  <w:jc w:val="center"/>
                </w:pPr>
              </w:pPrChange>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DBDBD"/>
            <w:noWrap/>
            <w:vAlign w:val="center"/>
          </w:tcPr>
          <w:p w14:paraId="00103188" w14:textId="77777777" w:rsidR="005E4BC6" w:rsidRPr="002A5BA5" w:rsidRDefault="005E4BC6">
            <w:pPr>
              <w:pStyle w:val="TAC"/>
              <w:pPrChange w:id="15600" w:author="LGEc" w:date="2025-05-09T13:26:00Z">
                <w:pPr>
                  <w:jc w:val="center"/>
                </w:pPr>
              </w:pPrChange>
            </w:pPr>
            <w:r w:rsidRPr="00226BA8">
              <w:rPr>
                <w:rFonts w:hint="eastAsia"/>
              </w:rPr>
              <w:t>11.4</w:t>
            </w:r>
          </w:p>
        </w:tc>
        <w:tc>
          <w:tcPr>
            <w:tcW w:w="723" w:type="dxa"/>
            <w:tcBorders>
              <w:top w:val="single" w:sz="4" w:space="0" w:color="auto"/>
              <w:left w:val="single" w:sz="4" w:space="0" w:color="auto"/>
              <w:bottom w:val="single" w:sz="4" w:space="0" w:color="auto"/>
              <w:right w:val="single" w:sz="4" w:space="0" w:color="auto"/>
            </w:tcBorders>
            <w:shd w:val="clear" w:color="000000" w:fill="B9B9B9"/>
            <w:noWrap/>
            <w:vAlign w:val="center"/>
          </w:tcPr>
          <w:p w14:paraId="0848CFE7" w14:textId="77777777" w:rsidR="005E4BC6" w:rsidRPr="002A5BA5" w:rsidRDefault="005E4BC6">
            <w:pPr>
              <w:pStyle w:val="TAC"/>
              <w:pPrChange w:id="15601" w:author="LGEc" w:date="2025-05-09T13:26:00Z">
                <w:pPr>
                  <w:jc w:val="center"/>
                </w:pPr>
              </w:pPrChange>
            </w:pPr>
            <w:r w:rsidRPr="00226BA8">
              <w:rPr>
                <w:rFonts w:hint="eastAsia"/>
              </w:rPr>
              <w:t>11.9</w:t>
            </w:r>
          </w:p>
        </w:tc>
        <w:tc>
          <w:tcPr>
            <w:tcW w:w="723"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6C5C8BD0" w14:textId="77777777" w:rsidR="005E4BC6" w:rsidRPr="002A5BA5" w:rsidRDefault="005E4BC6">
            <w:pPr>
              <w:pStyle w:val="TAC"/>
              <w:pPrChange w:id="15602" w:author="LGEc" w:date="2025-05-09T13:26:00Z">
                <w:pPr>
                  <w:jc w:val="center"/>
                </w:pPr>
              </w:pPrChange>
            </w:pPr>
            <w:r w:rsidRPr="00226BA8">
              <w:rPr>
                <w:rFonts w:hint="eastAsia"/>
              </w:rPr>
              <w:t>11.9</w:t>
            </w:r>
          </w:p>
        </w:tc>
      </w:tr>
    </w:tbl>
    <w:p w14:paraId="1FD8E4EA" w14:textId="77777777" w:rsidR="005E4BC6" w:rsidRDefault="005E4BC6">
      <w:pPr>
        <w:pPrChange w:id="15603" w:author="LGEc" w:date="2025-05-09T13:27:00Z">
          <w:pPr>
            <w:pStyle w:val="TH"/>
          </w:pPr>
        </w:pPrChange>
      </w:pPr>
    </w:p>
    <w:p w14:paraId="5ED2A7FE"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8: PSFCH MPR simulation results for SL Non-contiguous CA with 2x20dBm+1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07E6820C" w14:textId="77777777" w:rsidTr="009D1F4B">
        <w:trPr>
          <w:trHeight w:hRule="exact" w:val="284"/>
          <w:jc w:val="center"/>
        </w:trPr>
        <w:tc>
          <w:tcPr>
            <w:tcW w:w="2694" w:type="dxa"/>
            <w:tcBorders>
              <w:bottom w:val="single" w:sz="4" w:space="0" w:color="auto"/>
            </w:tcBorders>
            <w:shd w:val="clear" w:color="auto" w:fill="auto"/>
            <w:noWrap/>
            <w:vAlign w:val="center"/>
            <w:hideMark/>
          </w:tcPr>
          <w:p w14:paraId="5283A3F3" w14:textId="77777777" w:rsidR="005E4BC6" w:rsidRPr="00A45F58" w:rsidRDefault="005E4BC6">
            <w:pPr>
              <w:pStyle w:val="TAH"/>
              <w:pPrChange w:id="15604" w:author="LGEc" w:date="2025-05-09T13:27: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1F35719A" w14:textId="77777777" w:rsidR="005E4BC6" w:rsidRPr="00A45F58" w:rsidRDefault="005E4BC6">
            <w:pPr>
              <w:pStyle w:val="TAH"/>
              <w:pPrChange w:id="15605" w:author="LGEc" w:date="2025-05-09T13:27: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53EFFE" w14:textId="77777777" w:rsidR="005E4BC6" w:rsidRPr="00A45F58" w:rsidRDefault="005E4BC6">
            <w:pPr>
              <w:pStyle w:val="TAH"/>
              <w:pPrChange w:id="15606" w:author="LGEc" w:date="2025-05-09T13:27: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2AD551" w14:textId="77777777" w:rsidR="005E4BC6" w:rsidRPr="00A45F58" w:rsidRDefault="005E4BC6">
            <w:pPr>
              <w:pStyle w:val="TAH"/>
              <w:pPrChange w:id="15607" w:author="LGEc" w:date="2025-05-09T13:27: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6496E" w14:textId="77777777" w:rsidR="005E4BC6" w:rsidRPr="00A45F58" w:rsidRDefault="005E4BC6">
            <w:pPr>
              <w:pStyle w:val="TAH"/>
              <w:pPrChange w:id="15608" w:author="LGEc" w:date="2025-05-09T13:27: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C0C55" w14:textId="77777777" w:rsidR="005E4BC6" w:rsidRPr="00A45F58" w:rsidRDefault="005E4BC6">
            <w:pPr>
              <w:pStyle w:val="TAH"/>
              <w:pPrChange w:id="15609" w:author="LGEc" w:date="2025-05-09T13:27: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F1C6A8" w14:textId="77777777" w:rsidR="005E4BC6" w:rsidRPr="00A45F58" w:rsidRDefault="005E4BC6">
            <w:pPr>
              <w:pStyle w:val="TAH"/>
              <w:pPrChange w:id="15610" w:author="LGEc" w:date="2025-05-09T13:27: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F1A8E" w14:textId="77777777" w:rsidR="005E4BC6" w:rsidRPr="00A45F58" w:rsidRDefault="005E4BC6">
            <w:pPr>
              <w:pStyle w:val="TAH"/>
              <w:pPrChange w:id="15611" w:author="LGEc" w:date="2025-05-09T13:27: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8ABFA3" w14:textId="77777777" w:rsidR="005E4BC6" w:rsidRPr="00A45F58" w:rsidRDefault="005E4BC6">
            <w:pPr>
              <w:pStyle w:val="TAH"/>
              <w:pPrChange w:id="15612" w:author="LGEc" w:date="2025-05-09T13:27:00Z">
                <w:pPr>
                  <w:jc w:val="center"/>
                </w:pPr>
              </w:pPrChange>
            </w:pPr>
            <w:r>
              <w:t>#8</w:t>
            </w:r>
          </w:p>
        </w:tc>
      </w:tr>
      <w:tr w:rsidR="005E4BC6" w:rsidRPr="00491A77" w14:paraId="39082B9C"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3117B1D2" w14:textId="77777777" w:rsidR="005E4BC6" w:rsidRPr="00226BA8" w:rsidRDefault="005E4BC6">
            <w:pPr>
              <w:pStyle w:val="TAC"/>
              <w:pPrChange w:id="15613" w:author="LGEc" w:date="2025-05-09T13:27: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750D8640" w14:textId="77777777" w:rsidR="005E4BC6" w:rsidRPr="002A5BA5" w:rsidRDefault="005E4BC6">
            <w:pPr>
              <w:pStyle w:val="TAC"/>
              <w:pPrChange w:id="15614" w:author="LGEc" w:date="2025-05-09T13:27:00Z">
                <w:pPr>
                  <w:jc w:val="center"/>
                </w:pPr>
              </w:pPrChange>
            </w:pPr>
            <w:r w:rsidRPr="00226BA8">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2E43199" w14:textId="77777777" w:rsidR="005E4BC6" w:rsidRPr="002A5BA5" w:rsidRDefault="005E4BC6">
            <w:pPr>
              <w:pStyle w:val="TAC"/>
              <w:pPrChange w:id="15615" w:author="LGEc" w:date="2025-05-09T13:27:00Z">
                <w:pPr>
                  <w:jc w:val="center"/>
                </w:pPr>
              </w:pPrChange>
            </w:pPr>
            <w:r w:rsidRPr="00226BA8">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ECECE"/>
            <w:noWrap/>
            <w:vAlign w:val="center"/>
          </w:tcPr>
          <w:p w14:paraId="274F873C" w14:textId="77777777" w:rsidR="005E4BC6" w:rsidRPr="002A5BA5" w:rsidRDefault="005E4BC6">
            <w:pPr>
              <w:pStyle w:val="TAC"/>
              <w:pPrChange w:id="15616" w:author="LGEc" w:date="2025-05-09T13:27:00Z">
                <w:pPr>
                  <w:jc w:val="center"/>
                </w:pPr>
              </w:pPrChange>
            </w:pPr>
            <w:r w:rsidRPr="00226BA8">
              <w:rPr>
                <w:rFonts w:hint="eastAsia"/>
              </w:rPr>
              <w:t>9.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3103DBAB" w14:textId="77777777" w:rsidR="005E4BC6" w:rsidRPr="002A5BA5" w:rsidRDefault="005E4BC6">
            <w:pPr>
              <w:pStyle w:val="TAC"/>
              <w:pPrChange w:id="15617" w:author="LGEc" w:date="2025-05-09T13:27:00Z">
                <w:pPr>
                  <w:jc w:val="center"/>
                </w:pPr>
              </w:pPrChange>
            </w:pPr>
            <w:r w:rsidRPr="00226BA8">
              <w:rPr>
                <w:rFonts w:hint="eastAsia"/>
              </w:rPr>
              <w:t>9.9</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C0F04E9" w14:textId="77777777" w:rsidR="005E4BC6" w:rsidRPr="002A5BA5" w:rsidRDefault="005E4BC6">
            <w:pPr>
              <w:pStyle w:val="TAC"/>
              <w:pPrChange w:id="15618" w:author="LGEc" w:date="2025-05-09T13:27:00Z">
                <w:pPr>
                  <w:jc w:val="center"/>
                </w:pPr>
              </w:pPrChange>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3C5E05" w14:textId="77777777" w:rsidR="005E4BC6" w:rsidRPr="002A5BA5" w:rsidRDefault="005E4BC6">
            <w:pPr>
              <w:pStyle w:val="TAC"/>
              <w:pPrChange w:id="15619" w:author="LGEc" w:date="2025-05-09T13:27:00Z">
                <w:pPr>
                  <w:jc w:val="center"/>
                </w:pPr>
              </w:pPrChange>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1EFDDEE" w14:textId="77777777" w:rsidR="005E4BC6" w:rsidRPr="002A5BA5" w:rsidRDefault="005E4BC6">
            <w:pPr>
              <w:pStyle w:val="TAC"/>
              <w:pPrChange w:id="15620"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A21AD75" w14:textId="77777777" w:rsidR="005E4BC6" w:rsidRPr="002A5BA5" w:rsidRDefault="005E4BC6">
            <w:pPr>
              <w:pStyle w:val="TAC"/>
              <w:pPrChange w:id="15621" w:author="LGEc" w:date="2025-05-09T13:27:00Z">
                <w:pPr>
                  <w:jc w:val="center"/>
                </w:pPr>
              </w:pPrChange>
            </w:pPr>
            <w:r w:rsidRPr="00226BA8">
              <w:rPr>
                <w:rFonts w:hint="eastAsia"/>
              </w:rPr>
              <w:t>13.7</w:t>
            </w:r>
          </w:p>
        </w:tc>
      </w:tr>
      <w:tr w:rsidR="005E4BC6" w:rsidRPr="00491A77" w14:paraId="7F0BE0BB" w14:textId="77777777" w:rsidTr="009D1F4B">
        <w:trPr>
          <w:trHeight w:hRule="exact" w:val="284"/>
          <w:jc w:val="center"/>
        </w:trPr>
        <w:tc>
          <w:tcPr>
            <w:tcW w:w="2694" w:type="dxa"/>
            <w:shd w:val="clear" w:color="auto" w:fill="auto"/>
            <w:noWrap/>
            <w:vAlign w:val="center"/>
          </w:tcPr>
          <w:p w14:paraId="097DCBCD" w14:textId="77777777" w:rsidR="005E4BC6" w:rsidRPr="00226BA8" w:rsidRDefault="005E4BC6">
            <w:pPr>
              <w:pStyle w:val="TAH"/>
              <w:pPrChange w:id="15622" w:author="LGEc" w:date="2025-05-09T13:27: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A003FEE" w14:textId="77777777" w:rsidR="005E4BC6" w:rsidRPr="002A5BA5" w:rsidRDefault="005E4BC6">
            <w:pPr>
              <w:pStyle w:val="TAH"/>
              <w:pPrChange w:id="15623" w:author="LGEc" w:date="2025-05-09T13:27: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159BD" w14:textId="77777777" w:rsidR="005E4BC6" w:rsidRPr="002A5BA5" w:rsidRDefault="005E4BC6">
            <w:pPr>
              <w:pStyle w:val="TAH"/>
              <w:pPrChange w:id="15624" w:author="LGEc" w:date="2025-05-09T13:27: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C7E0D" w14:textId="77777777" w:rsidR="005E4BC6" w:rsidRPr="002A5BA5" w:rsidRDefault="005E4BC6">
            <w:pPr>
              <w:pStyle w:val="TAH"/>
              <w:pPrChange w:id="15625" w:author="LGEc" w:date="2025-05-09T13:27: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CA31E" w14:textId="77777777" w:rsidR="005E4BC6" w:rsidRPr="002A5BA5" w:rsidRDefault="005E4BC6">
            <w:pPr>
              <w:pStyle w:val="TAH"/>
              <w:pPrChange w:id="15626" w:author="LGEc" w:date="2025-05-09T13:27:00Z">
                <w:pPr>
                  <w:jc w:val="center"/>
                </w:pPr>
              </w:pPrChange>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AB367" w14:textId="77777777" w:rsidR="005E4BC6" w:rsidRPr="002A5BA5" w:rsidRDefault="005E4BC6">
            <w:pPr>
              <w:pStyle w:val="TAH"/>
              <w:pPrChange w:id="15627" w:author="LGEc" w:date="2025-05-09T13:27: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159D9" w14:textId="77777777" w:rsidR="005E4BC6" w:rsidRPr="002A5BA5" w:rsidRDefault="005E4BC6">
            <w:pPr>
              <w:pStyle w:val="TAH"/>
              <w:pPrChange w:id="15628" w:author="LGEc" w:date="2025-05-09T13:27: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B0B52C" w14:textId="77777777" w:rsidR="005E4BC6" w:rsidRPr="002A5BA5" w:rsidRDefault="005E4BC6">
            <w:pPr>
              <w:pStyle w:val="TAH"/>
              <w:pPrChange w:id="15629" w:author="LGEc" w:date="2025-05-09T13:27: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31C93" w14:textId="77777777" w:rsidR="005E4BC6" w:rsidRPr="002A5BA5" w:rsidRDefault="005E4BC6">
            <w:pPr>
              <w:pStyle w:val="TAH"/>
              <w:pPrChange w:id="15630" w:author="LGEc" w:date="2025-05-09T13:27:00Z">
                <w:pPr>
                  <w:jc w:val="center"/>
                </w:pPr>
              </w:pPrChange>
            </w:pPr>
            <w:r>
              <w:t>#16</w:t>
            </w:r>
          </w:p>
        </w:tc>
      </w:tr>
      <w:tr w:rsidR="005E4BC6" w:rsidRPr="00491A77" w14:paraId="22D20D9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05B96205" w14:textId="77777777" w:rsidR="005E4BC6" w:rsidRPr="00226BA8" w:rsidRDefault="005E4BC6">
            <w:pPr>
              <w:pStyle w:val="TAC"/>
              <w:pPrChange w:id="15631" w:author="LGEc" w:date="2025-05-09T13:27: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3F20580" w14:textId="77777777" w:rsidR="005E4BC6" w:rsidRPr="002A5BA5" w:rsidRDefault="005E4BC6">
            <w:pPr>
              <w:pStyle w:val="TAC"/>
              <w:pPrChange w:id="15632" w:author="LGEc" w:date="2025-05-09T13:27:00Z">
                <w:pPr>
                  <w:jc w:val="center"/>
                </w:pPr>
              </w:pPrChange>
            </w:pPr>
            <w:r w:rsidRPr="00226BA8">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6C9D55E" w14:textId="77777777" w:rsidR="005E4BC6" w:rsidRPr="002A5BA5" w:rsidRDefault="005E4BC6">
            <w:pPr>
              <w:pStyle w:val="TAC"/>
              <w:pPrChange w:id="15633"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80B5721" w14:textId="77777777" w:rsidR="005E4BC6" w:rsidRPr="002A5BA5" w:rsidRDefault="005E4BC6">
            <w:pPr>
              <w:pStyle w:val="TAC"/>
              <w:pPrChange w:id="15634"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61A80FB" w14:textId="77777777" w:rsidR="005E4BC6" w:rsidRPr="002A5BA5" w:rsidRDefault="005E4BC6">
            <w:pPr>
              <w:pStyle w:val="TAC"/>
              <w:pPrChange w:id="15635" w:author="LGEc" w:date="2025-05-09T13:27:00Z">
                <w:pPr>
                  <w:jc w:val="center"/>
                </w:pPr>
              </w:pPrChange>
            </w:pPr>
            <w:r w:rsidRPr="00226BA8">
              <w:rPr>
                <w:rFonts w:hint="eastAsia"/>
              </w:rPr>
              <w:t>13.6</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1D2D78E" w14:textId="77777777" w:rsidR="005E4BC6" w:rsidRPr="002A5BA5" w:rsidRDefault="005E4BC6">
            <w:pPr>
              <w:pStyle w:val="TAC"/>
              <w:pPrChange w:id="15636"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60A4292B" w14:textId="77777777" w:rsidR="005E4BC6" w:rsidRPr="002A5BA5" w:rsidRDefault="005E4BC6">
            <w:pPr>
              <w:pStyle w:val="TAC"/>
              <w:pPrChange w:id="15637"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4CC3482" w14:textId="77777777" w:rsidR="005E4BC6" w:rsidRPr="002A5BA5" w:rsidRDefault="005E4BC6">
            <w:pPr>
              <w:pStyle w:val="TAC"/>
              <w:pPrChange w:id="15638"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907298D" w14:textId="77777777" w:rsidR="005E4BC6" w:rsidRPr="002A5BA5" w:rsidRDefault="005E4BC6">
            <w:pPr>
              <w:pStyle w:val="TAC"/>
              <w:pPrChange w:id="15639" w:author="LGEc" w:date="2025-05-09T13:27:00Z">
                <w:pPr>
                  <w:jc w:val="center"/>
                </w:pPr>
              </w:pPrChange>
            </w:pPr>
            <w:r w:rsidRPr="00226BA8">
              <w:rPr>
                <w:rFonts w:hint="eastAsia"/>
              </w:rPr>
              <w:t>13.6</w:t>
            </w:r>
          </w:p>
        </w:tc>
      </w:tr>
      <w:tr w:rsidR="005E4BC6" w:rsidRPr="00491A77" w14:paraId="7FC47802" w14:textId="77777777" w:rsidTr="009D1F4B">
        <w:trPr>
          <w:trHeight w:hRule="exact" w:val="284"/>
          <w:jc w:val="center"/>
        </w:trPr>
        <w:tc>
          <w:tcPr>
            <w:tcW w:w="2694" w:type="dxa"/>
            <w:shd w:val="clear" w:color="auto" w:fill="auto"/>
            <w:noWrap/>
            <w:vAlign w:val="center"/>
          </w:tcPr>
          <w:p w14:paraId="6F6148ED" w14:textId="77777777" w:rsidR="005E4BC6" w:rsidRPr="00226BA8" w:rsidRDefault="005E4BC6">
            <w:pPr>
              <w:pStyle w:val="TAH"/>
              <w:pPrChange w:id="15640" w:author="LGEc" w:date="2025-05-09T13:27: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237A6D6" w14:textId="77777777" w:rsidR="005E4BC6" w:rsidRPr="002A5BA5" w:rsidRDefault="005E4BC6">
            <w:pPr>
              <w:pStyle w:val="TAH"/>
              <w:pPrChange w:id="15641" w:author="LGEc" w:date="2025-05-09T13:27: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8013D" w14:textId="77777777" w:rsidR="005E4BC6" w:rsidRPr="002A5BA5" w:rsidRDefault="005E4BC6">
            <w:pPr>
              <w:pStyle w:val="TAH"/>
              <w:pPrChange w:id="15642" w:author="LGEc" w:date="2025-05-09T13:27: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43C0E" w14:textId="77777777" w:rsidR="005E4BC6" w:rsidRPr="002A5BA5" w:rsidRDefault="005E4BC6">
            <w:pPr>
              <w:pStyle w:val="TAH"/>
              <w:pPrChange w:id="15643" w:author="LGEc" w:date="2025-05-09T13:27: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0CD16" w14:textId="77777777" w:rsidR="005E4BC6" w:rsidRPr="002A5BA5" w:rsidRDefault="005E4BC6">
            <w:pPr>
              <w:pStyle w:val="TAH"/>
              <w:pPrChange w:id="15644" w:author="LGEc" w:date="2025-05-09T13:27:00Z">
                <w:pPr>
                  <w:jc w:val="center"/>
                </w:pPr>
              </w:pPrChange>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68A353" w14:textId="77777777" w:rsidR="005E4BC6" w:rsidRPr="002A5BA5" w:rsidRDefault="005E4BC6">
            <w:pPr>
              <w:pStyle w:val="TAH"/>
              <w:pPrChange w:id="15645" w:author="LGEc" w:date="2025-05-09T13:27: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E9B5E" w14:textId="77777777" w:rsidR="005E4BC6" w:rsidRPr="002A5BA5" w:rsidRDefault="005E4BC6">
            <w:pPr>
              <w:pStyle w:val="TAH"/>
              <w:pPrChange w:id="15646" w:author="LGEc" w:date="2025-05-09T13:27: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AB346C" w14:textId="77777777" w:rsidR="005E4BC6" w:rsidRPr="002A5BA5" w:rsidRDefault="005E4BC6">
            <w:pPr>
              <w:pStyle w:val="TAH"/>
              <w:pPrChange w:id="15647" w:author="LGEc" w:date="2025-05-09T13:27: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6F3D2" w14:textId="77777777" w:rsidR="005E4BC6" w:rsidRPr="002A5BA5" w:rsidRDefault="005E4BC6">
            <w:pPr>
              <w:pStyle w:val="TAH"/>
              <w:pPrChange w:id="15648" w:author="LGEc" w:date="2025-05-09T13:27:00Z">
                <w:pPr>
                  <w:jc w:val="center"/>
                </w:pPr>
              </w:pPrChange>
            </w:pPr>
            <w:r>
              <w:t>#24</w:t>
            </w:r>
          </w:p>
        </w:tc>
      </w:tr>
      <w:tr w:rsidR="005E4BC6" w:rsidRPr="00491A77" w14:paraId="7DF7028F"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F3CD1D3" w14:textId="77777777" w:rsidR="005E4BC6" w:rsidRPr="00226BA8" w:rsidRDefault="005E4BC6">
            <w:pPr>
              <w:pStyle w:val="TAC"/>
              <w:pPrChange w:id="15649" w:author="LGEc" w:date="2025-05-09T13:27: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4D4D4"/>
            <w:noWrap/>
            <w:vAlign w:val="center"/>
          </w:tcPr>
          <w:p w14:paraId="4B4A511C" w14:textId="77777777" w:rsidR="005E4BC6" w:rsidRPr="002A5BA5" w:rsidRDefault="005E4BC6">
            <w:pPr>
              <w:pStyle w:val="TAC"/>
              <w:pPrChange w:id="15650" w:author="LGEc" w:date="2025-05-09T13:27:00Z">
                <w:pPr>
                  <w:jc w:val="center"/>
                </w:pPr>
              </w:pPrChange>
            </w:pPr>
            <w:r w:rsidRPr="00226BA8">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7D16879E" w14:textId="77777777" w:rsidR="005E4BC6" w:rsidRPr="002A5BA5" w:rsidRDefault="005E4BC6">
            <w:pPr>
              <w:pStyle w:val="TAC"/>
              <w:pPrChange w:id="15651" w:author="LGEc" w:date="2025-05-09T13:27:00Z">
                <w:pPr>
                  <w:jc w:val="center"/>
                </w:pPr>
              </w:pPrChange>
            </w:pPr>
            <w:r w:rsidRPr="00226BA8">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45DC08B" w14:textId="77777777" w:rsidR="005E4BC6" w:rsidRPr="002A5BA5" w:rsidRDefault="005E4BC6">
            <w:pPr>
              <w:pStyle w:val="TAC"/>
              <w:pPrChange w:id="15652" w:author="LGEc" w:date="2025-05-09T13:27:00Z">
                <w:pPr>
                  <w:jc w:val="center"/>
                </w:pPr>
              </w:pPrChange>
            </w:pPr>
            <w:r w:rsidRPr="00226BA8">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7BB06FFB" w14:textId="77777777" w:rsidR="005E4BC6" w:rsidRPr="002A5BA5" w:rsidRDefault="005E4BC6">
            <w:pPr>
              <w:pStyle w:val="TAC"/>
              <w:pPrChange w:id="15653" w:author="LGEc" w:date="2025-05-09T13:27:00Z">
                <w:pPr>
                  <w:jc w:val="center"/>
                </w:pPr>
              </w:pPrChange>
            </w:pPr>
            <w:r w:rsidRPr="00226BA8">
              <w:rPr>
                <w:rFonts w:hint="eastAsia"/>
              </w:rPr>
              <w:t>10.3</w:t>
            </w:r>
          </w:p>
        </w:tc>
        <w:tc>
          <w:tcPr>
            <w:tcW w:w="722" w:type="dxa"/>
            <w:tcBorders>
              <w:top w:val="single" w:sz="4" w:space="0" w:color="auto"/>
              <w:left w:val="single" w:sz="4" w:space="0" w:color="auto"/>
              <w:bottom w:val="single" w:sz="4" w:space="0" w:color="auto"/>
              <w:right w:val="single" w:sz="4" w:space="0" w:color="auto"/>
            </w:tcBorders>
            <w:shd w:val="clear" w:color="000000" w:fill="B6B6B6"/>
            <w:noWrap/>
            <w:vAlign w:val="center"/>
          </w:tcPr>
          <w:p w14:paraId="3AC4E812" w14:textId="77777777" w:rsidR="005E4BC6" w:rsidRPr="002A5BA5" w:rsidRDefault="005E4BC6">
            <w:pPr>
              <w:pStyle w:val="TAC"/>
              <w:pPrChange w:id="15654" w:author="LGEc" w:date="2025-05-09T13:27: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F07C5FE" w14:textId="77777777" w:rsidR="005E4BC6" w:rsidRPr="002A5BA5" w:rsidRDefault="005E4BC6">
            <w:pPr>
              <w:pStyle w:val="TAC"/>
              <w:pPrChange w:id="15655"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84377BD" w14:textId="77777777" w:rsidR="005E4BC6" w:rsidRPr="002A5BA5" w:rsidRDefault="005E4BC6">
            <w:pPr>
              <w:pStyle w:val="TAC"/>
              <w:pPrChange w:id="15656"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2F557F07" w14:textId="77777777" w:rsidR="005E4BC6" w:rsidRPr="002A5BA5" w:rsidRDefault="005E4BC6">
            <w:pPr>
              <w:pStyle w:val="TAC"/>
              <w:pPrChange w:id="15657" w:author="LGEc" w:date="2025-05-09T13:27:00Z">
                <w:pPr>
                  <w:jc w:val="center"/>
                </w:pPr>
              </w:pPrChange>
            </w:pPr>
            <w:r w:rsidRPr="00226BA8">
              <w:rPr>
                <w:rFonts w:hint="eastAsia"/>
              </w:rPr>
              <w:t>13.6</w:t>
            </w:r>
          </w:p>
        </w:tc>
      </w:tr>
      <w:tr w:rsidR="005E4BC6" w:rsidRPr="00491A77" w14:paraId="0EC440A5" w14:textId="77777777" w:rsidTr="009D1F4B">
        <w:trPr>
          <w:trHeight w:hRule="exact" w:val="284"/>
          <w:jc w:val="center"/>
        </w:trPr>
        <w:tc>
          <w:tcPr>
            <w:tcW w:w="2694" w:type="dxa"/>
            <w:shd w:val="clear" w:color="auto" w:fill="auto"/>
            <w:noWrap/>
            <w:vAlign w:val="center"/>
          </w:tcPr>
          <w:p w14:paraId="082A320C" w14:textId="77777777" w:rsidR="005E4BC6" w:rsidRPr="00226BA8" w:rsidRDefault="005E4BC6">
            <w:pPr>
              <w:pStyle w:val="TAH"/>
              <w:pPrChange w:id="15658" w:author="LGEc" w:date="2025-05-09T13:27: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5CEA0D8" w14:textId="77777777" w:rsidR="005E4BC6" w:rsidRPr="002A5BA5" w:rsidRDefault="005E4BC6">
            <w:pPr>
              <w:pStyle w:val="TAH"/>
              <w:pPrChange w:id="15659" w:author="LGEc" w:date="2025-05-09T13:27: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D57EE" w14:textId="77777777" w:rsidR="005E4BC6" w:rsidRPr="002A5BA5" w:rsidRDefault="005E4BC6">
            <w:pPr>
              <w:pStyle w:val="TAH"/>
              <w:pPrChange w:id="15660" w:author="LGEc" w:date="2025-05-09T13:27: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234104" w14:textId="77777777" w:rsidR="005E4BC6" w:rsidRPr="002A5BA5" w:rsidRDefault="005E4BC6">
            <w:pPr>
              <w:pStyle w:val="TAH"/>
              <w:pPrChange w:id="15661" w:author="LGEc" w:date="2025-05-09T13:27: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22485" w14:textId="77777777" w:rsidR="005E4BC6" w:rsidRPr="002A5BA5" w:rsidRDefault="005E4BC6">
            <w:pPr>
              <w:pStyle w:val="TAH"/>
              <w:pPrChange w:id="15662" w:author="LGEc" w:date="2025-05-09T13:27: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BFFC13" w14:textId="77777777" w:rsidR="005E4BC6" w:rsidRPr="002A5BA5" w:rsidRDefault="005E4BC6">
            <w:pPr>
              <w:pStyle w:val="TAH"/>
              <w:pPrChange w:id="15663" w:author="LGEc" w:date="2025-05-09T13:27: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6452F" w14:textId="77777777" w:rsidR="005E4BC6" w:rsidRPr="002A5BA5" w:rsidRDefault="005E4BC6">
            <w:pPr>
              <w:pStyle w:val="TAH"/>
              <w:pPrChange w:id="15664" w:author="LGEc" w:date="2025-05-09T13:27: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905A5" w14:textId="77777777" w:rsidR="005E4BC6" w:rsidRPr="002A5BA5" w:rsidRDefault="005E4BC6">
            <w:pPr>
              <w:pStyle w:val="TAH"/>
              <w:pPrChange w:id="15665" w:author="LGEc" w:date="2025-05-09T13:27: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A8886" w14:textId="77777777" w:rsidR="005E4BC6" w:rsidRPr="002A5BA5" w:rsidRDefault="005E4BC6">
            <w:pPr>
              <w:pStyle w:val="TAH"/>
              <w:pPrChange w:id="15666" w:author="LGEc" w:date="2025-05-09T13:27:00Z">
                <w:pPr>
                  <w:jc w:val="center"/>
                </w:pPr>
              </w:pPrChange>
            </w:pPr>
            <w:r>
              <w:t>#32</w:t>
            </w:r>
          </w:p>
        </w:tc>
      </w:tr>
      <w:tr w:rsidR="005E4BC6" w:rsidRPr="00491A77" w14:paraId="04B1809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19F0A3C1" w14:textId="77777777" w:rsidR="005E4BC6" w:rsidRPr="00226BA8" w:rsidRDefault="005E4BC6">
            <w:pPr>
              <w:pStyle w:val="TAC"/>
              <w:pPrChange w:id="15667" w:author="LGEc" w:date="2025-05-09T13:27: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FC6E43A" w14:textId="77777777" w:rsidR="005E4BC6" w:rsidRPr="002A5BA5" w:rsidRDefault="005E4BC6">
            <w:pPr>
              <w:pStyle w:val="TAC"/>
              <w:pPrChange w:id="15668" w:author="LGEc" w:date="2025-05-09T13:27:00Z">
                <w:pPr>
                  <w:jc w:val="center"/>
                </w:pPr>
              </w:pPrChange>
            </w:pPr>
            <w:r w:rsidRPr="00226BA8">
              <w:rPr>
                <w:rFonts w:hint="eastAsia"/>
              </w:rPr>
              <w:t>13.7</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C2E58FD" w14:textId="77777777" w:rsidR="005E4BC6" w:rsidRPr="002A5BA5" w:rsidRDefault="005E4BC6">
            <w:pPr>
              <w:pStyle w:val="TAC"/>
              <w:pPrChange w:id="15669"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2918CC89" w14:textId="77777777" w:rsidR="005E4BC6" w:rsidRPr="002A5BA5" w:rsidRDefault="005E4BC6">
            <w:pPr>
              <w:pStyle w:val="TAC"/>
              <w:pPrChange w:id="15670"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376B6974" w14:textId="77777777" w:rsidR="005E4BC6" w:rsidRPr="002A5BA5" w:rsidRDefault="005E4BC6">
            <w:pPr>
              <w:pStyle w:val="TAC"/>
              <w:pPrChange w:id="15671" w:author="LGEc" w:date="2025-05-09T13:27:00Z">
                <w:pPr>
                  <w:jc w:val="center"/>
                </w:pPr>
              </w:pPrChange>
            </w:pPr>
            <w:r w:rsidRPr="00226BA8">
              <w:rPr>
                <w:rFonts w:hint="eastAsia"/>
              </w:rPr>
              <w:t>13.6</w:t>
            </w:r>
          </w:p>
        </w:tc>
        <w:tc>
          <w:tcPr>
            <w:tcW w:w="722"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2EB95E22" w14:textId="77777777" w:rsidR="005E4BC6" w:rsidRPr="002A5BA5" w:rsidRDefault="005E4BC6">
            <w:pPr>
              <w:pStyle w:val="TAC"/>
              <w:pPrChange w:id="15672"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85D13C6" w14:textId="77777777" w:rsidR="005E4BC6" w:rsidRPr="002A5BA5" w:rsidRDefault="005E4BC6">
            <w:pPr>
              <w:pStyle w:val="TAC"/>
              <w:pPrChange w:id="15673"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5CC491A" w14:textId="77777777" w:rsidR="005E4BC6" w:rsidRPr="002A5BA5" w:rsidRDefault="005E4BC6">
            <w:pPr>
              <w:pStyle w:val="TAC"/>
              <w:pPrChange w:id="15674" w:author="LGEc" w:date="2025-05-09T13:27:00Z">
                <w:pPr>
                  <w:jc w:val="center"/>
                </w:pPr>
              </w:pPrChange>
            </w:pPr>
            <w:r w:rsidRPr="00226BA8">
              <w:rPr>
                <w:rFonts w:hint="eastAsia"/>
              </w:rPr>
              <w:t>13.6</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491D50CC" w14:textId="77777777" w:rsidR="005E4BC6" w:rsidRPr="002A5BA5" w:rsidRDefault="005E4BC6">
            <w:pPr>
              <w:pStyle w:val="TAC"/>
              <w:pPrChange w:id="15675" w:author="LGEc" w:date="2025-05-09T13:27:00Z">
                <w:pPr>
                  <w:jc w:val="center"/>
                </w:pPr>
              </w:pPrChange>
            </w:pPr>
            <w:r w:rsidRPr="00226BA8">
              <w:rPr>
                <w:rFonts w:hint="eastAsia"/>
              </w:rPr>
              <w:t>13.6</w:t>
            </w:r>
          </w:p>
        </w:tc>
      </w:tr>
      <w:tr w:rsidR="005E4BC6" w:rsidRPr="00491A77" w14:paraId="4C5E1C1A" w14:textId="77777777" w:rsidTr="009D1F4B">
        <w:trPr>
          <w:trHeight w:hRule="exact" w:val="284"/>
          <w:jc w:val="center"/>
        </w:trPr>
        <w:tc>
          <w:tcPr>
            <w:tcW w:w="2694" w:type="dxa"/>
            <w:shd w:val="clear" w:color="auto" w:fill="auto"/>
            <w:noWrap/>
          </w:tcPr>
          <w:p w14:paraId="289F22EF" w14:textId="77777777" w:rsidR="005E4BC6" w:rsidRPr="00226BA8" w:rsidRDefault="005E4BC6">
            <w:pPr>
              <w:pStyle w:val="TAC"/>
              <w:pPrChange w:id="15676" w:author="LGEc" w:date="2025-05-09T13:27: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C0BEAE2" w14:textId="77777777" w:rsidR="005E4BC6" w:rsidRPr="009F33A8" w:rsidRDefault="005E4BC6">
            <w:pPr>
              <w:pStyle w:val="TAC"/>
              <w:pPrChange w:id="15677"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3EEBEA" w14:textId="77777777" w:rsidR="005E4BC6" w:rsidRPr="009F33A8" w:rsidRDefault="005E4BC6">
            <w:pPr>
              <w:pStyle w:val="TAC"/>
              <w:pPrChange w:id="15678"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6E1D" w14:textId="77777777" w:rsidR="005E4BC6" w:rsidRPr="009F33A8" w:rsidRDefault="005E4BC6">
            <w:pPr>
              <w:pStyle w:val="TAC"/>
              <w:pPrChange w:id="15679"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61CFD" w14:textId="77777777" w:rsidR="005E4BC6" w:rsidRPr="009F33A8" w:rsidRDefault="005E4BC6">
            <w:pPr>
              <w:pStyle w:val="TAC"/>
              <w:pPrChange w:id="15680" w:author="LGEc" w:date="2025-05-09T13:27: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B2D035" w14:textId="77777777" w:rsidR="005E4BC6" w:rsidRPr="009F33A8" w:rsidRDefault="005E4BC6">
            <w:pPr>
              <w:pStyle w:val="TAC"/>
              <w:pPrChange w:id="15681"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A40DF" w14:textId="77777777" w:rsidR="005E4BC6" w:rsidRPr="009F33A8" w:rsidRDefault="005E4BC6">
            <w:pPr>
              <w:pStyle w:val="TAC"/>
              <w:pPrChange w:id="15682"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766A8" w14:textId="77777777" w:rsidR="005E4BC6" w:rsidRPr="009F33A8" w:rsidRDefault="005E4BC6">
            <w:pPr>
              <w:pStyle w:val="TAC"/>
              <w:pPrChange w:id="15683"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A04FD" w14:textId="77777777" w:rsidR="005E4BC6" w:rsidRPr="009F33A8" w:rsidRDefault="005E4BC6">
            <w:pPr>
              <w:pStyle w:val="TAC"/>
              <w:pPrChange w:id="15684" w:author="LGEc" w:date="2025-05-09T13:27:00Z">
                <w:pPr>
                  <w:jc w:val="center"/>
                </w:pPr>
              </w:pPrChange>
            </w:pPr>
          </w:p>
        </w:tc>
      </w:tr>
      <w:tr w:rsidR="005E4BC6" w:rsidRPr="00A45F58" w14:paraId="77301D6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168E224" w14:textId="77777777" w:rsidR="005E4BC6" w:rsidRPr="00226BA8" w:rsidRDefault="005E4BC6">
            <w:pPr>
              <w:pStyle w:val="TAH"/>
              <w:pPrChange w:id="15685"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FB870F8" w14:textId="77777777" w:rsidR="005E4BC6" w:rsidRPr="00FB79EE" w:rsidRDefault="005E4BC6">
            <w:pPr>
              <w:pStyle w:val="TAH"/>
              <w:pPrChange w:id="15686" w:author="LGEc" w:date="2025-05-09T13:27: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2B788" w14:textId="77777777" w:rsidR="005E4BC6" w:rsidRPr="00FB79EE" w:rsidRDefault="005E4BC6">
            <w:pPr>
              <w:pStyle w:val="TAH"/>
              <w:pPrChange w:id="15687" w:author="LGEc" w:date="2025-05-09T13:27:00Z">
                <w:pPr>
                  <w:jc w:val="center"/>
                </w:pPr>
              </w:pPrChange>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7A34A" w14:textId="77777777" w:rsidR="005E4BC6" w:rsidRPr="00FB79EE" w:rsidRDefault="005E4BC6">
            <w:pPr>
              <w:pStyle w:val="TAH"/>
              <w:pPrChange w:id="15688" w:author="LGEc" w:date="2025-05-09T13:27:00Z">
                <w:pPr>
                  <w:jc w:val="center"/>
                </w:pPr>
              </w:pPrChange>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02148" w14:textId="77777777" w:rsidR="005E4BC6" w:rsidRPr="00FB79EE" w:rsidRDefault="005E4BC6">
            <w:pPr>
              <w:pStyle w:val="TAH"/>
              <w:pPrChange w:id="15689" w:author="LGEc" w:date="2025-05-09T13:27:00Z">
                <w:pPr>
                  <w:jc w:val="center"/>
                </w:pPr>
              </w:pPrChange>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298100" w14:textId="77777777" w:rsidR="005E4BC6" w:rsidRPr="00FB79EE" w:rsidRDefault="005E4BC6">
            <w:pPr>
              <w:pStyle w:val="TAH"/>
              <w:pPrChange w:id="15690" w:author="LGEc" w:date="2025-05-09T13:27: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46BF88" w14:textId="77777777" w:rsidR="005E4BC6" w:rsidRPr="00FB79EE" w:rsidRDefault="005E4BC6">
            <w:pPr>
              <w:pStyle w:val="TAH"/>
              <w:pPrChange w:id="15691" w:author="LGEc" w:date="2025-05-09T13:27:00Z">
                <w:pPr>
                  <w:jc w:val="center"/>
                </w:pPr>
              </w:pPrChange>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E98C6" w14:textId="77777777" w:rsidR="005E4BC6" w:rsidRPr="00FB79EE" w:rsidRDefault="005E4BC6">
            <w:pPr>
              <w:pStyle w:val="TAH"/>
              <w:pPrChange w:id="15692" w:author="LGEc" w:date="2025-05-09T13:27:00Z">
                <w:pPr>
                  <w:jc w:val="center"/>
                </w:pPr>
              </w:pPrChange>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7D200" w14:textId="77777777" w:rsidR="005E4BC6" w:rsidRPr="00FB79EE" w:rsidRDefault="005E4BC6">
            <w:pPr>
              <w:pStyle w:val="TAH"/>
              <w:pPrChange w:id="15693" w:author="LGEc" w:date="2025-05-09T13:27:00Z">
                <w:pPr>
                  <w:jc w:val="center"/>
                </w:pPr>
              </w:pPrChange>
            </w:pPr>
            <w:r>
              <w:t>#40</w:t>
            </w:r>
          </w:p>
        </w:tc>
      </w:tr>
      <w:tr w:rsidR="005E4BC6" w:rsidRPr="002A5BA5" w14:paraId="3ECF2C7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BE48BE7" w14:textId="77777777" w:rsidR="005E4BC6" w:rsidRPr="00226BA8" w:rsidRDefault="005E4BC6">
            <w:pPr>
              <w:pStyle w:val="TAC"/>
              <w:pPrChange w:id="15694" w:author="LGEc" w:date="2025-05-09T13:27: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59D7D916" w14:textId="77777777" w:rsidR="005E4BC6" w:rsidRPr="002A5BA5" w:rsidRDefault="005E4BC6">
            <w:pPr>
              <w:pStyle w:val="TAC"/>
              <w:pPrChange w:id="15695" w:author="LGEc" w:date="2025-05-09T13:27:00Z">
                <w:pPr>
                  <w:jc w:val="center"/>
                </w:pPr>
              </w:pPrChange>
            </w:pPr>
            <w:r w:rsidRPr="00226BA8">
              <w:rPr>
                <w:rFonts w:hint="eastAsia"/>
              </w:rPr>
              <w:t>8.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48AFF55C" w14:textId="77777777" w:rsidR="005E4BC6" w:rsidRPr="002A5BA5" w:rsidRDefault="005E4BC6">
            <w:pPr>
              <w:pStyle w:val="TAC"/>
              <w:pPrChange w:id="15696" w:author="LGEc" w:date="2025-05-09T13:27:00Z">
                <w:pPr>
                  <w:jc w:val="center"/>
                </w:pPr>
              </w:pPrChange>
            </w:pPr>
            <w:r w:rsidRPr="00226BA8">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2164B87E" w14:textId="77777777" w:rsidR="005E4BC6" w:rsidRPr="002A5BA5" w:rsidRDefault="005E4BC6">
            <w:pPr>
              <w:pStyle w:val="TAC"/>
              <w:pPrChange w:id="15697" w:author="LGEc" w:date="2025-05-09T13:27:00Z">
                <w:pPr>
                  <w:jc w:val="center"/>
                </w:pPr>
              </w:pPrChange>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30068D18" w14:textId="77777777" w:rsidR="005E4BC6" w:rsidRPr="002A5BA5" w:rsidRDefault="005E4BC6">
            <w:pPr>
              <w:pStyle w:val="TAC"/>
              <w:pPrChange w:id="15698" w:author="LGEc" w:date="2025-05-09T13:27:00Z">
                <w:pPr>
                  <w:jc w:val="center"/>
                </w:pPr>
              </w:pPrChange>
            </w:pPr>
            <w:r w:rsidRPr="00226BA8">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65FAAF6" w14:textId="77777777" w:rsidR="005E4BC6" w:rsidRPr="002A5BA5" w:rsidRDefault="005E4BC6">
            <w:pPr>
              <w:pStyle w:val="TAC"/>
              <w:pPrChange w:id="15699" w:author="LGEc" w:date="2025-05-09T13:27:00Z">
                <w:pPr>
                  <w:jc w:val="center"/>
                </w:pPr>
              </w:pPrChange>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1F2E5FA8" w14:textId="77777777" w:rsidR="005E4BC6" w:rsidRPr="002A5BA5" w:rsidRDefault="005E4BC6">
            <w:pPr>
              <w:pStyle w:val="TAC"/>
              <w:pPrChange w:id="15700"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51188406" w14:textId="77777777" w:rsidR="005E4BC6" w:rsidRPr="002A5BA5" w:rsidRDefault="005E4BC6">
            <w:pPr>
              <w:pStyle w:val="TAC"/>
              <w:pPrChange w:id="15701"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348DCBC6" w14:textId="77777777" w:rsidR="005E4BC6" w:rsidRPr="002A5BA5" w:rsidRDefault="005E4BC6">
            <w:pPr>
              <w:pStyle w:val="TAC"/>
              <w:pPrChange w:id="15702" w:author="LGEc" w:date="2025-05-09T13:27:00Z">
                <w:pPr>
                  <w:jc w:val="center"/>
                </w:pPr>
              </w:pPrChange>
            </w:pPr>
            <w:r w:rsidRPr="00226BA8">
              <w:rPr>
                <w:rFonts w:hint="eastAsia"/>
              </w:rPr>
              <w:t>13.6</w:t>
            </w:r>
          </w:p>
        </w:tc>
      </w:tr>
      <w:tr w:rsidR="005E4BC6" w:rsidRPr="002A5BA5" w14:paraId="68E8D8A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CEAB524" w14:textId="77777777" w:rsidR="005E4BC6" w:rsidRPr="00226BA8" w:rsidRDefault="005E4BC6">
            <w:pPr>
              <w:pStyle w:val="TAH"/>
              <w:pPrChange w:id="15703"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333F7FA" w14:textId="77777777" w:rsidR="005E4BC6" w:rsidRPr="002A5BA5" w:rsidRDefault="005E4BC6">
            <w:pPr>
              <w:pStyle w:val="TAH"/>
              <w:pPrChange w:id="15704" w:author="LGEc" w:date="2025-05-09T13:27: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CF9C1" w14:textId="77777777" w:rsidR="005E4BC6" w:rsidRPr="002A5BA5" w:rsidRDefault="005E4BC6">
            <w:pPr>
              <w:pStyle w:val="TAH"/>
              <w:pPrChange w:id="15705" w:author="LGEc" w:date="2025-05-09T13:27: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C622F9" w14:textId="77777777" w:rsidR="005E4BC6" w:rsidRPr="002A5BA5" w:rsidRDefault="005E4BC6">
            <w:pPr>
              <w:pStyle w:val="TAH"/>
              <w:pPrChange w:id="15706" w:author="LGEc" w:date="2025-05-09T13:27:00Z">
                <w:pPr>
                  <w:jc w:val="center"/>
                </w:pPr>
              </w:pPrChange>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89DB2" w14:textId="77777777" w:rsidR="005E4BC6" w:rsidRPr="002A5BA5" w:rsidRDefault="005E4BC6">
            <w:pPr>
              <w:pStyle w:val="TAH"/>
              <w:pPrChange w:id="15707" w:author="LGEc" w:date="2025-05-09T13:27:00Z">
                <w:pPr>
                  <w:jc w:val="center"/>
                </w:pPr>
              </w:pPrChange>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069D71" w14:textId="77777777" w:rsidR="005E4BC6" w:rsidRPr="002A5BA5" w:rsidRDefault="005E4BC6">
            <w:pPr>
              <w:pStyle w:val="TAH"/>
              <w:pPrChange w:id="15708" w:author="LGEc" w:date="2025-05-09T13:27:00Z">
                <w:pPr>
                  <w:jc w:val="center"/>
                </w:pPr>
              </w:pPrChange>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D2C17A" w14:textId="77777777" w:rsidR="005E4BC6" w:rsidRPr="002A5BA5" w:rsidRDefault="005E4BC6">
            <w:pPr>
              <w:pStyle w:val="TAH"/>
              <w:pPrChange w:id="15709" w:author="LGEc" w:date="2025-05-09T13:27: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5565D3" w14:textId="77777777" w:rsidR="005E4BC6" w:rsidRPr="002A5BA5" w:rsidRDefault="005E4BC6">
            <w:pPr>
              <w:pStyle w:val="TAH"/>
              <w:pPrChange w:id="15710" w:author="LGEc" w:date="2025-05-09T13:27: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016D5" w14:textId="77777777" w:rsidR="005E4BC6" w:rsidRPr="002A5BA5" w:rsidRDefault="005E4BC6">
            <w:pPr>
              <w:pStyle w:val="TAH"/>
              <w:pPrChange w:id="15711" w:author="LGEc" w:date="2025-05-09T13:27:00Z">
                <w:pPr>
                  <w:jc w:val="center"/>
                </w:pPr>
              </w:pPrChange>
            </w:pPr>
            <w:r>
              <w:t>#48</w:t>
            </w:r>
          </w:p>
        </w:tc>
      </w:tr>
      <w:tr w:rsidR="005E4BC6" w:rsidRPr="002A5BA5" w14:paraId="30F7815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7CC281A" w14:textId="77777777" w:rsidR="005E4BC6" w:rsidRPr="00226BA8" w:rsidRDefault="005E4BC6">
            <w:pPr>
              <w:pStyle w:val="TAC"/>
              <w:pPrChange w:id="15712" w:author="LGEc" w:date="2025-05-09T13:27: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E2B5870" w14:textId="77777777" w:rsidR="005E4BC6" w:rsidRPr="002A5BA5" w:rsidRDefault="005E4BC6">
            <w:pPr>
              <w:pStyle w:val="TAC"/>
              <w:pPrChange w:id="15713" w:author="LGEc" w:date="2025-05-09T13:27:00Z">
                <w:pPr>
                  <w:jc w:val="center"/>
                </w:pPr>
              </w:pPrChange>
            </w:pPr>
            <w:r w:rsidRPr="00226BA8">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FECCF93" w14:textId="77777777" w:rsidR="005E4BC6" w:rsidRPr="002A5BA5" w:rsidRDefault="005E4BC6">
            <w:pPr>
              <w:pStyle w:val="TAC"/>
              <w:pPrChange w:id="15714" w:author="LGEc" w:date="2025-05-09T13:27:00Z">
                <w:pPr>
                  <w:jc w:val="center"/>
                </w:pPr>
              </w:pPrChange>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AE4233B" w14:textId="77777777" w:rsidR="005E4BC6" w:rsidRPr="002A5BA5" w:rsidRDefault="005E4BC6">
            <w:pPr>
              <w:pStyle w:val="TAC"/>
              <w:pPrChange w:id="15715"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D284655" w14:textId="77777777" w:rsidR="005E4BC6" w:rsidRPr="002A5BA5" w:rsidRDefault="005E4BC6">
            <w:pPr>
              <w:pStyle w:val="TAC"/>
              <w:pPrChange w:id="15716" w:author="LGEc" w:date="2025-05-09T13:27:00Z">
                <w:pPr>
                  <w:jc w:val="center"/>
                </w:pPr>
              </w:pPrChange>
            </w:pPr>
            <w:r w:rsidRPr="00226BA8">
              <w:rPr>
                <w:rFonts w:hint="eastAsia"/>
              </w:rPr>
              <w:t>14.0</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4D1EF1B0" w14:textId="77777777" w:rsidR="005E4BC6" w:rsidRPr="002A5BA5" w:rsidRDefault="005E4BC6">
            <w:pPr>
              <w:pStyle w:val="TAC"/>
              <w:pPrChange w:id="15717"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72AB95D" w14:textId="77777777" w:rsidR="005E4BC6" w:rsidRPr="002A5BA5" w:rsidRDefault="005E4BC6">
            <w:pPr>
              <w:pStyle w:val="TAC"/>
              <w:pPrChange w:id="15718" w:author="LGEc" w:date="2025-05-09T13:27:00Z">
                <w:pPr>
                  <w:jc w:val="center"/>
                </w:pPr>
              </w:pPrChange>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D16091C" w14:textId="77777777" w:rsidR="005E4BC6" w:rsidRPr="002A5BA5" w:rsidRDefault="005E4BC6">
            <w:pPr>
              <w:pStyle w:val="TAC"/>
              <w:pPrChange w:id="15719"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51687FB1" w14:textId="77777777" w:rsidR="005E4BC6" w:rsidRPr="002A5BA5" w:rsidRDefault="005E4BC6">
            <w:pPr>
              <w:pStyle w:val="TAC"/>
              <w:pPrChange w:id="15720" w:author="LGEc" w:date="2025-05-09T13:27:00Z">
                <w:pPr>
                  <w:jc w:val="center"/>
                </w:pPr>
              </w:pPrChange>
            </w:pPr>
            <w:r w:rsidRPr="00226BA8">
              <w:rPr>
                <w:rFonts w:hint="eastAsia"/>
              </w:rPr>
              <w:t>12.7</w:t>
            </w:r>
          </w:p>
        </w:tc>
      </w:tr>
      <w:tr w:rsidR="005E4BC6" w:rsidRPr="002A5BA5" w14:paraId="537F38A8"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229D0DB" w14:textId="77777777" w:rsidR="005E4BC6" w:rsidRPr="00226BA8" w:rsidRDefault="005E4BC6">
            <w:pPr>
              <w:pStyle w:val="TAH"/>
              <w:pPrChange w:id="15721"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93E2AC4" w14:textId="77777777" w:rsidR="005E4BC6" w:rsidRPr="002A5BA5" w:rsidRDefault="005E4BC6">
            <w:pPr>
              <w:pStyle w:val="TAH"/>
              <w:pPrChange w:id="15722" w:author="LGEc" w:date="2025-05-09T13:27:00Z">
                <w:pPr>
                  <w:jc w:val="center"/>
                </w:pPr>
              </w:pPrChange>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B6670" w14:textId="77777777" w:rsidR="005E4BC6" w:rsidRPr="002A5BA5" w:rsidRDefault="005E4BC6">
            <w:pPr>
              <w:pStyle w:val="TAH"/>
              <w:pPrChange w:id="15723" w:author="LGEc" w:date="2025-05-09T13:27:00Z">
                <w:pPr>
                  <w:jc w:val="center"/>
                </w:pPr>
              </w:pPrChange>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5AA3B" w14:textId="77777777" w:rsidR="005E4BC6" w:rsidRPr="002A5BA5" w:rsidRDefault="005E4BC6">
            <w:pPr>
              <w:pStyle w:val="TAH"/>
              <w:pPrChange w:id="15724" w:author="LGEc" w:date="2025-05-09T13:27:00Z">
                <w:pPr>
                  <w:jc w:val="center"/>
                </w:pPr>
              </w:pPrChange>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B08793" w14:textId="77777777" w:rsidR="005E4BC6" w:rsidRPr="002A5BA5" w:rsidRDefault="005E4BC6">
            <w:pPr>
              <w:pStyle w:val="TAH"/>
              <w:pPrChange w:id="15725" w:author="LGEc" w:date="2025-05-09T13:27:00Z">
                <w:pPr>
                  <w:jc w:val="center"/>
                </w:pPr>
              </w:pPrChange>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E130E" w14:textId="77777777" w:rsidR="005E4BC6" w:rsidRPr="002A5BA5" w:rsidRDefault="005E4BC6">
            <w:pPr>
              <w:pStyle w:val="TAH"/>
              <w:pPrChange w:id="15726" w:author="LGEc" w:date="2025-05-09T13:27:00Z">
                <w:pPr>
                  <w:jc w:val="center"/>
                </w:pPr>
              </w:pPrChange>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3DD548" w14:textId="77777777" w:rsidR="005E4BC6" w:rsidRPr="002A5BA5" w:rsidRDefault="005E4BC6">
            <w:pPr>
              <w:pStyle w:val="TAH"/>
              <w:pPrChange w:id="15727" w:author="LGEc" w:date="2025-05-09T13:27:00Z">
                <w:pPr>
                  <w:jc w:val="center"/>
                </w:pPr>
              </w:pPrChange>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BF2CA" w14:textId="77777777" w:rsidR="005E4BC6" w:rsidRPr="002A5BA5" w:rsidRDefault="005E4BC6">
            <w:pPr>
              <w:pStyle w:val="TAH"/>
              <w:pPrChange w:id="15728" w:author="LGEc" w:date="2025-05-09T13:27:00Z">
                <w:pPr>
                  <w:jc w:val="center"/>
                </w:pPr>
              </w:pPrChange>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DFBBD" w14:textId="77777777" w:rsidR="005E4BC6" w:rsidRPr="002A5BA5" w:rsidRDefault="005E4BC6">
            <w:pPr>
              <w:pStyle w:val="TAH"/>
              <w:pPrChange w:id="15729" w:author="LGEc" w:date="2025-05-09T13:27:00Z">
                <w:pPr>
                  <w:jc w:val="center"/>
                </w:pPr>
              </w:pPrChange>
            </w:pPr>
            <w:r>
              <w:t>#56</w:t>
            </w:r>
          </w:p>
        </w:tc>
      </w:tr>
      <w:tr w:rsidR="005E4BC6" w:rsidRPr="002A5BA5" w14:paraId="1F75A68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2AD6B4F" w14:textId="77777777" w:rsidR="005E4BC6" w:rsidRPr="00226BA8" w:rsidRDefault="005E4BC6">
            <w:pPr>
              <w:pStyle w:val="TAC"/>
              <w:pPrChange w:id="15730" w:author="LGEc" w:date="2025-05-09T13:27: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3D3D3"/>
            <w:noWrap/>
            <w:vAlign w:val="center"/>
          </w:tcPr>
          <w:p w14:paraId="61FA8D37" w14:textId="77777777" w:rsidR="005E4BC6" w:rsidRPr="002A5BA5" w:rsidRDefault="005E4BC6">
            <w:pPr>
              <w:pStyle w:val="TAC"/>
              <w:pPrChange w:id="15731" w:author="LGEc" w:date="2025-05-09T13:27:00Z">
                <w:pPr>
                  <w:jc w:val="center"/>
                </w:pPr>
              </w:pPrChange>
            </w:pPr>
            <w:r w:rsidRPr="00226BA8">
              <w:rPr>
                <w:rFonts w:hint="eastAsia"/>
              </w:rPr>
              <w:t>8.8</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0856D0" w14:textId="77777777" w:rsidR="005E4BC6" w:rsidRPr="002A5BA5" w:rsidRDefault="005E4BC6">
            <w:pPr>
              <w:pStyle w:val="TAC"/>
              <w:pPrChange w:id="15732" w:author="LGEc" w:date="2025-05-09T13:27:00Z">
                <w:pPr>
                  <w:jc w:val="center"/>
                </w:pPr>
              </w:pPrChange>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2EF74F9E" w14:textId="77777777" w:rsidR="005E4BC6" w:rsidRPr="002A5BA5" w:rsidRDefault="005E4BC6">
            <w:pPr>
              <w:pStyle w:val="TAC"/>
              <w:pPrChange w:id="15733" w:author="LGEc" w:date="2025-05-09T13:27:00Z">
                <w:pPr>
                  <w:jc w:val="center"/>
                </w:pPr>
              </w:pPrChange>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60B62302" w14:textId="77777777" w:rsidR="005E4BC6" w:rsidRPr="002A5BA5" w:rsidRDefault="005E4BC6">
            <w:pPr>
              <w:pStyle w:val="TAC"/>
              <w:pPrChange w:id="15734" w:author="LGEc" w:date="2025-05-09T13:27:00Z">
                <w:pPr>
                  <w:jc w:val="center"/>
                </w:pPr>
              </w:pPrChange>
            </w:pPr>
            <w:r w:rsidRPr="00226BA8">
              <w:rPr>
                <w:rFonts w:hint="eastAsia"/>
              </w:rPr>
              <w:t>9.8</w:t>
            </w:r>
          </w:p>
        </w:tc>
        <w:tc>
          <w:tcPr>
            <w:tcW w:w="722"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669EFEC" w14:textId="77777777" w:rsidR="005E4BC6" w:rsidRPr="002A5BA5" w:rsidRDefault="005E4BC6">
            <w:pPr>
              <w:pStyle w:val="TAC"/>
              <w:pPrChange w:id="15735"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692615A9" w14:textId="77777777" w:rsidR="005E4BC6" w:rsidRPr="002A5BA5" w:rsidRDefault="005E4BC6">
            <w:pPr>
              <w:pStyle w:val="TAC"/>
              <w:pPrChange w:id="15736"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7519E7EE" w14:textId="77777777" w:rsidR="005E4BC6" w:rsidRPr="002A5BA5" w:rsidRDefault="005E4BC6">
            <w:pPr>
              <w:pStyle w:val="TAC"/>
              <w:pPrChange w:id="15737" w:author="LGEc" w:date="2025-05-09T13:27:00Z">
                <w:pPr>
                  <w:jc w:val="center"/>
                </w:pPr>
              </w:pPrChange>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7DE3991B" w14:textId="77777777" w:rsidR="005E4BC6" w:rsidRPr="002A5BA5" w:rsidRDefault="005E4BC6">
            <w:pPr>
              <w:pStyle w:val="TAC"/>
              <w:pPrChange w:id="15738" w:author="LGEc" w:date="2025-05-09T13:27:00Z">
                <w:pPr>
                  <w:jc w:val="center"/>
                </w:pPr>
              </w:pPrChange>
            </w:pPr>
            <w:r w:rsidRPr="00226BA8">
              <w:rPr>
                <w:rFonts w:hint="eastAsia"/>
              </w:rPr>
              <w:t>13.6</w:t>
            </w:r>
          </w:p>
        </w:tc>
      </w:tr>
      <w:tr w:rsidR="005E4BC6" w:rsidRPr="002A5BA5" w14:paraId="2B8A23E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F837843" w14:textId="77777777" w:rsidR="005E4BC6" w:rsidRPr="00226BA8" w:rsidRDefault="005E4BC6">
            <w:pPr>
              <w:pStyle w:val="TAH"/>
              <w:pPrChange w:id="15739"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1A9AB02" w14:textId="77777777" w:rsidR="005E4BC6" w:rsidRPr="002A5BA5" w:rsidRDefault="005E4BC6">
            <w:pPr>
              <w:pStyle w:val="TAH"/>
              <w:pPrChange w:id="15740" w:author="LGEc" w:date="2025-05-09T13:27:00Z">
                <w:pPr>
                  <w:jc w:val="center"/>
                </w:pPr>
              </w:pPrChange>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2518F" w14:textId="77777777" w:rsidR="005E4BC6" w:rsidRPr="002A5BA5" w:rsidRDefault="005E4BC6">
            <w:pPr>
              <w:pStyle w:val="TAH"/>
              <w:pPrChange w:id="15741" w:author="LGEc" w:date="2025-05-09T13:27: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CF88BA" w14:textId="77777777" w:rsidR="005E4BC6" w:rsidRPr="002A5BA5" w:rsidRDefault="005E4BC6">
            <w:pPr>
              <w:pStyle w:val="TAH"/>
              <w:pPrChange w:id="15742" w:author="LGEc" w:date="2025-05-09T13:27:00Z">
                <w:pPr>
                  <w:jc w:val="center"/>
                </w:pPr>
              </w:pPrChange>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D471A" w14:textId="77777777" w:rsidR="005E4BC6" w:rsidRPr="002A5BA5" w:rsidRDefault="005E4BC6">
            <w:pPr>
              <w:pStyle w:val="TAH"/>
              <w:pPrChange w:id="15743" w:author="LGEc" w:date="2025-05-09T13:27:00Z">
                <w:pPr>
                  <w:jc w:val="center"/>
                </w:pPr>
              </w:pPrChange>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D69EB" w14:textId="77777777" w:rsidR="005E4BC6" w:rsidRPr="002A5BA5" w:rsidRDefault="005E4BC6">
            <w:pPr>
              <w:pStyle w:val="TAH"/>
              <w:pPrChange w:id="15744" w:author="LGEc" w:date="2025-05-09T13:27: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B51C0F" w14:textId="77777777" w:rsidR="005E4BC6" w:rsidRPr="002A5BA5" w:rsidRDefault="005E4BC6">
            <w:pPr>
              <w:pStyle w:val="TAH"/>
              <w:pPrChange w:id="15745" w:author="LGEc" w:date="2025-05-09T13:27: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2546D" w14:textId="77777777" w:rsidR="005E4BC6" w:rsidRPr="002A5BA5" w:rsidRDefault="005E4BC6">
            <w:pPr>
              <w:pStyle w:val="TAH"/>
              <w:pPrChange w:id="15746" w:author="LGEc" w:date="2025-05-09T13:27:00Z">
                <w:pPr>
                  <w:jc w:val="center"/>
                </w:pPr>
              </w:pPrChange>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D9F6D" w14:textId="77777777" w:rsidR="005E4BC6" w:rsidRPr="002A5BA5" w:rsidRDefault="005E4BC6">
            <w:pPr>
              <w:pStyle w:val="TAH"/>
              <w:pPrChange w:id="15747" w:author="LGEc" w:date="2025-05-09T13:27:00Z">
                <w:pPr>
                  <w:jc w:val="center"/>
                </w:pPr>
              </w:pPrChange>
            </w:pPr>
            <w:r>
              <w:t>#64</w:t>
            </w:r>
          </w:p>
        </w:tc>
      </w:tr>
      <w:tr w:rsidR="005E4BC6" w:rsidRPr="002A5BA5" w14:paraId="07012EF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D8FAF14" w14:textId="77777777" w:rsidR="005E4BC6" w:rsidRPr="00226BA8" w:rsidRDefault="005E4BC6">
            <w:pPr>
              <w:pStyle w:val="TAC"/>
              <w:pPrChange w:id="15748" w:author="LGEc" w:date="2025-05-09T13:27: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3C3C7685" w14:textId="77777777" w:rsidR="005E4BC6" w:rsidRPr="002A5BA5" w:rsidRDefault="005E4BC6">
            <w:pPr>
              <w:pStyle w:val="TAC"/>
              <w:pPrChange w:id="15749"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769BA7A7" w14:textId="77777777" w:rsidR="005E4BC6" w:rsidRPr="002A5BA5" w:rsidRDefault="005E4BC6">
            <w:pPr>
              <w:pStyle w:val="TAC"/>
              <w:pPrChange w:id="15750"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4C7B9B9E" w14:textId="77777777" w:rsidR="005E4BC6" w:rsidRPr="002A5BA5" w:rsidRDefault="005E4BC6">
            <w:pPr>
              <w:pStyle w:val="TAC"/>
              <w:pPrChange w:id="15751"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3D0DD03E" w14:textId="77777777" w:rsidR="005E4BC6" w:rsidRPr="002A5BA5" w:rsidRDefault="005E4BC6">
            <w:pPr>
              <w:pStyle w:val="TAC"/>
              <w:pPrChange w:id="15752" w:author="LGEc" w:date="2025-05-09T13:27:00Z">
                <w:pPr>
                  <w:jc w:val="center"/>
                </w:pPr>
              </w:pPrChange>
            </w:pPr>
            <w:r w:rsidRPr="00226BA8">
              <w:rPr>
                <w:rFonts w:hint="eastAsia"/>
              </w:rPr>
              <w:t>14.0</w:t>
            </w:r>
          </w:p>
        </w:tc>
        <w:tc>
          <w:tcPr>
            <w:tcW w:w="722" w:type="dxa"/>
            <w:tcBorders>
              <w:top w:val="single" w:sz="4" w:space="0" w:color="auto"/>
              <w:left w:val="single" w:sz="4" w:space="0" w:color="auto"/>
              <w:bottom w:val="single" w:sz="4" w:space="0" w:color="auto"/>
              <w:right w:val="single" w:sz="4" w:space="0" w:color="auto"/>
            </w:tcBorders>
            <w:shd w:val="clear" w:color="000000" w:fill="A7A7A7"/>
            <w:noWrap/>
            <w:vAlign w:val="center"/>
          </w:tcPr>
          <w:p w14:paraId="55FABE2D" w14:textId="77777777" w:rsidR="005E4BC6" w:rsidRPr="002A5BA5" w:rsidRDefault="005E4BC6">
            <w:pPr>
              <w:pStyle w:val="TAC"/>
              <w:pPrChange w:id="15753" w:author="LGEc" w:date="2025-05-09T13:27:00Z">
                <w:pPr>
                  <w:jc w:val="center"/>
                </w:pPr>
              </w:pPrChange>
            </w:pPr>
            <w:r w:rsidRPr="00226BA8">
              <w:rPr>
                <w:rFonts w:hint="eastAsia"/>
              </w:rPr>
              <w:t>14.0</w:t>
            </w:r>
          </w:p>
        </w:tc>
        <w:tc>
          <w:tcPr>
            <w:tcW w:w="723" w:type="dxa"/>
            <w:tcBorders>
              <w:top w:val="single" w:sz="4" w:space="0" w:color="auto"/>
              <w:left w:val="single" w:sz="4" w:space="0" w:color="auto"/>
              <w:bottom w:val="single" w:sz="4" w:space="0" w:color="auto"/>
              <w:right w:val="single" w:sz="4" w:space="0" w:color="auto"/>
            </w:tcBorders>
            <w:shd w:val="clear" w:color="000000" w:fill="ABABAB"/>
            <w:noWrap/>
            <w:vAlign w:val="center"/>
          </w:tcPr>
          <w:p w14:paraId="0F5EB485" w14:textId="77777777" w:rsidR="005E4BC6" w:rsidRPr="002A5BA5" w:rsidRDefault="005E4BC6">
            <w:pPr>
              <w:pStyle w:val="TAC"/>
              <w:pPrChange w:id="15754" w:author="LGEc" w:date="2025-05-09T13:27:00Z">
                <w:pPr>
                  <w:jc w:val="center"/>
                </w:pPr>
              </w:pPrChange>
            </w:pPr>
            <w:r w:rsidRPr="00226BA8">
              <w:rPr>
                <w:rFonts w:hint="eastAsia"/>
              </w:rPr>
              <w:t>13.5</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F400292" w14:textId="77777777" w:rsidR="005E4BC6" w:rsidRPr="002A5BA5" w:rsidRDefault="005E4BC6">
            <w:pPr>
              <w:pStyle w:val="TAC"/>
              <w:pPrChange w:id="15755"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5AF73FB" w14:textId="77777777" w:rsidR="005E4BC6" w:rsidRPr="002A5BA5" w:rsidRDefault="005E4BC6">
            <w:pPr>
              <w:pStyle w:val="TAC"/>
              <w:pPrChange w:id="15756" w:author="LGEc" w:date="2025-05-09T13:27:00Z">
                <w:pPr>
                  <w:jc w:val="center"/>
                </w:pPr>
              </w:pPrChange>
            </w:pPr>
            <w:r w:rsidRPr="00226BA8">
              <w:rPr>
                <w:rFonts w:hint="eastAsia"/>
              </w:rPr>
              <w:t>14.1</w:t>
            </w:r>
          </w:p>
        </w:tc>
      </w:tr>
      <w:tr w:rsidR="005E4BC6" w:rsidRPr="009F33A8" w14:paraId="46E5629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37377D8" w14:textId="77777777" w:rsidR="005E4BC6" w:rsidRPr="00226BA8" w:rsidRDefault="005E4BC6">
            <w:pPr>
              <w:pStyle w:val="TAC"/>
              <w:pPrChange w:id="15757" w:author="LGEc" w:date="2025-05-09T13:27: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FC98991" w14:textId="77777777" w:rsidR="005E4BC6" w:rsidRPr="009F33A8" w:rsidRDefault="005E4BC6">
            <w:pPr>
              <w:pStyle w:val="TAC"/>
              <w:pPrChange w:id="15758"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AF28F6" w14:textId="77777777" w:rsidR="005E4BC6" w:rsidRPr="009F33A8" w:rsidRDefault="005E4BC6">
            <w:pPr>
              <w:pStyle w:val="TAC"/>
              <w:pPrChange w:id="15759"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3426D" w14:textId="77777777" w:rsidR="005E4BC6" w:rsidRPr="009F33A8" w:rsidRDefault="005E4BC6">
            <w:pPr>
              <w:pStyle w:val="TAC"/>
              <w:pPrChange w:id="15760"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8405E" w14:textId="77777777" w:rsidR="005E4BC6" w:rsidRPr="009F33A8" w:rsidRDefault="005E4BC6">
            <w:pPr>
              <w:pStyle w:val="TAC"/>
              <w:pPrChange w:id="15761" w:author="LGEc" w:date="2025-05-09T13:27: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A17DC" w14:textId="77777777" w:rsidR="005E4BC6" w:rsidRPr="009F33A8" w:rsidRDefault="005E4BC6">
            <w:pPr>
              <w:pStyle w:val="TAC"/>
              <w:pPrChange w:id="15762"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23839" w14:textId="77777777" w:rsidR="005E4BC6" w:rsidRPr="009F33A8" w:rsidRDefault="005E4BC6">
            <w:pPr>
              <w:pStyle w:val="TAC"/>
              <w:pPrChange w:id="15763"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93D2B9" w14:textId="77777777" w:rsidR="005E4BC6" w:rsidRPr="009F33A8" w:rsidRDefault="005E4BC6">
            <w:pPr>
              <w:pStyle w:val="TAC"/>
              <w:pPrChange w:id="15764" w:author="LGEc" w:date="2025-05-09T13:27: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7F240" w14:textId="77777777" w:rsidR="005E4BC6" w:rsidRPr="009F33A8" w:rsidRDefault="005E4BC6">
            <w:pPr>
              <w:pStyle w:val="TAC"/>
              <w:pPrChange w:id="15765" w:author="LGEc" w:date="2025-05-09T13:27:00Z">
                <w:pPr>
                  <w:jc w:val="center"/>
                </w:pPr>
              </w:pPrChange>
            </w:pPr>
          </w:p>
        </w:tc>
      </w:tr>
      <w:tr w:rsidR="005E4BC6" w:rsidRPr="00FB79EE" w14:paraId="0D76FF92"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903C618" w14:textId="77777777" w:rsidR="005E4BC6" w:rsidRPr="00226BA8" w:rsidRDefault="005E4BC6">
            <w:pPr>
              <w:pStyle w:val="TAH"/>
              <w:pPrChange w:id="15766"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0D369FF" w14:textId="77777777" w:rsidR="005E4BC6" w:rsidRPr="00FB79EE" w:rsidRDefault="005E4BC6">
            <w:pPr>
              <w:pStyle w:val="TAH"/>
              <w:pPrChange w:id="15767" w:author="LGEc" w:date="2025-05-09T13:27:00Z">
                <w:pPr>
                  <w:jc w:val="center"/>
                </w:pPr>
              </w:pPrChange>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964F53" w14:textId="77777777" w:rsidR="005E4BC6" w:rsidRPr="00FB79EE" w:rsidRDefault="005E4BC6">
            <w:pPr>
              <w:pStyle w:val="TAH"/>
              <w:pPrChange w:id="15768" w:author="LGEc" w:date="2025-05-09T13:27: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E0E5F" w14:textId="77777777" w:rsidR="005E4BC6" w:rsidRPr="00FB79EE" w:rsidRDefault="005E4BC6">
            <w:pPr>
              <w:pStyle w:val="TAH"/>
              <w:pPrChange w:id="15769" w:author="LGEc" w:date="2025-05-09T13:27: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2A4FF0" w14:textId="77777777" w:rsidR="005E4BC6" w:rsidRPr="00FB79EE" w:rsidRDefault="005E4BC6">
            <w:pPr>
              <w:pStyle w:val="TAH"/>
              <w:pPrChange w:id="15770" w:author="LGEc" w:date="2025-05-09T13:27: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49AD17" w14:textId="77777777" w:rsidR="005E4BC6" w:rsidRPr="00FB79EE" w:rsidRDefault="005E4BC6">
            <w:pPr>
              <w:pStyle w:val="TAH"/>
              <w:pPrChange w:id="15771" w:author="LGEc" w:date="2025-05-09T13:27: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20B6A" w14:textId="77777777" w:rsidR="005E4BC6" w:rsidRPr="00FB79EE" w:rsidRDefault="005E4BC6">
            <w:pPr>
              <w:pStyle w:val="TAH"/>
              <w:pPrChange w:id="15772" w:author="LGEc" w:date="2025-05-09T13:27:00Z">
                <w:pPr>
                  <w:jc w:val="center"/>
                </w:pPr>
              </w:pPrChange>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CED53" w14:textId="77777777" w:rsidR="005E4BC6" w:rsidRPr="00FB79EE" w:rsidRDefault="005E4BC6">
            <w:pPr>
              <w:pStyle w:val="TAH"/>
              <w:pPrChange w:id="15773" w:author="LGEc" w:date="2025-05-09T13:27: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960E5" w14:textId="77777777" w:rsidR="005E4BC6" w:rsidRPr="00FB79EE" w:rsidRDefault="005E4BC6">
            <w:pPr>
              <w:pStyle w:val="TAH"/>
              <w:pPrChange w:id="15774" w:author="LGEc" w:date="2025-05-09T13:27:00Z">
                <w:pPr>
                  <w:jc w:val="center"/>
                </w:pPr>
              </w:pPrChange>
            </w:pPr>
            <w:r>
              <w:t>#72</w:t>
            </w:r>
          </w:p>
        </w:tc>
      </w:tr>
      <w:tr w:rsidR="005E4BC6" w:rsidRPr="002A5BA5" w14:paraId="7770339C"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937375E" w14:textId="77777777" w:rsidR="005E4BC6" w:rsidRPr="00226BA8" w:rsidRDefault="005E4BC6">
            <w:pPr>
              <w:pStyle w:val="TAC"/>
              <w:pPrChange w:id="15775" w:author="LGEc" w:date="2025-05-09T13:27: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4653D4E2" w14:textId="77777777" w:rsidR="005E4BC6" w:rsidRPr="002A5BA5" w:rsidRDefault="005E4BC6">
            <w:pPr>
              <w:pStyle w:val="TAC"/>
              <w:pPrChange w:id="15776" w:author="LGEc" w:date="2025-05-09T13:27:00Z">
                <w:pPr>
                  <w:jc w:val="center"/>
                </w:pPr>
              </w:pPrChange>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191AC3BC" w14:textId="77777777" w:rsidR="005E4BC6" w:rsidRPr="002A5BA5" w:rsidRDefault="005E4BC6">
            <w:pPr>
              <w:pStyle w:val="TAC"/>
              <w:pPrChange w:id="15777" w:author="LGEc" w:date="2025-05-09T13:27:00Z">
                <w:pPr>
                  <w:jc w:val="center"/>
                </w:pPr>
              </w:pPrChange>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6D6D6"/>
            <w:noWrap/>
            <w:vAlign w:val="center"/>
          </w:tcPr>
          <w:p w14:paraId="32D3D0C6" w14:textId="77777777" w:rsidR="005E4BC6" w:rsidRPr="002A5BA5" w:rsidRDefault="005E4BC6">
            <w:pPr>
              <w:pStyle w:val="TAC"/>
              <w:pPrChange w:id="15778" w:author="LGEc" w:date="2025-05-09T13:27:00Z">
                <w:pPr>
                  <w:jc w:val="center"/>
                </w:pPr>
              </w:pPrChange>
            </w:pPr>
            <w:r w:rsidRPr="00226BA8">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02FD0EBB" w14:textId="77777777" w:rsidR="005E4BC6" w:rsidRPr="002A5BA5" w:rsidRDefault="005E4BC6">
            <w:pPr>
              <w:pStyle w:val="TAC"/>
              <w:pPrChange w:id="15779" w:author="LGEc" w:date="2025-05-09T13:27:00Z">
                <w:pPr>
                  <w:jc w:val="center"/>
                </w:pPr>
              </w:pPrChange>
            </w:pPr>
            <w:r w:rsidRPr="00226BA8">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412AC465" w14:textId="77777777" w:rsidR="005E4BC6" w:rsidRPr="002A5BA5" w:rsidRDefault="005E4BC6">
            <w:pPr>
              <w:pStyle w:val="TAC"/>
              <w:pPrChange w:id="15780"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20BD33D5" w14:textId="77777777" w:rsidR="005E4BC6" w:rsidRPr="002A5BA5" w:rsidRDefault="005E4BC6">
            <w:pPr>
              <w:pStyle w:val="TAC"/>
              <w:pPrChange w:id="15781"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157A3465" w14:textId="77777777" w:rsidR="005E4BC6" w:rsidRPr="002A5BA5" w:rsidRDefault="005E4BC6">
            <w:pPr>
              <w:pStyle w:val="TAC"/>
              <w:pPrChange w:id="15782"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0C38BB25" w14:textId="77777777" w:rsidR="005E4BC6" w:rsidRPr="002A5BA5" w:rsidRDefault="005E4BC6">
            <w:pPr>
              <w:pStyle w:val="TAC"/>
              <w:pPrChange w:id="15783" w:author="LGEc" w:date="2025-05-09T13:27:00Z">
                <w:pPr>
                  <w:jc w:val="center"/>
                </w:pPr>
              </w:pPrChange>
            </w:pPr>
            <w:r w:rsidRPr="00226BA8">
              <w:rPr>
                <w:rFonts w:hint="eastAsia"/>
              </w:rPr>
              <w:t>12.7</w:t>
            </w:r>
          </w:p>
        </w:tc>
      </w:tr>
      <w:tr w:rsidR="005E4BC6" w:rsidRPr="002A5BA5" w14:paraId="69BC6949"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678D837" w14:textId="77777777" w:rsidR="005E4BC6" w:rsidRPr="00226BA8" w:rsidRDefault="005E4BC6">
            <w:pPr>
              <w:pStyle w:val="TAH"/>
              <w:pPrChange w:id="15784"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50B893B" w14:textId="77777777" w:rsidR="005E4BC6" w:rsidRPr="002A5BA5" w:rsidRDefault="005E4BC6">
            <w:pPr>
              <w:pStyle w:val="TAH"/>
              <w:pPrChange w:id="15785" w:author="LGEc" w:date="2025-05-09T13:27: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C4858" w14:textId="77777777" w:rsidR="005E4BC6" w:rsidRPr="002A5BA5" w:rsidRDefault="005E4BC6">
            <w:pPr>
              <w:pStyle w:val="TAH"/>
              <w:pPrChange w:id="15786" w:author="LGEc" w:date="2025-05-09T13:27:00Z">
                <w:pPr>
                  <w:jc w:val="center"/>
                </w:pPr>
              </w:pPrChange>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01C61" w14:textId="77777777" w:rsidR="005E4BC6" w:rsidRPr="002A5BA5" w:rsidRDefault="005E4BC6">
            <w:pPr>
              <w:pStyle w:val="TAH"/>
              <w:pPrChange w:id="15787" w:author="LGEc" w:date="2025-05-09T13:27: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D88DC" w14:textId="77777777" w:rsidR="005E4BC6" w:rsidRPr="002A5BA5" w:rsidRDefault="005E4BC6">
            <w:pPr>
              <w:pStyle w:val="TAH"/>
              <w:pPrChange w:id="15788" w:author="LGEc" w:date="2025-05-09T13:27:00Z">
                <w:pPr>
                  <w:jc w:val="center"/>
                </w:pPr>
              </w:pPrChange>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82EAC" w14:textId="77777777" w:rsidR="005E4BC6" w:rsidRPr="002A5BA5" w:rsidRDefault="005E4BC6">
            <w:pPr>
              <w:pStyle w:val="TAH"/>
              <w:pPrChange w:id="15789" w:author="LGEc" w:date="2025-05-09T13:27: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352A7" w14:textId="77777777" w:rsidR="005E4BC6" w:rsidRPr="002A5BA5" w:rsidRDefault="005E4BC6">
            <w:pPr>
              <w:pStyle w:val="TAH"/>
              <w:pPrChange w:id="15790" w:author="LGEc" w:date="2025-05-09T13:27: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6A629" w14:textId="77777777" w:rsidR="005E4BC6" w:rsidRPr="002A5BA5" w:rsidRDefault="005E4BC6">
            <w:pPr>
              <w:pStyle w:val="TAH"/>
              <w:pPrChange w:id="15791" w:author="LGEc" w:date="2025-05-09T13:27:00Z">
                <w:pPr>
                  <w:jc w:val="center"/>
                </w:pPr>
              </w:pPrChange>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15667" w14:textId="77777777" w:rsidR="005E4BC6" w:rsidRPr="002A5BA5" w:rsidRDefault="005E4BC6">
            <w:pPr>
              <w:pStyle w:val="TAH"/>
              <w:pPrChange w:id="15792" w:author="LGEc" w:date="2025-05-09T13:27:00Z">
                <w:pPr>
                  <w:jc w:val="center"/>
                </w:pPr>
              </w:pPrChange>
            </w:pPr>
            <w:r>
              <w:t>#80</w:t>
            </w:r>
          </w:p>
        </w:tc>
      </w:tr>
      <w:tr w:rsidR="005E4BC6" w:rsidRPr="002A5BA5" w14:paraId="3273C58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C1FF460" w14:textId="77777777" w:rsidR="005E4BC6" w:rsidRPr="00226BA8" w:rsidRDefault="005E4BC6">
            <w:pPr>
              <w:pStyle w:val="TAC"/>
              <w:pPrChange w:id="15793" w:author="LGEc" w:date="2025-05-09T13:27: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70EF056D" w14:textId="77777777" w:rsidR="005E4BC6" w:rsidRPr="002A5BA5" w:rsidRDefault="005E4BC6">
            <w:pPr>
              <w:pStyle w:val="TAC"/>
              <w:pPrChange w:id="15794" w:author="LGEc" w:date="2025-05-09T13:27:00Z">
                <w:pPr>
                  <w:jc w:val="center"/>
                </w:pPr>
              </w:pPrChange>
            </w:pPr>
            <w:r w:rsidRPr="00226BA8">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1CB01EDC" w14:textId="77777777" w:rsidR="005E4BC6" w:rsidRPr="002A5BA5" w:rsidRDefault="005E4BC6">
            <w:pPr>
              <w:pStyle w:val="TAC"/>
              <w:pPrChange w:id="15795"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2B9CA5EE" w14:textId="77777777" w:rsidR="005E4BC6" w:rsidRPr="002A5BA5" w:rsidRDefault="005E4BC6">
            <w:pPr>
              <w:pStyle w:val="TAC"/>
              <w:pPrChange w:id="15796"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396644B" w14:textId="77777777" w:rsidR="005E4BC6" w:rsidRPr="002A5BA5" w:rsidRDefault="005E4BC6">
            <w:pPr>
              <w:pStyle w:val="TAC"/>
              <w:pPrChange w:id="15797" w:author="LGEc" w:date="2025-05-09T13:27:00Z">
                <w:pPr>
                  <w:jc w:val="center"/>
                </w:pPr>
              </w:pPrChange>
            </w:pPr>
            <w:r w:rsidRPr="00226BA8">
              <w:rPr>
                <w:rFonts w:hint="eastAsia"/>
              </w:rPr>
              <w:t>12.6</w:t>
            </w:r>
          </w:p>
        </w:tc>
        <w:tc>
          <w:tcPr>
            <w:tcW w:w="722"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2B925A01" w14:textId="77777777" w:rsidR="005E4BC6" w:rsidRPr="002A5BA5" w:rsidRDefault="005E4BC6">
            <w:pPr>
              <w:pStyle w:val="TAC"/>
              <w:pPrChange w:id="15798"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7B7B7"/>
            <w:noWrap/>
            <w:vAlign w:val="center"/>
          </w:tcPr>
          <w:p w14:paraId="28939A27" w14:textId="77777777" w:rsidR="005E4BC6" w:rsidRPr="002A5BA5" w:rsidRDefault="005E4BC6">
            <w:pPr>
              <w:pStyle w:val="TAC"/>
              <w:pPrChange w:id="15799" w:author="LGEc" w:date="2025-05-09T13:27: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418D9014" w14:textId="77777777" w:rsidR="005E4BC6" w:rsidRPr="002A5BA5" w:rsidRDefault="005E4BC6">
            <w:pPr>
              <w:pStyle w:val="TAC"/>
              <w:pPrChange w:id="15800"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EDD14CC" w14:textId="77777777" w:rsidR="005E4BC6" w:rsidRPr="002A5BA5" w:rsidRDefault="005E4BC6">
            <w:pPr>
              <w:pStyle w:val="TAC"/>
              <w:pPrChange w:id="15801" w:author="LGEc" w:date="2025-05-09T13:27:00Z">
                <w:pPr>
                  <w:jc w:val="center"/>
                </w:pPr>
              </w:pPrChange>
            </w:pPr>
            <w:r w:rsidRPr="00226BA8">
              <w:rPr>
                <w:rFonts w:hint="eastAsia"/>
              </w:rPr>
              <w:t>12.7</w:t>
            </w:r>
          </w:p>
        </w:tc>
      </w:tr>
      <w:tr w:rsidR="005E4BC6" w:rsidRPr="002A5BA5" w14:paraId="4416CCE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E6DA9C8" w14:textId="77777777" w:rsidR="005E4BC6" w:rsidRPr="00226BA8" w:rsidRDefault="005E4BC6">
            <w:pPr>
              <w:pStyle w:val="TAH"/>
              <w:pPrChange w:id="15802"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171A0C" w14:textId="77777777" w:rsidR="005E4BC6" w:rsidRPr="002A5BA5" w:rsidRDefault="005E4BC6">
            <w:pPr>
              <w:pStyle w:val="TAH"/>
              <w:pPrChange w:id="15803" w:author="LGEc" w:date="2025-05-09T13:27: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F27A2" w14:textId="77777777" w:rsidR="005E4BC6" w:rsidRPr="002A5BA5" w:rsidRDefault="005E4BC6">
            <w:pPr>
              <w:pStyle w:val="TAH"/>
              <w:pPrChange w:id="15804" w:author="LGEc" w:date="2025-05-09T13:27:00Z">
                <w:pPr>
                  <w:jc w:val="center"/>
                </w:pPr>
              </w:pPrChange>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053A3" w14:textId="77777777" w:rsidR="005E4BC6" w:rsidRPr="002A5BA5" w:rsidRDefault="005E4BC6">
            <w:pPr>
              <w:pStyle w:val="TAH"/>
              <w:pPrChange w:id="15805" w:author="LGEc" w:date="2025-05-09T13:27:00Z">
                <w:pPr>
                  <w:jc w:val="center"/>
                </w:pPr>
              </w:pPrChange>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54944" w14:textId="77777777" w:rsidR="005E4BC6" w:rsidRPr="002A5BA5" w:rsidRDefault="005E4BC6">
            <w:pPr>
              <w:pStyle w:val="TAH"/>
              <w:pPrChange w:id="15806" w:author="LGEc" w:date="2025-05-09T13:27:00Z">
                <w:pPr>
                  <w:jc w:val="center"/>
                </w:pPr>
              </w:pPrChange>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88042" w14:textId="77777777" w:rsidR="005E4BC6" w:rsidRPr="002A5BA5" w:rsidRDefault="005E4BC6">
            <w:pPr>
              <w:pStyle w:val="TAH"/>
              <w:pPrChange w:id="15807" w:author="LGEc" w:date="2025-05-09T13:27:00Z">
                <w:pPr>
                  <w:jc w:val="center"/>
                </w:pPr>
              </w:pPrChange>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3D338E" w14:textId="77777777" w:rsidR="005E4BC6" w:rsidRPr="002A5BA5" w:rsidRDefault="005E4BC6">
            <w:pPr>
              <w:pStyle w:val="TAH"/>
              <w:pPrChange w:id="15808" w:author="LGEc" w:date="2025-05-09T13:27: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F7E51" w14:textId="77777777" w:rsidR="005E4BC6" w:rsidRPr="002A5BA5" w:rsidRDefault="005E4BC6">
            <w:pPr>
              <w:pStyle w:val="TAH"/>
              <w:pPrChange w:id="15809" w:author="LGEc" w:date="2025-05-09T13:27:00Z">
                <w:pPr>
                  <w:jc w:val="center"/>
                </w:pPr>
              </w:pPrChange>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DB7F3" w14:textId="77777777" w:rsidR="005E4BC6" w:rsidRPr="002A5BA5" w:rsidRDefault="005E4BC6">
            <w:pPr>
              <w:pStyle w:val="TAH"/>
              <w:pPrChange w:id="15810" w:author="LGEc" w:date="2025-05-09T13:27:00Z">
                <w:pPr>
                  <w:jc w:val="center"/>
                </w:pPr>
              </w:pPrChange>
            </w:pPr>
            <w:r>
              <w:t>#88</w:t>
            </w:r>
          </w:p>
        </w:tc>
      </w:tr>
      <w:tr w:rsidR="005E4BC6" w:rsidRPr="002A5BA5" w14:paraId="7A192145"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9BF9BC6" w14:textId="77777777" w:rsidR="005E4BC6" w:rsidRPr="00226BA8" w:rsidRDefault="005E4BC6">
            <w:pPr>
              <w:pStyle w:val="TAC"/>
              <w:pPrChange w:id="15811" w:author="LGEc" w:date="2025-05-09T13:27: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06C7DD50" w14:textId="77777777" w:rsidR="005E4BC6" w:rsidRPr="002A5BA5" w:rsidRDefault="005E4BC6">
            <w:pPr>
              <w:pStyle w:val="TAC"/>
              <w:pPrChange w:id="15812" w:author="LGEc" w:date="2025-05-09T13:27:00Z">
                <w:pPr>
                  <w:jc w:val="center"/>
                </w:pPr>
              </w:pPrChange>
            </w:pPr>
            <w:r w:rsidRPr="00226BA8">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3C820C7F" w14:textId="77777777" w:rsidR="005E4BC6" w:rsidRPr="002A5BA5" w:rsidRDefault="005E4BC6">
            <w:pPr>
              <w:pStyle w:val="TAC"/>
              <w:pPrChange w:id="15813" w:author="LGEc" w:date="2025-05-09T13:27:00Z">
                <w:pPr>
                  <w:jc w:val="center"/>
                </w:pPr>
              </w:pPrChange>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ADADA"/>
            <w:noWrap/>
            <w:vAlign w:val="center"/>
          </w:tcPr>
          <w:p w14:paraId="64263415" w14:textId="77777777" w:rsidR="005E4BC6" w:rsidRPr="002A5BA5" w:rsidRDefault="005E4BC6">
            <w:pPr>
              <w:pStyle w:val="TAC"/>
              <w:pPrChange w:id="15814" w:author="LGEc" w:date="2025-05-09T13:27:00Z">
                <w:pPr>
                  <w:jc w:val="center"/>
                </w:pPr>
              </w:pPrChange>
            </w:pPr>
            <w:r w:rsidRPr="00226BA8">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D2D2D2"/>
            <w:noWrap/>
            <w:vAlign w:val="center"/>
          </w:tcPr>
          <w:p w14:paraId="28A90291" w14:textId="77777777" w:rsidR="005E4BC6" w:rsidRPr="002A5BA5" w:rsidRDefault="005E4BC6">
            <w:pPr>
              <w:pStyle w:val="TAC"/>
              <w:pPrChange w:id="15815" w:author="LGEc" w:date="2025-05-09T13:27:00Z">
                <w:pPr>
                  <w:jc w:val="center"/>
                </w:pPr>
              </w:pPrChange>
            </w:pPr>
            <w:r w:rsidRPr="00226BA8">
              <w:rPr>
                <w:rFonts w:hint="eastAsia"/>
              </w:rPr>
              <w:t>8.8</w:t>
            </w:r>
          </w:p>
        </w:tc>
        <w:tc>
          <w:tcPr>
            <w:tcW w:w="722"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76D42E98" w14:textId="77777777" w:rsidR="005E4BC6" w:rsidRPr="002A5BA5" w:rsidRDefault="005E4BC6">
            <w:pPr>
              <w:pStyle w:val="TAC"/>
              <w:pPrChange w:id="15816"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7B7B7"/>
            <w:noWrap/>
            <w:vAlign w:val="center"/>
          </w:tcPr>
          <w:p w14:paraId="450C66B8" w14:textId="77777777" w:rsidR="005E4BC6" w:rsidRPr="002A5BA5" w:rsidRDefault="005E4BC6">
            <w:pPr>
              <w:pStyle w:val="TAC"/>
              <w:pPrChange w:id="15817" w:author="LGEc" w:date="2025-05-09T13:27: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7B7B7"/>
            <w:noWrap/>
            <w:vAlign w:val="center"/>
          </w:tcPr>
          <w:p w14:paraId="07CD7119" w14:textId="77777777" w:rsidR="005E4BC6" w:rsidRPr="002A5BA5" w:rsidRDefault="005E4BC6">
            <w:pPr>
              <w:pStyle w:val="TAC"/>
              <w:pPrChange w:id="15818" w:author="LGEc" w:date="2025-05-09T13:27:00Z">
                <w:pPr>
                  <w:jc w:val="center"/>
                </w:pPr>
              </w:pPrChange>
            </w:pPr>
            <w:r w:rsidRPr="00226BA8">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6F786DCC" w14:textId="77777777" w:rsidR="005E4BC6" w:rsidRPr="002A5BA5" w:rsidRDefault="005E4BC6">
            <w:pPr>
              <w:pStyle w:val="TAC"/>
              <w:pPrChange w:id="15819" w:author="LGEc" w:date="2025-05-09T13:27:00Z">
                <w:pPr>
                  <w:jc w:val="center"/>
                </w:pPr>
              </w:pPrChange>
            </w:pPr>
            <w:r w:rsidRPr="00226BA8">
              <w:rPr>
                <w:rFonts w:hint="eastAsia"/>
              </w:rPr>
              <w:t>12.7</w:t>
            </w:r>
          </w:p>
        </w:tc>
      </w:tr>
      <w:tr w:rsidR="005E4BC6" w:rsidRPr="002A5BA5" w14:paraId="012CC8D7"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11E3F24" w14:textId="77777777" w:rsidR="005E4BC6" w:rsidRPr="00226BA8" w:rsidRDefault="005E4BC6">
            <w:pPr>
              <w:pStyle w:val="TAH"/>
              <w:pPrChange w:id="15820" w:author="LGEc" w:date="2025-05-09T13:27: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0691148" w14:textId="77777777" w:rsidR="005E4BC6" w:rsidRPr="002A5BA5" w:rsidRDefault="005E4BC6">
            <w:pPr>
              <w:pStyle w:val="TAH"/>
              <w:pPrChange w:id="15821" w:author="LGEc" w:date="2025-05-09T13:27: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8E2C2" w14:textId="77777777" w:rsidR="005E4BC6" w:rsidRPr="002A5BA5" w:rsidRDefault="005E4BC6">
            <w:pPr>
              <w:pStyle w:val="TAH"/>
              <w:pPrChange w:id="15822" w:author="LGEc" w:date="2025-05-09T13:27: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AFD9A8" w14:textId="77777777" w:rsidR="005E4BC6" w:rsidRPr="002A5BA5" w:rsidRDefault="005E4BC6">
            <w:pPr>
              <w:pStyle w:val="TAH"/>
              <w:pPrChange w:id="15823" w:author="LGEc" w:date="2025-05-09T13:27: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DF02D" w14:textId="77777777" w:rsidR="005E4BC6" w:rsidRPr="002A5BA5" w:rsidRDefault="005E4BC6">
            <w:pPr>
              <w:pStyle w:val="TAH"/>
              <w:pPrChange w:id="15824" w:author="LGEc" w:date="2025-05-09T13:27: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3C8CA" w14:textId="77777777" w:rsidR="005E4BC6" w:rsidRPr="002A5BA5" w:rsidRDefault="005E4BC6">
            <w:pPr>
              <w:pStyle w:val="TAH"/>
              <w:pPrChange w:id="15825" w:author="LGEc" w:date="2025-05-09T13:27: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AAA14" w14:textId="77777777" w:rsidR="005E4BC6" w:rsidRPr="002A5BA5" w:rsidRDefault="005E4BC6">
            <w:pPr>
              <w:pStyle w:val="TAH"/>
              <w:pPrChange w:id="15826" w:author="LGEc" w:date="2025-05-09T13:27:00Z">
                <w:pPr>
                  <w:jc w:val="center"/>
                </w:pPr>
              </w:pPrChange>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B79B1" w14:textId="77777777" w:rsidR="005E4BC6" w:rsidRPr="002A5BA5" w:rsidRDefault="005E4BC6">
            <w:pPr>
              <w:pStyle w:val="TAH"/>
              <w:pPrChange w:id="15827" w:author="LGEc" w:date="2025-05-09T13:27:00Z">
                <w:pPr>
                  <w:jc w:val="center"/>
                </w:pPr>
              </w:pPrChange>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88262A" w14:textId="77777777" w:rsidR="005E4BC6" w:rsidRPr="002A5BA5" w:rsidRDefault="005E4BC6">
            <w:pPr>
              <w:pStyle w:val="TAH"/>
              <w:pPrChange w:id="15828" w:author="LGEc" w:date="2025-05-09T13:27:00Z">
                <w:pPr>
                  <w:jc w:val="center"/>
                </w:pPr>
              </w:pPrChange>
            </w:pPr>
            <w:r>
              <w:t>#96</w:t>
            </w:r>
          </w:p>
        </w:tc>
      </w:tr>
      <w:tr w:rsidR="005E4BC6" w:rsidRPr="002A5BA5" w14:paraId="5FE7733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2E21A0B2" w14:textId="77777777" w:rsidR="005E4BC6" w:rsidRPr="00226BA8" w:rsidRDefault="005E4BC6">
            <w:pPr>
              <w:pStyle w:val="TAC"/>
              <w:pPrChange w:id="15829" w:author="LGEc" w:date="2025-05-09T13:27: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5B1E962B" w14:textId="77777777" w:rsidR="005E4BC6" w:rsidRPr="002A5BA5" w:rsidRDefault="005E4BC6">
            <w:pPr>
              <w:pStyle w:val="TAC"/>
              <w:pPrChange w:id="15830" w:author="LGEc" w:date="2025-05-09T13:27:00Z">
                <w:pPr>
                  <w:jc w:val="center"/>
                </w:pPr>
              </w:pPrChange>
            </w:pPr>
            <w:r w:rsidRPr="00226BA8">
              <w:rPr>
                <w:rFonts w:hint="eastAsia"/>
              </w:rPr>
              <w:t>12.7</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F73DC3B" w14:textId="77777777" w:rsidR="005E4BC6" w:rsidRPr="002A5BA5" w:rsidRDefault="005E4BC6">
            <w:pPr>
              <w:pStyle w:val="TAC"/>
              <w:pPrChange w:id="15831"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5AD4951B" w14:textId="77777777" w:rsidR="005E4BC6" w:rsidRPr="002A5BA5" w:rsidRDefault="005E4BC6">
            <w:pPr>
              <w:pStyle w:val="TAC"/>
              <w:pPrChange w:id="15832"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28690633" w14:textId="77777777" w:rsidR="005E4BC6" w:rsidRPr="002A5BA5" w:rsidRDefault="005E4BC6">
            <w:pPr>
              <w:pStyle w:val="TAC"/>
              <w:pPrChange w:id="15833" w:author="LGEc" w:date="2025-05-09T13:27:00Z">
                <w:pPr>
                  <w:jc w:val="center"/>
                </w:pPr>
              </w:pPrChange>
            </w:pPr>
            <w:r w:rsidRPr="00226BA8">
              <w:rPr>
                <w:rFonts w:hint="eastAsia"/>
              </w:rPr>
              <w:t>12.6</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601FA0C0" w14:textId="77777777" w:rsidR="005E4BC6" w:rsidRPr="002A5BA5" w:rsidRDefault="005E4BC6">
            <w:pPr>
              <w:pStyle w:val="TAC"/>
              <w:pPrChange w:id="15834"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3866D7DE" w14:textId="77777777" w:rsidR="005E4BC6" w:rsidRPr="002A5BA5" w:rsidRDefault="005E4BC6">
            <w:pPr>
              <w:pStyle w:val="TAC"/>
              <w:pPrChange w:id="15835" w:author="LGEc" w:date="2025-05-09T13:27:00Z">
                <w:pPr>
                  <w:jc w:val="center"/>
                </w:pPr>
              </w:pPrChange>
            </w:pPr>
            <w:r w:rsidRPr="00226BA8">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5C742BA0" w14:textId="77777777" w:rsidR="005E4BC6" w:rsidRPr="002A5BA5" w:rsidRDefault="005E4BC6">
            <w:pPr>
              <w:pStyle w:val="TAC"/>
              <w:pPrChange w:id="15836" w:author="LGEc" w:date="2025-05-09T13:27:00Z">
                <w:pPr>
                  <w:jc w:val="center"/>
                </w:pPr>
              </w:pPrChange>
            </w:pPr>
            <w:r w:rsidRPr="00226BA8">
              <w:rPr>
                <w:rFonts w:hint="eastAsia"/>
              </w:rPr>
              <w:t>13.1</w:t>
            </w:r>
          </w:p>
        </w:tc>
        <w:tc>
          <w:tcPr>
            <w:tcW w:w="723" w:type="dxa"/>
            <w:tcBorders>
              <w:top w:val="single" w:sz="4" w:space="0" w:color="auto"/>
              <w:left w:val="single" w:sz="4" w:space="0" w:color="auto"/>
              <w:bottom w:val="single" w:sz="4" w:space="0" w:color="auto"/>
              <w:right w:val="single" w:sz="4" w:space="0" w:color="auto"/>
            </w:tcBorders>
            <w:shd w:val="clear" w:color="000000" w:fill="AEAEAE"/>
            <w:noWrap/>
            <w:vAlign w:val="center"/>
          </w:tcPr>
          <w:p w14:paraId="6FBA7A01" w14:textId="77777777" w:rsidR="005E4BC6" w:rsidRPr="002A5BA5" w:rsidRDefault="005E4BC6">
            <w:pPr>
              <w:pStyle w:val="TAC"/>
              <w:pPrChange w:id="15837" w:author="LGEc" w:date="2025-05-09T13:27:00Z">
                <w:pPr>
                  <w:jc w:val="center"/>
                </w:pPr>
              </w:pPrChange>
            </w:pPr>
            <w:r w:rsidRPr="00226BA8">
              <w:rPr>
                <w:rFonts w:hint="eastAsia"/>
              </w:rPr>
              <w:t>13.1</w:t>
            </w:r>
          </w:p>
        </w:tc>
      </w:tr>
    </w:tbl>
    <w:p w14:paraId="4D3D0D87" w14:textId="77777777" w:rsidR="005E4BC6" w:rsidRDefault="005E4BC6">
      <w:pPr>
        <w:pPrChange w:id="15838" w:author="LGEc" w:date="2025-05-09T13:28:00Z">
          <w:pPr>
            <w:pStyle w:val="TH"/>
          </w:pPr>
        </w:pPrChange>
      </w:pPr>
    </w:p>
    <w:p w14:paraId="3A3CE57C"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9: PSFCH MPR simulation results for SL Non-contiguous CA with 2x20dBm+2LO</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2"/>
        <w:gridCol w:w="723"/>
        <w:gridCol w:w="723"/>
        <w:gridCol w:w="723"/>
      </w:tblGrid>
      <w:tr w:rsidR="005E4BC6" w:rsidRPr="00491A77" w14:paraId="7F5FC777" w14:textId="77777777" w:rsidTr="009D1F4B">
        <w:trPr>
          <w:trHeight w:val="284"/>
          <w:jc w:val="center"/>
        </w:trPr>
        <w:tc>
          <w:tcPr>
            <w:tcW w:w="2694" w:type="dxa"/>
            <w:tcBorders>
              <w:bottom w:val="single" w:sz="4" w:space="0" w:color="auto"/>
            </w:tcBorders>
            <w:shd w:val="clear" w:color="auto" w:fill="auto"/>
            <w:noWrap/>
            <w:vAlign w:val="center"/>
            <w:hideMark/>
          </w:tcPr>
          <w:p w14:paraId="4D3CA009" w14:textId="77777777" w:rsidR="005E4BC6" w:rsidRPr="00A45F58" w:rsidRDefault="005E4BC6">
            <w:pPr>
              <w:pStyle w:val="TAH"/>
              <w:pPrChange w:id="15839" w:author="LGEc" w:date="2025-05-09T13:28: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29D458E1" w14:textId="77777777" w:rsidR="005E4BC6" w:rsidRPr="00A45F58" w:rsidRDefault="005E4BC6">
            <w:pPr>
              <w:pStyle w:val="TAH"/>
              <w:pPrChange w:id="15840" w:author="LGEc" w:date="2025-05-09T13:28: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80E3" w14:textId="77777777" w:rsidR="005E4BC6" w:rsidRPr="00A45F58" w:rsidRDefault="005E4BC6">
            <w:pPr>
              <w:pStyle w:val="TAH"/>
              <w:pPrChange w:id="15841" w:author="LGEc" w:date="2025-05-09T13:28: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F75371" w14:textId="77777777" w:rsidR="005E4BC6" w:rsidRPr="00A45F58" w:rsidRDefault="005E4BC6">
            <w:pPr>
              <w:pStyle w:val="TAH"/>
              <w:pPrChange w:id="15842" w:author="LGEc" w:date="2025-05-09T13:28: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8DAC2" w14:textId="77777777" w:rsidR="005E4BC6" w:rsidRPr="00A45F58" w:rsidRDefault="005E4BC6">
            <w:pPr>
              <w:pStyle w:val="TAH"/>
              <w:pPrChange w:id="15843" w:author="LGEc" w:date="2025-05-09T13:28:00Z">
                <w:pPr>
                  <w:jc w:val="center"/>
                </w:pPr>
              </w:pPrChange>
            </w:pPr>
            <w:r>
              <w:t>#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D33F8" w14:textId="77777777" w:rsidR="005E4BC6" w:rsidRPr="00A45F58" w:rsidRDefault="005E4BC6">
            <w:pPr>
              <w:pStyle w:val="TAH"/>
              <w:pPrChange w:id="15844" w:author="LGEc" w:date="2025-05-09T13:28: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95B8" w14:textId="77777777" w:rsidR="005E4BC6" w:rsidRPr="00A45F58" w:rsidRDefault="005E4BC6">
            <w:pPr>
              <w:pStyle w:val="TAH"/>
              <w:pPrChange w:id="15845" w:author="LGEc" w:date="2025-05-09T13:28: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DFB1DF" w14:textId="77777777" w:rsidR="005E4BC6" w:rsidRPr="00A45F58" w:rsidRDefault="005E4BC6">
            <w:pPr>
              <w:pStyle w:val="TAH"/>
              <w:pPrChange w:id="15846" w:author="LGEc" w:date="2025-05-09T13:28: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7A5C8" w14:textId="77777777" w:rsidR="005E4BC6" w:rsidRPr="00A45F58" w:rsidRDefault="005E4BC6">
            <w:pPr>
              <w:pStyle w:val="TAH"/>
              <w:pPrChange w:id="15847" w:author="LGEc" w:date="2025-05-09T13:28:00Z">
                <w:pPr>
                  <w:jc w:val="center"/>
                </w:pPr>
              </w:pPrChange>
            </w:pPr>
            <w:r>
              <w:t>#8</w:t>
            </w:r>
          </w:p>
        </w:tc>
      </w:tr>
      <w:tr w:rsidR="005E4BC6" w:rsidRPr="00491A77" w14:paraId="13E25A0D"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187409F5" w14:textId="77777777" w:rsidR="005E4BC6" w:rsidRPr="00226BA8" w:rsidRDefault="005E4BC6">
            <w:pPr>
              <w:pStyle w:val="TAC"/>
              <w:pPrChange w:id="15848" w:author="LGEc" w:date="2025-05-09T13:28: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EBADF" w14:textId="77777777" w:rsidR="005E4BC6" w:rsidRPr="002A5BA5" w:rsidRDefault="005E4BC6">
            <w:pPr>
              <w:pStyle w:val="TAC"/>
              <w:pPrChange w:id="15849" w:author="LGEc" w:date="2025-05-09T13:28:00Z">
                <w:pPr>
                  <w:jc w:val="center"/>
                </w:pPr>
              </w:pPrChange>
            </w:pPr>
            <w:r w:rsidRPr="00226BA8">
              <w:rPr>
                <w:rFonts w:hint="eastAsia"/>
              </w:rPr>
              <w:t>3.4</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6843BFB2" w14:textId="77777777" w:rsidR="005E4BC6" w:rsidRPr="002A5BA5" w:rsidRDefault="005E4BC6">
            <w:pPr>
              <w:pStyle w:val="TAC"/>
              <w:pPrChange w:id="15850" w:author="LGEc" w:date="2025-05-09T13:28:00Z">
                <w:pPr>
                  <w:jc w:val="center"/>
                </w:pPr>
              </w:pPrChange>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0A1E02D5" w14:textId="77777777" w:rsidR="005E4BC6" w:rsidRPr="002A5BA5" w:rsidRDefault="005E4BC6">
            <w:pPr>
              <w:pStyle w:val="TAC"/>
              <w:pPrChange w:id="15851" w:author="LGEc" w:date="2025-05-09T13:28:00Z">
                <w:pPr>
                  <w:jc w:val="center"/>
                </w:pPr>
              </w:pPrChange>
            </w:pPr>
            <w:r w:rsidRPr="00226BA8">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3C5F5FD3" w14:textId="77777777" w:rsidR="005E4BC6" w:rsidRPr="002A5BA5" w:rsidRDefault="005E4BC6">
            <w:pPr>
              <w:pStyle w:val="TAC"/>
              <w:pPrChange w:id="15852" w:author="LGEc" w:date="2025-05-09T13:28:00Z">
                <w:pPr>
                  <w:jc w:val="center"/>
                </w:pPr>
              </w:pPrChange>
            </w:pPr>
            <w:r w:rsidRPr="00226BA8">
              <w:rPr>
                <w:rFonts w:hint="eastAsia"/>
              </w:rPr>
              <w:t>4.3</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1EBEF34" w14:textId="77777777" w:rsidR="005E4BC6" w:rsidRPr="002A5BA5" w:rsidRDefault="005E4BC6">
            <w:pPr>
              <w:pStyle w:val="TAC"/>
              <w:pPrChange w:id="15853" w:author="LGEc" w:date="2025-05-09T13:28:00Z">
                <w:pPr>
                  <w:jc w:val="center"/>
                </w:pPr>
              </w:pPrChange>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434477A8" w14:textId="77777777" w:rsidR="005E4BC6" w:rsidRPr="002A5BA5" w:rsidRDefault="005E4BC6">
            <w:pPr>
              <w:pStyle w:val="TAC"/>
              <w:pPrChange w:id="15854" w:author="LGEc" w:date="2025-05-09T13:28:00Z">
                <w:pPr>
                  <w:jc w:val="center"/>
                </w:pPr>
              </w:pPrChange>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4AF32BC" w14:textId="77777777" w:rsidR="005E4BC6" w:rsidRPr="002A5BA5" w:rsidRDefault="005E4BC6">
            <w:pPr>
              <w:pStyle w:val="TAC"/>
              <w:pPrChange w:id="15855"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403A33CF" w14:textId="77777777" w:rsidR="005E4BC6" w:rsidRPr="002A5BA5" w:rsidRDefault="005E4BC6">
            <w:pPr>
              <w:pStyle w:val="TAC"/>
              <w:pPrChange w:id="15856" w:author="LGEc" w:date="2025-05-09T13:28:00Z">
                <w:pPr>
                  <w:jc w:val="center"/>
                </w:pPr>
              </w:pPrChange>
            </w:pPr>
            <w:r w:rsidRPr="00226BA8">
              <w:rPr>
                <w:rFonts w:hint="eastAsia"/>
              </w:rPr>
              <w:t>11.0</w:t>
            </w:r>
          </w:p>
        </w:tc>
      </w:tr>
      <w:tr w:rsidR="005E4BC6" w:rsidRPr="00491A77" w14:paraId="6D576F08" w14:textId="77777777" w:rsidTr="009D1F4B">
        <w:trPr>
          <w:trHeight w:val="284"/>
          <w:jc w:val="center"/>
        </w:trPr>
        <w:tc>
          <w:tcPr>
            <w:tcW w:w="2694" w:type="dxa"/>
            <w:shd w:val="clear" w:color="auto" w:fill="auto"/>
            <w:noWrap/>
            <w:vAlign w:val="center"/>
          </w:tcPr>
          <w:p w14:paraId="6DA573FF" w14:textId="77777777" w:rsidR="005E4BC6" w:rsidRPr="00226BA8" w:rsidRDefault="005E4BC6">
            <w:pPr>
              <w:pStyle w:val="TAH"/>
              <w:pPrChange w:id="15857" w:author="LGEc" w:date="2025-05-09T13:28: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F5FDE37" w14:textId="77777777" w:rsidR="005E4BC6" w:rsidRPr="002A5BA5" w:rsidRDefault="005E4BC6">
            <w:pPr>
              <w:pStyle w:val="TAH"/>
              <w:pPrChange w:id="15858" w:author="LGEc" w:date="2025-05-09T13:28: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DCE96E" w14:textId="77777777" w:rsidR="005E4BC6" w:rsidRPr="002A5BA5" w:rsidRDefault="005E4BC6">
            <w:pPr>
              <w:pStyle w:val="TAH"/>
              <w:pPrChange w:id="15859" w:author="LGEc" w:date="2025-05-09T13:28: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F3E7C6" w14:textId="77777777" w:rsidR="005E4BC6" w:rsidRPr="002A5BA5" w:rsidRDefault="005E4BC6">
            <w:pPr>
              <w:pStyle w:val="TAH"/>
              <w:pPrChange w:id="15860" w:author="LGEc" w:date="2025-05-09T13:28: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F3CFF" w14:textId="77777777" w:rsidR="005E4BC6" w:rsidRPr="002A5BA5" w:rsidRDefault="005E4BC6">
            <w:pPr>
              <w:pStyle w:val="TAH"/>
              <w:pPrChange w:id="15861" w:author="LGEc" w:date="2025-05-09T13:28:00Z">
                <w:pPr>
                  <w:jc w:val="center"/>
                </w:pPr>
              </w:pPrChange>
            </w:pPr>
            <w:r>
              <w:t>#1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3C09B" w14:textId="77777777" w:rsidR="005E4BC6" w:rsidRPr="002A5BA5" w:rsidRDefault="005E4BC6">
            <w:pPr>
              <w:pStyle w:val="TAH"/>
              <w:pPrChange w:id="15862" w:author="LGEc" w:date="2025-05-09T13:28: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0B61B" w14:textId="77777777" w:rsidR="005E4BC6" w:rsidRPr="002A5BA5" w:rsidRDefault="005E4BC6">
            <w:pPr>
              <w:pStyle w:val="TAH"/>
              <w:pPrChange w:id="15863" w:author="LGEc" w:date="2025-05-09T13:28: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6DB56" w14:textId="77777777" w:rsidR="005E4BC6" w:rsidRPr="002A5BA5" w:rsidRDefault="005E4BC6">
            <w:pPr>
              <w:pStyle w:val="TAH"/>
              <w:pPrChange w:id="15864" w:author="LGEc" w:date="2025-05-09T13:28: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94E8E" w14:textId="77777777" w:rsidR="005E4BC6" w:rsidRPr="002A5BA5" w:rsidRDefault="005E4BC6">
            <w:pPr>
              <w:pStyle w:val="TAH"/>
              <w:pPrChange w:id="15865" w:author="LGEc" w:date="2025-05-09T13:28:00Z">
                <w:pPr>
                  <w:jc w:val="center"/>
                </w:pPr>
              </w:pPrChange>
            </w:pPr>
            <w:r>
              <w:t>#16</w:t>
            </w:r>
          </w:p>
        </w:tc>
      </w:tr>
      <w:tr w:rsidR="005E4BC6" w:rsidRPr="00491A77" w14:paraId="19DA9874"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tcPr>
          <w:p w14:paraId="4E4B70C1" w14:textId="77777777" w:rsidR="005E4BC6" w:rsidRPr="00226BA8" w:rsidRDefault="005E4BC6">
            <w:pPr>
              <w:pStyle w:val="TAC"/>
              <w:pPrChange w:id="15866" w:author="LGEc" w:date="2025-05-09T13:28: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F3176DA" w14:textId="77777777" w:rsidR="005E4BC6" w:rsidRPr="002A5BA5" w:rsidRDefault="005E4BC6">
            <w:pPr>
              <w:pStyle w:val="TAC"/>
              <w:pPrChange w:id="15867" w:author="LGEc" w:date="2025-05-09T13:28:00Z">
                <w:pPr>
                  <w:jc w:val="center"/>
                </w:pPr>
              </w:pPrChange>
            </w:pPr>
            <w:r w:rsidRPr="00226BA8">
              <w:rPr>
                <w:rFonts w:hint="eastAsia"/>
              </w:rPr>
              <w:t>9.9</w:t>
            </w:r>
          </w:p>
        </w:tc>
        <w:tc>
          <w:tcPr>
            <w:tcW w:w="723"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67A961C2" w14:textId="77777777" w:rsidR="005E4BC6" w:rsidRPr="002A5BA5" w:rsidRDefault="005E4BC6">
            <w:pPr>
              <w:pStyle w:val="TAC"/>
              <w:pPrChange w:id="15868" w:author="LGEc" w:date="2025-05-09T13:28:00Z">
                <w:pPr>
                  <w:jc w:val="center"/>
                </w:pPr>
              </w:pPrChange>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8184423" w14:textId="77777777" w:rsidR="005E4BC6" w:rsidRPr="002A5BA5" w:rsidRDefault="005E4BC6">
            <w:pPr>
              <w:pStyle w:val="TAC"/>
              <w:pPrChange w:id="15869" w:author="LGEc" w:date="2025-05-09T13:28:00Z">
                <w:pPr>
                  <w:jc w:val="center"/>
                </w:pPr>
              </w:pPrChange>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05FAEBCE" w14:textId="77777777" w:rsidR="005E4BC6" w:rsidRPr="002A5BA5" w:rsidRDefault="005E4BC6">
            <w:pPr>
              <w:pStyle w:val="TAC"/>
              <w:pPrChange w:id="15870" w:author="LGEc" w:date="2025-05-09T13:28:00Z">
                <w:pPr>
                  <w:jc w:val="center"/>
                </w:pPr>
              </w:pPrChange>
            </w:pPr>
            <w:r w:rsidRPr="00226BA8">
              <w:rPr>
                <w:rFonts w:hint="eastAsia"/>
              </w:rPr>
              <w:t>9.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0634DF55" w14:textId="77777777" w:rsidR="005E4BC6" w:rsidRPr="002A5BA5" w:rsidRDefault="005E4BC6">
            <w:pPr>
              <w:pStyle w:val="TAC"/>
              <w:pPrChange w:id="15871" w:author="LGEc" w:date="2025-05-09T13:28:00Z">
                <w:pPr>
                  <w:jc w:val="center"/>
                </w:pPr>
              </w:pPrChange>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5687AC6" w14:textId="77777777" w:rsidR="005E4BC6" w:rsidRPr="002A5BA5" w:rsidRDefault="005E4BC6">
            <w:pPr>
              <w:pStyle w:val="TAC"/>
              <w:pPrChange w:id="15872" w:author="LGEc" w:date="2025-05-09T13:28:00Z">
                <w:pPr>
                  <w:jc w:val="center"/>
                </w:pPr>
              </w:pPrChange>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43ACEEE" w14:textId="77777777" w:rsidR="005E4BC6" w:rsidRPr="002A5BA5" w:rsidRDefault="005E4BC6">
            <w:pPr>
              <w:pStyle w:val="TAC"/>
              <w:pPrChange w:id="15873"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0C0C0"/>
            <w:noWrap/>
            <w:vAlign w:val="center"/>
          </w:tcPr>
          <w:p w14:paraId="5F21417F" w14:textId="77777777" w:rsidR="005E4BC6" w:rsidRPr="002A5BA5" w:rsidRDefault="005E4BC6">
            <w:pPr>
              <w:pStyle w:val="TAC"/>
              <w:pPrChange w:id="15874" w:author="LGEc" w:date="2025-05-09T13:28:00Z">
                <w:pPr>
                  <w:jc w:val="center"/>
                </w:pPr>
              </w:pPrChange>
            </w:pPr>
            <w:r w:rsidRPr="00226BA8">
              <w:rPr>
                <w:rFonts w:hint="eastAsia"/>
              </w:rPr>
              <w:t>11.0</w:t>
            </w:r>
          </w:p>
        </w:tc>
      </w:tr>
      <w:tr w:rsidR="005E4BC6" w:rsidRPr="00491A77" w14:paraId="537A9063" w14:textId="77777777" w:rsidTr="009D1F4B">
        <w:trPr>
          <w:trHeight w:val="284"/>
          <w:jc w:val="center"/>
        </w:trPr>
        <w:tc>
          <w:tcPr>
            <w:tcW w:w="2694" w:type="dxa"/>
            <w:shd w:val="clear" w:color="auto" w:fill="auto"/>
            <w:noWrap/>
            <w:vAlign w:val="center"/>
          </w:tcPr>
          <w:p w14:paraId="72176285" w14:textId="77777777" w:rsidR="005E4BC6" w:rsidRPr="00226BA8" w:rsidRDefault="005E4BC6">
            <w:pPr>
              <w:pStyle w:val="TAH"/>
              <w:pPrChange w:id="15875" w:author="LGEc" w:date="2025-05-09T13:28: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62B73FE" w14:textId="77777777" w:rsidR="005E4BC6" w:rsidRPr="002A5BA5" w:rsidRDefault="005E4BC6">
            <w:pPr>
              <w:pStyle w:val="TAH"/>
              <w:pPrChange w:id="15876" w:author="LGEc" w:date="2025-05-09T13:28: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D8B80" w14:textId="77777777" w:rsidR="005E4BC6" w:rsidRPr="002A5BA5" w:rsidRDefault="005E4BC6">
            <w:pPr>
              <w:pStyle w:val="TAH"/>
              <w:pPrChange w:id="15877" w:author="LGEc" w:date="2025-05-09T13:28: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D7821" w14:textId="77777777" w:rsidR="005E4BC6" w:rsidRPr="002A5BA5" w:rsidRDefault="005E4BC6">
            <w:pPr>
              <w:pStyle w:val="TAH"/>
              <w:pPrChange w:id="15878" w:author="LGEc" w:date="2025-05-09T13:28: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66088" w14:textId="77777777" w:rsidR="005E4BC6" w:rsidRPr="002A5BA5" w:rsidRDefault="005E4BC6">
            <w:pPr>
              <w:pStyle w:val="TAH"/>
              <w:pPrChange w:id="15879" w:author="LGEc" w:date="2025-05-09T13:28:00Z">
                <w:pPr>
                  <w:jc w:val="center"/>
                </w:pPr>
              </w:pPrChange>
            </w:pPr>
            <w:r>
              <w:t>#2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21360" w14:textId="77777777" w:rsidR="005E4BC6" w:rsidRPr="002A5BA5" w:rsidRDefault="005E4BC6">
            <w:pPr>
              <w:pStyle w:val="TAH"/>
              <w:pPrChange w:id="15880" w:author="LGEc" w:date="2025-05-09T13:28: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E3F24" w14:textId="77777777" w:rsidR="005E4BC6" w:rsidRPr="002A5BA5" w:rsidRDefault="005E4BC6">
            <w:pPr>
              <w:pStyle w:val="TAH"/>
              <w:pPrChange w:id="15881" w:author="LGEc" w:date="2025-05-09T13:28: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4905D2" w14:textId="77777777" w:rsidR="005E4BC6" w:rsidRPr="002A5BA5" w:rsidRDefault="005E4BC6">
            <w:pPr>
              <w:pStyle w:val="TAH"/>
              <w:pPrChange w:id="15882" w:author="LGEc" w:date="2025-05-09T13:28: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11689" w14:textId="77777777" w:rsidR="005E4BC6" w:rsidRPr="002A5BA5" w:rsidRDefault="005E4BC6">
            <w:pPr>
              <w:pStyle w:val="TAH"/>
              <w:pPrChange w:id="15883" w:author="LGEc" w:date="2025-05-09T13:28:00Z">
                <w:pPr>
                  <w:jc w:val="center"/>
                </w:pPr>
              </w:pPrChange>
            </w:pPr>
            <w:r>
              <w:t>#24</w:t>
            </w:r>
          </w:p>
        </w:tc>
      </w:tr>
      <w:tr w:rsidR="005E4BC6" w:rsidRPr="00491A77" w14:paraId="028085C6"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tcPr>
          <w:p w14:paraId="2002014E" w14:textId="77777777" w:rsidR="005E4BC6" w:rsidRPr="00226BA8" w:rsidRDefault="005E4BC6">
            <w:pPr>
              <w:pStyle w:val="TAC"/>
              <w:pPrChange w:id="15884" w:author="LGEc" w:date="2025-05-09T13:28: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07F8D0ED" w14:textId="77777777" w:rsidR="005E4BC6" w:rsidRPr="002A5BA5" w:rsidRDefault="005E4BC6">
            <w:pPr>
              <w:pStyle w:val="TAC"/>
              <w:pPrChange w:id="15885" w:author="LGEc" w:date="2025-05-09T13:28:00Z">
                <w:pPr>
                  <w:jc w:val="center"/>
                </w:pPr>
              </w:pPrChange>
            </w:pPr>
            <w:r w:rsidRPr="00226BA8">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6F73C16D" w14:textId="77777777" w:rsidR="005E4BC6" w:rsidRPr="002A5BA5" w:rsidRDefault="005E4BC6">
            <w:pPr>
              <w:pStyle w:val="TAC"/>
              <w:pPrChange w:id="15886" w:author="LGEc" w:date="2025-05-09T13:28:00Z">
                <w:pPr>
                  <w:jc w:val="center"/>
                </w:pPr>
              </w:pPrChange>
            </w:pPr>
            <w:r w:rsidRPr="00226BA8">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6D06EAE" w14:textId="77777777" w:rsidR="005E4BC6" w:rsidRPr="002A5BA5" w:rsidRDefault="005E4BC6">
            <w:pPr>
              <w:pStyle w:val="TAC"/>
              <w:pPrChange w:id="15887" w:author="LGEc" w:date="2025-05-09T13:28:00Z">
                <w:pPr>
                  <w:jc w:val="center"/>
                </w:pPr>
              </w:pPrChange>
            </w:pPr>
            <w:r w:rsidRPr="00226BA8">
              <w:rPr>
                <w:rFonts w:hint="eastAsia"/>
              </w:rPr>
              <w:t>4.3</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4532DB42" w14:textId="77777777" w:rsidR="005E4BC6" w:rsidRPr="002A5BA5" w:rsidRDefault="005E4BC6">
            <w:pPr>
              <w:pStyle w:val="TAC"/>
              <w:pPrChange w:id="15888" w:author="LGEc" w:date="2025-05-09T13:28:00Z">
                <w:pPr>
                  <w:jc w:val="center"/>
                </w:pPr>
              </w:pPrChange>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B1248D8" w14:textId="77777777" w:rsidR="005E4BC6" w:rsidRPr="002A5BA5" w:rsidRDefault="005E4BC6">
            <w:pPr>
              <w:pStyle w:val="TAC"/>
              <w:pPrChange w:id="15889" w:author="LGEc" w:date="2025-05-09T13:28:00Z">
                <w:pPr>
                  <w:jc w:val="center"/>
                </w:pPr>
              </w:pPrChange>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7816674" w14:textId="77777777" w:rsidR="005E4BC6" w:rsidRPr="002A5BA5" w:rsidRDefault="005E4BC6">
            <w:pPr>
              <w:pStyle w:val="TAC"/>
              <w:pPrChange w:id="15890"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A443DC4" w14:textId="77777777" w:rsidR="005E4BC6" w:rsidRPr="002A5BA5" w:rsidRDefault="005E4BC6">
            <w:pPr>
              <w:pStyle w:val="TAC"/>
              <w:pPrChange w:id="15891" w:author="LGEc" w:date="2025-05-09T13:28:00Z">
                <w:pPr>
                  <w:jc w:val="center"/>
                </w:pPr>
              </w:pPrChange>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70268F0" w14:textId="77777777" w:rsidR="005E4BC6" w:rsidRPr="002A5BA5" w:rsidRDefault="005E4BC6">
            <w:pPr>
              <w:pStyle w:val="TAC"/>
              <w:pPrChange w:id="15892" w:author="LGEc" w:date="2025-05-09T13:28:00Z">
                <w:pPr>
                  <w:jc w:val="center"/>
                </w:pPr>
              </w:pPrChange>
            </w:pPr>
            <w:r w:rsidRPr="00226BA8">
              <w:rPr>
                <w:rFonts w:hint="eastAsia"/>
              </w:rPr>
              <w:t>10.6</w:t>
            </w:r>
          </w:p>
        </w:tc>
      </w:tr>
      <w:tr w:rsidR="005E4BC6" w:rsidRPr="00491A77" w14:paraId="4371FB81" w14:textId="77777777" w:rsidTr="009D1F4B">
        <w:trPr>
          <w:trHeight w:val="284"/>
          <w:jc w:val="center"/>
        </w:trPr>
        <w:tc>
          <w:tcPr>
            <w:tcW w:w="2694" w:type="dxa"/>
            <w:shd w:val="clear" w:color="auto" w:fill="auto"/>
            <w:noWrap/>
            <w:vAlign w:val="center"/>
          </w:tcPr>
          <w:p w14:paraId="1798B474" w14:textId="77777777" w:rsidR="005E4BC6" w:rsidRPr="00226BA8" w:rsidRDefault="005E4BC6">
            <w:pPr>
              <w:pStyle w:val="TAH"/>
              <w:pPrChange w:id="15893" w:author="LGEc" w:date="2025-05-09T13:28: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84F9078" w14:textId="77777777" w:rsidR="005E4BC6" w:rsidRPr="002A5BA5" w:rsidRDefault="005E4BC6">
            <w:pPr>
              <w:pStyle w:val="TAH"/>
              <w:pPrChange w:id="15894" w:author="LGEc" w:date="2025-05-09T13:28: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643A0" w14:textId="77777777" w:rsidR="005E4BC6" w:rsidRPr="002A5BA5" w:rsidRDefault="005E4BC6">
            <w:pPr>
              <w:pStyle w:val="TAH"/>
              <w:pPrChange w:id="15895" w:author="LGEc" w:date="2025-05-09T13:28: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3D50E2" w14:textId="77777777" w:rsidR="005E4BC6" w:rsidRPr="002A5BA5" w:rsidRDefault="005E4BC6">
            <w:pPr>
              <w:pStyle w:val="TAH"/>
              <w:pPrChange w:id="15896" w:author="LGEc" w:date="2025-05-09T13:28: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49609" w14:textId="77777777" w:rsidR="005E4BC6" w:rsidRPr="002A5BA5" w:rsidRDefault="005E4BC6">
            <w:pPr>
              <w:pStyle w:val="TAH"/>
              <w:pPrChange w:id="15897" w:author="LGEc" w:date="2025-05-09T13:28:00Z">
                <w:pPr>
                  <w:jc w:val="center"/>
                </w:pPr>
              </w:pPrChange>
            </w:pPr>
            <w:r>
              <w:t>#2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CD05A" w14:textId="77777777" w:rsidR="005E4BC6" w:rsidRPr="002A5BA5" w:rsidRDefault="005E4BC6">
            <w:pPr>
              <w:pStyle w:val="TAH"/>
              <w:pPrChange w:id="15898" w:author="LGEc" w:date="2025-05-09T13:28: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A1FAEA" w14:textId="77777777" w:rsidR="005E4BC6" w:rsidRPr="002A5BA5" w:rsidRDefault="005E4BC6">
            <w:pPr>
              <w:pStyle w:val="TAH"/>
              <w:pPrChange w:id="15899" w:author="LGEc" w:date="2025-05-09T13:28: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3C443" w14:textId="77777777" w:rsidR="005E4BC6" w:rsidRPr="002A5BA5" w:rsidRDefault="005E4BC6">
            <w:pPr>
              <w:pStyle w:val="TAH"/>
              <w:pPrChange w:id="15900" w:author="LGEc" w:date="2025-05-09T13:28: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D35B3" w14:textId="77777777" w:rsidR="005E4BC6" w:rsidRPr="002A5BA5" w:rsidRDefault="005E4BC6">
            <w:pPr>
              <w:pStyle w:val="TAH"/>
              <w:pPrChange w:id="15901" w:author="LGEc" w:date="2025-05-09T13:28:00Z">
                <w:pPr>
                  <w:jc w:val="center"/>
                </w:pPr>
              </w:pPrChange>
            </w:pPr>
            <w:r>
              <w:t>#32</w:t>
            </w:r>
          </w:p>
        </w:tc>
      </w:tr>
      <w:tr w:rsidR="005E4BC6" w:rsidRPr="00491A77" w14:paraId="3FDF1EEA" w14:textId="77777777" w:rsidTr="009D1F4B">
        <w:trPr>
          <w:trHeight w:val="284"/>
          <w:jc w:val="center"/>
        </w:trPr>
        <w:tc>
          <w:tcPr>
            <w:tcW w:w="2694" w:type="dxa"/>
            <w:tcBorders>
              <w:top w:val="single" w:sz="4" w:space="0" w:color="auto"/>
              <w:bottom w:val="single" w:sz="4" w:space="0" w:color="auto"/>
              <w:right w:val="single" w:sz="4" w:space="0" w:color="auto"/>
            </w:tcBorders>
            <w:shd w:val="clear" w:color="auto" w:fill="auto"/>
            <w:noWrap/>
          </w:tcPr>
          <w:p w14:paraId="06CA57C9" w14:textId="77777777" w:rsidR="005E4BC6" w:rsidRPr="00226BA8" w:rsidRDefault="005E4BC6">
            <w:pPr>
              <w:pStyle w:val="TAC"/>
              <w:pPrChange w:id="15902" w:author="LGEc" w:date="2025-05-09T13:28: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1B967E48" w14:textId="77777777" w:rsidR="005E4BC6" w:rsidRPr="002A5BA5" w:rsidRDefault="005E4BC6">
            <w:pPr>
              <w:pStyle w:val="TAC"/>
              <w:pPrChange w:id="15903"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77755D6" w14:textId="77777777" w:rsidR="005E4BC6" w:rsidRPr="002A5BA5" w:rsidRDefault="005E4BC6">
            <w:pPr>
              <w:pStyle w:val="TAC"/>
              <w:pPrChange w:id="15904" w:author="LGEc" w:date="2025-05-09T13:28:00Z">
                <w:pPr>
                  <w:jc w:val="center"/>
                </w:pPr>
              </w:pPrChange>
            </w:pPr>
            <w:r w:rsidRPr="00226BA8">
              <w:rPr>
                <w:rFonts w:hint="eastAsia"/>
              </w:rPr>
              <w:t>9.8</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3824F019" w14:textId="77777777" w:rsidR="005E4BC6" w:rsidRPr="002A5BA5" w:rsidRDefault="005E4BC6">
            <w:pPr>
              <w:pStyle w:val="TAC"/>
              <w:pPrChange w:id="15905" w:author="LGEc" w:date="2025-05-09T13:28:00Z">
                <w:pPr>
                  <w:jc w:val="center"/>
                </w:pPr>
              </w:pPrChange>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7C1BC492" w14:textId="77777777" w:rsidR="005E4BC6" w:rsidRPr="002A5BA5" w:rsidRDefault="005E4BC6">
            <w:pPr>
              <w:pStyle w:val="TAC"/>
              <w:pPrChange w:id="15906" w:author="LGEc" w:date="2025-05-09T13:28:00Z">
                <w:pPr>
                  <w:jc w:val="center"/>
                </w:pPr>
              </w:pPrChange>
            </w:pPr>
            <w:r w:rsidRPr="00226BA8">
              <w:rPr>
                <w:rFonts w:hint="eastAsia"/>
              </w:rPr>
              <w:t>9.8</w:t>
            </w:r>
          </w:p>
        </w:tc>
        <w:tc>
          <w:tcPr>
            <w:tcW w:w="722" w:type="dxa"/>
            <w:tcBorders>
              <w:top w:val="single" w:sz="4" w:space="0" w:color="auto"/>
              <w:left w:val="single" w:sz="4" w:space="0" w:color="auto"/>
              <w:bottom w:val="single" w:sz="4" w:space="0" w:color="auto"/>
              <w:right w:val="single" w:sz="4" w:space="0" w:color="auto"/>
            </w:tcBorders>
            <w:shd w:val="clear" w:color="000000" w:fill="C6C6C6"/>
            <w:noWrap/>
            <w:vAlign w:val="center"/>
          </w:tcPr>
          <w:p w14:paraId="50511EE8" w14:textId="77777777" w:rsidR="005E4BC6" w:rsidRPr="002A5BA5" w:rsidRDefault="005E4BC6">
            <w:pPr>
              <w:pStyle w:val="TAC"/>
              <w:pPrChange w:id="15907" w:author="LGEc" w:date="2025-05-09T13:28:00Z">
                <w:pPr>
                  <w:jc w:val="center"/>
                </w:pPr>
              </w:pPrChange>
            </w:pPr>
            <w:r w:rsidRPr="00226BA8">
              <w:rPr>
                <w:rFonts w:hint="eastAsia"/>
              </w:rPr>
              <w:t>10.3</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531B8C83" w14:textId="77777777" w:rsidR="005E4BC6" w:rsidRPr="002A5BA5" w:rsidRDefault="005E4BC6">
            <w:pPr>
              <w:pStyle w:val="TAC"/>
              <w:pPrChange w:id="15908"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62EA5C72" w14:textId="77777777" w:rsidR="005E4BC6" w:rsidRPr="002A5BA5" w:rsidRDefault="005E4BC6">
            <w:pPr>
              <w:pStyle w:val="TAC"/>
              <w:pPrChange w:id="15909" w:author="LGEc" w:date="2025-05-09T13:28:00Z">
                <w:pPr>
                  <w:jc w:val="center"/>
                </w:pPr>
              </w:pPrChange>
            </w:pPr>
            <w:r w:rsidRPr="00226BA8">
              <w:rPr>
                <w:rFonts w:hint="eastAsia"/>
              </w:rPr>
              <w:t>10.8</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53E97FF8" w14:textId="77777777" w:rsidR="005E4BC6" w:rsidRPr="002A5BA5" w:rsidRDefault="005E4BC6">
            <w:pPr>
              <w:pStyle w:val="TAC"/>
              <w:pPrChange w:id="15910" w:author="LGEc" w:date="2025-05-09T13:28:00Z">
                <w:pPr>
                  <w:jc w:val="center"/>
                </w:pPr>
              </w:pPrChange>
            </w:pPr>
            <w:r w:rsidRPr="00226BA8">
              <w:rPr>
                <w:rFonts w:hint="eastAsia"/>
              </w:rPr>
              <w:t>10.2</w:t>
            </w:r>
          </w:p>
        </w:tc>
      </w:tr>
      <w:tr w:rsidR="005E4BC6" w:rsidRPr="00491A77" w14:paraId="79F6AFF1" w14:textId="77777777" w:rsidTr="009D1F4B">
        <w:trPr>
          <w:trHeight w:val="284"/>
          <w:jc w:val="center"/>
        </w:trPr>
        <w:tc>
          <w:tcPr>
            <w:tcW w:w="2694" w:type="dxa"/>
            <w:shd w:val="clear" w:color="auto" w:fill="auto"/>
            <w:noWrap/>
          </w:tcPr>
          <w:p w14:paraId="6DB1DE55" w14:textId="77777777" w:rsidR="005E4BC6" w:rsidRPr="00226BA8" w:rsidRDefault="005E4BC6">
            <w:pPr>
              <w:pStyle w:val="TAC"/>
              <w:pPrChange w:id="15911" w:author="LGEc" w:date="2025-05-09T13:28: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BAB4F39" w14:textId="77777777" w:rsidR="005E4BC6" w:rsidRPr="009F33A8" w:rsidRDefault="005E4BC6">
            <w:pPr>
              <w:pStyle w:val="TAC"/>
              <w:pPrChange w:id="15912"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B30B9" w14:textId="77777777" w:rsidR="005E4BC6" w:rsidRPr="009F33A8" w:rsidRDefault="005E4BC6">
            <w:pPr>
              <w:pStyle w:val="TAC"/>
              <w:pPrChange w:id="15913"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8FC15" w14:textId="77777777" w:rsidR="005E4BC6" w:rsidRPr="009F33A8" w:rsidRDefault="005E4BC6">
            <w:pPr>
              <w:pStyle w:val="TAC"/>
              <w:pPrChange w:id="15914"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CB6110" w14:textId="77777777" w:rsidR="005E4BC6" w:rsidRPr="009F33A8" w:rsidRDefault="005E4BC6">
            <w:pPr>
              <w:pStyle w:val="TAC"/>
              <w:pPrChange w:id="15915" w:author="LGEc" w:date="2025-05-09T13:28: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75576" w14:textId="77777777" w:rsidR="005E4BC6" w:rsidRPr="009F33A8" w:rsidRDefault="005E4BC6">
            <w:pPr>
              <w:pStyle w:val="TAC"/>
              <w:pPrChange w:id="15916"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7687FA" w14:textId="77777777" w:rsidR="005E4BC6" w:rsidRPr="009F33A8" w:rsidRDefault="005E4BC6">
            <w:pPr>
              <w:pStyle w:val="TAC"/>
              <w:pPrChange w:id="15917"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B6241" w14:textId="77777777" w:rsidR="005E4BC6" w:rsidRPr="009F33A8" w:rsidRDefault="005E4BC6">
            <w:pPr>
              <w:pStyle w:val="TAC"/>
              <w:pPrChange w:id="15918"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528AF" w14:textId="77777777" w:rsidR="005E4BC6" w:rsidRPr="009F33A8" w:rsidRDefault="005E4BC6">
            <w:pPr>
              <w:pStyle w:val="TAC"/>
              <w:pPrChange w:id="15919" w:author="LGEc" w:date="2025-05-09T13:28:00Z">
                <w:pPr>
                  <w:jc w:val="center"/>
                </w:pPr>
              </w:pPrChange>
            </w:pPr>
          </w:p>
        </w:tc>
      </w:tr>
      <w:tr w:rsidR="005E4BC6" w:rsidRPr="00A45F58" w14:paraId="39B8ED8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7C89FD3" w14:textId="77777777" w:rsidR="005E4BC6" w:rsidRPr="00226BA8" w:rsidRDefault="005E4BC6">
            <w:pPr>
              <w:pStyle w:val="TAH"/>
              <w:pPrChange w:id="15920"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6A80B17" w14:textId="77777777" w:rsidR="005E4BC6" w:rsidRPr="00FB79EE" w:rsidRDefault="005E4BC6">
            <w:pPr>
              <w:pStyle w:val="TAH"/>
              <w:pPrChange w:id="15921" w:author="LGEc" w:date="2025-05-09T13:28:00Z">
                <w:pPr>
                  <w:jc w:val="center"/>
                </w:pPr>
              </w:pPrChange>
            </w:pPr>
            <w:r>
              <w:t>#3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E35FD" w14:textId="77777777" w:rsidR="005E4BC6" w:rsidRPr="00FB79EE" w:rsidRDefault="005E4BC6">
            <w:pPr>
              <w:pStyle w:val="TAH"/>
              <w:pPrChange w:id="15922" w:author="LGEc" w:date="2025-05-09T13:28:00Z">
                <w:pPr>
                  <w:jc w:val="center"/>
                </w:pPr>
              </w:pPrChange>
            </w:pPr>
            <w:r>
              <w:t>#3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A1370" w14:textId="77777777" w:rsidR="005E4BC6" w:rsidRPr="00FB79EE" w:rsidRDefault="005E4BC6">
            <w:pPr>
              <w:pStyle w:val="TAH"/>
              <w:pPrChange w:id="15923" w:author="LGEc" w:date="2025-05-09T13:28:00Z">
                <w:pPr>
                  <w:jc w:val="center"/>
                </w:pPr>
              </w:pPrChange>
            </w:pPr>
            <w:r>
              <w:t>#3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387212" w14:textId="77777777" w:rsidR="005E4BC6" w:rsidRPr="00FB79EE" w:rsidRDefault="005E4BC6">
            <w:pPr>
              <w:pStyle w:val="TAH"/>
              <w:pPrChange w:id="15924" w:author="LGEc" w:date="2025-05-09T13:28:00Z">
                <w:pPr>
                  <w:jc w:val="center"/>
                </w:pPr>
              </w:pPrChange>
            </w:pPr>
            <w:r>
              <w:t>#3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D1A32" w14:textId="77777777" w:rsidR="005E4BC6" w:rsidRPr="00FB79EE" w:rsidRDefault="005E4BC6">
            <w:pPr>
              <w:pStyle w:val="TAH"/>
              <w:pPrChange w:id="15925" w:author="LGEc" w:date="2025-05-09T13:28:00Z">
                <w:pPr>
                  <w:jc w:val="center"/>
                </w:pPr>
              </w:pPrChange>
            </w:pPr>
            <w:r>
              <w:t>#3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62BB2B" w14:textId="77777777" w:rsidR="005E4BC6" w:rsidRPr="00FB79EE" w:rsidRDefault="005E4BC6">
            <w:pPr>
              <w:pStyle w:val="TAH"/>
              <w:pPrChange w:id="15926" w:author="LGEc" w:date="2025-05-09T13:28:00Z">
                <w:pPr>
                  <w:jc w:val="center"/>
                </w:pPr>
              </w:pPrChange>
            </w:pPr>
            <w:r>
              <w:t>#3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333A4" w14:textId="77777777" w:rsidR="005E4BC6" w:rsidRPr="00FB79EE" w:rsidRDefault="005E4BC6">
            <w:pPr>
              <w:pStyle w:val="TAH"/>
              <w:pPrChange w:id="15927" w:author="LGEc" w:date="2025-05-09T13:28:00Z">
                <w:pPr>
                  <w:jc w:val="center"/>
                </w:pPr>
              </w:pPrChange>
            </w:pPr>
            <w:r>
              <w:t>#3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0FE4F" w14:textId="77777777" w:rsidR="005E4BC6" w:rsidRPr="00FB79EE" w:rsidRDefault="005E4BC6">
            <w:pPr>
              <w:pStyle w:val="TAH"/>
              <w:pPrChange w:id="15928" w:author="LGEc" w:date="2025-05-09T13:28:00Z">
                <w:pPr>
                  <w:jc w:val="center"/>
                </w:pPr>
              </w:pPrChange>
            </w:pPr>
            <w:r>
              <w:t>#40</w:t>
            </w:r>
          </w:p>
        </w:tc>
      </w:tr>
      <w:tr w:rsidR="005E4BC6" w:rsidRPr="002A5BA5" w14:paraId="4363AEB4"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67DED54" w14:textId="77777777" w:rsidR="005E4BC6" w:rsidRPr="00226BA8" w:rsidRDefault="005E4BC6">
            <w:pPr>
              <w:pStyle w:val="TAC"/>
              <w:pPrChange w:id="15929" w:author="LGEc" w:date="2025-05-09T13:28: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8065E59" w14:textId="77777777" w:rsidR="005E4BC6" w:rsidRPr="002A5BA5" w:rsidRDefault="005E4BC6">
            <w:pPr>
              <w:pStyle w:val="TAC"/>
              <w:pPrChange w:id="15930" w:author="LGEc" w:date="2025-05-09T13:28:00Z">
                <w:pPr>
                  <w:jc w:val="center"/>
                </w:pPr>
              </w:pPrChange>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75E43F7" w14:textId="77777777" w:rsidR="005E4BC6" w:rsidRPr="002A5BA5" w:rsidRDefault="005E4BC6">
            <w:pPr>
              <w:pStyle w:val="TAC"/>
              <w:pPrChange w:id="15931"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6622716" w14:textId="77777777" w:rsidR="005E4BC6" w:rsidRPr="002A5BA5" w:rsidRDefault="005E4BC6">
            <w:pPr>
              <w:pStyle w:val="TAC"/>
              <w:pPrChange w:id="15932"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AFAFA"/>
            <w:noWrap/>
            <w:vAlign w:val="center"/>
          </w:tcPr>
          <w:p w14:paraId="4E822DFD" w14:textId="77777777" w:rsidR="005E4BC6" w:rsidRPr="002A5BA5" w:rsidRDefault="005E4BC6">
            <w:pPr>
              <w:pStyle w:val="TAC"/>
              <w:pPrChange w:id="15933" w:author="LGEc" w:date="2025-05-09T13:28:00Z">
                <w:pPr>
                  <w:jc w:val="center"/>
                </w:pPr>
              </w:pPrChange>
            </w:pPr>
            <w:r w:rsidRPr="00226BA8">
              <w:rPr>
                <w:rFonts w:hint="eastAsia"/>
              </w:rPr>
              <w:t>4.0</w:t>
            </w:r>
          </w:p>
        </w:tc>
        <w:tc>
          <w:tcPr>
            <w:tcW w:w="722"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732B292F" w14:textId="77777777" w:rsidR="005E4BC6" w:rsidRPr="002A5BA5" w:rsidRDefault="005E4BC6">
            <w:pPr>
              <w:pStyle w:val="TAC"/>
              <w:pPrChange w:id="15934" w:author="LGEc" w:date="2025-05-09T13:28:00Z">
                <w:pPr>
                  <w:jc w:val="center"/>
                </w:pPr>
              </w:pPrChange>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59D7EDF4" w14:textId="77777777" w:rsidR="005E4BC6" w:rsidRPr="002A5BA5" w:rsidRDefault="005E4BC6">
            <w:pPr>
              <w:pStyle w:val="TAC"/>
              <w:pPrChange w:id="15935"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4BD08979" w14:textId="77777777" w:rsidR="005E4BC6" w:rsidRPr="002A5BA5" w:rsidRDefault="005E4BC6">
            <w:pPr>
              <w:pStyle w:val="TAC"/>
              <w:pPrChange w:id="15936"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A36CD03" w14:textId="77777777" w:rsidR="005E4BC6" w:rsidRPr="002A5BA5" w:rsidRDefault="005E4BC6">
            <w:pPr>
              <w:pStyle w:val="TAC"/>
              <w:pPrChange w:id="15937" w:author="LGEc" w:date="2025-05-09T13:28:00Z">
                <w:pPr>
                  <w:jc w:val="center"/>
                </w:pPr>
              </w:pPrChange>
            </w:pPr>
            <w:r w:rsidRPr="00226BA8">
              <w:rPr>
                <w:rFonts w:hint="eastAsia"/>
              </w:rPr>
              <w:t>10.2</w:t>
            </w:r>
          </w:p>
        </w:tc>
      </w:tr>
      <w:tr w:rsidR="005E4BC6" w:rsidRPr="002A5BA5" w14:paraId="64929B8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231F539" w14:textId="77777777" w:rsidR="005E4BC6" w:rsidRPr="00226BA8" w:rsidRDefault="005E4BC6">
            <w:pPr>
              <w:pStyle w:val="TAH"/>
              <w:pPrChange w:id="15938"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19970A3" w14:textId="77777777" w:rsidR="005E4BC6" w:rsidRPr="002A5BA5" w:rsidRDefault="005E4BC6">
            <w:pPr>
              <w:pStyle w:val="TAH"/>
              <w:pPrChange w:id="15939" w:author="LGEc" w:date="2025-05-09T13:28:00Z">
                <w:pPr>
                  <w:jc w:val="center"/>
                </w:pPr>
              </w:pPrChange>
            </w:pPr>
            <w:r>
              <w:t>#4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82EA64" w14:textId="77777777" w:rsidR="005E4BC6" w:rsidRPr="002A5BA5" w:rsidRDefault="005E4BC6">
            <w:pPr>
              <w:pStyle w:val="TAH"/>
              <w:pPrChange w:id="15940" w:author="LGEc" w:date="2025-05-09T13:28:00Z">
                <w:pPr>
                  <w:jc w:val="center"/>
                </w:pPr>
              </w:pPrChange>
            </w:pPr>
            <w:r>
              <w:t>#4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66DB9D" w14:textId="77777777" w:rsidR="005E4BC6" w:rsidRPr="002A5BA5" w:rsidRDefault="005E4BC6">
            <w:pPr>
              <w:pStyle w:val="TAH"/>
              <w:pPrChange w:id="15941" w:author="LGEc" w:date="2025-05-09T13:28:00Z">
                <w:pPr>
                  <w:jc w:val="center"/>
                </w:pPr>
              </w:pPrChange>
            </w:pPr>
            <w:r>
              <w:t>#4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03F558" w14:textId="77777777" w:rsidR="005E4BC6" w:rsidRPr="002A5BA5" w:rsidRDefault="005E4BC6">
            <w:pPr>
              <w:pStyle w:val="TAH"/>
              <w:pPrChange w:id="15942" w:author="LGEc" w:date="2025-05-09T13:28:00Z">
                <w:pPr>
                  <w:jc w:val="center"/>
                </w:pPr>
              </w:pPrChange>
            </w:pPr>
            <w:r>
              <w:t>#4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E80C9B" w14:textId="77777777" w:rsidR="005E4BC6" w:rsidRPr="002A5BA5" w:rsidRDefault="005E4BC6">
            <w:pPr>
              <w:pStyle w:val="TAH"/>
              <w:pPrChange w:id="15943" w:author="LGEc" w:date="2025-05-09T13:28:00Z">
                <w:pPr>
                  <w:jc w:val="center"/>
                </w:pPr>
              </w:pPrChange>
            </w:pPr>
            <w:r>
              <w:t>#4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3875C4" w14:textId="77777777" w:rsidR="005E4BC6" w:rsidRPr="002A5BA5" w:rsidRDefault="005E4BC6">
            <w:pPr>
              <w:pStyle w:val="TAH"/>
              <w:pPrChange w:id="15944" w:author="LGEc" w:date="2025-05-09T13:28:00Z">
                <w:pPr>
                  <w:jc w:val="center"/>
                </w:pPr>
              </w:pPrChange>
            </w:pPr>
            <w:r>
              <w:t>#4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0AC9C8" w14:textId="77777777" w:rsidR="005E4BC6" w:rsidRPr="002A5BA5" w:rsidRDefault="005E4BC6">
            <w:pPr>
              <w:pStyle w:val="TAH"/>
              <w:pPrChange w:id="15945" w:author="LGEc" w:date="2025-05-09T13:28:00Z">
                <w:pPr>
                  <w:jc w:val="center"/>
                </w:pPr>
              </w:pPrChange>
            </w:pPr>
            <w:r>
              <w:t>#4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BAE82" w14:textId="77777777" w:rsidR="005E4BC6" w:rsidRPr="002A5BA5" w:rsidRDefault="005E4BC6">
            <w:pPr>
              <w:pStyle w:val="TAH"/>
              <w:pPrChange w:id="15946" w:author="LGEc" w:date="2025-05-09T13:28:00Z">
                <w:pPr>
                  <w:jc w:val="center"/>
                </w:pPr>
              </w:pPrChange>
            </w:pPr>
            <w:r>
              <w:t>#48</w:t>
            </w:r>
          </w:p>
        </w:tc>
      </w:tr>
      <w:tr w:rsidR="005E4BC6" w:rsidRPr="002A5BA5" w14:paraId="1FF7F52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67664065" w14:textId="77777777" w:rsidR="005E4BC6" w:rsidRPr="00226BA8" w:rsidRDefault="005E4BC6">
            <w:pPr>
              <w:pStyle w:val="TAC"/>
              <w:pPrChange w:id="15947" w:author="LGEc" w:date="2025-05-09T13:28: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58C14A2B" w14:textId="77777777" w:rsidR="005E4BC6" w:rsidRPr="002A5BA5" w:rsidRDefault="005E4BC6">
            <w:pPr>
              <w:pStyle w:val="TAC"/>
              <w:pPrChange w:id="15948"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A47278B" w14:textId="77777777" w:rsidR="005E4BC6" w:rsidRPr="002A5BA5" w:rsidRDefault="005E4BC6">
            <w:pPr>
              <w:pStyle w:val="TAC"/>
              <w:pPrChange w:id="15949"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66C4C3C1" w14:textId="77777777" w:rsidR="005E4BC6" w:rsidRPr="002A5BA5" w:rsidRDefault="005E4BC6">
            <w:pPr>
              <w:pStyle w:val="TAC"/>
              <w:pPrChange w:id="15950"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596AF29" w14:textId="77777777" w:rsidR="005E4BC6" w:rsidRPr="002A5BA5" w:rsidRDefault="005E4BC6">
            <w:pPr>
              <w:pStyle w:val="TAC"/>
              <w:pPrChange w:id="15951" w:author="LGEc" w:date="2025-05-09T13:28:00Z">
                <w:pPr>
                  <w:jc w:val="center"/>
                </w:pPr>
              </w:pPrChange>
            </w:pPr>
            <w:r w:rsidRPr="00226BA8">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0CA8EE3" w14:textId="77777777" w:rsidR="005E4BC6" w:rsidRPr="002A5BA5" w:rsidRDefault="005E4BC6">
            <w:pPr>
              <w:pStyle w:val="TAC"/>
              <w:pPrChange w:id="15952"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5D86FE3" w14:textId="77777777" w:rsidR="005E4BC6" w:rsidRPr="002A5BA5" w:rsidRDefault="005E4BC6">
            <w:pPr>
              <w:pStyle w:val="TAC"/>
              <w:pPrChange w:id="15953"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2B490DA4" w14:textId="77777777" w:rsidR="005E4BC6" w:rsidRPr="002A5BA5" w:rsidRDefault="005E4BC6">
            <w:pPr>
              <w:pStyle w:val="TAC"/>
              <w:pPrChange w:id="15954"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C9D0C92" w14:textId="77777777" w:rsidR="005E4BC6" w:rsidRPr="002A5BA5" w:rsidRDefault="005E4BC6">
            <w:pPr>
              <w:pStyle w:val="TAC"/>
              <w:pPrChange w:id="15955" w:author="LGEc" w:date="2025-05-09T13:28:00Z">
                <w:pPr>
                  <w:jc w:val="center"/>
                </w:pPr>
              </w:pPrChange>
            </w:pPr>
            <w:r w:rsidRPr="00226BA8">
              <w:rPr>
                <w:rFonts w:hint="eastAsia"/>
              </w:rPr>
              <w:t>10.2</w:t>
            </w:r>
          </w:p>
        </w:tc>
      </w:tr>
      <w:tr w:rsidR="005E4BC6" w:rsidRPr="002A5BA5" w14:paraId="7B71CB5B"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685019C" w14:textId="77777777" w:rsidR="005E4BC6" w:rsidRPr="00226BA8" w:rsidRDefault="005E4BC6">
            <w:pPr>
              <w:pStyle w:val="TAH"/>
              <w:pPrChange w:id="15956"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79B7DBD" w14:textId="77777777" w:rsidR="005E4BC6" w:rsidRPr="002A5BA5" w:rsidRDefault="005E4BC6">
            <w:pPr>
              <w:pStyle w:val="TAH"/>
              <w:pPrChange w:id="15957" w:author="LGEc" w:date="2025-05-09T13:28:00Z">
                <w:pPr>
                  <w:jc w:val="center"/>
                </w:pPr>
              </w:pPrChange>
            </w:pPr>
            <w:r>
              <w:t>#4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37ABF" w14:textId="77777777" w:rsidR="005E4BC6" w:rsidRPr="002A5BA5" w:rsidRDefault="005E4BC6">
            <w:pPr>
              <w:pStyle w:val="TAH"/>
              <w:pPrChange w:id="15958" w:author="LGEc" w:date="2025-05-09T13:28:00Z">
                <w:pPr>
                  <w:jc w:val="center"/>
                </w:pPr>
              </w:pPrChange>
            </w:pPr>
            <w:r>
              <w:t>#5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F8EF57" w14:textId="77777777" w:rsidR="005E4BC6" w:rsidRPr="002A5BA5" w:rsidRDefault="005E4BC6">
            <w:pPr>
              <w:pStyle w:val="TAH"/>
              <w:pPrChange w:id="15959" w:author="LGEc" w:date="2025-05-09T13:28:00Z">
                <w:pPr>
                  <w:jc w:val="center"/>
                </w:pPr>
              </w:pPrChange>
            </w:pPr>
            <w:r>
              <w:t>#5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02C369" w14:textId="77777777" w:rsidR="005E4BC6" w:rsidRPr="002A5BA5" w:rsidRDefault="005E4BC6">
            <w:pPr>
              <w:pStyle w:val="TAH"/>
              <w:pPrChange w:id="15960" w:author="LGEc" w:date="2025-05-09T13:28:00Z">
                <w:pPr>
                  <w:jc w:val="center"/>
                </w:pPr>
              </w:pPrChange>
            </w:pPr>
            <w:r>
              <w:t>#5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4EB7" w14:textId="77777777" w:rsidR="005E4BC6" w:rsidRPr="002A5BA5" w:rsidRDefault="005E4BC6">
            <w:pPr>
              <w:pStyle w:val="TAH"/>
              <w:pPrChange w:id="15961" w:author="LGEc" w:date="2025-05-09T13:28:00Z">
                <w:pPr>
                  <w:jc w:val="center"/>
                </w:pPr>
              </w:pPrChange>
            </w:pPr>
            <w:r>
              <w:t>#5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4B8578" w14:textId="77777777" w:rsidR="005E4BC6" w:rsidRPr="002A5BA5" w:rsidRDefault="005E4BC6">
            <w:pPr>
              <w:pStyle w:val="TAH"/>
              <w:pPrChange w:id="15962" w:author="LGEc" w:date="2025-05-09T13:28:00Z">
                <w:pPr>
                  <w:jc w:val="center"/>
                </w:pPr>
              </w:pPrChange>
            </w:pPr>
            <w:r>
              <w:t>#5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C0EE8" w14:textId="77777777" w:rsidR="005E4BC6" w:rsidRPr="002A5BA5" w:rsidRDefault="005E4BC6">
            <w:pPr>
              <w:pStyle w:val="TAH"/>
              <w:pPrChange w:id="15963" w:author="LGEc" w:date="2025-05-09T13:28:00Z">
                <w:pPr>
                  <w:jc w:val="center"/>
                </w:pPr>
              </w:pPrChange>
            </w:pPr>
            <w:r>
              <w:t>#5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4AA9B" w14:textId="77777777" w:rsidR="005E4BC6" w:rsidRPr="002A5BA5" w:rsidRDefault="005E4BC6">
            <w:pPr>
              <w:pStyle w:val="TAH"/>
              <w:pPrChange w:id="15964" w:author="LGEc" w:date="2025-05-09T13:28:00Z">
                <w:pPr>
                  <w:jc w:val="center"/>
                </w:pPr>
              </w:pPrChange>
            </w:pPr>
            <w:r>
              <w:t>#56</w:t>
            </w:r>
          </w:p>
        </w:tc>
      </w:tr>
      <w:tr w:rsidR="005E4BC6" w:rsidRPr="002A5BA5" w14:paraId="0101ED23"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7935419" w14:textId="77777777" w:rsidR="005E4BC6" w:rsidRPr="00226BA8" w:rsidRDefault="005E4BC6">
            <w:pPr>
              <w:pStyle w:val="TAC"/>
              <w:pPrChange w:id="15965" w:author="LGEc" w:date="2025-05-09T13:28: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4A0E2E9B" w14:textId="77777777" w:rsidR="005E4BC6" w:rsidRPr="002A5BA5" w:rsidRDefault="005E4BC6">
            <w:pPr>
              <w:pStyle w:val="TAC"/>
              <w:pPrChange w:id="15966" w:author="LGEc" w:date="2025-05-09T13:28:00Z">
                <w:pPr>
                  <w:jc w:val="center"/>
                </w:pPr>
              </w:pPrChange>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D1EBCE3" w14:textId="77777777" w:rsidR="005E4BC6" w:rsidRPr="002A5BA5" w:rsidRDefault="005E4BC6">
            <w:pPr>
              <w:pStyle w:val="TAC"/>
              <w:pPrChange w:id="15967"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F411C5E" w14:textId="77777777" w:rsidR="005E4BC6" w:rsidRPr="002A5BA5" w:rsidRDefault="005E4BC6">
            <w:pPr>
              <w:pStyle w:val="TAC"/>
              <w:pPrChange w:id="15968"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3FEA1C10" w14:textId="77777777" w:rsidR="005E4BC6" w:rsidRPr="002A5BA5" w:rsidRDefault="005E4BC6">
            <w:pPr>
              <w:pStyle w:val="TAC"/>
              <w:pPrChange w:id="15969" w:author="LGEc" w:date="2025-05-09T13:28:00Z">
                <w:pPr>
                  <w:jc w:val="center"/>
                </w:pPr>
              </w:pPrChange>
            </w:pPr>
            <w:r w:rsidRPr="00226BA8">
              <w:rPr>
                <w:rFonts w:hint="eastAsia"/>
              </w:rPr>
              <w:t>9.0</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13436A75" w14:textId="77777777" w:rsidR="005E4BC6" w:rsidRPr="002A5BA5" w:rsidRDefault="005E4BC6">
            <w:pPr>
              <w:pStyle w:val="TAC"/>
              <w:pPrChange w:id="15970"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C57B969" w14:textId="77777777" w:rsidR="005E4BC6" w:rsidRPr="002A5BA5" w:rsidRDefault="005E4BC6">
            <w:pPr>
              <w:pStyle w:val="TAC"/>
              <w:pPrChange w:id="15971"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C70BFBE" w14:textId="77777777" w:rsidR="005E4BC6" w:rsidRPr="002A5BA5" w:rsidRDefault="005E4BC6">
            <w:pPr>
              <w:pStyle w:val="TAC"/>
              <w:pPrChange w:id="15972"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3C78CA9E" w14:textId="77777777" w:rsidR="005E4BC6" w:rsidRPr="002A5BA5" w:rsidRDefault="005E4BC6">
            <w:pPr>
              <w:pStyle w:val="TAC"/>
              <w:pPrChange w:id="15973" w:author="LGEc" w:date="2025-05-09T13:28:00Z">
                <w:pPr>
                  <w:jc w:val="center"/>
                </w:pPr>
              </w:pPrChange>
            </w:pPr>
            <w:r w:rsidRPr="00226BA8">
              <w:rPr>
                <w:rFonts w:hint="eastAsia"/>
              </w:rPr>
              <w:t>10.2</w:t>
            </w:r>
          </w:p>
        </w:tc>
      </w:tr>
      <w:tr w:rsidR="005E4BC6" w:rsidRPr="002A5BA5" w14:paraId="00D5496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F3141B" w14:textId="77777777" w:rsidR="005E4BC6" w:rsidRPr="00226BA8" w:rsidRDefault="005E4BC6">
            <w:pPr>
              <w:pStyle w:val="TAH"/>
              <w:pPrChange w:id="15974"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5573916" w14:textId="77777777" w:rsidR="005E4BC6" w:rsidRPr="002A5BA5" w:rsidRDefault="005E4BC6">
            <w:pPr>
              <w:pStyle w:val="TAH"/>
              <w:pPrChange w:id="15975" w:author="LGEc" w:date="2025-05-09T13:28:00Z">
                <w:pPr>
                  <w:jc w:val="center"/>
                </w:pPr>
              </w:pPrChange>
            </w:pPr>
            <w:r>
              <w:t>#5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5C7CD" w14:textId="77777777" w:rsidR="005E4BC6" w:rsidRPr="002A5BA5" w:rsidRDefault="005E4BC6">
            <w:pPr>
              <w:pStyle w:val="TAH"/>
              <w:pPrChange w:id="15976" w:author="LGEc" w:date="2025-05-09T13:28:00Z">
                <w:pPr>
                  <w:jc w:val="center"/>
                </w:pPr>
              </w:pPrChange>
            </w:pPr>
            <w:r>
              <w:t>#5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3ECFE7" w14:textId="77777777" w:rsidR="005E4BC6" w:rsidRPr="002A5BA5" w:rsidRDefault="005E4BC6">
            <w:pPr>
              <w:pStyle w:val="TAH"/>
              <w:pPrChange w:id="15977" w:author="LGEc" w:date="2025-05-09T13:28:00Z">
                <w:pPr>
                  <w:jc w:val="center"/>
                </w:pPr>
              </w:pPrChange>
            </w:pPr>
            <w:r>
              <w:t>#5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BA8EE2" w14:textId="77777777" w:rsidR="005E4BC6" w:rsidRPr="002A5BA5" w:rsidRDefault="005E4BC6">
            <w:pPr>
              <w:pStyle w:val="TAH"/>
              <w:pPrChange w:id="15978" w:author="LGEc" w:date="2025-05-09T13:28:00Z">
                <w:pPr>
                  <w:jc w:val="center"/>
                </w:pPr>
              </w:pPrChange>
            </w:pPr>
            <w:r>
              <w:t>#60</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85643" w14:textId="77777777" w:rsidR="005E4BC6" w:rsidRPr="002A5BA5" w:rsidRDefault="005E4BC6">
            <w:pPr>
              <w:pStyle w:val="TAH"/>
              <w:pPrChange w:id="15979" w:author="LGEc" w:date="2025-05-09T13:28:00Z">
                <w:pPr>
                  <w:jc w:val="center"/>
                </w:pPr>
              </w:pPrChange>
            </w:pPr>
            <w:r>
              <w:t>#6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1F9DF" w14:textId="77777777" w:rsidR="005E4BC6" w:rsidRPr="002A5BA5" w:rsidRDefault="005E4BC6">
            <w:pPr>
              <w:pStyle w:val="TAH"/>
              <w:pPrChange w:id="15980" w:author="LGEc" w:date="2025-05-09T13:28:00Z">
                <w:pPr>
                  <w:jc w:val="center"/>
                </w:pPr>
              </w:pPrChange>
            </w:pPr>
            <w:r>
              <w:t>#6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3B95F5" w14:textId="77777777" w:rsidR="005E4BC6" w:rsidRPr="002A5BA5" w:rsidRDefault="005E4BC6">
            <w:pPr>
              <w:pStyle w:val="TAH"/>
              <w:pPrChange w:id="15981" w:author="LGEc" w:date="2025-05-09T13:28:00Z">
                <w:pPr>
                  <w:jc w:val="center"/>
                </w:pPr>
              </w:pPrChange>
            </w:pPr>
            <w:r>
              <w:t>#6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F4CFD1" w14:textId="77777777" w:rsidR="005E4BC6" w:rsidRPr="002A5BA5" w:rsidRDefault="005E4BC6">
            <w:pPr>
              <w:pStyle w:val="TAH"/>
              <w:pPrChange w:id="15982" w:author="LGEc" w:date="2025-05-09T13:28:00Z">
                <w:pPr>
                  <w:jc w:val="center"/>
                </w:pPr>
              </w:pPrChange>
            </w:pPr>
            <w:r>
              <w:t>#64</w:t>
            </w:r>
          </w:p>
        </w:tc>
      </w:tr>
      <w:tr w:rsidR="005E4BC6" w:rsidRPr="002A5BA5" w14:paraId="6708184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16E1BBC" w14:textId="77777777" w:rsidR="005E4BC6" w:rsidRPr="00226BA8" w:rsidRDefault="005E4BC6">
            <w:pPr>
              <w:pStyle w:val="TAC"/>
              <w:pPrChange w:id="15983" w:author="LGEc" w:date="2025-05-09T13:28: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8C8C8"/>
            <w:noWrap/>
            <w:vAlign w:val="center"/>
          </w:tcPr>
          <w:p w14:paraId="482AC5ED" w14:textId="77777777" w:rsidR="005E4BC6" w:rsidRPr="002A5BA5" w:rsidRDefault="005E4BC6">
            <w:pPr>
              <w:pStyle w:val="TAC"/>
              <w:pPrChange w:id="15984" w:author="LGEc" w:date="2025-05-09T13:28:00Z">
                <w:pPr>
                  <w:jc w:val="center"/>
                </w:pPr>
              </w:pPrChange>
            </w:pPr>
            <w:r w:rsidRPr="00226BA8">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BF7F725" w14:textId="77777777" w:rsidR="005E4BC6" w:rsidRPr="002A5BA5" w:rsidRDefault="005E4BC6">
            <w:pPr>
              <w:pStyle w:val="TAC"/>
              <w:pPrChange w:id="15985"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2D100BC" w14:textId="77777777" w:rsidR="005E4BC6" w:rsidRPr="002A5BA5" w:rsidRDefault="005E4BC6">
            <w:pPr>
              <w:pStyle w:val="TAC"/>
              <w:pPrChange w:id="15986"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07161247" w14:textId="77777777" w:rsidR="005E4BC6" w:rsidRPr="002A5BA5" w:rsidRDefault="005E4BC6">
            <w:pPr>
              <w:pStyle w:val="TAC"/>
              <w:pPrChange w:id="15987" w:author="LGEc" w:date="2025-05-09T13:28:00Z">
                <w:pPr>
                  <w:jc w:val="center"/>
                </w:pPr>
              </w:pPrChange>
            </w:pPr>
            <w:r w:rsidRPr="00226BA8">
              <w:rPr>
                <w:rFonts w:hint="eastAsia"/>
              </w:rPr>
              <w:t>10.0</w:t>
            </w:r>
          </w:p>
        </w:tc>
        <w:tc>
          <w:tcPr>
            <w:tcW w:w="722"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74C7E96F" w14:textId="77777777" w:rsidR="005E4BC6" w:rsidRPr="002A5BA5" w:rsidRDefault="005E4BC6">
            <w:pPr>
              <w:pStyle w:val="TAC"/>
              <w:pPrChange w:id="15988"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9C9C9"/>
            <w:noWrap/>
            <w:vAlign w:val="center"/>
          </w:tcPr>
          <w:p w14:paraId="345337A5" w14:textId="77777777" w:rsidR="005E4BC6" w:rsidRPr="002A5BA5" w:rsidRDefault="005E4BC6">
            <w:pPr>
              <w:pStyle w:val="TAC"/>
              <w:pPrChange w:id="15989" w:author="LGEc" w:date="2025-05-09T13:28:00Z">
                <w:pPr>
                  <w:jc w:val="center"/>
                </w:pPr>
              </w:pPrChange>
            </w:pPr>
            <w:r w:rsidRPr="00226BA8">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78A7334" w14:textId="77777777" w:rsidR="005E4BC6" w:rsidRPr="002A5BA5" w:rsidRDefault="005E4BC6">
            <w:pPr>
              <w:pStyle w:val="TAC"/>
              <w:pPrChange w:id="15990"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15728FEC" w14:textId="77777777" w:rsidR="005E4BC6" w:rsidRPr="002A5BA5" w:rsidRDefault="005E4BC6">
            <w:pPr>
              <w:pStyle w:val="TAC"/>
              <w:pPrChange w:id="15991" w:author="LGEc" w:date="2025-05-09T13:28:00Z">
                <w:pPr>
                  <w:jc w:val="center"/>
                </w:pPr>
              </w:pPrChange>
            </w:pPr>
            <w:r w:rsidRPr="00226BA8">
              <w:rPr>
                <w:rFonts w:hint="eastAsia"/>
              </w:rPr>
              <w:t>10.2</w:t>
            </w:r>
          </w:p>
        </w:tc>
      </w:tr>
      <w:tr w:rsidR="005E4BC6" w:rsidRPr="009F33A8" w14:paraId="46D2BDF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C98BAA1" w14:textId="77777777" w:rsidR="005E4BC6" w:rsidRPr="00226BA8" w:rsidRDefault="005E4BC6">
            <w:pPr>
              <w:pStyle w:val="TAC"/>
              <w:pPrChange w:id="15992" w:author="LGEc" w:date="2025-05-09T13:28:00Z">
                <w:pPr>
                  <w:jc w:val="center"/>
                </w:pPr>
              </w:pPrChange>
            </w:pP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4A3C93F8" w14:textId="77777777" w:rsidR="005E4BC6" w:rsidRPr="009F33A8" w:rsidRDefault="005E4BC6">
            <w:pPr>
              <w:pStyle w:val="TAC"/>
              <w:pPrChange w:id="15993"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057700" w14:textId="77777777" w:rsidR="005E4BC6" w:rsidRPr="009F33A8" w:rsidRDefault="005E4BC6">
            <w:pPr>
              <w:pStyle w:val="TAC"/>
              <w:pPrChange w:id="15994"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B2EFAD" w14:textId="77777777" w:rsidR="005E4BC6" w:rsidRPr="009F33A8" w:rsidRDefault="005E4BC6">
            <w:pPr>
              <w:pStyle w:val="TAC"/>
              <w:pPrChange w:id="15995"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18DED" w14:textId="77777777" w:rsidR="005E4BC6" w:rsidRPr="009F33A8" w:rsidRDefault="005E4BC6">
            <w:pPr>
              <w:pStyle w:val="TAC"/>
              <w:pPrChange w:id="15996" w:author="LGEc" w:date="2025-05-09T13:28:00Z">
                <w:pPr>
                  <w:jc w:val="center"/>
                </w:pPr>
              </w:pPrChange>
            </w:pP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E7AEA" w14:textId="77777777" w:rsidR="005E4BC6" w:rsidRPr="009F33A8" w:rsidRDefault="005E4BC6">
            <w:pPr>
              <w:pStyle w:val="TAC"/>
              <w:pPrChange w:id="15997"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4E373B" w14:textId="77777777" w:rsidR="005E4BC6" w:rsidRPr="009F33A8" w:rsidRDefault="005E4BC6">
            <w:pPr>
              <w:pStyle w:val="TAC"/>
              <w:pPrChange w:id="15998"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997AA" w14:textId="77777777" w:rsidR="005E4BC6" w:rsidRPr="009F33A8" w:rsidRDefault="005E4BC6">
            <w:pPr>
              <w:pStyle w:val="TAC"/>
              <w:pPrChange w:id="15999" w:author="LGEc" w:date="2025-05-09T13:28:00Z">
                <w:pPr>
                  <w:jc w:val="center"/>
                </w:pPr>
              </w:pPrChange>
            </w:pP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C4EAB" w14:textId="77777777" w:rsidR="005E4BC6" w:rsidRPr="009F33A8" w:rsidRDefault="005E4BC6">
            <w:pPr>
              <w:pStyle w:val="TAC"/>
              <w:pPrChange w:id="16000" w:author="LGEc" w:date="2025-05-09T13:28:00Z">
                <w:pPr>
                  <w:jc w:val="center"/>
                </w:pPr>
              </w:pPrChange>
            </w:pPr>
          </w:p>
        </w:tc>
      </w:tr>
      <w:tr w:rsidR="005E4BC6" w:rsidRPr="00FB79EE" w14:paraId="186DA744"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DCF0114" w14:textId="77777777" w:rsidR="005E4BC6" w:rsidRPr="00226BA8" w:rsidRDefault="005E4BC6">
            <w:pPr>
              <w:pStyle w:val="TAH"/>
              <w:pPrChange w:id="16001"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9692D44" w14:textId="77777777" w:rsidR="005E4BC6" w:rsidRPr="00FB79EE" w:rsidRDefault="005E4BC6">
            <w:pPr>
              <w:pStyle w:val="TAH"/>
              <w:pPrChange w:id="16002" w:author="LGEc" w:date="2025-05-09T13:28:00Z">
                <w:pPr>
                  <w:jc w:val="center"/>
                </w:pPr>
              </w:pPrChange>
            </w:pPr>
            <w:r>
              <w:t>#6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A4ABE" w14:textId="77777777" w:rsidR="005E4BC6" w:rsidRPr="00FB79EE" w:rsidRDefault="005E4BC6">
            <w:pPr>
              <w:pStyle w:val="TAH"/>
              <w:pPrChange w:id="16003" w:author="LGEc" w:date="2025-05-09T13:28:00Z">
                <w:pPr>
                  <w:jc w:val="center"/>
                </w:pPr>
              </w:pPrChange>
            </w:pPr>
            <w:r>
              <w:t>#6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227FA" w14:textId="77777777" w:rsidR="005E4BC6" w:rsidRPr="00FB79EE" w:rsidRDefault="005E4BC6">
            <w:pPr>
              <w:pStyle w:val="TAH"/>
              <w:pPrChange w:id="16004" w:author="LGEc" w:date="2025-05-09T13:28:00Z">
                <w:pPr>
                  <w:jc w:val="center"/>
                </w:pPr>
              </w:pPrChange>
            </w:pPr>
            <w: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46A34" w14:textId="77777777" w:rsidR="005E4BC6" w:rsidRPr="00FB79EE" w:rsidRDefault="005E4BC6">
            <w:pPr>
              <w:pStyle w:val="TAH"/>
              <w:pPrChange w:id="16005" w:author="LGEc" w:date="2025-05-09T13:28:00Z">
                <w:pPr>
                  <w:jc w:val="center"/>
                </w:pPr>
              </w:pPrChange>
            </w:pPr>
            <w:r>
              <w:t>#68</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BB1234" w14:textId="77777777" w:rsidR="005E4BC6" w:rsidRPr="00FB79EE" w:rsidRDefault="005E4BC6">
            <w:pPr>
              <w:pStyle w:val="TAH"/>
              <w:pPrChange w:id="16006" w:author="LGEc" w:date="2025-05-09T13:28:00Z">
                <w:pPr>
                  <w:jc w:val="center"/>
                </w:pPr>
              </w:pPrChange>
            </w:pPr>
            <w:r>
              <w:t>#6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6090B" w14:textId="77777777" w:rsidR="005E4BC6" w:rsidRPr="00FB79EE" w:rsidRDefault="005E4BC6">
            <w:pPr>
              <w:pStyle w:val="TAH"/>
              <w:pPrChange w:id="16007" w:author="LGEc" w:date="2025-05-09T13:28:00Z">
                <w:pPr>
                  <w:jc w:val="center"/>
                </w:pPr>
              </w:pPrChange>
            </w:pPr>
            <w:r>
              <w:t>#7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5AEA9" w14:textId="77777777" w:rsidR="005E4BC6" w:rsidRPr="00FB79EE" w:rsidRDefault="005E4BC6">
            <w:pPr>
              <w:pStyle w:val="TAH"/>
              <w:pPrChange w:id="16008" w:author="LGEc" w:date="2025-05-09T13:28:00Z">
                <w:pPr>
                  <w:jc w:val="center"/>
                </w:pPr>
              </w:pPrChange>
            </w:pPr>
            <w:r>
              <w:t>#7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A3DB1" w14:textId="77777777" w:rsidR="005E4BC6" w:rsidRPr="00FB79EE" w:rsidRDefault="005E4BC6">
            <w:pPr>
              <w:pStyle w:val="TAH"/>
              <w:pPrChange w:id="16009" w:author="LGEc" w:date="2025-05-09T13:28:00Z">
                <w:pPr>
                  <w:jc w:val="center"/>
                </w:pPr>
              </w:pPrChange>
            </w:pPr>
            <w:r>
              <w:t>#72</w:t>
            </w:r>
          </w:p>
        </w:tc>
      </w:tr>
      <w:tr w:rsidR="005E4BC6" w:rsidRPr="002A5BA5" w14:paraId="369B478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1B687D6" w14:textId="77777777" w:rsidR="005E4BC6" w:rsidRPr="00226BA8" w:rsidRDefault="005E4BC6">
            <w:pPr>
              <w:pStyle w:val="TAC"/>
              <w:pPrChange w:id="16010" w:author="LGEc" w:date="2025-05-09T13:28:00Z">
                <w:pPr>
                  <w:jc w:val="center"/>
                </w:pPr>
              </w:pPrChange>
            </w:pPr>
            <w:r w:rsidRPr="00226BA8">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DFDFD"/>
            <w:noWrap/>
            <w:vAlign w:val="center"/>
          </w:tcPr>
          <w:p w14:paraId="1285F60F" w14:textId="77777777" w:rsidR="005E4BC6" w:rsidRPr="002A5BA5" w:rsidRDefault="005E4BC6">
            <w:pPr>
              <w:pStyle w:val="TAC"/>
              <w:pPrChange w:id="16011" w:author="LGEc" w:date="2025-05-09T13:28:00Z">
                <w:pPr>
                  <w:jc w:val="center"/>
                </w:pPr>
              </w:pPrChange>
            </w:pPr>
            <w:r w:rsidRPr="00226BA8">
              <w:rPr>
                <w:rFonts w:hint="eastAsia"/>
              </w:rPr>
              <w:t>3.7</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383D64B5" w14:textId="77777777" w:rsidR="005E4BC6" w:rsidRPr="002A5BA5" w:rsidRDefault="005E4BC6">
            <w:pPr>
              <w:pStyle w:val="TAC"/>
              <w:pPrChange w:id="16012"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264D43A1" w14:textId="77777777" w:rsidR="005E4BC6" w:rsidRPr="002A5BA5" w:rsidRDefault="005E4BC6">
            <w:pPr>
              <w:pStyle w:val="TAC"/>
              <w:pPrChange w:id="16013"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BFBFB"/>
            <w:noWrap/>
            <w:vAlign w:val="center"/>
          </w:tcPr>
          <w:p w14:paraId="7D284316" w14:textId="77777777" w:rsidR="005E4BC6" w:rsidRPr="002A5BA5" w:rsidRDefault="005E4BC6">
            <w:pPr>
              <w:pStyle w:val="TAC"/>
              <w:pPrChange w:id="16014" w:author="LGEc" w:date="2025-05-09T13:28:00Z">
                <w:pPr>
                  <w:jc w:val="center"/>
                </w:pPr>
              </w:pPrChange>
            </w:pPr>
            <w:r w:rsidRPr="00226BA8">
              <w:rPr>
                <w:rFonts w:hint="eastAsia"/>
              </w:rPr>
              <w:t>4.0</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0CA2ADC3" w14:textId="77777777" w:rsidR="005E4BC6" w:rsidRPr="002A5BA5" w:rsidRDefault="005E4BC6">
            <w:pPr>
              <w:pStyle w:val="TAC"/>
              <w:pPrChange w:id="16015"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7F0D49A" w14:textId="77777777" w:rsidR="005E4BC6" w:rsidRPr="002A5BA5" w:rsidRDefault="005E4BC6">
            <w:pPr>
              <w:pStyle w:val="TAC"/>
              <w:pPrChange w:id="16016"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D18EBB7" w14:textId="77777777" w:rsidR="005E4BC6" w:rsidRPr="002A5BA5" w:rsidRDefault="005E4BC6">
            <w:pPr>
              <w:pStyle w:val="TAC"/>
              <w:pPrChange w:id="16017"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5017A82B" w14:textId="77777777" w:rsidR="005E4BC6" w:rsidRPr="002A5BA5" w:rsidRDefault="005E4BC6">
            <w:pPr>
              <w:pStyle w:val="TAC"/>
              <w:pPrChange w:id="16018" w:author="LGEc" w:date="2025-05-09T13:28:00Z">
                <w:pPr>
                  <w:jc w:val="center"/>
                </w:pPr>
              </w:pPrChange>
            </w:pPr>
            <w:r w:rsidRPr="00226BA8">
              <w:rPr>
                <w:rFonts w:hint="eastAsia"/>
              </w:rPr>
              <w:t>9.8</w:t>
            </w:r>
          </w:p>
        </w:tc>
      </w:tr>
      <w:tr w:rsidR="005E4BC6" w:rsidRPr="002A5BA5" w14:paraId="52F15A42"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E149C19" w14:textId="77777777" w:rsidR="005E4BC6" w:rsidRPr="00226BA8" w:rsidRDefault="005E4BC6">
            <w:pPr>
              <w:pStyle w:val="TAH"/>
              <w:pPrChange w:id="16019"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7B56DE7" w14:textId="77777777" w:rsidR="005E4BC6" w:rsidRPr="002A5BA5" w:rsidRDefault="005E4BC6">
            <w:pPr>
              <w:pStyle w:val="TAH"/>
              <w:pPrChange w:id="16020" w:author="LGEc" w:date="2025-05-09T13:28:00Z">
                <w:pPr>
                  <w:jc w:val="center"/>
                </w:pPr>
              </w:pPrChange>
            </w:pPr>
            <w:r>
              <w:t>#7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63CD2" w14:textId="77777777" w:rsidR="005E4BC6" w:rsidRPr="002A5BA5" w:rsidRDefault="005E4BC6">
            <w:pPr>
              <w:pStyle w:val="TAH"/>
              <w:pPrChange w:id="16021" w:author="LGEc" w:date="2025-05-09T13:28:00Z">
                <w:pPr>
                  <w:jc w:val="center"/>
                </w:pPr>
              </w:pPrChange>
            </w:pPr>
            <w:r>
              <w:t>#7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7E82E" w14:textId="77777777" w:rsidR="005E4BC6" w:rsidRPr="002A5BA5" w:rsidRDefault="005E4BC6">
            <w:pPr>
              <w:pStyle w:val="TAH"/>
              <w:pPrChange w:id="16022" w:author="LGEc" w:date="2025-05-09T13:28:00Z">
                <w:pPr>
                  <w:jc w:val="center"/>
                </w:pPr>
              </w:pPrChange>
            </w:pPr>
            <w:r>
              <w:t>#7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306C7" w14:textId="77777777" w:rsidR="005E4BC6" w:rsidRPr="002A5BA5" w:rsidRDefault="005E4BC6">
            <w:pPr>
              <w:pStyle w:val="TAH"/>
              <w:pPrChange w:id="16023" w:author="LGEc" w:date="2025-05-09T13:28:00Z">
                <w:pPr>
                  <w:jc w:val="center"/>
                </w:pPr>
              </w:pPrChange>
            </w:pPr>
            <w:r>
              <w:t>#76</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7C082" w14:textId="77777777" w:rsidR="005E4BC6" w:rsidRPr="002A5BA5" w:rsidRDefault="005E4BC6">
            <w:pPr>
              <w:pStyle w:val="TAH"/>
              <w:pPrChange w:id="16024" w:author="LGEc" w:date="2025-05-09T13:28:00Z">
                <w:pPr>
                  <w:jc w:val="center"/>
                </w:pPr>
              </w:pPrChange>
            </w:pPr>
            <w:r>
              <w:t>#7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10840" w14:textId="77777777" w:rsidR="005E4BC6" w:rsidRPr="002A5BA5" w:rsidRDefault="005E4BC6">
            <w:pPr>
              <w:pStyle w:val="TAH"/>
              <w:pPrChange w:id="16025" w:author="LGEc" w:date="2025-05-09T13:28:00Z">
                <w:pPr>
                  <w:jc w:val="center"/>
                </w:pPr>
              </w:pPrChange>
            </w:pPr>
            <w:r>
              <w:t>#7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674F7" w14:textId="77777777" w:rsidR="005E4BC6" w:rsidRPr="002A5BA5" w:rsidRDefault="005E4BC6">
            <w:pPr>
              <w:pStyle w:val="TAH"/>
              <w:pPrChange w:id="16026" w:author="LGEc" w:date="2025-05-09T13:28:00Z">
                <w:pPr>
                  <w:jc w:val="center"/>
                </w:pPr>
              </w:pPrChange>
            </w:pPr>
            <w:r>
              <w:t>#7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21E8EA" w14:textId="77777777" w:rsidR="005E4BC6" w:rsidRPr="002A5BA5" w:rsidRDefault="005E4BC6">
            <w:pPr>
              <w:pStyle w:val="TAH"/>
              <w:pPrChange w:id="16027" w:author="LGEc" w:date="2025-05-09T13:28:00Z">
                <w:pPr>
                  <w:jc w:val="center"/>
                </w:pPr>
              </w:pPrChange>
            </w:pPr>
            <w:r>
              <w:t>#80</w:t>
            </w:r>
          </w:p>
        </w:tc>
      </w:tr>
      <w:tr w:rsidR="005E4BC6" w:rsidRPr="002A5BA5" w14:paraId="540F8E49"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0207C8E" w14:textId="77777777" w:rsidR="005E4BC6" w:rsidRPr="00226BA8" w:rsidRDefault="005E4BC6">
            <w:pPr>
              <w:pStyle w:val="TAC"/>
              <w:pPrChange w:id="16028" w:author="LGEc" w:date="2025-05-09T13:28:00Z">
                <w:pPr>
                  <w:jc w:val="center"/>
                </w:pPr>
              </w:pPrChange>
            </w:pPr>
            <w:r w:rsidRPr="00226BA8">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4957209D" w14:textId="77777777" w:rsidR="005E4BC6" w:rsidRPr="002A5BA5" w:rsidRDefault="005E4BC6">
            <w:pPr>
              <w:pStyle w:val="TAC"/>
              <w:pPrChange w:id="16029" w:author="LGEc" w:date="2025-05-09T13:28:00Z">
                <w:pPr>
                  <w:jc w:val="center"/>
                </w:pPr>
              </w:pPrChange>
            </w:pPr>
            <w:r w:rsidRPr="00226BA8">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8AF663" w14:textId="77777777" w:rsidR="005E4BC6" w:rsidRPr="002A5BA5" w:rsidRDefault="005E4BC6">
            <w:pPr>
              <w:pStyle w:val="TAC"/>
              <w:pPrChange w:id="16030"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41AF528" w14:textId="77777777" w:rsidR="005E4BC6" w:rsidRPr="002A5BA5" w:rsidRDefault="005E4BC6">
            <w:pPr>
              <w:pStyle w:val="TAC"/>
              <w:pPrChange w:id="16031"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93BB40F" w14:textId="77777777" w:rsidR="005E4BC6" w:rsidRPr="002A5BA5" w:rsidRDefault="005E4BC6">
            <w:pPr>
              <w:pStyle w:val="TAC"/>
              <w:pPrChange w:id="16032" w:author="LGEc" w:date="2025-05-09T13:28:00Z">
                <w:pPr>
                  <w:jc w:val="center"/>
                </w:pPr>
              </w:pPrChange>
            </w:pPr>
            <w:r w:rsidRPr="00226BA8">
              <w:rPr>
                <w:rFonts w:hint="eastAsia"/>
              </w:rPr>
              <w:t>9.5</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42776397" w14:textId="77777777" w:rsidR="005E4BC6" w:rsidRPr="002A5BA5" w:rsidRDefault="005E4BC6">
            <w:pPr>
              <w:pStyle w:val="TAC"/>
              <w:pPrChange w:id="16033"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79345DE9" w14:textId="77777777" w:rsidR="005E4BC6" w:rsidRPr="002A5BA5" w:rsidRDefault="005E4BC6">
            <w:pPr>
              <w:pStyle w:val="TAC"/>
              <w:pPrChange w:id="16034"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6903AD7A" w14:textId="77777777" w:rsidR="005E4BC6" w:rsidRPr="002A5BA5" w:rsidRDefault="005E4BC6">
            <w:pPr>
              <w:pStyle w:val="TAC"/>
              <w:pPrChange w:id="16035"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ACACA"/>
            <w:noWrap/>
            <w:vAlign w:val="center"/>
          </w:tcPr>
          <w:p w14:paraId="4D2308A5" w14:textId="77777777" w:rsidR="005E4BC6" w:rsidRPr="002A5BA5" w:rsidRDefault="005E4BC6">
            <w:pPr>
              <w:pStyle w:val="TAC"/>
              <w:pPrChange w:id="16036" w:author="LGEc" w:date="2025-05-09T13:28:00Z">
                <w:pPr>
                  <w:jc w:val="center"/>
                </w:pPr>
              </w:pPrChange>
            </w:pPr>
            <w:r w:rsidRPr="00226BA8">
              <w:rPr>
                <w:rFonts w:hint="eastAsia"/>
              </w:rPr>
              <w:t>9.8</w:t>
            </w:r>
          </w:p>
        </w:tc>
      </w:tr>
      <w:tr w:rsidR="005E4BC6" w:rsidRPr="002A5BA5" w14:paraId="5B1D3747"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3D27962" w14:textId="77777777" w:rsidR="005E4BC6" w:rsidRPr="00226BA8" w:rsidRDefault="005E4BC6">
            <w:pPr>
              <w:pStyle w:val="TAH"/>
              <w:pPrChange w:id="16037"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C878FE5" w14:textId="77777777" w:rsidR="005E4BC6" w:rsidRPr="002A5BA5" w:rsidRDefault="005E4BC6">
            <w:pPr>
              <w:pStyle w:val="TAH"/>
              <w:pPrChange w:id="16038" w:author="LGEc" w:date="2025-05-09T13:28:00Z">
                <w:pPr>
                  <w:jc w:val="center"/>
                </w:pPr>
              </w:pPrChange>
            </w:pPr>
            <w:r>
              <w:t>#8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A84897" w14:textId="77777777" w:rsidR="005E4BC6" w:rsidRPr="002A5BA5" w:rsidRDefault="005E4BC6">
            <w:pPr>
              <w:pStyle w:val="TAH"/>
              <w:pPrChange w:id="16039" w:author="LGEc" w:date="2025-05-09T13:28:00Z">
                <w:pPr>
                  <w:jc w:val="center"/>
                </w:pPr>
              </w:pPrChange>
            </w:pPr>
            <w:r>
              <w:t>#8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F5A131" w14:textId="77777777" w:rsidR="005E4BC6" w:rsidRPr="002A5BA5" w:rsidRDefault="005E4BC6">
            <w:pPr>
              <w:pStyle w:val="TAH"/>
              <w:pPrChange w:id="16040" w:author="LGEc" w:date="2025-05-09T13:28:00Z">
                <w:pPr>
                  <w:jc w:val="center"/>
                </w:pPr>
              </w:pPrChange>
            </w:pPr>
            <w:r>
              <w:t>#8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35DAEC" w14:textId="77777777" w:rsidR="005E4BC6" w:rsidRPr="002A5BA5" w:rsidRDefault="005E4BC6">
            <w:pPr>
              <w:pStyle w:val="TAH"/>
              <w:pPrChange w:id="16041" w:author="LGEc" w:date="2025-05-09T13:28:00Z">
                <w:pPr>
                  <w:jc w:val="center"/>
                </w:pPr>
              </w:pPrChange>
            </w:pPr>
            <w:r>
              <w:t>#84</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C6EF8" w14:textId="77777777" w:rsidR="005E4BC6" w:rsidRPr="002A5BA5" w:rsidRDefault="005E4BC6">
            <w:pPr>
              <w:pStyle w:val="TAH"/>
              <w:pPrChange w:id="16042" w:author="LGEc" w:date="2025-05-09T13:28:00Z">
                <w:pPr>
                  <w:jc w:val="center"/>
                </w:pPr>
              </w:pPrChange>
            </w:pPr>
            <w:r>
              <w:t>#8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9F4C3" w14:textId="77777777" w:rsidR="005E4BC6" w:rsidRPr="002A5BA5" w:rsidRDefault="005E4BC6">
            <w:pPr>
              <w:pStyle w:val="TAH"/>
              <w:pPrChange w:id="16043" w:author="LGEc" w:date="2025-05-09T13:28:00Z">
                <w:pPr>
                  <w:jc w:val="center"/>
                </w:pPr>
              </w:pPrChange>
            </w:pPr>
            <w:r>
              <w:t>#8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FC06C" w14:textId="77777777" w:rsidR="005E4BC6" w:rsidRPr="002A5BA5" w:rsidRDefault="005E4BC6">
            <w:pPr>
              <w:pStyle w:val="TAH"/>
              <w:pPrChange w:id="16044" w:author="LGEc" w:date="2025-05-09T13:28:00Z">
                <w:pPr>
                  <w:jc w:val="center"/>
                </w:pPr>
              </w:pPrChange>
            </w:pPr>
            <w:r>
              <w:t>#8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5B213" w14:textId="77777777" w:rsidR="005E4BC6" w:rsidRPr="002A5BA5" w:rsidRDefault="005E4BC6">
            <w:pPr>
              <w:pStyle w:val="TAH"/>
              <w:pPrChange w:id="16045" w:author="LGEc" w:date="2025-05-09T13:28:00Z">
                <w:pPr>
                  <w:jc w:val="center"/>
                </w:pPr>
              </w:pPrChange>
            </w:pPr>
            <w:r>
              <w:t>#88</w:t>
            </w:r>
          </w:p>
        </w:tc>
      </w:tr>
      <w:tr w:rsidR="005E4BC6" w:rsidRPr="002A5BA5" w14:paraId="08E7720C"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ADE82DC" w14:textId="77777777" w:rsidR="005E4BC6" w:rsidRPr="00226BA8" w:rsidRDefault="005E4BC6">
            <w:pPr>
              <w:pStyle w:val="TAC"/>
              <w:pPrChange w:id="16046" w:author="LGEc" w:date="2025-05-09T13:28:00Z">
                <w:pPr>
                  <w:jc w:val="center"/>
                </w:pPr>
              </w:pPrChange>
            </w:pPr>
            <w:r w:rsidRPr="00226BA8">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54EF7E8" w14:textId="77777777" w:rsidR="005E4BC6" w:rsidRPr="002A5BA5" w:rsidRDefault="005E4BC6">
            <w:pPr>
              <w:pStyle w:val="TAC"/>
              <w:pPrChange w:id="16047" w:author="LGEc" w:date="2025-05-09T13:28:00Z">
                <w:pPr>
                  <w:jc w:val="center"/>
                </w:pPr>
              </w:pPrChange>
            </w:pPr>
            <w:r w:rsidRPr="00226BA8">
              <w:rPr>
                <w:rFonts w:hint="eastAsia"/>
              </w:rPr>
              <w:t>3.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11894BC9" w14:textId="77777777" w:rsidR="005E4BC6" w:rsidRPr="002A5BA5" w:rsidRDefault="005E4BC6">
            <w:pPr>
              <w:pStyle w:val="TAC"/>
              <w:pPrChange w:id="16048"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5B2D22F4" w14:textId="77777777" w:rsidR="005E4BC6" w:rsidRPr="002A5BA5" w:rsidRDefault="005E4BC6">
            <w:pPr>
              <w:pStyle w:val="TAC"/>
              <w:pPrChange w:id="16049" w:author="LGEc" w:date="2025-05-09T13:28:00Z">
                <w:pPr>
                  <w:jc w:val="center"/>
                </w:pPr>
              </w:pPrChange>
            </w:pPr>
            <w:r w:rsidRPr="00226BA8">
              <w:rPr>
                <w:rFonts w:hint="eastAsia"/>
              </w:rPr>
              <w:t>3.5</w:t>
            </w:r>
          </w:p>
        </w:tc>
        <w:tc>
          <w:tcPr>
            <w:tcW w:w="723" w:type="dxa"/>
            <w:tcBorders>
              <w:top w:val="single" w:sz="4" w:space="0" w:color="auto"/>
              <w:left w:val="single" w:sz="4" w:space="0" w:color="auto"/>
              <w:bottom w:val="single" w:sz="4" w:space="0" w:color="auto"/>
              <w:right w:val="single" w:sz="4" w:space="0" w:color="auto"/>
            </w:tcBorders>
            <w:shd w:val="clear" w:color="000000" w:fill="D5D5D5"/>
            <w:noWrap/>
            <w:vAlign w:val="center"/>
          </w:tcPr>
          <w:p w14:paraId="6DA2C8AC" w14:textId="77777777" w:rsidR="005E4BC6" w:rsidRPr="002A5BA5" w:rsidRDefault="005E4BC6">
            <w:pPr>
              <w:pStyle w:val="TAC"/>
              <w:pPrChange w:id="16050" w:author="LGEc" w:date="2025-05-09T13:28:00Z">
                <w:pPr>
                  <w:jc w:val="center"/>
                </w:pPr>
              </w:pPrChange>
            </w:pPr>
            <w:r w:rsidRPr="00226BA8">
              <w:rPr>
                <w:rFonts w:hint="eastAsia"/>
              </w:rPr>
              <w:t>8.5</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8F96D1E" w14:textId="77777777" w:rsidR="005E4BC6" w:rsidRPr="002A5BA5" w:rsidRDefault="005E4BC6">
            <w:pPr>
              <w:pStyle w:val="TAC"/>
              <w:pPrChange w:id="16051"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3DBCA7A" w14:textId="77777777" w:rsidR="005E4BC6" w:rsidRPr="002A5BA5" w:rsidRDefault="005E4BC6">
            <w:pPr>
              <w:pStyle w:val="TAC"/>
              <w:pPrChange w:id="16052"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11F3751A" w14:textId="77777777" w:rsidR="005E4BC6" w:rsidRPr="002A5BA5" w:rsidRDefault="005E4BC6">
            <w:pPr>
              <w:pStyle w:val="TAC"/>
              <w:pPrChange w:id="16053"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3E02490" w14:textId="77777777" w:rsidR="005E4BC6" w:rsidRPr="002A5BA5" w:rsidRDefault="005E4BC6">
            <w:pPr>
              <w:pStyle w:val="TAC"/>
              <w:pPrChange w:id="16054" w:author="LGEc" w:date="2025-05-09T13:28:00Z">
                <w:pPr>
                  <w:jc w:val="center"/>
                </w:pPr>
              </w:pPrChange>
            </w:pPr>
            <w:r w:rsidRPr="00226BA8">
              <w:rPr>
                <w:rFonts w:hint="eastAsia"/>
              </w:rPr>
              <w:t>9.8</w:t>
            </w:r>
          </w:p>
        </w:tc>
      </w:tr>
      <w:tr w:rsidR="005E4BC6" w:rsidRPr="002A5BA5" w14:paraId="7B3FB1AA"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20EDFA5" w14:textId="77777777" w:rsidR="005E4BC6" w:rsidRPr="00226BA8" w:rsidRDefault="005E4BC6">
            <w:pPr>
              <w:pStyle w:val="TAH"/>
              <w:pPrChange w:id="16055" w:author="LGEc" w:date="2025-05-09T13:28:00Z">
                <w:pPr>
                  <w:jc w:val="center"/>
                </w:pPr>
              </w:pPrChange>
            </w:pPr>
            <w:r w:rsidRPr="00226BA8">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FA69A00" w14:textId="77777777" w:rsidR="005E4BC6" w:rsidRPr="002A5BA5" w:rsidRDefault="005E4BC6">
            <w:pPr>
              <w:pStyle w:val="TAH"/>
              <w:pPrChange w:id="16056" w:author="LGEc" w:date="2025-05-09T13:28:00Z">
                <w:pPr>
                  <w:jc w:val="center"/>
                </w:pPr>
              </w:pPrChange>
            </w:pPr>
            <w:r>
              <w:t>#8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EE2C5" w14:textId="77777777" w:rsidR="005E4BC6" w:rsidRPr="002A5BA5" w:rsidRDefault="005E4BC6">
            <w:pPr>
              <w:pStyle w:val="TAH"/>
              <w:pPrChange w:id="16057" w:author="LGEc" w:date="2025-05-09T13:28:00Z">
                <w:pPr>
                  <w:jc w:val="center"/>
                </w:pPr>
              </w:pPrChange>
            </w:pPr>
            <w:r>
              <w:t>#9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FE6146" w14:textId="77777777" w:rsidR="005E4BC6" w:rsidRPr="002A5BA5" w:rsidRDefault="005E4BC6">
            <w:pPr>
              <w:pStyle w:val="TAH"/>
              <w:pPrChange w:id="16058" w:author="LGEc" w:date="2025-05-09T13:28:00Z">
                <w:pPr>
                  <w:jc w:val="center"/>
                </w:pPr>
              </w:pPrChange>
            </w:pPr>
            <w:r>
              <w:t>#9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E6C619" w14:textId="77777777" w:rsidR="005E4BC6" w:rsidRPr="002A5BA5" w:rsidRDefault="005E4BC6">
            <w:pPr>
              <w:pStyle w:val="TAH"/>
              <w:pPrChange w:id="16059" w:author="LGEc" w:date="2025-05-09T13:28:00Z">
                <w:pPr>
                  <w:jc w:val="center"/>
                </w:pPr>
              </w:pPrChange>
            </w:pPr>
            <w:r>
              <w:t>#92</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4A76BC" w14:textId="77777777" w:rsidR="005E4BC6" w:rsidRPr="002A5BA5" w:rsidRDefault="005E4BC6">
            <w:pPr>
              <w:pStyle w:val="TAH"/>
              <w:pPrChange w:id="16060" w:author="LGEc" w:date="2025-05-09T13:28:00Z">
                <w:pPr>
                  <w:jc w:val="center"/>
                </w:pPr>
              </w:pPrChange>
            </w:pPr>
            <w:r>
              <w:t>#9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9F957" w14:textId="77777777" w:rsidR="005E4BC6" w:rsidRPr="002A5BA5" w:rsidRDefault="005E4BC6">
            <w:pPr>
              <w:pStyle w:val="TAH"/>
              <w:pPrChange w:id="16061" w:author="LGEc" w:date="2025-05-09T13:28:00Z">
                <w:pPr>
                  <w:jc w:val="center"/>
                </w:pPr>
              </w:pPrChange>
            </w:pPr>
            <w:r>
              <w:t>#9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F5FC9" w14:textId="77777777" w:rsidR="005E4BC6" w:rsidRPr="002A5BA5" w:rsidRDefault="005E4BC6">
            <w:pPr>
              <w:pStyle w:val="TAH"/>
              <w:pPrChange w:id="16062" w:author="LGEc" w:date="2025-05-09T13:28:00Z">
                <w:pPr>
                  <w:jc w:val="center"/>
                </w:pPr>
              </w:pPrChange>
            </w:pPr>
            <w:r>
              <w:t>#9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A926A" w14:textId="77777777" w:rsidR="005E4BC6" w:rsidRPr="002A5BA5" w:rsidRDefault="005E4BC6">
            <w:pPr>
              <w:pStyle w:val="TAH"/>
              <w:pPrChange w:id="16063" w:author="LGEc" w:date="2025-05-09T13:28:00Z">
                <w:pPr>
                  <w:jc w:val="center"/>
                </w:pPr>
              </w:pPrChange>
            </w:pPr>
            <w:r>
              <w:t>#96</w:t>
            </w:r>
          </w:p>
        </w:tc>
      </w:tr>
      <w:tr w:rsidR="005E4BC6" w:rsidRPr="002A5BA5" w14:paraId="4447F63E" w14:textId="77777777" w:rsidTr="009D1F4B">
        <w:trPr>
          <w:trHeigh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558FB9B2" w14:textId="77777777" w:rsidR="005E4BC6" w:rsidRPr="00226BA8" w:rsidRDefault="005E4BC6">
            <w:pPr>
              <w:pStyle w:val="TAC"/>
              <w:pPrChange w:id="16064" w:author="LGEc" w:date="2025-05-09T13:28:00Z">
                <w:pPr>
                  <w:jc w:val="center"/>
                </w:pPr>
              </w:pPrChange>
            </w:pPr>
            <w:r w:rsidRPr="00226BA8">
              <w:t>'10MHz+G40MHz+10MHz'</w:t>
            </w:r>
          </w:p>
        </w:tc>
        <w:tc>
          <w:tcPr>
            <w:tcW w:w="722" w:type="dxa"/>
            <w:tcBorders>
              <w:top w:val="single" w:sz="4" w:space="0" w:color="auto"/>
              <w:left w:val="single" w:sz="4" w:space="0" w:color="auto"/>
              <w:bottom w:val="single" w:sz="4" w:space="0" w:color="auto"/>
              <w:right w:val="single" w:sz="4" w:space="0" w:color="auto"/>
            </w:tcBorders>
            <w:shd w:val="clear" w:color="000000" w:fill="CCCCCC"/>
            <w:noWrap/>
            <w:vAlign w:val="center"/>
          </w:tcPr>
          <w:p w14:paraId="05D3D415" w14:textId="77777777" w:rsidR="005E4BC6" w:rsidRPr="002A5BA5" w:rsidRDefault="005E4BC6">
            <w:pPr>
              <w:pStyle w:val="TAC"/>
              <w:pPrChange w:id="16065"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A7BEB1E" w14:textId="77777777" w:rsidR="005E4BC6" w:rsidRPr="002A5BA5" w:rsidRDefault="005E4BC6">
            <w:pPr>
              <w:pStyle w:val="TAC"/>
              <w:pPrChange w:id="16066"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D1D1D1"/>
            <w:noWrap/>
            <w:vAlign w:val="center"/>
          </w:tcPr>
          <w:p w14:paraId="6EF7AE4B" w14:textId="77777777" w:rsidR="005E4BC6" w:rsidRPr="002A5BA5" w:rsidRDefault="005E4BC6">
            <w:pPr>
              <w:pStyle w:val="TAC"/>
              <w:pPrChange w:id="16067" w:author="LGEc" w:date="2025-05-09T13:28:00Z">
                <w:pPr>
                  <w:jc w:val="center"/>
                </w:pPr>
              </w:pPrChange>
            </w:pPr>
            <w:r w:rsidRPr="00226BA8">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E66FA1" w14:textId="77777777" w:rsidR="005E4BC6" w:rsidRPr="002A5BA5" w:rsidRDefault="005E4BC6">
            <w:pPr>
              <w:pStyle w:val="TAC"/>
              <w:pPrChange w:id="16068" w:author="LGEc" w:date="2025-05-09T13:28:00Z">
                <w:pPr>
                  <w:jc w:val="center"/>
                </w:pPr>
              </w:pPrChange>
            </w:pPr>
            <w:r w:rsidRPr="00226BA8">
              <w:rPr>
                <w:rFonts w:hint="eastAsia"/>
              </w:rPr>
              <w:t>9.5</w:t>
            </w:r>
          </w:p>
        </w:tc>
        <w:tc>
          <w:tcPr>
            <w:tcW w:w="722"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59553B0B" w14:textId="77777777" w:rsidR="005E4BC6" w:rsidRPr="002A5BA5" w:rsidRDefault="005E4BC6">
            <w:pPr>
              <w:pStyle w:val="TAC"/>
              <w:pPrChange w:id="16069"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35C700BE" w14:textId="77777777" w:rsidR="005E4BC6" w:rsidRPr="002A5BA5" w:rsidRDefault="005E4BC6">
            <w:pPr>
              <w:pStyle w:val="TAC"/>
              <w:pPrChange w:id="16070"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DCDCD"/>
            <w:noWrap/>
            <w:vAlign w:val="center"/>
          </w:tcPr>
          <w:p w14:paraId="2E745A82" w14:textId="77777777" w:rsidR="005E4BC6" w:rsidRPr="002A5BA5" w:rsidRDefault="005E4BC6">
            <w:pPr>
              <w:pStyle w:val="TAC"/>
              <w:pPrChange w:id="16071" w:author="LGEc" w:date="2025-05-09T13:28:00Z">
                <w:pPr>
                  <w:jc w:val="center"/>
                </w:pPr>
              </w:pPrChange>
            </w:pPr>
            <w:r w:rsidRPr="00226BA8">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BCBCB"/>
            <w:noWrap/>
            <w:vAlign w:val="center"/>
          </w:tcPr>
          <w:p w14:paraId="40C0ECC4" w14:textId="77777777" w:rsidR="005E4BC6" w:rsidRPr="002A5BA5" w:rsidRDefault="005E4BC6">
            <w:pPr>
              <w:pStyle w:val="TAC"/>
              <w:pPrChange w:id="16072" w:author="LGEc" w:date="2025-05-09T13:28:00Z">
                <w:pPr>
                  <w:jc w:val="center"/>
                </w:pPr>
              </w:pPrChange>
            </w:pPr>
            <w:r w:rsidRPr="00226BA8">
              <w:rPr>
                <w:rFonts w:hint="eastAsia"/>
              </w:rPr>
              <w:t>9.8</w:t>
            </w:r>
          </w:p>
        </w:tc>
      </w:tr>
    </w:tbl>
    <w:p w14:paraId="17BE769A" w14:textId="77777777" w:rsidR="005E4BC6" w:rsidRDefault="005E4BC6">
      <w:pPr>
        <w:pStyle w:val="ad"/>
        <w:pPrChange w:id="16073" w:author="LGEc" w:date="2025-05-09T13:28:00Z">
          <w:pPr>
            <w:pStyle w:val="TH"/>
          </w:pPr>
        </w:pPrChange>
      </w:pPr>
    </w:p>
    <w:p w14:paraId="00D8AFC4"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t>6.</w:t>
      </w:r>
      <w:r>
        <w:t>2</w:t>
      </w:r>
      <w:r w:rsidRPr="00863324">
        <w:t>.2.</w:t>
      </w:r>
      <w:r>
        <w:t>2.1</w:t>
      </w:r>
      <w:r>
        <w:rPr>
          <w:rFonts w:eastAsiaTheme="minorEastAsia"/>
          <w:lang w:eastAsia="ko-KR"/>
        </w:rPr>
        <w:t xml:space="preserve">-10 shows the maximum value of simulation results for </w:t>
      </w:r>
      <w:r>
        <w:t xml:space="preserve">SL non-contiguous CA </w:t>
      </w:r>
      <w:r>
        <w:rPr>
          <w:rFonts w:eastAsiaTheme="minorEastAsia"/>
          <w:lang w:eastAsia="ko-KR"/>
        </w:rPr>
        <w:t xml:space="preserve">with architecture #1-1, #1-2, and #2-2 </w:t>
      </w:r>
      <w:r>
        <w:t>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13DBA010" w14:textId="77777777" w:rsidR="005E4BC6" w:rsidRPr="000E687A" w:rsidRDefault="005E4BC6" w:rsidP="005E4BC6">
      <w:pPr>
        <w:pStyle w:val="TH"/>
      </w:pPr>
      <w:r w:rsidRPr="000E687A">
        <w:t xml:space="preserve">Table </w:t>
      </w:r>
      <w:r w:rsidRPr="00863324">
        <w:t>6.</w:t>
      </w:r>
      <w:r>
        <w:t>2</w:t>
      </w:r>
      <w:r w:rsidRPr="00863324">
        <w:t>.2.</w:t>
      </w:r>
      <w:r>
        <w:t>2.1</w:t>
      </w:r>
      <w:r w:rsidRPr="000E687A">
        <w:t xml:space="preserve">-10 : PC3 PSFCH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435"/>
        <w:gridCol w:w="1253"/>
        <w:gridCol w:w="1437"/>
        <w:gridCol w:w="1437"/>
        <w:gridCol w:w="1253"/>
        <w:gridCol w:w="1437"/>
      </w:tblGrid>
      <w:tr w:rsidR="005E4BC6" w:rsidRPr="00A1115A" w14:paraId="13AF24FB" w14:textId="77777777" w:rsidTr="009D1F4B">
        <w:trPr>
          <w:trHeight w:val="187"/>
          <w:jc w:val="center"/>
        </w:trPr>
        <w:tc>
          <w:tcPr>
            <w:tcW w:w="1459" w:type="dxa"/>
            <w:tcBorders>
              <w:bottom w:val="nil"/>
            </w:tcBorders>
            <w:shd w:val="clear" w:color="auto" w:fill="auto"/>
          </w:tcPr>
          <w:p w14:paraId="6B983F95" w14:textId="77777777" w:rsidR="005E4BC6" w:rsidRPr="00E25E75" w:rsidRDefault="005E4BC6" w:rsidP="009D1F4B">
            <w:pPr>
              <w:pStyle w:val="TAH"/>
              <w:ind w:left="1200" w:hanging="400"/>
              <w:rPr>
                <w:sz w:val="20"/>
                <w:lang w:val="en-US"/>
              </w:rPr>
            </w:pPr>
          </w:p>
        </w:tc>
        <w:tc>
          <w:tcPr>
            <w:tcW w:w="8396" w:type="dxa"/>
            <w:gridSpan w:val="6"/>
          </w:tcPr>
          <w:p w14:paraId="4ACC1E31"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71F5745" w14:textId="77777777" w:rsidTr="009D1F4B">
        <w:trPr>
          <w:trHeight w:val="187"/>
          <w:jc w:val="center"/>
        </w:trPr>
        <w:tc>
          <w:tcPr>
            <w:tcW w:w="1459" w:type="dxa"/>
            <w:vMerge w:val="restart"/>
            <w:tcBorders>
              <w:top w:val="nil"/>
            </w:tcBorders>
            <w:shd w:val="clear" w:color="auto" w:fill="auto"/>
          </w:tcPr>
          <w:p w14:paraId="412A693B" w14:textId="77777777" w:rsidR="005E4BC6" w:rsidRPr="00E25E75" w:rsidRDefault="005E4BC6" w:rsidP="009D1F4B">
            <w:pPr>
              <w:pStyle w:val="TAH"/>
              <w:ind w:left="1200" w:hanging="400"/>
              <w:rPr>
                <w:sz w:val="20"/>
                <w:lang w:val="en-US"/>
              </w:rPr>
            </w:pPr>
          </w:p>
        </w:tc>
        <w:tc>
          <w:tcPr>
            <w:tcW w:w="4197" w:type="dxa"/>
            <w:gridSpan w:val="3"/>
            <w:tcBorders>
              <w:right w:val="double" w:sz="4" w:space="0" w:color="auto"/>
            </w:tcBorders>
          </w:tcPr>
          <w:p w14:paraId="1313D12E"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199" w:type="dxa"/>
            <w:gridSpan w:val="3"/>
          </w:tcPr>
          <w:p w14:paraId="7A4C95E4"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5329F216" w14:textId="77777777" w:rsidTr="009D1F4B">
        <w:trPr>
          <w:trHeight w:val="187"/>
          <w:jc w:val="center"/>
        </w:trPr>
        <w:tc>
          <w:tcPr>
            <w:tcW w:w="1459" w:type="dxa"/>
            <w:vMerge/>
            <w:tcBorders>
              <w:bottom w:val="single" w:sz="4" w:space="0" w:color="auto"/>
            </w:tcBorders>
            <w:shd w:val="clear" w:color="auto" w:fill="auto"/>
          </w:tcPr>
          <w:p w14:paraId="3863CD41" w14:textId="77777777" w:rsidR="005E4BC6" w:rsidRPr="00E25E75" w:rsidRDefault="005E4BC6" w:rsidP="009D1F4B">
            <w:pPr>
              <w:pStyle w:val="TAH"/>
              <w:ind w:left="1200" w:hanging="400"/>
              <w:rPr>
                <w:sz w:val="20"/>
                <w:lang w:val="en-US"/>
              </w:rPr>
            </w:pPr>
          </w:p>
        </w:tc>
        <w:tc>
          <w:tcPr>
            <w:tcW w:w="1471" w:type="dxa"/>
            <w:tcBorders>
              <w:bottom w:val="single" w:sz="4" w:space="0" w:color="auto"/>
            </w:tcBorders>
            <w:shd w:val="clear" w:color="auto" w:fill="auto"/>
          </w:tcPr>
          <w:p w14:paraId="67C612A0"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34C56010"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13031AC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792743BE"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Borders>
              <w:bottom w:val="single" w:sz="4" w:space="0" w:color="auto"/>
              <w:right w:val="double" w:sz="4" w:space="0" w:color="auto"/>
            </w:tcBorders>
            <w:shd w:val="clear" w:color="auto" w:fill="auto"/>
          </w:tcPr>
          <w:p w14:paraId="725ECF1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3A3BF4AF"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473" w:type="dxa"/>
            <w:tcBorders>
              <w:left w:val="double" w:sz="4" w:space="0" w:color="auto"/>
            </w:tcBorders>
          </w:tcPr>
          <w:p w14:paraId="2926A821"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4B0CC990"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449D6F68"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6C7B74E"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Pr>
          <w:p w14:paraId="16D012F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47744939"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177F1A6D" w14:textId="77777777" w:rsidTr="009D1F4B">
        <w:trPr>
          <w:trHeight w:val="187"/>
          <w:jc w:val="center"/>
        </w:trPr>
        <w:tc>
          <w:tcPr>
            <w:tcW w:w="1459" w:type="dxa"/>
            <w:shd w:val="clear" w:color="auto" w:fill="auto"/>
          </w:tcPr>
          <w:p w14:paraId="0B3922CB" w14:textId="77777777" w:rsidR="005E4BC6" w:rsidRPr="009F33A8" w:rsidRDefault="005E4BC6">
            <w:pPr>
              <w:pStyle w:val="TAC"/>
              <w:pPrChange w:id="16074" w:author="LGEc" w:date="2025-05-09T13:29:00Z">
                <w:pPr>
                  <w:pStyle w:val="TAL"/>
                  <w:jc w:val="center"/>
                </w:pPr>
              </w:pPrChange>
            </w:pPr>
            <w:r w:rsidRPr="009F33A8">
              <w:rPr>
                <w:rFonts w:hint="eastAsia"/>
              </w:rPr>
              <w:t>1x2</w:t>
            </w:r>
            <w:r>
              <w:t>3</w:t>
            </w:r>
            <w:r w:rsidRPr="009F33A8">
              <w:rPr>
                <w:rFonts w:hint="eastAsia"/>
              </w:rPr>
              <w:t>dBm</w:t>
            </w:r>
            <w:r>
              <w:t xml:space="preserve"> + 1LO</w:t>
            </w:r>
          </w:p>
        </w:tc>
        <w:tc>
          <w:tcPr>
            <w:tcW w:w="1471" w:type="dxa"/>
            <w:tcBorders>
              <w:bottom w:val="single" w:sz="4" w:space="0" w:color="auto"/>
            </w:tcBorders>
            <w:shd w:val="clear" w:color="auto" w:fill="auto"/>
            <w:vAlign w:val="center"/>
          </w:tcPr>
          <w:p w14:paraId="29F86F55" w14:textId="77777777" w:rsidR="005E4BC6" w:rsidRPr="00067873" w:rsidRDefault="005E4BC6">
            <w:pPr>
              <w:pStyle w:val="TAC"/>
              <w:rPr>
                <w:lang w:eastAsia="en-GB"/>
              </w:rPr>
              <w:pPrChange w:id="16075" w:author="LGEc" w:date="2025-05-09T13:29:00Z">
                <w:pPr>
                  <w:jc w:val="center"/>
                </w:pPr>
              </w:pPrChange>
            </w:pPr>
            <w:r w:rsidRPr="004B7DD7">
              <w:rPr>
                <w:rFonts w:hint="eastAsia"/>
              </w:rPr>
              <w:t>9.0</w:t>
            </w:r>
          </w:p>
        </w:tc>
        <w:tc>
          <w:tcPr>
            <w:tcW w:w="1253" w:type="dxa"/>
            <w:tcBorders>
              <w:bottom w:val="single" w:sz="4" w:space="0" w:color="auto"/>
            </w:tcBorders>
            <w:vAlign w:val="center"/>
          </w:tcPr>
          <w:p w14:paraId="3AD3E273" w14:textId="77777777" w:rsidR="005E4BC6" w:rsidRPr="00067873" w:rsidRDefault="005E4BC6">
            <w:pPr>
              <w:pStyle w:val="TAC"/>
              <w:rPr>
                <w:lang w:eastAsia="en-GB"/>
              </w:rPr>
              <w:pPrChange w:id="16076" w:author="LGEc" w:date="2025-05-09T13:29:00Z">
                <w:pPr>
                  <w:jc w:val="center"/>
                </w:pPr>
              </w:pPrChange>
            </w:pPr>
            <w:r w:rsidRPr="004B7DD7">
              <w:rPr>
                <w:rFonts w:hint="eastAsia"/>
              </w:rPr>
              <w:t>8.6</w:t>
            </w:r>
          </w:p>
        </w:tc>
        <w:tc>
          <w:tcPr>
            <w:tcW w:w="1473" w:type="dxa"/>
            <w:tcBorders>
              <w:bottom w:val="single" w:sz="4" w:space="0" w:color="auto"/>
              <w:right w:val="double" w:sz="4" w:space="0" w:color="auto"/>
            </w:tcBorders>
            <w:shd w:val="clear" w:color="auto" w:fill="auto"/>
            <w:vAlign w:val="center"/>
          </w:tcPr>
          <w:p w14:paraId="6DA3360F" w14:textId="77777777" w:rsidR="005E4BC6" w:rsidRPr="00067873" w:rsidRDefault="005E4BC6">
            <w:pPr>
              <w:pStyle w:val="TAC"/>
              <w:rPr>
                <w:lang w:eastAsia="en-GB"/>
              </w:rPr>
              <w:pPrChange w:id="16077" w:author="LGEc" w:date="2025-05-09T13:29:00Z">
                <w:pPr>
                  <w:jc w:val="center"/>
                </w:pPr>
              </w:pPrChange>
            </w:pPr>
            <w:r w:rsidRPr="004B7DD7">
              <w:rPr>
                <w:rFonts w:hint="eastAsia"/>
              </w:rPr>
              <w:t>7.7</w:t>
            </w:r>
          </w:p>
        </w:tc>
        <w:tc>
          <w:tcPr>
            <w:tcW w:w="1473" w:type="dxa"/>
            <w:tcBorders>
              <w:left w:val="double" w:sz="4" w:space="0" w:color="auto"/>
            </w:tcBorders>
            <w:vAlign w:val="center"/>
          </w:tcPr>
          <w:p w14:paraId="295DC6F3" w14:textId="77777777" w:rsidR="005E4BC6" w:rsidRPr="00067873" w:rsidRDefault="005E4BC6">
            <w:pPr>
              <w:pStyle w:val="TAC"/>
              <w:rPr>
                <w:lang w:eastAsia="en-GB"/>
              </w:rPr>
              <w:pPrChange w:id="16078" w:author="LGEc" w:date="2025-05-09T13:29:00Z">
                <w:pPr>
                  <w:jc w:val="center"/>
                </w:pPr>
              </w:pPrChange>
            </w:pPr>
            <w:r w:rsidRPr="004B7DD7">
              <w:rPr>
                <w:rFonts w:hint="eastAsia"/>
              </w:rPr>
              <w:t>12.8</w:t>
            </w:r>
          </w:p>
        </w:tc>
        <w:tc>
          <w:tcPr>
            <w:tcW w:w="1253" w:type="dxa"/>
            <w:vAlign w:val="center"/>
          </w:tcPr>
          <w:p w14:paraId="0DA62887" w14:textId="77777777" w:rsidR="005E4BC6" w:rsidRPr="00067873" w:rsidRDefault="005E4BC6">
            <w:pPr>
              <w:pStyle w:val="TAC"/>
              <w:rPr>
                <w:lang w:eastAsia="en-GB"/>
              </w:rPr>
              <w:pPrChange w:id="16079" w:author="LGEc" w:date="2025-05-09T13:29:00Z">
                <w:pPr>
                  <w:jc w:val="center"/>
                </w:pPr>
              </w:pPrChange>
            </w:pPr>
            <w:r w:rsidRPr="004B7DD7">
              <w:rPr>
                <w:rFonts w:hint="eastAsia"/>
              </w:rPr>
              <w:t>12.9</w:t>
            </w:r>
          </w:p>
        </w:tc>
        <w:tc>
          <w:tcPr>
            <w:tcW w:w="1473" w:type="dxa"/>
            <w:vAlign w:val="center"/>
          </w:tcPr>
          <w:p w14:paraId="3A6D8B20" w14:textId="77777777" w:rsidR="005E4BC6" w:rsidRPr="00067873" w:rsidRDefault="005E4BC6">
            <w:pPr>
              <w:pStyle w:val="TAC"/>
              <w:rPr>
                <w:lang w:eastAsia="en-GB"/>
              </w:rPr>
              <w:pPrChange w:id="16080" w:author="LGEc" w:date="2025-05-09T13:29:00Z">
                <w:pPr>
                  <w:jc w:val="center"/>
                </w:pPr>
              </w:pPrChange>
            </w:pPr>
            <w:r w:rsidRPr="004B7DD7">
              <w:rPr>
                <w:rFonts w:hint="eastAsia"/>
              </w:rPr>
              <w:t>11.9</w:t>
            </w:r>
          </w:p>
        </w:tc>
      </w:tr>
      <w:tr w:rsidR="005E4BC6" w:rsidRPr="00A1115A" w14:paraId="4B06F001" w14:textId="77777777" w:rsidTr="009D1F4B">
        <w:trPr>
          <w:trHeight w:val="187"/>
          <w:jc w:val="center"/>
        </w:trPr>
        <w:tc>
          <w:tcPr>
            <w:tcW w:w="1459" w:type="dxa"/>
            <w:shd w:val="clear" w:color="auto" w:fill="auto"/>
            <w:vAlign w:val="center"/>
          </w:tcPr>
          <w:p w14:paraId="02258C3C" w14:textId="77777777" w:rsidR="005E4BC6" w:rsidRPr="009F33A8" w:rsidRDefault="005E4BC6">
            <w:pPr>
              <w:pStyle w:val="TAC"/>
              <w:pPrChange w:id="16081" w:author="LGEc" w:date="2025-05-09T13:29:00Z">
                <w:pPr>
                  <w:pStyle w:val="TAL"/>
                  <w:jc w:val="center"/>
                </w:pPr>
              </w:pPrChange>
            </w:pPr>
            <w:r w:rsidRPr="009F33A8">
              <w:rPr>
                <w:rFonts w:hint="eastAsia"/>
              </w:rPr>
              <w:t>2x2</w:t>
            </w:r>
            <w:r>
              <w:t>0</w:t>
            </w:r>
            <w:r w:rsidRPr="009F33A8">
              <w:rPr>
                <w:rFonts w:hint="eastAsia"/>
              </w:rPr>
              <w:t>dBm + 1LO</w:t>
            </w:r>
          </w:p>
        </w:tc>
        <w:tc>
          <w:tcPr>
            <w:tcW w:w="1471" w:type="dxa"/>
            <w:tcBorders>
              <w:top w:val="single" w:sz="4" w:space="0" w:color="auto"/>
              <w:bottom w:val="single" w:sz="4" w:space="0" w:color="auto"/>
            </w:tcBorders>
            <w:shd w:val="clear" w:color="auto" w:fill="auto"/>
            <w:vAlign w:val="center"/>
          </w:tcPr>
          <w:p w14:paraId="75819BF5" w14:textId="77777777" w:rsidR="005E4BC6" w:rsidRPr="00067873" w:rsidRDefault="005E4BC6">
            <w:pPr>
              <w:pStyle w:val="TAC"/>
              <w:rPr>
                <w:lang w:eastAsia="en-GB"/>
              </w:rPr>
              <w:pPrChange w:id="16082" w:author="LGEc" w:date="2025-05-09T13:29:00Z">
                <w:pPr>
                  <w:jc w:val="center"/>
                </w:pPr>
              </w:pPrChange>
            </w:pPr>
            <w:r w:rsidRPr="004B7DD7">
              <w:rPr>
                <w:rFonts w:hint="eastAsia"/>
              </w:rPr>
              <w:t>9.9</w:t>
            </w:r>
          </w:p>
        </w:tc>
        <w:tc>
          <w:tcPr>
            <w:tcW w:w="1253" w:type="dxa"/>
            <w:tcBorders>
              <w:top w:val="single" w:sz="4" w:space="0" w:color="auto"/>
              <w:bottom w:val="single" w:sz="4" w:space="0" w:color="auto"/>
            </w:tcBorders>
            <w:vAlign w:val="center"/>
          </w:tcPr>
          <w:p w14:paraId="0848EEC2" w14:textId="77777777" w:rsidR="005E4BC6" w:rsidRPr="00067873" w:rsidRDefault="005E4BC6">
            <w:pPr>
              <w:pStyle w:val="TAC"/>
              <w:rPr>
                <w:lang w:eastAsia="en-GB"/>
              </w:rPr>
              <w:pPrChange w:id="16083" w:author="LGEc" w:date="2025-05-09T13:29:00Z">
                <w:pPr>
                  <w:jc w:val="center"/>
                </w:pPr>
              </w:pPrChange>
            </w:pPr>
            <w:r w:rsidRPr="004B7DD7">
              <w:rPr>
                <w:rFonts w:hint="eastAsia"/>
              </w:rPr>
              <w:t>9.8</w:t>
            </w:r>
          </w:p>
        </w:tc>
        <w:tc>
          <w:tcPr>
            <w:tcW w:w="1473" w:type="dxa"/>
            <w:tcBorders>
              <w:top w:val="single" w:sz="4" w:space="0" w:color="auto"/>
              <w:bottom w:val="single" w:sz="4" w:space="0" w:color="auto"/>
              <w:right w:val="double" w:sz="4" w:space="0" w:color="auto"/>
            </w:tcBorders>
            <w:shd w:val="clear" w:color="auto" w:fill="auto"/>
            <w:vAlign w:val="center"/>
          </w:tcPr>
          <w:p w14:paraId="70FC507B" w14:textId="77777777" w:rsidR="005E4BC6" w:rsidRPr="00067873" w:rsidRDefault="005E4BC6">
            <w:pPr>
              <w:pStyle w:val="TAC"/>
              <w:rPr>
                <w:lang w:eastAsia="en-GB"/>
              </w:rPr>
              <w:pPrChange w:id="16084" w:author="LGEc" w:date="2025-05-09T13:29:00Z">
                <w:pPr>
                  <w:jc w:val="center"/>
                </w:pPr>
              </w:pPrChange>
            </w:pPr>
            <w:r w:rsidRPr="004B7DD7">
              <w:rPr>
                <w:rFonts w:hint="eastAsia"/>
              </w:rPr>
              <w:t>8.8</w:t>
            </w:r>
          </w:p>
        </w:tc>
        <w:tc>
          <w:tcPr>
            <w:tcW w:w="1473" w:type="dxa"/>
            <w:tcBorders>
              <w:left w:val="double" w:sz="4" w:space="0" w:color="auto"/>
            </w:tcBorders>
            <w:vAlign w:val="center"/>
          </w:tcPr>
          <w:p w14:paraId="1AA86DE1" w14:textId="77777777" w:rsidR="005E4BC6" w:rsidRPr="00067873" w:rsidRDefault="005E4BC6">
            <w:pPr>
              <w:pStyle w:val="TAC"/>
              <w:rPr>
                <w:lang w:eastAsia="en-GB"/>
              </w:rPr>
              <w:pPrChange w:id="16085" w:author="LGEc" w:date="2025-05-09T13:29:00Z">
                <w:pPr>
                  <w:jc w:val="center"/>
                </w:pPr>
              </w:pPrChange>
            </w:pPr>
            <w:r w:rsidRPr="004B7DD7">
              <w:rPr>
                <w:rFonts w:hint="eastAsia"/>
              </w:rPr>
              <w:t>13.7</w:t>
            </w:r>
          </w:p>
        </w:tc>
        <w:tc>
          <w:tcPr>
            <w:tcW w:w="1253" w:type="dxa"/>
            <w:vAlign w:val="center"/>
          </w:tcPr>
          <w:p w14:paraId="4A8C197E" w14:textId="77777777" w:rsidR="005E4BC6" w:rsidRPr="00067873" w:rsidRDefault="005E4BC6">
            <w:pPr>
              <w:pStyle w:val="TAC"/>
              <w:rPr>
                <w:lang w:eastAsia="en-GB"/>
              </w:rPr>
              <w:pPrChange w:id="16086" w:author="LGEc" w:date="2025-05-09T13:29:00Z">
                <w:pPr>
                  <w:jc w:val="center"/>
                </w:pPr>
              </w:pPrChange>
            </w:pPr>
            <w:r w:rsidRPr="004B7DD7">
              <w:rPr>
                <w:rFonts w:hint="eastAsia"/>
              </w:rPr>
              <w:t>14.1</w:t>
            </w:r>
          </w:p>
        </w:tc>
        <w:tc>
          <w:tcPr>
            <w:tcW w:w="1473" w:type="dxa"/>
            <w:vAlign w:val="center"/>
          </w:tcPr>
          <w:p w14:paraId="7BBADEEC" w14:textId="77777777" w:rsidR="005E4BC6" w:rsidRPr="00067873" w:rsidRDefault="005E4BC6">
            <w:pPr>
              <w:pStyle w:val="TAC"/>
              <w:rPr>
                <w:lang w:eastAsia="en-GB"/>
              </w:rPr>
              <w:pPrChange w:id="16087" w:author="LGEc" w:date="2025-05-09T13:29:00Z">
                <w:pPr>
                  <w:jc w:val="center"/>
                </w:pPr>
              </w:pPrChange>
            </w:pPr>
            <w:r w:rsidRPr="004B7DD7">
              <w:rPr>
                <w:rFonts w:hint="eastAsia"/>
              </w:rPr>
              <w:t>13.1</w:t>
            </w:r>
          </w:p>
        </w:tc>
      </w:tr>
      <w:tr w:rsidR="005E4BC6" w:rsidRPr="00A1115A" w14:paraId="78607C6E" w14:textId="77777777" w:rsidTr="009D1F4B">
        <w:trPr>
          <w:trHeight w:val="187"/>
          <w:jc w:val="center"/>
        </w:trPr>
        <w:tc>
          <w:tcPr>
            <w:tcW w:w="1459" w:type="dxa"/>
            <w:shd w:val="clear" w:color="auto" w:fill="auto"/>
            <w:vAlign w:val="center"/>
          </w:tcPr>
          <w:p w14:paraId="64324255" w14:textId="77777777" w:rsidR="005E4BC6" w:rsidRPr="009F33A8" w:rsidRDefault="005E4BC6">
            <w:pPr>
              <w:pStyle w:val="TAC"/>
              <w:pPrChange w:id="16088" w:author="LGEc" w:date="2025-05-09T13:29:00Z">
                <w:pPr>
                  <w:pStyle w:val="TAL"/>
                  <w:jc w:val="center"/>
                </w:pPr>
              </w:pPrChange>
            </w:pPr>
            <w:r w:rsidRPr="009F33A8">
              <w:rPr>
                <w:rFonts w:hint="eastAsia"/>
              </w:rPr>
              <w:t>2x2</w:t>
            </w:r>
            <w:r>
              <w:t>0</w:t>
            </w:r>
            <w:r w:rsidRPr="009F33A8">
              <w:rPr>
                <w:rFonts w:hint="eastAsia"/>
              </w:rPr>
              <w:t>dBm + 2LO</w:t>
            </w:r>
          </w:p>
        </w:tc>
        <w:tc>
          <w:tcPr>
            <w:tcW w:w="1471" w:type="dxa"/>
            <w:tcBorders>
              <w:top w:val="single" w:sz="4" w:space="0" w:color="auto"/>
            </w:tcBorders>
            <w:shd w:val="clear" w:color="auto" w:fill="auto"/>
            <w:vAlign w:val="center"/>
          </w:tcPr>
          <w:p w14:paraId="7727AD43" w14:textId="77777777" w:rsidR="005E4BC6" w:rsidRPr="00067873" w:rsidRDefault="005E4BC6">
            <w:pPr>
              <w:pStyle w:val="TAC"/>
              <w:rPr>
                <w:lang w:eastAsia="en-GB"/>
              </w:rPr>
              <w:pPrChange w:id="16089" w:author="LGEc" w:date="2025-05-09T13:29:00Z">
                <w:pPr>
                  <w:jc w:val="center"/>
                </w:pPr>
              </w:pPrChange>
            </w:pPr>
            <w:r w:rsidRPr="004B7DD7">
              <w:rPr>
                <w:rFonts w:hint="eastAsia"/>
              </w:rPr>
              <w:t>4.3</w:t>
            </w:r>
          </w:p>
        </w:tc>
        <w:tc>
          <w:tcPr>
            <w:tcW w:w="1253" w:type="dxa"/>
            <w:tcBorders>
              <w:top w:val="single" w:sz="4" w:space="0" w:color="auto"/>
            </w:tcBorders>
            <w:vAlign w:val="center"/>
          </w:tcPr>
          <w:p w14:paraId="482EE33E" w14:textId="77777777" w:rsidR="005E4BC6" w:rsidRPr="00067873" w:rsidRDefault="005E4BC6">
            <w:pPr>
              <w:pStyle w:val="TAC"/>
              <w:rPr>
                <w:lang w:eastAsia="en-GB"/>
              </w:rPr>
              <w:pPrChange w:id="16090" w:author="LGEc" w:date="2025-05-09T13:29:00Z">
                <w:pPr>
                  <w:jc w:val="center"/>
                </w:pPr>
              </w:pPrChange>
            </w:pPr>
            <w:r w:rsidRPr="004B7DD7">
              <w:rPr>
                <w:rFonts w:hint="eastAsia"/>
              </w:rPr>
              <w:t>4.0</w:t>
            </w:r>
          </w:p>
        </w:tc>
        <w:tc>
          <w:tcPr>
            <w:tcW w:w="1473" w:type="dxa"/>
            <w:tcBorders>
              <w:top w:val="single" w:sz="4" w:space="0" w:color="auto"/>
              <w:right w:val="double" w:sz="4" w:space="0" w:color="auto"/>
            </w:tcBorders>
            <w:shd w:val="clear" w:color="auto" w:fill="auto"/>
            <w:vAlign w:val="center"/>
          </w:tcPr>
          <w:p w14:paraId="49D09DC3" w14:textId="77777777" w:rsidR="005E4BC6" w:rsidRPr="00067873" w:rsidRDefault="005E4BC6">
            <w:pPr>
              <w:pStyle w:val="TAC"/>
              <w:rPr>
                <w:lang w:eastAsia="en-GB"/>
              </w:rPr>
              <w:pPrChange w:id="16091" w:author="LGEc" w:date="2025-05-09T13:29:00Z">
                <w:pPr>
                  <w:jc w:val="center"/>
                </w:pPr>
              </w:pPrChange>
            </w:pPr>
            <w:r w:rsidRPr="004B7DD7">
              <w:rPr>
                <w:rFonts w:hint="eastAsia"/>
              </w:rPr>
              <w:t>4.0</w:t>
            </w:r>
          </w:p>
        </w:tc>
        <w:tc>
          <w:tcPr>
            <w:tcW w:w="1473" w:type="dxa"/>
            <w:tcBorders>
              <w:left w:val="double" w:sz="4" w:space="0" w:color="auto"/>
            </w:tcBorders>
            <w:vAlign w:val="center"/>
          </w:tcPr>
          <w:p w14:paraId="63410C51" w14:textId="77777777" w:rsidR="005E4BC6" w:rsidRPr="00067873" w:rsidRDefault="005E4BC6">
            <w:pPr>
              <w:pStyle w:val="TAC"/>
              <w:rPr>
                <w:lang w:eastAsia="en-GB"/>
              </w:rPr>
              <w:pPrChange w:id="16092" w:author="LGEc" w:date="2025-05-09T13:29:00Z">
                <w:pPr>
                  <w:jc w:val="center"/>
                </w:pPr>
              </w:pPrChange>
            </w:pPr>
            <w:r w:rsidRPr="004B7DD7">
              <w:rPr>
                <w:rFonts w:hint="eastAsia"/>
              </w:rPr>
              <w:t>11.0</w:t>
            </w:r>
          </w:p>
        </w:tc>
        <w:tc>
          <w:tcPr>
            <w:tcW w:w="1253" w:type="dxa"/>
            <w:vAlign w:val="center"/>
          </w:tcPr>
          <w:p w14:paraId="51826E65" w14:textId="77777777" w:rsidR="005E4BC6" w:rsidRPr="00067873" w:rsidRDefault="005E4BC6">
            <w:pPr>
              <w:pStyle w:val="TAC"/>
              <w:rPr>
                <w:lang w:eastAsia="en-GB"/>
              </w:rPr>
              <w:pPrChange w:id="16093" w:author="LGEc" w:date="2025-05-09T13:29:00Z">
                <w:pPr>
                  <w:jc w:val="center"/>
                </w:pPr>
              </w:pPrChange>
            </w:pPr>
            <w:r w:rsidRPr="004B7DD7">
              <w:rPr>
                <w:rFonts w:hint="eastAsia"/>
              </w:rPr>
              <w:t>10.2</w:t>
            </w:r>
          </w:p>
        </w:tc>
        <w:tc>
          <w:tcPr>
            <w:tcW w:w="1473" w:type="dxa"/>
            <w:vAlign w:val="center"/>
          </w:tcPr>
          <w:p w14:paraId="13D1F2E8" w14:textId="77777777" w:rsidR="005E4BC6" w:rsidRPr="00067873" w:rsidRDefault="005E4BC6">
            <w:pPr>
              <w:pStyle w:val="TAC"/>
              <w:rPr>
                <w:lang w:eastAsia="en-GB"/>
              </w:rPr>
              <w:pPrChange w:id="16094" w:author="LGEc" w:date="2025-05-09T13:29:00Z">
                <w:pPr>
                  <w:jc w:val="center"/>
                </w:pPr>
              </w:pPrChange>
            </w:pPr>
            <w:r w:rsidRPr="004B7DD7">
              <w:rPr>
                <w:rFonts w:hint="eastAsia"/>
              </w:rPr>
              <w:t>9.8</w:t>
            </w:r>
          </w:p>
        </w:tc>
      </w:tr>
    </w:tbl>
    <w:p w14:paraId="2892731C" w14:textId="77777777" w:rsidR="005E4BC6" w:rsidRPr="00866AE5" w:rsidRDefault="005E4BC6">
      <w:pPr>
        <w:pStyle w:val="ad"/>
        <w:rPr>
          <w:lang w:eastAsia="ko-KR"/>
          <w:rPrChange w:id="16095" w:author="LGEc" w:date="2025-05-09T13:29:00Z">
            <w:rPr>
              <w:rFonts w:ascii="Times New Roman" w:hAnsi="Times New Roman"/>
            </w:rPr>
          </w:rPrChange>
        </w:rPr>
        <w:pPrChange w:id="16096" w:author="LGEc" w:date="2025-05-09T13:29:00Z">
          <w:pPr>
            <w:pStyle w:val="TH"/>
          </w:pPr>
        </w:pPrChange>
      </w:pPr>
    </w:p>
    <w:p w14:paraId="1556C96C" w14:textId="77777777" w:rsidR="005E4BC6" w:rsidRDefault="005E4BC6" w:rsidP="005E4BC6">
      <w:pPr>
        <w:pStyle w:val="ad"/>
      </w:pPr>
      <w:r>
        <w:rPr>
          <w:rFonts w:eastAsiaTheme="minorEastAsia"/>
          <w:lang w:eastAsia="ko-KR"/>
        </w:rPr>
        <w:t xml:space="preserve">The MPR can be proposed as Table </w:t>
      </w:r>
      <w:r w:rsidRPr="00863324">
        <w:t>6.</w:t>
      </w:r>
      <w:r>
        <w:t>2</w:t>
      </w:r>
      <w:r w:rsidRPr="00863324">
        <w:t>.2.</w:t>
      </w:r>
      <w:r>
        <w:t>2.1</w:t>
      </w:r>
      <w:r>
        <w:rPr>
          <w:rFonts w:eastAsiaTheme="minorEastAsia"/>
          <w:lang w:eastAsia="ko-KR"/>
        </w:rPr>
        <w:t>-11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3D79FC51" w14:textId="77777777" w:rsidR="005E4BC6" w:rsidRPr="000E687A" w:rsidRDefault="005E4BC6" w:rsidP="005E4BC6">
      <w:pPr>
        <w:pStyle w:val="TH"/>
      </w:pPr>
      <w:r w:rsidRPr="000E687A">
        <w:lastRenderedPageBreak/>
        <w:t xml:space="preserve">Table </w:t>
      </w:r>
      <w:r w:rsidRPr="00863324">
        <w:t>6.</w:t>
      </w:r>
      <w:r>
        <w:t>2</w:t>
      </w:r>
      <w:r w:rsidRPr="00863324">
        <w:t>.2.</w:t>
      </w:r>
      <w:r>
        <w:t>2.1</w:t>
      </w:r>
      <w:r w:rsidRPr="000E687A">
        <w:t xml:space="preserve">-11 : PC3 PSFCH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9"/>
        <w:gridCol w:w="1435"/>
        <w:gridCol w:w="1253"/>
        <w:gridCol w:w="1437"/>
        <w:gridCol w:w="1437"/>
        <w:gridCol w:w="1253"/>
        <w:gridCol w:w="1437"/>
      </w:tblGrid>
      <w:tr w:rsidR="005E4BC6" w:rsidRPr="00A1115A" w14:paraId="549119EA" w14:textId="77777777" w:rsidTr="009D1F4B">
        <w:trPr>
          <w:trHeight w:val="187"/>
          <w:jc w:val="center"/>
        </w:trPr>
        <w:tc>
          <w:tcPr>
            <w:tcW w:w="1459" w:type="dxa"/>
            <w:tcBorders>
              <w:bottom w:val="nil"/>
            </w:tcBorders>
            <w:shd w:val="clear" w:color="auto" w:fill="auto"/>
          </w:tcPr>
          <w:p w14:paraId="0BD17F3A" w14:textId="77777777" w:rsidR="005E4BC6" w:rsidRPr="00E25E75" w:rsidRDefault="005E4BC6" w:rsidP="009D1F4B">
            <w:pPr>
              <w:pStyle w:val="TAH"/>
              <w:ind w:left="1200" w:hanging="400"/>
              <w:rPr>
                <w:sz w:val="20"/>
                <w:lang w:val="en-US"/>
              </w:rPr>
            </w:pPr>
          </w:p>
        </w:tc>
        <w:tc>
          <w:tcPr>
            <w:tcW w:w="8396" w:type="dxa"/>
            <w:gridSpan w:val="6"/>
          </w:tcPr>
          <w:p w14:paraId="7F0A98B3"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29946B65" w14:textId="77777777" w:rsidTr="009D1F4B">
        <w:trPr>
          <w:trHeight w:val="187"/>
          <w:jc w:val="center"/>
        </w:trPr>
        <w:tc>
          <w:tcPr>
            <w:tcW w:w="1459" w:type="dxa"/>
            <w:vMerge w:val="restart"/>
            <w:tcBorders>
              <w:top w:val="nil"/>
            </w:tcBorders>
            <w:shd w:val="clear" w:color="auto" w:fill="auto"/>
          </w:tcPr>
          <w:p w14:paraId="5D9C0ED5" w14:textId="77777777" w:rsidR="005E4BC6" w:rsidRPr="00E25E75" w:rsidRDefault="005E4BC6" w:rsidP="009D1F4B">
            <w:pPr>
              <w:pStyle w:val="TAH"/>
              <w:ind w:left="1200" w:hanging="400"/>
              <w:rPr>
                <w:sz w:val="20"/>
                <w:lang w:val="en-US"/>
              </w:rPr>
            </w:pPr>
          </w:p>
        </w:tc>
        <w:tc>
          <w:tcPr>
            <w:tcW w:w="4197" w:type="dxa"/>
            <w:gridSpan w:val="3"/>
            <w:tcBorders>
              <w:right w:val="double" w:sz="4" w:space="0" w:color="auto"/>
            </w:tcBorders>
          </w:tcPr>
          <w:p w14:paraId="46F1DFA3"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4199" w:type="dxa"/>
            <w:gridSpan w:val="3"/>
          </w:tcPr>
          <w:p w14:paraId="481D5D63"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287C6BF6" w14:textId="77777777" w:rsidTr="009D1F4B">
        <w:trPr>
          <w:trHeight w:val="187"/>
          <w:jc w:val="center"/>
        </w:trPr>
        <w:tc>
          <w:tcPr>
            <w:tcW w:w="1459" w:type="dxa"/>
            <w:vMerge/>
            <w:tcBorders>
              <w:bottom w:val="single" w:sz="4" w:space="0" w:color="auto"/>
            </w:tcBorders>
            <w:shd w:val="clear" w:color="auto" w:fill="auto"/>
          </w:tcPr>
          <w:p w14:paraId="3DE8BFA8" w14:textId="77777777" w:rsidR="005E4BC6" w:rsidRPr="00E25E75" w:rsidRDefault="005E4BC6" w:rsidP="009D1F4B">
            <w:pPr>
              <w:pStyle w:val="TAH"/>
              <w:ind w:left="1200" w:hanging="400"/>
              <w:rPr>
                <w:sz w:val="20"/>
                <w:lang w:val="en-US"/>
              </w:rPr>
            </w:pPr>
          </w:p>
        </w:tc>
        <w:tc>
          <w:tcPr>
            <w:tcW w:w="1471" w:type="dxa"/>
            <w:tcBorders>
              <w:bottom w:val="single" w:sz="4" w:space="0" w:color="auto"/>
            </w:tcBorders>
            <w:shd w:val="clear" w:color="auto" w:fill="auto"/>
          </w:tcPr>
          <w:p w14:paraId="250D7230"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FE27355"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0.36)</w:t>
            </w:r>
          </w:p>
        </w:tc>
        <w:tc>
          <w:tcPr>
            <w:tcW w:w="1253" w:type="dxa"/>
            <w:tcBorders>
              <w:bottom w:val="single" w:sz="4" w:space="0" w:color="auto"/>
            </w:tcBorders>
          </w:tcPr>
          <w:p w14:paraId="7D6F39D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2F0A4B77"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Borders>
              <w:bottom w:val="single" w:sz="4" w:space="0" w:color="auto"/>
              <w:right w:val="double" w:sz="4" w:space="0" w:color="auto"/>
            </w:tcBorders>
            <w:shd w:val="clear" w:color="auto" w:fill="auto"/>
          </w:tcPr>
          <w:p w14:paraId="38FDD8C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7D729EF0"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c>
          <w:tcPr>
            <w:tcW w:w="1473" w:type="dxa"/>
            <w:tcBorders>
              <w:left w:val="double" w:sz="4" w:space="0" w:color="auto"/>
            </w:tcBorders>
          </w:tcPr>
          <w:p w14:paraId="31484A0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3D4DF871"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0.36)</w:t>
            </w:r>
          </w:p>
        </w:tc>
        <w:tc>
          <w:tcPr>
            <w:tcW w:w="1253" w:type="dxa"/>
          </w:tcPr>
          <w:p w14:paraId="7340DC7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1A56C422" w14:textId="77777777" w:rsidR="005E4BC6" w:rsidRDefault="005E4BC6" w:rsidP="009D1F4B">
            <w:pPr>
              <w:pStyle w:val="TAH"/>
              <w:rPr>
                <w:rFonts w:ascii="Times New Roman" w:hAnsi="Times New Roman"/>
                <w:sz w:val="20"/>
                <w:lang w:eastAsia="ko-KR"/>
              </w:rPr>
            </w:pPr>
            <w:r>
              <w:rPr>
                <w:rFonts w:ascii="Times New Roman" w:hAnsi="Times New Roman"/>
                <w:sz w:val="20"/>
                <w:lang w:eastAsia="ko-KR"/>
              </w:rPr>
              <w:t>(B=0.72)</w:t>
            </w:r>
          </w:p>
        </w:tc>
        <w:tc>
          <w:tcPr>
            <w:tcW w:w="1473" w:type="dxa"/>
          </w:tcPr>
          <w:p w14:paraId="0DAF0C6B"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60</w:t>
            </w:r>
            <w:r>
              <w:rPr>
                <w:rFonts w:ascii="Times New Roman" w:hAnsi="Times New Roman" w:hint="eastAsia"/>
                <w:sz w:val="20"/>
                <w:lang w:eastAsia="ko-KR"/>
              </w:rPr>
              <w:t>kHz</w:t>
            </w:r>
          </w:p>
          <w:p w14:paraId="0F7C23F7"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1.44)</w:t>
            </w:r>
          </w:p>
        </w:tc>
      </w:tr>
      <w:tr w:rsidR="005E4BC6" w:rsidRPr="00A1115A" w14:paraId="41D2DDD2" w14:textId="77777777" w:rsidTr="009D1F4B">
        <w:trPr>
          <w:trHeight w:val="187"/>
          <w:jc w:val="center"/>
        </w:trPr>
        <w:tc>
          <w:tcPr>
            <w:tcW w:w="1459" w:type="dxa"/>
            <w:shd w:val="clear" w:color="auto" w:fill="auto"/>
          </w:tcPr>
          <w:p w14:paraId="48467CCE" w14:textId="77777777" w:rsidR="005E4BC6" w:rsidRPr="009F33A8" w:rsidRDefault="005E4BC6">
            <w:pPr>
              <w:pStyle w:val="TAC"/>
              <w:pPrChange w:id="16097" w:author="LGEc" w:date="2025-05-09T13:30:00Z">
                <w:pPr>
                  <w:pStyle w:val="TAL"/>
                  <w:jc w:val="center"/>
                </w:pPr>
              </w:pPrChange>
            </w:pPr>
            <w:r w:rsidRPr="009F33A8">
              <w:rPr>
                <w:rFonts w:hint="eastAsia"/>
              </w:rPr>
              <w:t>1x2</w:t>
            </w:r>
            <w:r>
              <w:t>3</w:t>
            </w:r>
            <w:r w:rsidRPr="009F33A8">
              <w:rPr>
                <w:rFonts w:hint="eastAsia"/>
              </w:rPr>
              <w:t>dBm</w:t>
            </w:r>
            <w:r>
              <w:t xml:space="preserve"> + 1LO</w:t>
            </w:r>
          </w:p>
        </w:tc>
        <w:tc>
          <w:tcPr>
            <w:tcW w:w="1471" w:type="dxa"/>
            <w:tcBorders>
              <w:bottom w:val="single" w:sz="4" w:space="0" w:color="auto"/>
            </w:tcBorders>
            <w:shd w:val="clear" w:color="auto" w:fill="auto"/>
            <w:vAlign w:val="center"/>
          </w:tcPr>
          <w:p w14:paraId="532ECCC4" w14:textId="77777777" w:rsidR="005E4BC6" w:rsidRPr="00067873" w:rsidRDefault="005E4BC6">
            <w:pPr>
              <w:pStyle w:val="TAC"/>
              <w:rPr>
                <w:lang w:eastAsia="en-GB"/>
              </w:rPr>
              <w:pPrChange w:id="16098"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253" w:type="dxa"/>
            <w:tcBorders>
              <w:bottom w:val="single" w:sz="4" w:space="0" w:color="auto"/>
            </w:tcBorders>
            <w:vAlign w:val="center"/>
          </w:tcPr>
          <w:p w14:paraId="4572648D" w14:textId="77777777" w:rsidR="005E4BC6" w:rsidRPr="00067873" w:rsidRDefault="005E4BC6">
            <w:pPr>
              <w:pStyle w:val="TAC"/>
              <w:rPr>
                <w:lang w:eastAsia="en-GB"/>
              </w:rPr>
              <w:pPrChange w:id="16099"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473" w:type="dxa"/>
            <w:tcBorders>
              <w:bottom w:val="single" w:sz="4" w:space="0" w:color="auto"/>
              <w:right w:val="double" w:sz="4" w:space="0" w:color="auto"/>
            </w:tcBorders>
            <w:shd w:val="clear" w:color="auto" w:fill="auto"/>
            <w:vAlign w:val="center"/>
          </w:tcPr>
          <w:p w14:paraId="50885DE6" w14:textId="77777777" w:rsidR="005E4BC6" w:rsidRPr="00067873" w:rsidRDefault="005E4BC6">
            <w:pPr>
              <w:pStyle w:val="TAC"/>
              <w:rPr>
                <w:lang w:eastAsia="en-GB"/>
              </w:rPr>
              <w:pPrChange w:id="16100"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1</w:t>
            </w:r>
            <w:r w:rsidRPr="004B7DD7">
              <w:rPr>
                <w:rFonts w:hint="eastAsia"/>
                <w:lang w:eastAsia="en-GB"/>
              </w:rPr>
              <w:t>.0</w:t>
            </w:r>
          </w:p>
        </w:tc>
        <w:tc>
          <w:tcPr>
            <w:tcW w:w="1473" w:type="dxa"/>
            <w:tcBorders>
              <w:left w:val="double" w:sz="4" w:space="0" w:color="auto"/>
            </w:tcBorders>
            <w:vAlign w:val="center"/>
          </w:tcPr>
          <w:p w14:paraId="1A8710E1" w14:textId="77777777" w:rsidR="005E4BC6" w:rsidRPr="00067873" w:rsidRDefault="005E4BC6">
            <w:pPr>
              <w:pStyle w:val="TAC"/>
              <w:rPr>
                <w:lang w:eastAsia="en-GB"/>
              </w:rPr>
              <w:pPrChange w:id="16101" w:author="LGEc" w:date="2025-05-09T13:30:00Z">
                <w:pPr>
                  <w:jc w:val="center"/>
                </w:pPr>
              </w:pPrChange>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253" w:type="dxa"/>
            <w:vAlign w:val="center"/>
          </w:tcPr>
          <w:p w14:paraId="4A9F56CA" w14:textId="77777777" w:rsidR="005E4BC6" w:rsidRPr="00067873" w:rsidRDefault="005E4BC6">
            <w:pPr>
              <w:pStyle w:val="TAC"/>
              <w:rPr>
                <w:lang w:eastAsia="en-GB"/>
              </w:rPr>
              <w:pPrChange w:id="16102" w:author="LGEc" w:date="2025-05-09T13:30:00Z">
                <w:pPr>
                  <w:jc w:val="center"/>
                </w:pPr>
              </w:pPrChange>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473" w:type="dxa"/>
            <w:vAlign w:val="center"/>
          </w:tcPr>
          <w:p w14:paraId="5DD14F0F" w14:textId="77777777" w:rsidR="005E4BC6" w:rsidRPr="00067873" w:rsidRDefault="005E4BC6">
            <w:pPr>
              <w:pStyle w:val="TAC"/>
              <w:rPr>
                <w:lang w:eastAsia="en-GB"/>
              </w:rPr>
              <w:pPrChange w:id="16103"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7</w:t>
            </w:r>
            <w:r w:rsidRPr="004B7DD7">
              <w:rPr>
                <w:rFonts w:hint="eastAsia"/>
                <w:lang w:eastAsia="en-GB"/>
              </w:rPr>
              <w:t>.0</w:t>
            </w:r>
          </w:p>
        </w:tc>
      </w:tr>
      <w:tr w:rsidR="005E4BC6" w:rsidRPr="00A1115A" w14:paraId="70A29B99" w14:textId="77777777" w:rsidTr="009D1F4B">
        <w:trPr>
          <w:trHeight w:val="187"/>
          <w:jc w:val="center"/>
        </w:trPr>
        <w:tc>
          <w:tcPr>
            <w:tcW w:w="1459" w:type="dxa"/>
            <w:shd w:val="clear" w:color="auto" w:fill="auto"/>
            <w:vAlign w:val="center"/>
          </w:tcPr>
          <w:p w14:paraId="5194A64B" w14:textId="77777777" w:rsidR="005E4BC6" w:rsidRPr="009F33A8" w:rsidRDefault="005E4BC6">
            <w:pPr>
              <w:pStyle w:val="TAC"/>
              <w:pPrChange w:id="16104" w:author="LGEc" w:date="2025-05-09T13:30:00Z">
                <w:pPr>
                  <w:pStyle w:val="TAL"/>
                  <w:jc w:val="center"/>
                </w:pPr>
              </w:pPrChange>
            </w:pPr>
            <w:r w:rsidRPr="009F33A8">
              <w:rPr>
                <w:rFonts w:hint="eastAsia"/>
              </w:rPr>
              <w:t>2x2</w:t>
            </w:r>
            <w:r>
              <w:t>0</w:t>
            </w:r>
            <w:r w:rsidRPr="009F33A8">
              <w:rPr>
                <w:rFonts w:hint="eastAsia"/>
              </w:rPr>
              <w:t>dBm + 1LO</w:t>
            </w:r>
          </w:p>
        </w:tc>
        <w:tc>
          <w:tcPr>
            <w:tcW w:w="1471" w:type="dxa"/>
            <w:tcBorders>
              <w:top w:val="single" w:sz="4" w:space="0" w:color="auto"/>
              <w:bottom w:val="single" w:sz="4" w:space="0" w:color="auto"/>
            </w:tcBorders>
            <w:shd w:val="clear" w:color="auto" w:fill="auto"/>
            <w:vAlign w:val="center"/>
          </w:tcPr>
          <w:p w14:paraId="4EBC5F64" w14:textId="77777777" w:rsidR="005E4BC6" w:rsidRPr="00067873" w:rsidRDefault="005E4BC6">
            <w:pPr>
              <w:pStyle w:val="TAC"/>
              <w:rPr>
                <w:lang w:eastAsia="en-GB"/>
              </w:rPr>
              <w:pPrChange w:id="16105"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253" w:type="dxa"/>
            <w:tcBorders>
              <w:top w:val="single" w:sz="4" w:space="0" w:color="auto"/>
              <w:bottom w:val="single" w:sz="4" w:space="0" w:color="auto"/>
            </w:tcBorders>
            <w:vAlign w:val="center"/>
          </w:tcPr>
          <w:p w14:paraId="2BA4587F" w14:textId="77777777" w:rsidR="005E4BC6" w:rsidRPr="00067873" w:rsidRDefault="005E4BC6">
            <w:pPr>
              <w:pStyle w:val="TAC"/>
              <w:rPr>
                <w:lang w:eastAsia="en-GB"/>
              </w:rPr>
              <w:pPrChange w:id="16106"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2</w:t>
            </w:r>
            <w:r w:rsidRPr="004B7DD7">
              <w:rPr>
                <w:rFonts w:hint="eastAsia"/>
                <w:lang w:eastAsia="en-GB"/>
              </w:rPr>
              <w:t>.0</w:t>
            </w:r>
          </w:p>
        </w:tc>
        <w:tc>
          <w:tcPr>
            <w:tcW w:w="1473" w:type="dxa"/>
            <w:tcBorders>
              <w:top w:val="single" w:sz="4" w:space="0" w:color="auto"/>
              <w:bottom w:val="single" w:sz="4" w:space="0" w:color="auto"/>
              <w:right w:val="double" w:sz="4" w:space="0" w:color="auto"/>
            </w:tcBorders>
            <w:shd w:val="clear" w:color="auto" w:fill="auto"/>
            <w:vAlign w:val="center"/>
          </w:tcPr>
          <w:p w14:paraId="5AE3B975" w14:textId="77777777" w:rsidR="005E4BC6" w:rsidRPr="00067873" w:rsidRDefault="005E4BC6">
            <w:pPr>
              <w:pStyle w:val="TAC"/>
              <w:rPr>
                <w:lang w:eastAsia="en-GB"/>
              </w:rPr>
              <w:pPrChange w:id="16107"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1</w:t>
            </w:r>
            <w:r w:rsidRPr="004B7DD7">
              <w:rPr>
                <w:rFonts w:hint="eastAsia"/>
                <w:lang w:eastAsia="en-GB"/>
              </w:rPr>
              <w:t>.0</w:t>
            </w:r>
          </w:p>
        </w:tc>
        <w:tc>
          <w:tcPr>
            <w:tcW w:w="1473" w:type="dxa"/>
            <w:tcBorders>
              <w:left w:val="double" w:sz="4" w:space="0" w:color="auto"/>
            </w:tcBorders>
            <w:vAlign w:val="center"/>
          </w:tcPr>
          <w:p w14:paraId="6D4E959E" w14:textId="77777777" w:rsidR="005E4BC6" w:rsidRPr="00067873" w:rsidRDefault="005E4BC6">
            <w:pPr>
              <w:pStyle w:val="TAC"/>
              <w:rPr>
                <w:lang w:eastAsia="en-GB"/>
              </w:rPr>
              <w:pPrChange w:id="16108" w:author="LGEc" w:date="2025-05-09T13:30:00Z">
                <w:pPr>
                  <w:jc w:val="center"/>
                </w:pPr>
              </w:pPrChange>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253" w:type="dxa"/>
            <w:vAlign w:val="center"/>
          </w:tcPr>
          <w:p w14:paraId="7ACEBF9D" w14:textId="77777777" w:rsidR="005E4BC6" w:rsidRPr="00067873" w:rsidRDefault="005E4BC6">
            <w:pPr>
              <w:pStyle w:val="TAC"/>
              <w:rPr>
                <w:lang w:eastAsia="en-GB"/>
              </w:rPr>
              <w:pPrChange w:id="16109" w:author="LGEc" w:date="2025-05-09T13:30:00Z">
                <w:pPr>
                  <w:jc w:val="center"/>
                </w:pPr>
              </w:pPrChange>
            </w:pPr>
            <w:r w:rsidRPr="004B7DD7">
              <w:rPr>
                <w:rFonts w:eastAsia="굴림" w:cs="Arial"/>
                <w:lang w:eastAsia="en-GB"/>
              </w:rPr>
              <w:t xml:space="preserve">≤ </w:t>
            </w:r>
            <w:r w:rsidRPr="004B7DD7">
              <w:rPr>
                <w:rFonts w:hint="eastAsia"/>
              </w:rPr>
              <w:t>18</w:t>
            </w:r>
            <w:r w:rsidRPr="004B7DD7">
              <w:rPr>
                <w:rFonts w:hint="eastAsia"/>
                <w:lang w:eastAsia="en-GB"/>
              </w:rPr>
              <w:t>.0</w:t>
            </w:r>
          </w:p>
        </w:tc>
        <w:tc>
          <w:tcPr>
            <w:tcW w:w="1473" w:type="dxa"/>
            <w:vAlign w:val="center"/>
          </w:tcPr>
          <w:p w14:paraId="6899D58E" w14:textId="77777777" w:rsidR="005E4BC6" w:rsidRPr="00067873" w:rsidRDefault="005E4BC6">
            <w:pPr>
              <w:pStyle w:val="TAC"/>
              <w:rPr>
                <w:lang w:eastAsia="en-GB"/>
              </w:rPr>
              <w:pPrChange w:id="16110"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7</w:t>
            </w:r>
            <w:r w:rsidRPr="004B7DD7">
              <w:rPr>
                <w:rFonts w:hint="eastAsia"/>
                <w:lang w:eastAsia="en-GB"/>
              </w:rPr>
              <w:t>.0</w:t>
            </w:r>
          </w:p>
        </w:tc>
      </w:tr>
      <w:tr w:rsidR="005E4BC6" w:rsidRPr="00A1115A" w14:paraId="6DD4DE4B" w14:textId="77777777" w:rsidTr="009D1F4B">
        <w:trPr>
          <w:trHeight w:val="187"/>
          <w:jc w:val="center"/>
        </w:trPr>
        <w:tc>
          <w:tcPr>
            <w:tcW w:w="1459" w:type="dxa"/>
            <w:shd w:val="clear" w:color="auto" w:fill="auto"/>
            <w:vAlign w:val="center"/>
          </w:tcPr>
          <w:p w14:paraId="293835D1" w14:textId="77777777" w:rsidR="005E4BC6" w:rsidRPr="009F33A8" w:rsidRDefault="005E4BC6">
            <w:pPr>
              <w:pStyle w:val="TAC"/>
              <w:pPrChange w:id="16111" w:author="LGEc" w:date="2025-05-09T13:30:00Z">
                <w:pPr>
                  <w:pStyle w:val="TAL"/>
                  <w:jc w:val="center"/>
                </w:pPr>
              </w:pPrChange>
            </w:pPr>
            <w:r w:rsidRPr="009F33A8">
              <w:rPr>
                <w:rFonts w:hint="eastAsia"/>
              </w:rPr>
              <w:t>2x2</w:t>
            </w:r>
            <w:r>
              <w:t>0</w:t>
            </w:r>
            <w:r w:rsidRPr="009F33A8">
              <w:rPr>
                <w:rFonts w:hint="eastAsia"/>
              </w:rPr>
              <w:t>dBm + 2LO</w:t>
            </w:r>
          </w:p>
        </w:tc>
        <w:tc>
          <w:tcPr>
            <w:tcW w:w="1471" w:type="dxa"/>
            <w:tcBorders>
              <w:top w:val="single" w:sz="4" w:space="0" w:color="auto"/>
            </w:tcBorders>
            <w:shd w:val="clear" w:color="auto" w:fill="auto"/>
            <w:vAlign w:val="center"/>
          </w:tcPr>
          <w:p w14:paraId="6C7568DE" w14:textId="77777777" w:rsidR="005E4BC6" w:rsidRPr="00067873" w:rsidRDefault="005E4BC6">
            <w:pPr>
              <w:pStyle w:val="TAC"/>
              <w:rPr>
                <w:lang w:eastAsia="en-GB"/>
              </w:rPr>
              <w:pPrChange w:id="16112" w:author="LGEc" w:date="2025-05-09T13:30:00Z">
                <w:pPr>
                  <w:jc w:val="center"/>
                </w:pPr>
              </w:pPrChange>
            </w:pPr>
            <w:r w:rsidRPr="004B7DD7">
              <w:rPr>
                <w:rFonts w:eastAsia="굴림" w:cs="Arial"/>
                <w:lang w:eastAsia="en-GB"/>
              </w:rPr>
              <w:t xml:space="preserve">≤ </w:t>
            </w:r>
            <w:r w:rsidRPr="004B7DD7">
              <w:rPr>
                <w:rFonts w:hint="eastAsia"/>
                <w:lang w:eastAsia="en-GB"/>
              </w:rPr>
              <w:t>9.</w:t>
            </w:r>
            <w:r w:rsidRPr="004B7DD7">
              <w:t>0</w:t>
            </w:r>
          </w:p>
        </w:tc>
        <w:tc>
          <w:tcPr>
            <w:tcW w:w="1253" w:type="dxa"/>
            <w:tcBorders>
              <w:top w:val="single" w:sz="4" w:space="0" w:color="auto"/>
            </w:tcBorders>
            <w:vAlign w:val="center"/>
          </w:tcPr>
          <w:p w14:paraId="6F44F399" w14:textId="77777777" w:rsidR="005E4BC6" w:rsidRPr="00067873" w:rsidRDefault="005E4BC6">
            <w:pPr>
              <w:pStyle w:val="TAC"/>
              <w:rPr>
                <w:lang w:eastAsia="en-GB"/>
              </w:rPr>
              <w:pPrChange w:id="16113" w:author="LGEc" w:date="2025-05-09T13:30:00Z">
                <w:pPr>
                  <w:jc w:val="center"/>
                </w:pPr>
              </w:pPrChange>
            </w:pPr>
            <w:r w:rsidRPr="004B7DD7">
              <w:rPr>
                <w:rFonts w:eastAsia="굴림" w:cs="Arial"/>
                <w:lang w:eastAsia="en-GB"/>
              </w:rPr>
              <w:t xml:space="preserve">≤ </w:t>
            </w:r>
            <w:r w:rsidRPr="004B7DD7">
              <w:rPr>
                <w:rFonts w:hint="eastAsia"/>
                <w:lang w:eastAsia="en-GB"/>
              </w:rPr>
              <w:t>8.</w:t>
            </w:r>
            <w:r w:rsidRPr="004B7DD7">
              <w:t>0</w:t>
            </w:r>
          </w:p>
        </w:tc>
        <w:tc>
          <w:tcPr>
            <w:tcW w:w="1473" w:type="dxa"/>
            <w:tcBorders>
              <w:top w:val="single" w:sz="4" w:space="0" w:color="auto"/>
              <w:right w:val="double" w:sz="4" w:space="0" w:color="auto"/>
            </w:tcBorders>
            <w:shd w:val="clear" w:color="auto" w:fill="auto"/>
            <w:vAlign w:val="center"/>
          </w:tcPr>
          <w:p w14:paraId="4342249A" w14:textId="77777777" w:rsidR="005E4BC6" w:rsidRPr="00067873" w:rsidRDefault="005E4BC6">
            <w:pPr>
              <w:pStyle w:val="TAC"/>
              <w:rPr>
                <w:lang w:eastAsia="en-GB"/>
              </w:rPr>
              <w:pPrChange w:id="16114" w:author="LGEc" w:date="2025-05-09T13:30:00Z">
                <w:pPr>
                  <w:jc w:val="center"/>
                </w:pPr>
              </w:pPrChange>
            </w:pPr>
            <w:r w:rsidRPr="004B7DD7">
              <w:rPr>
                <w:rFonts w:eastAsia="굴림" w:cs="Arial"/>
                <w:lang w:eastAsia="en-GB"/>
              </w:rPr>
              <w:t xml:space="preserve">≤ </w:t>
            </w:r>
            <w:r w:rsidRPr="004B7DD7">
              <w:rPr>
                <w:rFonts w:hint="eastAsia"/>
                <w:lang w:eastAsia="en-GB"/>
              </w:rPr>
              <w:t>7.</w:t>
            </w:r>
            <w:r w:rsidRPr="004B7DD7">
              <w:t>0</w:t>
            </w:r>
          </w:p>
        </w:tc>
        <w:tc>
          <w:tcPr>
            <w:tcW w:w="1473" w:type="dxa"/>
            <w:tcBorders>
              <w:left w:val="double" w:sz="4" w:space="0" w:color="auto"/>
            </w:tcBorders>
            <w:vAlign w:val="center"/>
          </w:tcPr>
          <w:p w14:paraId="5B82F0B3" w14:textId="77777777" w:rsidR="005E4BC6" w:rsidRPr="00067873" w:rsidRDefault="005E4BC6">
            <w:pPr>
              <w:pStyle w:val="TAC"/>
              <w:rPr>
                <w:lang w:eastAsia="en-GB"/>
              </w:rPr>
              <w:pPrChange w:id="16115" w:author="LGEc" w:date="2025-05-09T13:30:00Z">
                <w:pPr>
                  <w:jc w:val="center"/>
                </w:pPr>
              </w:pPrChange>
            </w:pPr>
            <w:r w:rsidRPr="004B7DD7">
              <w:rPr>
                <w:rFonts w:eastAsia="굴림" w:cs="Arial"/>
                <w:lang w:eastAsia="en-GB"/>
              </w:rPr>
              <w:t xml:space="preserve">≤ </w:t>
            </w:r>
            <w:r w:rsidRPr="004B7DD7">
              <w:rPr>
                <w:rFonts w:hint="eastAsia"/>
                <w:lang w:eastAsia="en-GB"/>
              </w:rPr>
              <w:t>16.</w:t>
            </w:r>
            <w:r w:rsidRPr="004B7DD7">
              <w:t>0</w:t>
            </w:r>
          </w:p>
        </w:tc>
        <w:tc>
          <w:tcPr>
            <w:tcW w:w="1253" w:type="dxa"/>
            <w:vAlign w:val="center"/>
          </w:tcPr>
          <w:p w14:paraId="4958EB2D" w14:textId="77777777" w:rsidR="005E4BC6" w:rsidRPr="00067873" w:rsidRDefault="005E4BC6">
            <w:pPr>
              <w:pStyle w:val="TAC"/>
              <w:rPr>
                <w:lang w:eastAsia="en-GB"/>
              </w:rPr>
              <w:pPrChange w:id="16116" w:author="LGEc" w:date="2025-05-09T13:30:00Z">
                <w:pPr>
                  <w:jc w:val="center"/>
                </w:pPr>
              </w:pPrChange>
            </w:pPr>
            <w:r w:rsidRPr="004B7DD7">
              <w:rPr>
                <w:rFonts w:eastAsia="굴림" w:cs="Arial"/>
                <w:lang w:eastAsia="en-GB"/>
              </w:rPr>
              <w:t xml:space="preserve">≤ </w:t>
            </w:r>
            <w:r w:rsidRPr="004B7DD7">
              <w:rPr>
                <w:rFonts w:hint="eastAsia"/>
                <w:lang w:eastAsia="en-GB"/>
              </w:rPr>
              <w:t>1</w:t>
            </w:r>
            <w:r w:rsidRPr="004B7DD7">
              <w:t>5.5</w:t>
            </w:r>
          </w:p>
        </w:tc>
        <w:tc>
          <w:tcPr>
            <w:tcW w:w="1473" w:type="dxa"/>
            <w:vAlign w:val="center"/>
          </w:tcPr>
          <w:p w14:paraId="7343099E" w14:textId="77777777" w:rsidR="005E4BC6" w:rsidRPr="00067873" w:rsidRDefault="005E4BC6">
            <w:pPr>
              <w:pStyle w:val="TAC"/>
              <w:rPr>
                <w:lang w:eastAsia="en-GB"/>
              </w:rPr>
              <w:pPrChange w:id="16117" w:author="LGEc" w:date="2025-05-09T13:30:00Z">
                <w:pPr>
                  <w:jc w:val="center"/>
                </w:pPr>
              </w:pPrChange>
            </w:pPr>
            <w:r w:rsidRPr="004B7DD7">
              <w:rPr>
                <w:rFonts w:eastAsia="굴림" w:cs="Arial"/>
                <w:lang w:eastAsia="en-GB"/>
              </w:rPr>
              <w:t xml:space="preserve">≤ </w:t>
            </w:r>
            <w:r w:rsidRPr="004B7DD7">
              <w:rPr>
                <w:rFonts w:hint="eastAsia"/>
                <w:lang w:eastAsia="en-GB"/>
              </w:rPr>
              <w:t>15.0</w:t>
            </w:r>
          </w:p>
        </w:tc>
      </w:tr>
    </w:tbl>
    <w:p w14:paraId="1A60D2AB" w14:textId="2668E88F" w:rsidR="005E4BC6" w:rsidDel="00922777" w:rsidRDefault="005E4BC6" w:rsidP="005E4BC6">
      <w:pPr>
        <w:pStyle w:val="ad"/>
        <w:rPr>
          <w:del w:id="16118" w:author="LGE" w:date="2025-05-20T16:01:00Z"/>
          <w:rFonts w:eastAsia="SimSun"/>
          <w:lang w:val="sv-SE" w:eastAsia="zh-CN"/>
        </w:rPr>
      </w:pPr>
    </w:p>
    <w:p w14:paraId="0F7EA17F" w14:textId="77777777" w:rsidR="005E4BC6" w:rsidRDefault="005E4BC6" w:rsidP="005E4BC6">
      <w:pPr>
        <w:rPr>
          <w:rFonts w:eastAsia="맑은 고딕"/>
          <w:lang w:eastAsia="ko-KR"/>
        </w:rPr>
      </w:pPr>
    </w:p>
    <w:p w14:paraId="686746CB" w14:textId="77777777" w:rsidR="005E4BC6" w:rsidRPr="003E40D8" w:rsidRDefault="005E4BC6" w:rsidP="005E4BC6">
      <w:pPr>
        <w:pStyle w:val="41"/>
        <w:rPr>
          <w:lang w:val="en-US"/>
        </w:rPr>
      </w:pPr>
      <w:bookmarkStart w:id="16119" w:name="_Toc198593798"/>
      <w:bookmarkStart w:id="16120" w:name="_Toc198642443"/>
      <w:r w:rsidRPr="003E40D8">
        <w:rPr>
          <w:lang w:val="en-US"/>
        </w:rPr>
        <w:t>6.</w:t>
      </w:r>
      <w:r>
        <w:rPr>
          <w:lang w:val="en-US"/>
        </w:rPr>
        <w:t>2</w:t>
      </w:r>
      <w:r w:rsidRPr="003E40D8">
        <w:rPr>
          <w:lang w:val="en-US"/>
        </w:rPr>
        <w:t>.2.</w:t>
      </w:r>
      <w:r>
        <w:rPr>
          <w:lang w:val="en-US"/>
        </w:rPr>
        <w:t>3</w:t>
      </w:r>
      <w:r w:rsidRPr="003E40D8">
        <w:rPr>
          <w:lang w:val="en-US"/>
        </w:rPr>
        <w:tab/>
      </w:r>
      <w:r>
        <w:rPr>
          <w:lang w:val="en-US"/>
        </w:rPr>
        <w:t>MPR for S-SSB</w:t>
      </w:r>
      <w:r w:rsidRPr="003E40D8">
        <w:rPr>
          <w:lang w:val="en-US"/>
        </w:rPr>
        <w:t xml:space="preserve"> transmission</w:t>
      </w:r>
      <w:bookmarkEnd w:id="16119"/>
      <w:bookmarkEnd w:id="16120"/>
    </w:p>
    <w:p w14:paraId="5D13CEC8" w14:textId="77777777" w:rsidR="005E4BC6" w:rsidRDefault="005E4BC6" w:rsidP="005E4BC6">
      <w:pPr>
        <w:rPr>
          <w:ins w:id="16121" w:author="LGEc" w:date="2025-05-08T19:40:00Z"/>
        </w:rPr>
      </w:pPr>
      <w:r w:rsidRPr="0087716F">
        <w:t xml:space="preserve">For </w:t>
      </w:r>
      <w:r>
        <w:t xml:space="preserve">PC3 SL intra-band non-contiguous CA, </w:t>
      </w:r>
      <w:r w:rsidRPr="0087716F">
        <w:t xml:space="preserve"> </w:t>
      </w:r>
      <w:r>
        <w:t xml:space="preserve">S-SSB </w:t>
      </w:r>
      <w:r w:rsidRPr="00326F05">
        <w:t xml:space="preserve">MPR </w:t>
      </w:r>
      <w:r>
        <w:t xml:space="preserve">in </w:t>
      </w:r>
      <w:r w:rsidRPr="00326F05">
        <w:t>Table 6.</w:t>
      </w:r>
      <w:r>
        <w:t>2</w:t>
      </w:r>
      <w:r w:rsidRPr="00326F05">
        <w:t>.2.</w:t>
      </w:r>
      <w:r>
        <w:t xml:space="preserve">3-1 is </w:t>
      </w:r>
      <w:ins w:id="16122" w:author="LGEc" w:date="2025-05-08T19:40:00Z">
        <w:r>
          <w:t xml:space="preserve">agreed </w:t>
        </w:r>
      </w:ins>
      <w:del w:id="16123" w:author="LGEc" w:date="2025-05-08T19:40:00Z">
        <w:r w:rsidDel="00BD5822">
          <w:delText>specified</w:delText>
        </w:r>
      </w:del>
      <w:ins w:id="16124" w:author="LGE" w:date="2025-05-08T19:02:00Z">
        <w:del w:id="16125" w:author="LGEc" w:date="2025-05-08T19:40:00Z">
          <w:r w:rsidDel="00BD5822">
            <w:delText xml:space="preserve"> </w:delText>
          </w:r>
        </w:del>
      </w:ins>
      <w:r>
        <w:t>for 1x23dBm + 1LO,</w:t>
      </w:r>
      <w:r w:rsidRPr="008A59AA">
        <w:t xml:space="preserve"> </w:t>
      </w:r>
      <w:r>
        <w:t>2x20dBm + 1LO, and 2x20dBm + 2LO.</w:t>
      </w:r>
      <w:r w:rsidRPr="0063492B">
        <w:t xml:space="preserve"> </w:t>
      </w:r>
      <w:ins w:id="16126" w:author="LGEc" w:date="2025-05-08T19:40:00Z">
        <w:r>
          <w:t xml:space="preserve">Based on the following agreement, MPR for 2x20dBm+1LO and SCS 15kHz in Table </w:t>
        </w:r>
        <w:r w:rsidRPr="00326F05">
          <w:t>6.</w:t>
        </w:r>
        <w:r>
          <w:t>2</w:t>
        </w:r>
        <w:r w:rsidRPr="00326F05">
          <w:t>.2.</w:t>
        </w:r>
        <w:r>
          <w:t xml:space="preserve">3-1 is specified for UE without indicating dualPA architecture, and MPR for 2x20dBm+2LO and SCS 15kHz in Table </w:t>
        </w:r>
        <w:r w:rsidRPr="00326F05">
          <w:t>6.</w:t>
        </w:r>
        <w:r>
          <w:t>2</w:t>
        </w:r>
        <w:r w:rsidRPr="00326F05">
          <w:t>.2.</w:t>
        </w:r>
        <w:r>
          <w:t>3-1 is specified for UE with indicating dualPA architecture.</w:t>
        </w:r>
      </w:ins>
    </w:p>
    <w:p w14:paraId="5BF0C438" w14:textId="77777777" w:rsidR="005E4BC6" w:rsidRPr="00543495" w:rsidRDefault="005E4BC6" w:rsidP="005E4BC6">
      <w:pPr>
        <w:pStyle w:val="B10"/>
        <w:rPr>
          <w:ins w:id="16127" w:author="LGEc" w:date="2025-05-09T13:33:00Z"/>
          <w:rFonts w:eastAsia="맑은 고딕"/>
        </w:rPr>
      </w:pPr>
      <w:ins w:id="16128" w:author="LGEc" w:date="2025-05-09T13:33:00Z">
        <w:r>
          <w:rPr>
            <w:lang w:eastAsia="zh-CN"/>
          </w:rPr>
          <w:t xml:space="preserve">-  </w:t>
        </w:r>
        <w:r w:rsidRPr="00543495">
          <w:rPr>
            <w:rFonts w:eastAsia="맑은 고딕"/>
          </w:rPr>
          <w:t>For UE indicating dualPA architecture, 2PA 2LO MPR requirement apply.</w:t>
        </w:r>
      </w:ins>
    </w:p>
    <w:p w14:paraId="3EA471F5" w14:textId="77777777" w:rsidR="005E4BC6" w:rsidRDefault="005E4BC6" w:rsidP="005E4BC6">
      <w:pPr>
        <w:pStyle w:val="B10"/>
        <w:rPr>
          <w:ins w:id="16129" w:author="LGEc" w:date="2025-05-09T13:33:00Z"/>
          <w:rFonts w:eastAsia="맑은 고딕"/>
        </w:rPr>
      </w:pPr>
      <w:ins w:id="16130" w:author="LGEc" w:date="2025-05-09T13:33:00Z">
        <w:r>
          <w:rPr>
            <w:lang w:eastAsia="zh-CN"/>
          </w:rPr>
          <w:t xml:space="preserve">-  </w:t>
        </w:r>
        <w:r w:rsidRPr="00543495">
          <w:rPr>
            <w:rFonts w:eastAsia="맑은 고딕"/>
          </w:rPr>
          <w:t>For UE not indicating dualPA architecture, the larger value of 2PA 1LO and 1PA 1LO requirement apply.</w:t>
        </w:r>
      </w:ins>
    </w:p>
    <w:p w14:paraId="45B4A722" w14:textId="77777777" w:rsidR="005E4BC6" w:rsidRDefault="005E4BC6" w:rsidP="005E4BC6">
      <w:pPr>
        <w:pStyle w:val="B10"/>
        <w:rPr>
          <w:ins w:id="16131" w:author="LGEc" w:date="2025-05-09T13:33:00Z"/>
          <w:rFonts w:eastAsia="맑은 고딕"/>
        </w:rPr>
      </w:pPr>
      <w:ins w:id="16132" w:author="LGEc" w:date="2025-05-09T13:33:00Z">
        <w:r>
          <w:rPr>
            <w:lang w:eastAsia="zh-CN"/>
          </w:rPr>
          <w:t xml:space="preserve">-  </w:t>
        </w:r>
        <w:r w:rsidRPr="00543495">
          <w:rPr>
            <w:rFonts w:eastAsia="맑은 고딕"/>
          </w:rPr>
          <w:t>Specify MPR requirements for PSFCH, and S-SSB with the agreed MPR for SCS 15kHz to avoid complexity.</w:t>
        </w:r>
      </w:ins>
    </w:p>
    <w:p w14:paraId="3E7CA91B" w14:textId="77777777" w:rsidR="005E4BC6" w:rsidRPr="00BD5822" w:rsidDel="00866AE5" w:rsidRDefault="005E4BC6" w:rsidP="005E4BC6">
      <w:pPr>
        <w:rPr>
          <w:ins w:id="16133" w:author="LGE" w:date="2025-05-08T18:56:00Z"/>
          <w:del w:id="16134" w:author="LGEc" w:date="2025-05-09T13:33:00Z"/>
          <w:rFonts w:eastAsia="맑은 고딕"/>
          <w:lang w:eastAsia="zh-CN"/>
        </w:rPr>
      </w:pPr>
    </w:p>
    <w:p w14:paraId="4F703DE9" w14:textId="77777777" w:rsidR="005E4BC6" w:rsidRPr="0063492B" w:rsidDel="00866AE5" w:rsidRDefault="005E4BC6" w:rsidP="005E4BC6">
      <w:pPr>
        <w:rPr>
          <w:del w:id="16135" w:author="LGEc" w:date="2025-05-09T13:33:00Z"/>
        </w:rPr>
      </w:pPr>
    </w:p>
    <w:p w14:paraId="2003E9F7" w14:textId="77777777" w:rsidR="005E4BC6" w:rsidRDefault="005E4BC6" w:rsidP="005E4BC6">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3</w:t>
      </w:r>
      <w:r w:rsidRPr="0087716F">
        <w:rPr>
          <w:rFonts w:eastAsia="SimSun" w:hint="eastAsia"/>
          <w:lang w:eastAsia="zh-CN"/>
        </w:rPr>
        <w:t>-1</w:t>
      </w:r>
      <w:r w:rsidRPr="0087716F">
        <w:t xml:space="preserve">: </w:t>
      </w:r>
      <w:r>
        <w:t xml:space="preserve">S-SSB </w:t>
      </w:r>
      <w:r w:rsidRPr="00017184">
        <w:t xml:space="preserve">MPR for power class </w:t>
      </w:r>
      <w:r>
        <w:rPr>
          <w:lang w:eastAsia="zh-CN"/>
        </w:rPr>
        <w:t>3</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1863"/>
        <w:gridCol w:w="1864"/>
        <w:gridCol w:w="1864"/>
        <w:gridCol w:w="1864"/>
      </w:tblGrid>
      <w:tr w:rsidR="005E4BC6" w:rsidRPr="006B79A5" w14:paraId="79FB057D" w14:textId="77777777" w:rsidTr="009D1F4B">
        <w:trPr>
          <w:trHeight w:val="187"/>
          <w:jc w:val="center"/>
        </w:trPr>
        <w:tc>
          <w:tcPr>
            <w:tcW w:w="2249" w:type="dxa"/>
            <w:tcBorders>
              <w:bottom w:val="nil"/>
            </w:tcBorders>
            <w:shd w:val="clear" w:color="auto" w:fill="auto"/>
          </w:tcPr>
          <w:p w14:paraId="513365CC" w14:textId="77777777" w:rsidR="005E4BC6" w:rsidRPr="006B79A5" w:rsidRDefault="005E4BC6" w:rsidP="009D1F4B">
            <w:pPr>
              <w:pStyle w:val="TAH"/>
              <w:ind w:left="1200" w:hanging="400"/>
              <w:rPr>
                <w:sz w:val="20"/>
                <w:lang w:val="en-US"/>
              </w:rPr>
            </w:pPr>
          </w:p>
        </w:tc>
        <w:tc>
          <w:tcPr>
            <w:tcW w:w="7606" w:type="dxa"/>
            <w:gridSpan w:val="4"/>
            <w:shd w:val="clear" w:color="auto" w:fill="auto"/>
          </w:tcPr>
          <w:p w14:paraId="3BD51E5F" w14:textId="77777777" w:rsidR="005E4BC6" w:rsidRPr="006B79A5" w:rsidRDefault="005E4BC6" w:rsidP="009D1F4B">
            <w:pPr>
              <w:pStyle w:val="TAH"/>
              <w:ind w:left="1200" w:hanging="400"/>
              <w:rPr>
                <w:sz w:val="20"/>
                <w:lang w:val="en-US"/>
              </w:rPr>
            </w:pPr>
            <w:r w:rsidRPr="006B79A5">
              <w:rPr>
                <w:rFonts w:hint="eastAsia"/>
                <w:sz w:val="20"/>
                <w:lang w:val="en-US"/>
              </w:rPr>
              <w:t>MPR</w:t>
            </w:r>
            <w:r w:rsidRPr="006B79A5">
              <w:rPr>
                <w:sz w:val="20"/>
                <w:lang w:val="en-US"/>
              </w:rPr>
              <w:t xml:space="preserve"> (dB) for IM3 frequency</w:t>
            </w:r>
          </w:p>
        </w:tc>
      </w:tr>
      <w:tr w:rsidR="005E4BC6" w:rsidRPr="006B79A5" w14:paraId="02AB2D59" w14:textId="77777777" w:rsidTr="009D1F4B">
        <w:trPr>
          <w:trHeight w:val="187"/>
          <w:jc w:val="center"/>
        </w:trPr>
        <w:tc>
          <w:tcPr>
            <w:tcW w:w="2249" w:type="dxa"/>
            <w:vMerge w:val="restart"/>
            <w:tcBorders>
              <w:top w:val="nil"/>
            </w:tcBorders>
            <w:shd w:val="clear" w:color="auto" w:fill="auto"/>
          </w:tcPr>
          <w:p w14:paraId="2E0E8A97" w14:textId="77777777" w:rsidR="005E4BC6" w:rsidRPr="006B79A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7EE79832" w14:textId="77777777" w:rsidR="005E4BC6" w:rsidRPr="006B79A5" w:rsidRDefault="005E4BC6" w:rsidP="009D1F4B">
            <w:pPr>
              <w:pStyle w:val="TAH"/>
              <w:ind w:left="1200" w:hanging="400"/>
              <w:rPr>
                <w:sz w:val="20"/>
                <w:lang w:val="en-US"/>
              </w:rPr>
            </w:pPr>
            <w:r w:rsidRPr="006B79A5">
              <w:rPr>
                <w:rFonts w:ascii="Times New Roman" w:eastAsia="Yu Mincho" w:hAnsi="Times New Roman"/>
                <w:sz w:val="20"/>
              </w:rPr>
              <w:t>SEMfreq_-13</w:t>
            </w:r>
          </w:p>
        </w:tc>
        <w:tc>
          <w:tcPr>
            <w:tcW w:w="3804" w:type="dxa"/>
            <w:gridSpan w:val="2"/>
            <w:tcBorders>
              <w:left w:val="double" w:sz="4" w:space="0" w:color="auto"/>
            </w:tcBorders>
            <w:shd w:val="clear" w:color="auto" w:fill="auto"/>
          </w:tcPr>
          <w:p w14:paraId="15C6B219" w14:textId="77777777" w:rsidR="005E4BC6" w:rsidRPr="006B79A5" w:rsidRDefault="005E4BC6" w:rsidP="009D1F4B">
            <w:pPr>
              <w:pStyle w:val="TAH"/>
              <w:ind w:left="1200" w:hanging="400"/>
              <w:rPr>
                <w:rFonts w:ascii="Times New Roman" w:eastAsia="Yu Mincho" w:hAnsi="Times New Roman"/>
                <w:sz w:val="20"/>
              </w:rPr>
            </w:pPr>
            <w:r w:rsidRPr="006B79A5">
              <w:rPr>
                <w:rFonts w:ascii="Times New Roman" w:eastAsia="Yu Mincho" w:hAnsi="Times New Roman"/>
                <w:sz w:val="20"/>
              </w:rPr>
              <w:t>SEfreq_-30</w:t>
            </w:r>
          </w:p>
        </w:tc>
      </w:tr>
      <w:tr w:rsidR="005E4BC6" w:rsidRPr="006B79A5" w14:paraId="5F8FFF41" w14:textId="77777777" w:rsidTr="009D1F4B">
        <w:trPr>
          <w:trHeight w:val="187"/>
          <w:jc w:val="center"/>
        </w:trPr>
        <w:tc>
          <w:tcPr>
            <w:tcW w:w="2249" w:type="dxa"/>
            <w:vMerge/>
            <w:tcBorders>
              <w:bottom w:val="single" w:sz="4" w:space="0" w:color="auto"/>
            </w:tcBorders>
            <w:shd w:val="clear" w:color="auto" w:fill="auto"/>
          </w:tcPr>
          <w:p w14:paraId="7BF74EA6" w14:textId="77777777" w:rsidR="005E4BC6" w:rsidRPr="00180444"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599133A9"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3277C6D1"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B=3.96)</w:t>
            </w:r>
          </w:p>
        </w:tc>
        <w:tc>
          <w:tcPr>
            <w:tcW w:w="1902" w:type="dxa"/>
            <w:tcBorders>
              <w:bottom w:val="single" w:sz="4" w:space="0" w:color="auto"/>
              <w:right w:val="double" w:sz="4" w:space="0" w:color="auto"/>
            </w:tcBorders>
            <w:shd w:val="clear" w:color="auto" w:fill="auto"/>
          </w:tcPr>
          <w:p w14:paraId="38131366"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4EDBF0DE"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c>
          <w:tcPr>
            <w:tcW w:w="1902" w:type="dxa"/>
            <w:tcBorders>
              <w:left w:val="double" w:sz="4" w:space="0" w:color="auto"/>
            </w:tcBorders>
            <w:shd w:val="clear" w:color="auto" w:fill="auto"/>
          </w:tcPr>
          <w:p w14:paraId="66B4530E"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2EE33B32"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3.96)</w:t>
            </w:r>
          </w:p>
        </w:tc>
        <w:tc>
          <w:tcPr>
            <w:tcW w:w="1902" w:type="dxa"/>
            <w:shd w:val="clear" w:color="auto" w:fill="auto"/>
          </w:tcPr>
          <w:p w14:paraId="5E62B159"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0B3A886A"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r>
      <w:tr w:rsidR="005E4BC6" w:rsidRPr="006B79A5" w14:paraId="6F8C587A" w14:textId="77777777" w:rsidTr="009D1F4B">
        <w:trPr>
          <w:trHeight w:val="187"/>
          <w:jc w:val="center"/>
        </w:trPr>
        <w:tc>
          <w:tcPr>
            <w:tcW w:w="2249" w:type="dxa"/>
            <w:shd w:val="clear" w:color="auto" w:fill="auto"/>
          </w:tcPr>
          <w:p w14:paraId="32405C05" w14:textId="77777777" w:rsidR="005E4BC6" w:rsidRPr="006B79A5" w:rsidRDefault="005E4BC6">
            <w:pPr>
              <w:pStyle w:val="TAC"/>
              <w:pPrChange w:id="16136" w:author="LGEc" w:date="2025-05-09T13:33:00Z">
                <w:pPr>
                  <w:pStyle w:val="TAL"/>
                  <w:jc w:val="center"/>
                </w:pPr>
              </w:pPrChange>
            </w:pPr>
            <w:r w:rsidRPr="006B79A5">
              <w:rPr>
                <w:rFonts w:hint="eastAsia"/>
              </w:rPr>
              <w:t>1x2</w:t>
            </w:r>
            <w:r w:rsidRPr="006B79A5">
              <w:t>3</w:t>
            </w:r>
            <w:r w:rsidRPr="006B79A5">
              <w:rPr>
                <w:rFonts w:hint="eastAsia"/>
              </w:rPr>
              <w:t>dBm</w:t>
            </w:r>
            <w:r w:rsidRPr="006B79A5">
              <w:t xml:space="preserve"> + 1LO</w:t>
            </w:r>
          </w:p>
        </w:tc>
        <w:tc>
          <w:tcPr>
            <w:tcW w:w="1900" w:type="dxa"/>
            <w:tcBorders>
              <w:bottom w:val="single" w:sz="4" w:space="0" w:color="auto"/>
            </w:tcBorders>
            <w:shd w:val="clear" w:color="auto" w:fill="auto"/>
          </w:tcPr>
          <w:p w14:paraId="6A170BDF" w14:textId="77777777" w:rsidR="005E4BC6" w:rsidRPr="006B79A5" w:rsidRDefault="005E4BC6">
            <w:pPr>
              <w:pStyle w:val="TAC"/>
              <w:pPrChange w:id="16137" w:author="LGEc" w:date="2025-05-09T13:33:00Z">
                <w:pPr>
                  <w:pStyle w:val="TAL"/>
                  <w:jc w:val="center"/>
                </w:pPr>
              </w:pPrChange>
            </w:pPr>
            <w:r w:rsidRPr="006B79A5">
              <w:rPr>
                <w:rFonts w:ascii="굴림" w:eastAsia="굴림" w:hAnsi="굴림" w:hint="eastAsia"/>
              </w:rPr>
              <w:t xml:space="preserve">≤ </w:t>
            </w:r>
            <w:r w:rsidRPr="006B79A5">
              <w:rPr>
                <w:rFonts w:hint="eastAsia"/>
              </w:rPr>
              <w:t>1</w:t>
            </w:r>
            <w:r w:rsidRPr="006B79A5">
              <w:t>2.0</w:t>
            </w:r>
          </w:p>
        </w:tc>
        <w:tc>
          <w:tcPr>
            <w:tcW w:w="1902" w:type="dxa"/>
            <w:tcBorders>
              <w:bottom w:val="single" w:sz="4" w:space="0" w:color="auto"/>
              <w:right w:val="double" w:sz="4" w:space="0" w:color="auto"/>
            </w:tcBorders>
            <w:shd w:val="clear" w:color="auto" w:fill="auto"/>
          </w:tcPr>
          <w:p w14:paraId="112F64F9" w14:textId="77777777" w:rsidR="005E4BC6" w:rsidRPr="006B79A5" w:rsidRDefault="005E4BC6">
            <w:pPr>
              <w:pStyle w:val="TAC"/>
              <w:pPrChange w:id="16138" w:author="LGEc" w:date="2025-05-09T13:33:00Z">
                <w:pPr>
                  <w:pStyle w:val="TAL"/>
                  <w:jc w:val="center"/>
                </w:pPr>
              </w:pPrChange>
            </w:pPr>
            <w:r w:rsidRPr="006B79A5">
              <w:rPr>
                <w:rFonts w:ascii="굴림" w:eastAsia="굴림" w:hAnsi="굴림" w:hint="eastAsia"/>
              </w:rPr>
              <w:t xml:space="preserve">≤ </w:t>
            </w:r>
            <w:r w:rsidRPr="006B79A5">
              <w:rPr>
                <w:rFonts w:hint="eastAsia"/>
              </w:rPr>
              <w:t>1</w:t>
            </w:r>
            <w:r w:rsidRPr="006B79A5">
              <w:t>0.5</w:t>
            </w:r>
          </w:p>
        </w:tc>
        <w:tc>
          <w:tcPr>
            <w:tcW w:w="1902" w:type="dxa"/>
            <w:tcBorders>
              <w:left w:val="double" w:sz="4" w:space="0" w:color="auto"/>
            </w:tcBorders>
            <w:shd w:val="clear" w:color="auto" w:fill="auto"/>
          </w:tcPr>
          <w:p w14:paraId="62415AB4" w14:textId="77777777" w:rsidR="005E4BC6" w:rsidRPr="006B79A5" w:rsidRDefault="005E4BC6">
            <w:pPr>
              <w:pStyle w:val="TAC"/>
              <w:pPrChange w:id="16139" w:author="LGEc" w:date="2025-05-09T13:33:00Z">
                <w:pPr>
                  <w:pStyle w:val="TAL"/>
                  <w:jc w:val="center"/>
                </w:pPr>
              </w:pPrChange>
            </w:pPr>
            <w:r w:rsidRPr="006B79A5">
              <w:rPr>
                <w:rFonts w:ascii="굴림" w:eastAsia="굴림" w:hAnsi="굴림" w:hint="eastAsia"/>
              </w:rPr>
              <w:t xml:space="preserve">≤ </w:t>
            </w:r>
            <w:r w:rsidRPr="006B79A5">
              <w:t>20.0</w:t>
            </w:r>
          </w:p>
        </w:tc>
        <w:tc>
          <w:tcPr>
            <w:tcW w:w="1902" w:type="dxa"/>
            <w:shd w:val="clear" w:color="auto" w:fill="auto"/>
          </w:tcPr>
          <w:p w14:paraId="004198B7" w14:textId="77777777" w:rsidR="005E4BC6" w:rsidRPr="006B79A5" w:rsidRDefault="005E4BC6">
            <w:pPr>
              <w:pStyle w:val="TAC"/>
              <w:pPrChange w:id="16140" w:author="LGEc" w:date="2025-05-09T13:33:00Z">
                <w:pPr>
                  <w:pStyle w:val="TAL"/>
                  <w:jc w:val="center"/>
                </w:pPr>
              </w:pPrChange>
            </w:pPr>
            <w:r w:rsidRPr="006B79A5">
              <w:rPr>
                <w:rFonts w:ascii="굴림" w:eastAsia="굴림" w:hAnsi="굴림" w:hint="eastAsia"/>
              </w:rPr>
              <w:t xml:space="preserve">≤ </w:t>
            </w:r>
            <w:r w:rsidRPr="006B79A5">
              <w:t>18.0</w:t>
            </w:r>
          </w:p>
        </w:tc>
      </w:tr>
      <w:tr w:rsidR="005E4BC6" w:rsidRPr="006B79A5" w14:paraId="54AE0890" w14:textId="77777777" w:rsidTr="009D1F4B">
        <w:trPr>
          <w:trHeight w:val="187"/>
          <w:jc w:val="center"/>
        </w:trPr>
        <w:tc>
          <w:tcPr>
            <w:tcW w:w="2249" w:type="dxa"/>
            <w:shd w:val="clear" w:color="auto" w:fill="auto"/>
            <w:vAlign w:val="center"/>
          </w:tcPr>
          <w:p w14:paraId="762B42C5" w14:textId="77777777" w:rsidR="005E4BC6" w:rsidRPr="006B79A5" w:rsidRDefault="005E4BC6">
            <w:pPr>
              <w:pStyle w:val="TAC"/>
              <w:pPrChange w:id="16141" w:author="LGEc" w:date="2025-05-09T13:33:00Z">
                <w:pPr>
                  <w:pStyle w:val="TAL"/>
                  <w:jc w:val="center"/>
                </w:pPr>
              </w:pPrChange>
            </w:pPr>
            <w:r w:rsidRPr="006B79A5">
              <w:rPr>
                <w:rFonts w:hint="eastAsia"/>
              </w:rPr>
              <w:t>2x2</w:t>
            </w:r>
            <w:r w:rsidRPr="006B79A5">
              <w:t>0</w:t>
            </w:r>
            <w:r w:rsidRPr="006B79A5">
              <w:rPr>
                <w:rFonts w:hint="eastAsia"/>
              </w:rPr>
              <w:t>dBm + 1LO</w:t>
            </w:r>
          </w:p>
        </w:tc>
        <w:tc>
          <w:tcPr>
            <w:tcW w:w="1900" w:type="dxa"/>
            <w:tcBorders>
              <w:top w:val="single" w:sz="4" w:space="0" w:color="auto"/>
              <w:bottom w:val="single" w:sz="4" w:space="0" w:color="auto"/>
            </w:tcBorders>
            <w:shd w:val="clear" w:color="auto" w:fill="auto"/>
          </w:tcPr>
          <w:p w14:paraId="74AD70EE" w14:textId="77777777" w:rsidR="005E4BC6" w:rsidRPr="006B79A5" w:rsidRDefault="005E4BC6">
            <w:pPr>
              <w:pStyle w:val="TAC"/>
              <w:pPrChange w:id="16142" w:author="LGEc" w:date="2025-05-09T13:33:00Z">
                <w:pPr>
                  <w:pStyle w:val="TAL"/>
                  <w:jc w:val="center"/>
                </w:pPr>
              </w:pPrChange>
            </w:pPr>
            <w:r w:rsidRPr="006B79A5">
              <w:rPr>
                <w:rFonts w:ascii="굴림" w:eastAsia="굴림" w:hAnsi="굴림" w:hint="eastAsia"/>
              </w:rPr>
              <w:t xml:space="preserve">≤ </w:t>
            </w:r>
            <w:r w:rsidRPr="006B79A5">
              <w:rPr>
                <w:rFonts w:hint="eastAsia"/>
              </w:rPr>
              <w:t>1</w:t>
            </w:r>
            <w:r w:rsidRPr="006B79A5">
              <w:t>3.0</w:t>
            </w:r>
          </w:p>
        </w:tc>
        <w:tc>
          <w:tcPr>
            <w:tcW w:w="1902" w:type="dxa"/>
            <w:tcBorders>
              <w:top w:val="single" w:sz="4" w:space="0" w:color="auto"/>
              <w:bottom w:val="single" w:sz="4" w:space="0" w:color="auto"/>
              <w:right w:val="double" w:sz="4" w:space="0" w:color="auto"/>
            </w:tcBorders>
            <w:shd w:val="clear" w:color="auto" w:fill="auto"/>
          </w:tcPr>
          <w:p w14:paraId="3CD253EC" w14:textId="77777777" w:rsidR="005E4BC6" w:rsidRPr="006B79A5" w:rsidRDefault="005E4BC6">
            <w:pPr>
              <w:pStyle w:val="TAC"/>
              <w:pPrChange w:id="16143" w:author="LGEc" w:date="2025-05-09T13:33:00Z">
                <w:pPr>
                  <w:pStyle w:val="TAL"/>
                  <w:jc w:val="center"/>
                </w:pPr>
              </w:pPrChange>
            </w:pPr>
            <w:r w:rsidRPr="006B79A5">
              <w:rPr>
                <w:rFonts w:ascii="굴림" w:eastAsia="굴림" w:hAnsi="굴림" w:hint="eastAsia"/>
              </w:rPr>
              <w:t xml:space="preserve">≤ </w:t>
            </w:r>
            <w:r w:rsidRPr="006B79A5">
              <w:rPr>
                <w:rFonts w:hint="eastAsia"/>
              </w:rPr>
              <w:t>1</w:t>
            </w:r>
            <w:r w:rsidRPr="006B79A5">
              <w:t>1.5</w:t>
            </w:r>
          </w:p>
        </w:tc>
        <w:tc>
          <w:tcPr>
            <w:tcW w:w="1902" w:type="dxa"/>
            <w:tcBorders>
              <w:left w:val="double" w:sz="4" w:space="0" w:color="auto"/>
            </w:tcBorders>
            <w:shd w:val="clear" w:color="auto" w:fill="auto"/>
          </w:tcPr>
          <w:p w14:paraId="6BEA4924" w14:textId="77777777" w:rsidR="005E4BC6" w:rsidRPr="006B79A5" w:rsidRDefault="005E4BC6">
            <w:pPr>
              <w:pStyle w:val="TAC"/>
              <w:pPrChange w:id="16144" w:author="LGEc" w:date="2025-05-09T13:33:00Z">
                <w:pPr>
                  <w:pStyle w:val="TAL"/>
                  <w:jc w:val="center"/>
                </w:pPr>
              </w:pPrChange>
            </w:pPr>
            <w:r w:rsidRPr="006B79A5">
              <w:rPr>
                <w:rFonts w:ascii="굴림" w:eastAsia="굴림" w:hAnsi="굴림" w:hint="eastAsia"/>
              </w:rPr>
              <w:t xml:space="preserve">≤ </w:t>
            </w:r>
            <w:r w:rsidRPr="006B79A5">
              <w:t>21.0</w:t>
            </w:r>
          </w:p>
        </w:tc>
        <w:tc>
          <w:tcPr>
            <w:tcW w:w="1902" w:type="dxa"/>
            <w:shd w:val="clear" w:color="auto" w:fill="auto"/>
          </w:tcPr>
          <w:p w14:paraId="1604E410" w14:textId="77777777" w:rsidR="005E4BC6" w:rsidRPr="006B79A5" w:rsidRDefault="005E4BC6">
            <w:pPr>
              <w:pStyle w:val="TAC"/>
              <w:pPrChange w:id="16145" w:author="LGEc" w:date="2025-05-09T13:33:00Z">
                <w:pPr>
                  <w:pStyle w:val="TAL"/>
                  <w:jc w:val="center"/>
                </w:pPr>
              </w:pPrChange>
            </w:pPr>
            <w:r w:rsidRPr="006B79A5">
              <w:rPr>
                <w:rFonts w:ascii="굴림" w:eastAsia="굴림" w:hAnsi="굴림" w:hint="eastAsia"/>
              </w:rPr>
              <w:t xml:space="preserve">≤ </w:t>
            </w:r>
            <w:r w:rsidRPr="006B79A5">
              <w:t>20.0</w:t>
            </w:r>
          </w:p>
        </w:tc>
      </w:tr>
      <w:tr w:rsidR="005E4BC6" w:rsidRPr="00A1115A" w14:paraId="060104FF" w14:textId="77777777" w:rsidTr="009D1F4B">
        <w:trPr>
          <w:trHeight w:val="187"/>
          <w:jc w:val="center"/>
        </w:trPr>
        <w:tc>
          <w:tcPr>
            <w:tcW w:w="2249" w:type="dxa"/>
            <w:shd w:val="clear" w:color="auto" w:fill="auto"/>
            <w:vAlign w:val="center"/>
          </w:tcPr>
          <w:p w14:paraId="338B527B" w14:textId="77777777" w:rsidR="005E4BC6" w:rsidRPr="006B79A5" w:rsidRDefault="005E4BC6">
            <w:pPr>
              <w:pStyle w:val="TAC"/>
              <w:pPrChange w:id="16146" w:author="LGEc" w:date="2025-05-09T13:33:00Z">
                <w:pPr>
                  <w:pStyle w:val="TAL"/>
                  <w:jc w:val="center"/>
                </w:pPr>
              </w:pPrChange>
            </w:pPr>
            <w:r w:rsidRPr="006B79A5">
              <w:rPr>
                <w:rFonts w:hint="eastAsia"/>
              </w:rPr>
              <w:t>2x2</w:t>
            </w:r>
            <w:r w:rsidRPr="006B79A5">
              <w:t>0</w:t>
            </w:r>
            <w:r w:rsidRPr="006B79A5">
              <w:rPr>
                <w:rFonts w:hint="eastAsia"/>
              </w:rPr>
              <w:t>dBm + 2LO</w:t>
            </w:r>
          </w:p>
        </w:tc>
        <w:tc>
          <w:tcPr>
            <w:tcW w:w="1900" w:type="dxa"/>
            <w:tcBorders>
              <w:top w:val="single" w:sz="4" w:space="0" w:color="auto"/>
            </w:tcBorders>
            <w:shd w:val="clear" w:color="auto" w:fill="auto"/>
          </w:tcPr>
          <w:p w14:paraId="02E80E2E" w14:textId="77777777" w:rsidR="005E4BC6" w:rsidRPr="006B79A5" w:rsidRDefault="005E4BC6">
            <w:pPr>
              <w:pStyle w:val="TAC"/>
              <w:pPrChange w:id="16147" w:author="LGEc" w:date="2025-05-09T13:33:00Z">
                <w:pPr>
                  <w:pStyle w:val="TAL"/>
                  <w:jc w:val="center"/>
                </w:pPr>
              </w:pPrChange>
            </w:pPr>
            <w:r w:rsidRPr="006B79A5">
              <w:rPr>
                <w:rFonts w:ascii="굴림" w:eastAsia="굴림" w:hAnsi="굴림" w:hint="eastAsia"/>
              </w:rPr>
              <w:t xml:space="preserve">≤ </w:t>
            </w:r>
            <w:r w:rsidRPr="006B79A5">
              <w:t>8.5</w:t>
            </w:r>
          </w:p>
        </w:tc>
        <w:tc>
          <w:tcPr>
            <w:tcW w:w="1902" w:type="dxa"/>
            <w:tcBorders>
              <w:top w:val="single" w:sz="4" w:space="0" w:color="auto"/>
              <w:right w:val="double" w:sz="4" w:space="0" w:color="auto"/>
            </w:tcBorders>
            <w:shd w:val="clear" w:color="auto" w:fill="auto"/>
          </w:tcPr>
          <w:p w14:paraId="1B74B7DB" w14:textId="77777777" w:rsidR="005E4BC6" w:rsidRPr="006B79A5" w:rsidRDefault="005E4BC6">
            <w:pPr>
              <w:pStyle w:val="TAC"/>
              <w:pPrChange w:id="16148" w:author="LGEc" w:date="2025-05-09T13:33:00Z">
                <w:pPr>
                  <w:pStyle w:val="TAL"/>
                  <w:jc w:val="center"/>
                </w:pPr>
              </w:pPrChange>
            </w:pPr>
            <w:r w:rsidRPr="006B79A5">
              <w:rPr>
                <w:rFonts w:ascii="굴림" w:eastAsia="굴림" w:hAnsi="굴림" w:hint="eastAsia"/>
              </w:rPr>
              <w:t xml:space="preserve">≤ </w:t>
            </w:r>
            <w:r w:rsidRPr="006B79A5">
              <w:t>7.5</w:t>
            </w:r>
          </w:p>
        </w:tc>
        <w:tc>
          <w:tcPr>
            <w:tcW w:w="1902" w:type="dxa"/>
            <w:tcBorders>
              <w:left w:val="double" w:sz="4" w:space="0" w:color="auto"/>
            </w:tcBorders>
            <w:shd w:val="clear" w:color="auto" w:fill="auto"/>
          </w:tcPr>
          <w:p w14:paraId="67BE086D" w14:textId="77777777" w:rsidR="005E4BC6" w:rsidRPr="006B79A5" w:rsidRDefault="005E4BC6">
            <w:pPr>
              <w:pStyle w:val="TAC"/>
              <w:pPrChange w:id="16149" w:author="LGEc" w:date="2025-05-09T13:33:00Z">
                <w:pPr>
                  <w:pStyle w:val="TAL"/>
                  <w:jc w:val="center"/>
                </w:pPr>
              </w:pPrChange>
            </w:pPr>
            <w:r w:rsidRPr="006B79A5">
              <w:rPr>
                <w:rFonts w:ascii="굴림" w:eastAsia="굴림" w:hAnsi="굴림" w:hint="eastAsia"/>
              </w:rPr>
              <w:t xml:space="preserve">≤ </w:t>
            </w:r>
            <w:r w:rsidRPr="006B79A5">
              <w:t>15.0</w:t>
            </w:r>
          </w:p>
        </w:tc>
        <w:tc>
          <w:tcPr>
            <w:tcW w:w="1902" w:type="dxa"/>
            <w:shd w:val="clear" w:color="auto" w:fill="auto"/>
          </w:tcPr>
          <w:p w14:paraId="00563377" w14:textId="77777777" w:rsidR="005E4BC6" w:rsidRPr="006B79A5" w:rsidRDefault="005E4BC6">
            <w:pPr>
              <w:pStyle w:val="TAC"/>
              <w:pPrChange w:id="16150" w:author="LGEc" w:date="2025-05-09T13:33:00Z">
                <w:pPr>
                  <w:pStyle w:val="TAL"/>
                  <w:jc w:val="center"/>
                </w:pPr>
              </w:pPrChange>
            </w:pPr>
            <w:r w:rsidRPr="006B79A5">
              <w:rPr>
                <w:rFonts w:ascii="굴림" w:eastAsia="굴림" w:hAnsi="굴림" w:hint="eastAsia"/>
              </w:rPr>
              <w:t xml:space="preserve">≤ </w:t>
            </w:r>
            <w:r w:rsidRPr="006B79A5">
              <w:t>14.0</w:t>
            </w:r>
          </w:p>
        </w:tc>
      </w:tr>
    </w:tbl>
    <w:p w14:paraId="702956EB" w14:textId="77777777" w:rsidR="005E4BC6" w:rsidRDefault="005E4BC6">
      <w:pPr>
        <w:pPrChange w:id="16151" w:author="LGEc" w:date="2025-05-09T13:33:00Z">
          <w:pPr>
            <w:pStyle w:val="TH"/>
          </w:pPr>
        </w:pPrChange>
      </w:pPr>
    </w:p>
    <w:p w14:paraId="7CF86AFE" w14:textId="77777777" w:rsidR="005E4BC6" w:rsidRDefault="005E4BC6" w:rsidP="005E4BC6">
      <w:pPr>
        <w:rPr>
          <w:ins w:id="16152" w:author="LGEc" w:date="2025-05-08T19:41:00Z"/>
        </w:rPr>
      </w:pPr>
      <w:r w:rsidRPr="0087716F">
        <w:t xml:space="preserve">For </w:t>
      </w:r>
      <w:r>
        <w:t xml:space="preserve">PC2 SL intra-band non-contiguous CA, </w:t>
      </w:r>
      <w:r w:rsidRPr="0087716F">
        <w:t xml:space="preserve"> </w:t>
      </w:r>
      <w:r>
        <w:t xml:space="preserve">S-SSB </w:t>
      </w:r>
      <w:r w:rsidRPr="00326F05">
        <w:t xml:space="preserve">MPR </w:t>
      </w:r>
      <w:r>
        <w:t xml:space="preserve">in </w:t>
      </w:r>
      <w:r w:rsidRPr="00326F05">
        <w:t>Table 6.</w:t>
      </w:r>
      <w:r>
        <w:t>2</w:t>
      </w:r>
      <w:r w:rsidRPr="00326F05">
        <w:t>.2.</w:t>
      </w:r>
      <w:r>
        <w:t xml:space="preserve">3-2 is </w:t>
      </w:r>
      <w:ins w:id="16153" w:author="LGEc" w:date="2025-05-08T19:40:00Z">
        <w:r>
          <w:t xml:space="preserve">agreed </w:t>
        </w:r>
      </w:ins>
      <w:del w:id="16154" w:author="LGEc" w:date="2025-05-08T19:40:00Z">
        <w:r w:rsidDel="00BD5822">
          <w:delText xml:space="preserve">specified </w:delText>
        </w:r>
      </w:del>
      <w:r>
        <w:t>for 1x26dBm + 1LO,</w:t>
      </w:r>
      <w:r w:rsidRPr="008A59AA">
        <w:t xml:space="preserve"> </w:t>
      </w:r>
      <w:r>
        <w:t>2x23dBm + 1LO, and 2x23dBm + 2LO.</w:t>
      </w:r>
      <w:ins w:id="16155" w:author="LGE" w:date="2025-05-08T19:03:00Z">
        <w:r w:rsidRPr="0063492B">
          <w:t xml:space="preserve"> </w:t>
        </w:r>
      </w:ins>
      <w:ins w:id="16156" w:author="LGEc" w:date="2025-05-08T19:41:00Z">
        <w:r>
          <w:t xml:space="preserve">Based on the following agreement, MPR for 2x23dBm+1LO and SCS 15kHz in Table </w:t>
        </w:r>
        <w:r w:rsidRPr="00326F05">
          <w:t>6.</w:t>
        </w:r>
        <w:r>
          <w:t>2</w:t>
        </w:r>
        <w:r w:rsidRPr="00326F05">
          <w:t>.2.</w:t>
        </w:r>
        <w:r>
          <w:t xml:space="preserve">3-2 is specified for UE without indicating dualPA architecture, and MPR for 2x23dBm+2LO and SCS 15kHz in Table </w:t>
        </w:r>
        <w:r w:rsidRPr="00326F05">
          <w:t>6.</w:t>
        </w:r>
        <w:r>
          <w:t>2</w:t>
        </w:r>
        <w:r w:rsidRPr="00326F05">
          <w:t>.2.</w:t>
        </w:r>
        <w:r>
          <w:t>3-2 is specified for UE with indicating dualPA architecture.</w:t>
        </w:r>
      </w:ins>
    </w:p>
    <w:p w14:paraId="612D8270" w14:textId="77777777" w:rsidR="005E4BC6" w:rsidRPr="00543495" w:rsidRDefault="005E4BC6" w:rsidP="005E4BC6">
      <w:pPr>
        <w:pStyle w:val="B10"/>
        <w:rPr>
          <w:ins w:id="16157" w:author="LGEc" w:date="2025-05-09T13:34:00Z"/>
          <w:rFonts w:eastAsia="맑은 고딕"/>
        </w:rPr>
      </w:pPr>
      <w:ins w:id="16158" w:author="LGEc" w:date="2025-05-09T13:34:00Z">
        <w:r>
          <w:rPr>
            <w:lang w:eastAsia="zh-CN"/>
          </w:rPr>
          <w:t xml:space="preserve">-  </w:t>
        </w:r>
        <w:r w:rsidRPr="00543495">
          <w:rPr>
            <w:rFonts w:eastAsia="맑은 고딕"/>
          </w:rPr>
          <w:t>For UE indicating dualPA architecture, 2PA 2LO MPR requirement apply.</w:t>
        </w:r>
      </w:ins>
    </w:p>
    <w:p w14:paraId="29F1FFBF" w14:textId="77777777" w:rsidR="005E4BC6" w:rsidRDefault="005E4BC6" w:rsidP="005E4BC6">
      <w:pPr>
        <w:pStyle w:val="B10"/>
        <w:rPr>
          <w:ins w:id="16159" w:author="LGEc" w:date="2025-05-09T13:34:00Z"/>
          <w:rFonts w:eastAsia="맑은 고딕"/>
        </w:rPr>
      </w:pPr>
      <w:ins w:id="16160" w:author="LGEc" w:date="2025-05-09T13:34:00Z">
        <w:r>
          <w:rPr>
            <w:lang w:eastAsia="zh-CN"/>
          </w:rPr>
          <w:t xml:space="preserve">-  </w:t>
        </w:r>
        <w:r w:rsidRPr="00543495">
          <w:rPr>
            <w:rFonts w:eastAsia="맑은 고딕"/>
          </w:rPr>
          <w:t>For UE not indicating dualPA architecture, the larger value of 2PA 1LO and 1PA 1LO requirement apply.</w:t>
        </w:r>
      </w:ins>
    </w:p>
    <w:p w14:paraId="43ECFBEF" w14:textId="77777777" w:rsidR="005E4BC6" w:rsidRPr="0063492B" w:rsidRDefault="005E4BC6">
      <w:pPr>
        <w:pStyle w:val="B10"/>
        <w:rPr>
          <w:lang w:eastAsia="zh-CN"/>
        </w:rPr>
        <w:pPrChange w:id="16161" w:author="LGEc" w:date="2025-05-09T13:34:00Z">
          <w:pPr/>
        </w:pPrChange>
      </w:pPr>
      <w:ins w:id="16162" w:author="LGEc" w:date="2025-05-09T13:34:00Z">
        <w:r>
          <w:rPr>
            <w:lang w:eastAsia="zh-CN"/>
          </w:rPr>
          <w:t xml:space="preserve">-  </w:t>
        </w:r>
        <w:r w:rsidRPr="00543495">
          <w:rPr>
            <w:rFonts w:eastAsia="맑은 고딕"/>
          </w:rPr>
          <w:t>Specify MPR requirements for PSFCH, and S-SSB with the agreed MPR for SCS 15kHz to avoid complexity.</w:t>
        </w:r>
      </w:ins>
    </w:p>
    <w:p w14:paraId="7589C67B" w14:textId="77777777" w:rsidR="005E4BC6" w:rsidRDefault="005E4BC6" w:rsidP="005E4BC6">
      <w:pPr>
        <w:pStyle w:val="TH"/>
      </w:pPr>
      <w:r w:rsidRPr="0087716F">
        <w:t xml:space="preserve">Table </w:t>
      </w:r>
      <w:r>
        <w:rPr>
          <w:rFonts w:eastAsia="SimSun"/>
          <w:lang w:eastAsia="zh-CN"/>
        </w:rPr>
        <w:t>6</w:t>
      </w:r>
      <w:r w:rsidRPr="0087716F">
        <w:rPr>
          <w:rFonts w:eastAsia="SimSun" w:hint="eastAsia"/>
          <w:lang w:eastAsia="zh-CN"/>
        </w:rPr>
        <w:t>.</w:t>
      </w:r>
      <w:r>
        <w:rPr>
          <w:rFonts w:eastAsia="SimSun"/>
          <w:lang w:eastAsia="zh-CN"/>
        </w:rPr>
        <w:t>2.2</w:t>
      </w:r>
      <w:r w:rsidRPr="0087716F">
        <w:rPr>
          <w:rFonts w:eastAsia="SimSun" w:hint="eastAsia"/>
          <w:lang w:eastAsia="zh-CN"/>
        </w:rPr>
        <w:t>.</w:t>
      </w:r>
      <w:r>
        <w:rPr>
          <w:rFonts w:eastAsia="SimSun"/>
          <w:lang w:eastAsia="zh-CN"/>
        </w:rPr>
        <w:t>3</w:t>
      </w:r>
      <w:r w:rsidRPr="0087716F">
        <w:rPr>
          <w:rFonts w:eastAsia="SimSun" w:hint="eastAsia"/>
          <w:lang w:eastAsia="zh-CN"/>
        </w:rPr>
        <w:t>-</w:t>
      </w:r>
      <w:r>
        <w:rPr>
          <w:rFonts w:eastAsia="SimSun"/>
          <w:lang w:eastAsia="zh-CN"/>
        </w:rPr>
        <w:t>2</w:t>
      </w:r>
      <w:r w:rsidRPr="0087716F">
        <w:t xml:space="preserve">: </w:t>
      </w:r>
      <w:r>
        <w:t xml:space="preserve">S-SSB </w:t>
      </w:r>
      <w:r w:rsidRPr="00017184">
        <w:t xml:space="preserve">MPR for power class </w:t>
      </w:r>
      <w:r>
        <w:rPr>
          <w:lang w:eastAsia="zh-CN"/>
        </w:rPr>
        <w:t>2</w:t>
      </w:r>
      <w:r w:rsidRPr="00017184">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1863"/>
        <w:gridCol w:w="1864"/>
        <w:gridCol w:w="1864"/>
        <w:gridCol w:w="1864"/>
      </w:tblGrid>
      <w:tr w:rsidR="005E4BC6" w:rsidRPr="006B79A5" w14:paraId="66BED7C0" w14:textId="77777777" w:rsidTr="009D1F4B">
        <w:trPr>
          <w:trHeight w:val="187"/>
          <w:jc w:val="center"/>
        </w:trPr>
        <w:tc>
          <w:tcPr>
            <w:tcW w:w="2249" w:type="dxa"/>
            <w:tcBorders>
              <w:bottom w:val="nil"/>
            </w:tcBorders>
            <w:shd w:val="clear" w:color="auto" w:fill="auto"/>
          </w:tcPr>
          <w:p w14:paraId="4190418A" w14:textId="77777777" w:rsidR="005E4BC6" w:rsidRPr="006B79A5" w:rsidRDefault="005E4BC6" w:rsidP="009D1F4B">
            <w:pPr>
              <w:pStyle w:val="TAH"/>
              <w:ind w:left="1200" w:hanging="400"/>
              <w:rPr>
                <w:sz w:val="20"/>
                <w:lang w:val="en-US"/>
              </w:rPr>
            </w:pPr>
          </w:p>
        </w:tc>
        <w:tc>
          <w:tcPr>
            <w:tcW w:w="7606" w:type="dxa"/>
            <w:gridSpan w:val="4"/>
            <w:shd w:val="clear" w:color="auto" w:fill="auto"/>
          </w:tcPr>
          <w:p w14:paraId="562F117D" w14:textId="77777777" w:rsidR="005E4BC6" w:rsidRPr="006B79A5" w:rsidRDefault="005E4BC6" w:rsidP="009D1F4B">
            <w:pPr>
              <w:pStyle w:val="TAH"/>
              <w:ind w:left="1200" w:hanging="400"/>
              <w:rPr>
                <w:sz w:val="20"/>
                <w:lang w:val="en-US"/>
              </w:rPr>
            </w:pPr>
            <w:r w:rsidRPr="006B79A5">
              <w:rPr>
                <w:rFonts w:hint="eastAsia"/>
                <w:sz w:val="20"/>
                <w:lang w:val="en-US"/>
              </w:rPr>
              <w:t>MPR</w:t>
            </w:r>
            <w:r w:rsidRPr="006B79A5">
              <w:rPr>
                <w:sz w:val="20"/>
                <w:lang w:val="en-US"/>
              </w:rPr>
              <w:t xml:space="preserve"> (dB) for IM3 frequency</w:t>
            </w:r>
          </w:p>
        </w:tc>
      </w:tr>
      <w:tr w:rsidR="005E4BC6" w:rsidRPr="006B79A5" w14:paraId="188A17DA" w14:textId="77777777" w:rsidTr="009D1F4B">
        <w:trPr>
          <w:trHeight w:val="187"/>
          <w:jc w:val="center"/>
        </w:trPr>
        <w:tc>
          <w:tcPr>
            <w:tcW w:w="2249" w:type="dxa"/>
            <w:vMerge w:val="restart"/>
            <w:tcBorders>
              <w:top w:val="nil"/>
            </w:tcBorders>
            <w:shd w:val="clear" w:color="auto" w:fill="auto"/>
          </w:tcPr>
          <w:p w14:paraId="4267DDCE" w14:textId="77777777" w:rsidR="005E4BC6" w:rsidRPr="006B79A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25B507BF" w14:textId="77777777" w:rsidR="005E4BC6" w:rsidRPr="006B79A5" w:rsidRDefault="005E4BC6" w:rsidP="009D1F4B">
            <w:pPr>
              <w:pStyle w:val="TAH"/>
              <w:ind w:left="1200" w:hanging="400"/>
              <w:rPr>
                <w:sz w:val="20"/>
                <w:lang w:val="en-US"/>
              </w:rPr>
            </w:pPr>
            <w:r w:rsidRPr="006B79A5">
              <w:rPr>
                <w:rFonts w:ascii="Times New Roman" w:eastAsia="Yu Mincho" w:hAnsi="Times New Roman"/>
                <w:sz w:val="20"/>
              </w:rPr>
              <w:t>SEMfreq_-13</w:t>
            </w:r>
          </w:p>
        </w:tc>
        <w:tc>
          <w:tcPr>
            <w:tcW w:w="3804" w:type="dxa"/>
            <w:gridSpan w:val="2"/>
            <w:tcBorders>
              <w:left w:val="double" w:sz="4" w:space="0" w:color="auto"/>
            </w:tcBorders>
            <w:shd w:val="clear" w:color="auto" w:fill="auto"/>
          </w:tcPr>
          <w:p w14:paraId="2CF6F10C" w14:textId="77777777" w:rsidR="005E4BC6" w:rsidRPr="006B79A5" w:rsidRDefault="005E4BC6" w:rsidP="009D1F4B">
            <w:pPr>
              <w:pStyle w:val="TAH"/>
              <w:ind w:left="1200" w:hanging="400"/>
              <w:rPr>
                <w:rFonts w:ascii="Times New Roman" w:eastAsia="Yu Mincho" w:hAnsi="Times New Roman"/>
                <w:sz w:val="20"/>
              </w:rPr>
            </w:pPr>
            <w:r w:rsidRPr="006B79A5">
              <w:rPr>
                <w:rFonts w:ascii="Times New Roman" w:eastAsia="Yu Mincho" w:hAnsi="Times New Roman"/>
                <w:sz w:val="20"/>
              </w:rPr>
              <w:t>SEfreq_-30</w:t>
            </w:r>
          </w:p>
        </w:tc>
      </w:tr>
      <w:tr w:rsidR="005E4BC6" w:rsidRPr="006B79A5" w14:paraId="12FDCC84" w14:textId="77777777" w:rsidTr="009D1F4B">
        <w:trPr>
          <w:trHeight w:val="187"/>
          <w:jc w:val="center"/>
        </w:trPr>
        <w:tc>
          <w:tcPr>
            <w:tcW w:w="2249" w:type="dxa"/>
            <w:vMerge/>
            <w:tcBorders>
              <w:bottom w:val="single" w:sz="4" w:space="0" w:color="auto"/>
            </w:tcBorders>
            <w:shd w:val="clear" w:color="auto" w:fill="auto"/>
          </w:tcPr>
          <w:p w14:paraId="04C1CC68" w14:textId="77777777" w:rsidR="005E4BC6" w:rsidRPr="00180444"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19CB6CD4"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2C1AB997"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B=3.96)</w:t>
            </w:r>
          </w:p>
        </w:tc>
        <w:tc>
          <w:tcPr>
            <w:tcW w:w="1902" w:type="dxa"/>
            <w:tcBorders>
              <w:bottom w:val="single" w:sz="4" w:space="0" w:color="auto"/>
              <w:right w:val="double" w:sz="4" w:space="0" w:color="auto"/>
            </w:tcBorders>
            <w:shd w:val="clear" w:color="auto" w:fill="auto"/>
          </w:tcPr>
          <w:p w14:paraId="184E8EA7"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18C36A5F"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c>
          <w:tcPr>
            <w:tcW w:w="1902" w:type="dxa"/>
            <w:tcBorders>
              <w:left w:val="double" w:sz="4" w:space="0" w:color="auto"/>
            </w:tcBorders>
            <w:shd w:val="clear" w:color="auto" w:fill="auto"/>
          </w:tcPr>
          <w:p w14:paraId="1BD47FDA"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15kHz</w:t>
            </w:r>
          </w:p>
          <w:p w14:paraId="423990A8"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3.96)</w:t>
            </w:r>
          </w:p>
        </w:tc>
        <w:tc>
          <w:tcPr>
            <w:tcW w:w="1902" w:type="dxa"/>
            <w:shd w:val="clear" w:color="auto" w:fill="auto"/>
          </w:tcPr>
          <w:p w14:paraId="356F5B4B" w14:textId="77777777" w:rsidR="005E4BC6" w:rsidRPr="00180444" w:rsidRDefault="005E4BC6" w:rsidP="009D1F4B">
            <w:pPr>
              <w:pStyle w:val="TAH"/>
              <w:rPr>
                <w:rFonts w:ascii="Times New Roman" w:hAnsi="Times New Roman"/>
                <w:sz w:val="20"/>
              </w:rPr>
            </w:pPr>
            <w:r w:rsidRPr="00180444">
              <w:rPr>
                <w:rFonts w:ascii="Times New Roman" w:hAnsi="Times New Roman"/>
                <w:sz w:val="20"/>
              </w:rPr>
              <w:t>SCS=30kHz</w:t>
            </w:r>
          </w:p>
          <w:p w14:paraId="0C0E130F" w14:textId="77777777" w:rsidR="005E4BC6" w:rsidRPr="00180444" w:rsidRDefault="005E4BC6" w:rsidP="009D1F4B">
            <w:pPr>
              <w:pStyle w:val="TAH"/>
              <w:rPr>
                <w:rFonts w:ascii="Times New Roman" w:eastAsia="Yu Mincho" w:hAnsi="Times New Roman"/>
                <w:sz w:val="20"/>
              </w:rPr>
            </w:pPr>
            <w:r w:rsidRPr="00180444">
              <w:rPr>
                <w:rFonts w:ascii="Times New Roman" w:hAnsi="Times New Roman"/>
                <w:sz w:val="20"/>
              </w:rPr>
              <w:t>(B=7.92)</w:t>
            </w:r>
          </w:p>
        </w:tc>
      </w:tr>
      <w:tr w:rsidR="005E4BC6" w:rsidRPr="006B79A5" w14:paraId="4C4C84BE" w14:textId="77777777" w:rsidTr="009D1F4B">
        <w:trPr>
          <w:trHeight w:val="187"/>
          <w:jc w:val="center"/>
        </w:trPr>
        <w:tc>
          <w:tcPr>
            <w:tcW w:w="2249" w:type="dxa"/>
            <w:shd w:val="clear" w:color="auto" w:fill="auto"/>
          </w:tcPr>
          <w:p w14:paraId="2D9BA1EC" w14:textId="77777777" w:rsidR="005E4BC6" w:rsidRPr="006B79A5" w:rsidRDefault="005E4BC6">
            <w:pPr>
              <w:pStyle w:val="TAC"/>
              <w:pPrChange w:id="16163" w:author="LGEc" w:date="2025-05-09T13:34:00Z">
                <w:pPr>
                  <w:pStyle w:val="TAL"/>
                  <w:jc w:val="center"/>
                </w:pPr>
              </w:pPrChange>
            </w:pPr>
            <w:r w:rsidRPr="006B79A5">
              <w:rPr>
                <w:rFonts w:hint="eastAsia"/>
              </w:rPr>
              <w:t>1x26dBm</w:t>
            </w:r>
            <w:r w:rsidRPr="006B79A5">
              <w:t xml:space="preserve"> + 1LO</w:t>
            </w:r>
          </w:p>
        </w:tc>
        <w:tc>
          <w:tcPr>
            <w:tcW w:w="1900" w:type="dxa"/>
            <w:tcBorders>
              <w:bottom w:val="single" w:sz="4" w:space="0" w:color="auto"/>
            </w:tcBorders>
            <w:shd w:val="clear" w:color="auto" w:fill="auto"/>
          </w:tcPr>
          <w:p w14:paraId="469F9687" w14:textId="77777777" w:rsidR="005E4BC6" w:rsidRPr="006B79A5" w:rsidRDefault="005E4BC6">
            <w:pPr>
              <w:pStyle w:val="TAC"/>
              <w:pPrChange w:id="16164" w:author="LGEc" w:date="2025-05-09T13:34:00Z">
                <w:pPr>
                  <w:pStyle w:val="TAL"/>
                  <w:jc w:val="center"/>
                </w:pPr>
              </w:pPrChange>
            </w:pPr>
            <w:r w:rsidRPr="006B79A5">
              <w:rPr>
                <w:rFonts w:ascii="굴림" w:eastAsia="굴림" w:hAnsi="굴림" w:hint="eastAsia"/>
              </w:rPr>
              <w:t xml:space="preserve">≤ </w:t>
            </w:r>
            <w:r w:rsidRPr="006B79A5">
              <w:rPr>
                <w:rFonts w:hint="eastAsia"/>
              </w:rPr>
              <w:t>1</w:t>
            </w:r>
            <w:r w:rsidRPr="006B79A5">
              <w:t>3.0</w:t>
            </w:r>
          </w:p>
        </w:tc>
        <w:tc>
          <w:tcPr>
            <w:tcW w:w="1902" w:type="dxa"/>
            <w:tcBorders>
              <w:bottom w:val="single" w:sz="4" w:space="0" w:color="auto"/>
              <w:right w:val="double" w:sz="4" w:space="0" w:color="auto"/>
            </w:tcBorders>
            <w:shd w:val="clear" w:color="auto" w:fill="auto"/>
          </w:tcPr>
          <w:p w14:paraId="735E90EE" w14:textId="77777777" w:rsidR="005E4BC6" w:rsidRPr="006B79A5" w:rsidRDefault="005E4BC6">
            <w:pPr>
              <w:pStyle w:val="TAC"/>
              <w:pPrChange w:id="16165" w:author="LGEc" w:date="2025-05-09T13:34:00Z">
                <w:pPr>
                  <w:pStyle w:val="TAL"/>
                  <w:jc w:val="center"/>
                </w:pPr>
              </w:pPrChange>
            </w:pPr>
            <w:r w:rsidRPr="006B79A5">
              <w:rPr>
                <w:rFonts w:ascii="굴림" w:eastAsia="굴림" w:hAnsi="굴림" w:hint="eastAsia"/>
              </w:rPr>
              <w:t xml:space="preserve">≤ </w:t>
            </w:r>
            <w:r w:rsidRPr="006B79A5">
              <w:rPr>
                <w:rFonts w:hint="eastAsia"/>
              </w:rPr>
              <w:t>1</w:t>
            </w:r>
            <w:r w:rsidRPr="006B79A5">
              <w:t>2.0</w:t>
            </w:r>
          </w:p>
        </w:tc>
        <w:tc>
          <w:tcPr>
            <w:tcW w:w="1902" w:type="dxa"/>
            <w:tcBorders>
              <w:left w:val="double" w:sz="4" w:space="0" w:color="auto"/>
            </w:tcBorders>
            <w:shd w:val="clear" w:color="auto" w:fill="auto"/>
          </w:tcPr>
          <w:p w14:paraId="0DEAFD24" w14:textId="77777777" w:rsidR="005E4BC6" w:rsidRPr="006B79A5" w:rsidRDefault="005E4BC6">
            <w:pPr>
              <w:pStyle w:val="TAC"/>
              <w:pPrChange w:id="16166" w:author="LGEc" w:date="2025-05-09T13:34:00Z">
                <w:pPr>
                  <w:pStyle w:val="TAL"/>
                  <w:jc w:val="center"/>
                </w:pPr>
              </w:pPrChange>
            </w:pPr>
            <w:r w:rsidRPr="006B79A5">
              <w:rPr>
                <w:rFonts w:ascii="굴림" w:eastAsia="굴림" w:hAnsi="굴림" w:hint="eastAsia"/>
              </w:rPr>
              <w:t xml:space="preserve">≤ </w:t>
            </w:r>
            <w:r w:rsidRPr="006B79A5">
              <w:t>22.0</w:t>
            </w:r>
          </w:p>
        </w:tc>
        <w:tc>
          <w:tcPr>
            <w:tcW w:w="1902" w:type="dxa"/>
            <w:shd w:val="clear" w:color="auto" w:fill="auto"/>
          </w:tcPr>
          <w:p w14:paraId="0AFDF92A" w14:textId="77777777" w:rsidR="005E4BC6" w:rsidRPr="006B79A5" w:rsidRDefault="005E4BC6">
            <w:pPr>
              <w:pStyle w:val="TAC"/>
              <w:pPrChange w:id="16167" w:author="LGEc" w:date="2025-05-09T13:34:00Z">
                <w:pPr>
                  <w:pStyle w:val="TAL"/>
                  <w:jc w:val="center"/>
                </w:pPr>
              </w:pPrChange>
            </w:pPr>
            <w:r w:rsidRPr="006B79A5">
              <w:rPr>
                <w:rFonts w:ascii="굴림" w:eastAsia="굴림" w:hAnsi="굴림" w:hint="eastAsia"/>
              </w:rPr>
              <w:t xml:space="preserve">≤ </w:t>
            </w:r>
            <w:r w:rsidRPr="006B79A5">
              <w:t>20.0</w:t>
            </w:r>
          </w:p>
        </w:tc>
      </w:tr>
      <w:tr w:rsidR="005E4BC6" w:rsidRPr="006B79A5" w14:paraId="3FABE28F" w14:textId="77777777" w:rsidTr="009D1F4B">
        <w:trPr>
          <w:trHeight w:val="187"/>
          <w:jc w:val="center"/>
        </w:trPr>
        <w:tc>
          <w:tcPr>
            <w:tcW w:w="2249" w:type="dxa"/>
            <w:shd w:val="clear" w:color="auto" w:fill="auto"/>
            <w:vAlign w:val="center"/>
          </w:tcPr>
          <w:p w14:paraId="2E8D479D" w14:textId="77777777" w:rsidR="005E4BC6" w:rsidRPr="006B79A5" w:rsidRDefault="005E4BC6">
            <w:pPr>
              <w:pStyle w:val="TAC"/>
              <w:pPrChange w:id="16168" w:author="LGEc" w:date="2025-05-09T13:34:00Z">
                <w:pPr>
                  <w:pStyle w:val="TAL"/>
                  <w:jc w:val="center"/>
                </w:pPr>
              </w:pPrChange>
            </w:pPr>
            <w:r w:rsidRPr="006B79A5">
              <w:rPr>
                <w:rFonts w:hint="eastAsia"/>
              </w:rPr>
              <w:t>2x23dBm + 1LO</w:t>
            </w:r>
          </w:p>
        </w:tc>
        <w:tc>
          <w:tcPr>
            <w:tcW w:w="1900" w:type="dxa"/>
            <w:tcBorders>
              <w:top w:val="single" w:sz="4" w:space="0" w:color="auto"/>
              <w:bottom w:val="single" w:sz="4" w:space="0" w:color="auto"/>
            </w:tcBorders>
            <w:shd w:val="clear" w:color="auto" w:fill="auto"/>
          </w:tcPr>
          <w:p w14:paraId="7D011CA9" w14:textId="77777777" w:rsidR="005E4BC6" w:rsidRPr="006B79A5" w:rsidRDefault="005E4BC6">
            <w:pPr>
              <w:pStyle w:val="TAC"/>
              <w:pPrChange w:id="16169" w:author="LGEc" w:date="2025-05-09T13:34:00Z">
                <w:pPr>
                  <w:pStyle w:val="TAL"/>
                  <w:jc w:val="center"/>
                </w:pPr>
              </w:pPrChange>
            </w:pPr>
            <w:r w:rsidRPr="006B79A5">
              <w:rPr>
                <w:rFonts w:ascii="굴림" w:eastAsia="굴림" w:hAnsi="굴림" w:hint="eastAsia"/>
              </w:rPr>
              <w:t xml:space="preserve">≤ </w:t>
            </w:r>
            <w:r w:rsidRPr="006B79A5">
              <w:rPr>
                <w:rFonts w:hint="eastAsia"/>
              </w:rPr>
              <w:t>1</w:t>
            </w:r>
            <w:r w:rsidRPr="006B79A5">
              <w:t>4.0</w:t>
            </w:r>
          </w:p>
        </w:tc>
        <w:tc>
          <w:tcPr>
            <w:tcW w:w="1902" w:type="dxa"/>
            <w:tcBorders>
              <w:top w:val="single" w:sz="4" w:space="0" w:color="auto"/>
              <w:bottom w:val="single" w:sz="4" w:space="0" w:color="auto"/>
              <w:right w:val="double" w:sz="4" w:space="0" w:color="auto"/>
            </w:tcBorders>
            <w:shd w:val="clear" w:color="auto" w:fill="auto"/>
          </w:tcPr>
          <w:p w14:paraId="2EB57C4D" w14:textId="77777777" w:rsidR="005E4BC6" w:rsidRPr="006B79A5" w:rsidRDefault="005E4BC6">
            <w:pPr>
              <w:pStyle w:val="TAC"/>
              <w:pPrChange w:id="16170" w:author="LGEc" w:date="2025-05-09T13:34:00Z">
                <w:pPr>
                  <w:pStyle w:val="TAL"/>
                  <w:jc w:val="center"/>
                </w:pPr>
              </w:pPrChange>
            </w:pPr>
            <w:r w:rsidRPr="006B79A5">
              <w:rPr>
                <w:rFonts w:ascii="굴림" w:eastAsia="굴림" w:hAnsi="굴림" w:hint="eastAsia"/>
              </w:rPr>
              <w:t xml:space="preserve">≤ </w:t>
            </w:r>
            <w:r w:rsidRPr="006B79A5">
              <w:rPr>
                <w:rFonts w:hint="eastAsia"/>
              </w:rPr>
              <w:t>1</w:t>
            </w:r>
            <w:r w:rsidRPr="006B79A5">
              <w:t>3.0</w:t>
            </w:r>
          </w:p>
        </w:tc>
        <w:tc>
          <w:tcPr>
            <w:tcW w:w="1902" w:type="dxa"/>
            <w:tcBorders>
              <w:left w:val="double" w:sz="4" w:space="0" w:color="auto"/>
            </w:tcBorders>
            <w:shd w:val="clear" w:color="auto" w:fill="auto"/>
          </w:tcPr>
          <w:p w14:paraId="036E6806" w14:textId="77777777" w:rsidR="005E4BC6" w:rsidRPr="006B79A5" w:rsidRDefault="005E4BC6">
            <w:pPr>
              <w:pStyle w:val="TAC"/>
              <w:pPrChange w:id="16171" w:author="LGEc" w:date="2025-05-09T13:34:00Z">
                <w:pPr>
                  <w:pStyle w:val="TAL"/>
                  <w:jc w:val="center"/>
                </w:pPr>
              </w:pPrChange>
            </w:pPr>
            <w:r w:rsidRPr="006B79A5">
              <w:rPr>
                <w:rFonts w:ascii="굴림" w:eastAsia="굴림" w:hAnsi="굴림" w:hint="eastAsia"/>
              </w:rPr>
              <w:t xml:space="preserve">≤ </w:t>
            </w:r>
            <w:r w:rsidRPr="006B79A5">
              <w:t>23.0</w:t>
            </w:r>
          </w:p>
        </w:tc>
        <w:tc>
          <w:tcPr>
            <w:tcW w:w="1902" w:type="dxa"/>
            <w:shd w:val="clear" w:color="auto" w:fill="auto"/>
          </w:tcPr>
          <w:p w14:paraId="3D995DAF" w14:textId="77777777" w:rsidR="005E4BC6" w:rsidRPr="006B79A5" w:rsidRDefault="005E4BC6">
            <w:pPr>
              <w:pStyle w:val="TAC"/>
              <w:pPrChange w:id="16172" w:author="LGEc" w:date="2025-05-09T13:34:00Z">
                <w:pPr>
                  <w:pStyle w:val="TAL"/>
                  <w:jc w:val="center"/>
                </w:pPr>
              </w:pPrChange>
            </w:pPr>
            <w:r w:rsidRPr="006B79A5">
              <w:rPr>
                <w:rFonts w:ascii="굴림" w:eastAsia="굴림" w:hAnsi="굴림" w:hint="eastAsia"/>
              </w:rPr>
              <w:t xml:space="preserve">≤ </w:t>
            </w:r>
            <w:r w:rsidRPr="006B79A5">
              <w:t>21.0</w:t>
            </w:r>
          </w:p>
        </w:tc>
      </w:tr>
      <w:tr w:rsidR="005E4BC6" w:rsidRPr="00A1115A" w14:paraId="6E693B43" w14:textId="77777777" w:rsidTr="009D1F4B">
        <w:trPr>
          <w:trHeight w:val="187"/>
          <w:jc w:val="center"/>
        </w:trPr>
        <w:tc>
          <w:tcPr>
            <w:tcW w:w="2249" w:type="dxa"/>
            <w:shd w:val="clear" w:color="auto" w:fill="auto"/>
            <w:vAlign w:val="center"/>
          </w:tcPr>
          <w:p w14:paraId="401F5593" w14:textId="77777777" w:rsidR="005E4BC6" w:rsidRPr="006B79A5" w:rsidRDefault="005E4BC6">
            <w:pPr>
              <w:pStyle w:val="TAC"/>
              <w:pPrChange w:id="16173" w:author="LGEc" w:date="2025-05-09T13:34:00Z">
                <w:pPr>
                  <w:pStyle w:val="TAL"/>
                  <w:jc w:val="center"/>
                </w:pPr>
              </w:pPrChange>
            </w:pPr>
            <w:r w:rsidRPr="006B79A5">
              <w:rPr>
                <w:rFonts w:hint="eastAsia"/>
              </w:rPr>
              <w:t>2x23dBm + 2LO</w:t>
            </w:r>
          </w:p>
        </w:tc>
        <w:tc>
          <w:tcPr>
            <w:tcW w:w="1900" w:type="dxa"/>
            <w:tcBorders>
              <w:top w:val="single" w:sz="4" w:space="0" w:color="auto"/>
            </w:tcBorders>
            <w:shd w:val="clear" w:color="auto" w:fill="auto"/>
          </w:tcPr>
          <w:p w14:paraId="0D22C923" w14:textId="77777777" w:rsidR="005E4BC6" w:rsidRPr="006B79A5" w:rsidRDefault="005E4BC6">
            <w:pPr>
              <w:pStyle w:val="TAC"/>
              <w:pPrChange w:id="16174" w:author="LGEc" w:date="2025-05-09T13:34:00Z">
                <w:pPr>
                  <w:pStyle w:val="TAL"/>
                  <w:jc w:val="center"/>
                </w:pPr>
              </w:pPrChange>
            </w:pPr>
            <w:r w:rsidRPr="006B79A5">
              <w:rPr>
                <w:rFonts w:ascii="굴림" w:eastAsia="굴림" w:hAnsi="굴림" w:hint="eastAsia"/>
              </w:rPr>
              <w:t xml:space="preserve">≤ </w:t>
            </w:r>
            <w:r w:rsidRPr="006B79A5">
              <w:t>9.0</w:t>
            </w:r>
          </w:p>
        </w:tc>
        <w:tc>
          <w:tcPr>
            <w:tcW w:w="1902" w:type="dxa"/>
            <w:tcBorders>
              <w:top w:val="single" w:sz="4" w:space="0" w:color="auto"/>
              <w:right w:val="double" w:sz="4" w:space="0" w:color="auto"/>
            </w:tcBorders>
            <w:shd w:val="clear" w:color="auto" w:fill="auto"/>
          </w:tcPr>
          <w:p w14:paraId="0A8B0A4D" w14:textId="77777777" w:rsidR="005E4BC6" w:rsidRPr="006B79A5" w:rsidRDefault="005E4BC6">
            <w:pPr>
              <w:pStyle w:val="TAC"/>
              <w:pPrChange w:id="16175" w:author="LGEc" w:date="2025-05-09T13:34:00Z">
                <w:pPr>
                  <w:pStyle w:val="TAL"/>
                  <w:jc w:val="center"/>
                </w:pPr>
              </w:pPrChange>
            </w:pPr>
            <w:r w:rsidRPr="006B79A5">
              <w:rPr>
                <w:rFonts w:ascii="굴림" w:eastAsia="굴림" w:hAnsi="굴림" w:hint="eastAsia"/>
              </w:rPr>
              <w:t xml:space="preserve">≤ </w:t>
            </w:r>
            <w:r w:rsidRPr="006B79A5">
              <w:t>8.0</w:t>
            </w:r>
          </w:p>
        </w:tc>
        <w:tc>
          <w:tcPr>
            <w:tcW w:w="1902" w:type="dxa"/>
            <w:tcBorders>
              <w:left w:val="double" w:sz="4" w:space="0" w:color="auto"/>
            </w:tcBorders>
            <w:shd w:val="clear" w:color="auto" w:fill="auto"/>
          </w:tcPr>
          <w:p w14:paraId="1316E37F" w14:textId="77777777" w:rsidR="005E4BC6" w:rsidRPr="006B79A5" w:rsidRDefault="005E4BC6">
            <w:pPr>
              <w:pStyle w:val="TAC"/>
              <w:pPrChange w:id="16176" w:author="LGEc" w:date="2025-05-09T13:34:00Z">
                <w:pPr>
                  <w:pStyle w:val="TAL"/>
                  <w:jc w:val="center"/>
                </w:pPr>
              </w:pPrChange>
            </w:pPr>
            <w:r w:rsidRPr="006B79A5">
              <w:rPr>
                <w:rFonts w:ascii="굴림" w:eastAsia="굴림" w:hAnsi="굴림" w:hint="eastAsia"/>
              </w:rPr>
              <w:t xml:space="preserve">≤ </w:t>
            </w:r>
            <w:r w:rsidRPr="006B79A5">
              <w:t>17.0</w:t>
            </w:r>
          </w:p>
        </w:tc>
        <w:tc>
          <w:tcPr>
            <w:tcW w:w="1902" w:type="dxa"/>
            <w:shd w:val="clear" w:color="auto" w:fill="auto"/>
          </w:tcPr>
          <w:p w14:paraId="70224977" w14:textId="77777777" w:rsidR="005E4BC6" w:rsidRPr="006B79A5" w:rsidRDefault="005E4BC6">
            <w:pPr>
              <w:pStyle w:val="TAC"/>
              <w:pPrChange w:id="16177" w:author="LGEc" w:date="2025-05-09T13:34:00Z">
                <w:pPr>
                  <w:pStyle w:val="TAL"/>
                  <w:jc w:val="center"/>
                </w:pPr>
              </w:pPrChange>
            </w:pPr>
            <w:r w:rsidRPr="006B79A5">
              <w:rPr>
                <w:rFonts w:ascii="굴림" w:eastAsia="굴림" w:hAnsi="굴림" w:hint="eastAsia"/>
              </w:rPr>
              <w:t xml:space="preserve">≤ </w:t>
            </w:r>
            <w:r w:rsidRPr="006B79A5">
              <w:t>15.0</w:t>
            </w:r>
          </w:p>
        </w:tc>
      </w:tr>
    </w:tbl>
    <w:p w14:paraId="56135BDF" w14:textId="77777777" w:rsidR="005E4BC6" w:rsidRDefault="005E4BC6" w:rsidP="005E4BC6">
      <w:pPr>
        <w:rPr>
          <w:rFonts w:eastAsia="맑은 고딕"/>
          <w:lang w:eastAsia="ko-KR"/>
        </w:rPr>
      </w:pPr>
    </w:p>
    <w:p w14:paraId="3FB84E75" w14:textId="77777777" w:rsidR="005E4BC6" w:rsidRPr="00344762" w:rsidRDefault="005E4BC6" w:rsidP="005E4BC6">
      <w:pPr>
        <w:pStyle w:val="51"/>
        <w:rPr>
          <w:lang w:eastAsia="en-GB"/>
        </w:rPr>
      </w:pPr>
      <w:bookmarkStart w:id="16178" w:name="_Toc198593799"/>
      <w:bookmarkStart w:id="16179" w:name="_Toc198642444"/>
      <w:r w:rsidRPr="00863324">
        <w:rPr>
          <w:lang w:eastAsia="en-GB"/>
        </w:rPr>
        <w:lastRenderedPageBreak/>
        <w:t>6.</w:t>
      </w:r>
      <w:r>
        <w:rPr>
          <w:lang w:eastAsia="en-GB"/>
        </w:rPr>
        <w:t>2</w:t>
      </w:r>
      <w:r w:rsidRPr="00863324">
        <w:rPr>
          <w:lang w:eastAsia="en-GB"/>
        </w:rPr>
        <w:t>.2.</w:t>
      </w:r>
      <w:r>
        <w:rPr>
          <w:lang w:eastAsia="en-GB"/>
        </w:rPr>
        <w:t>3.1</w:t>
      </w:r>
      <w:r w:rsidRPr="00344762">
        <w:rPr>
          <w:lang w:eastAsia="en-GB"/>
        </w:rPr>
        <w:tab/>
        <w:t>Simulation results from LG Electronics (R4-241</w:t>
      </w:r>
      <w:r>
        <w:rPr>
          <w:lang w:eastAsia="en-GB"/>
        </w:rPr>
        <w:t>6066</w:t>
      </w:r>
      <w:r w:rsidRPr="00344762">
        <w:rPr>
          <w:lang w:eastAsia="en-GB"/>
        </w:rPr>
        <w:t>)</w:t>
      </w:r>
      <w:bookmarkEnd w:id="16178"/>
      <w:bookmarkEnd w:id="16179"/>
      <w:r w:rsidRPr="00344762">
        <w:rPr>
          <w:lang w:eastAsia="en-GB"/>
        </w:rPr>
        <w:t xml:space="preserve">  </w:t>
      </w:r>
    </w:p>
    <w:p w14:paraId="1CA6AD2E" w14:textId="77777777" w:rsidR="005E4BC6" w:rsidRPr="00866AE5" w:rsidRDefault="005E4BC6">
      <w:pPr>
        <w:pStyle w:val="B10"/>
        <w:rPr>
          <w:ins w:id="16180" w:author="LGEc" w:date="2025-05-09T13:34:00Z"/>
          <w:lang w:val="zh-CN" w:eastAsia="zh-CN"/>
          <w:rPrChange w:id="16181" w:author="LGEc" w:date="2025-05-09T13:35:00Z">
            <w:rPr>
              <w:ins w:id="16182" w:author="LGEc" w:date="2025-05-09T13:34:00Z"/>
              <w:lang w:eastAsia="zh-CN"/>
            </w:rPr>
          </w:rPrChange>
        </w:rPr>
        <w:pPrChange w:id="16183" w:author="LGEc" w:date="2025-05-09T13:35:00Z">
          <w:pPr>
            <w:pStyle w:val="aff"/>
            <w:numPr>
              <w:numId w:val="24"/>
            </w:numPr>
            <w:ind w:left="420" w:firstLine="400"/>
          </w:pPr>
        </w:pPrChange>
      </w:pPr>
      <w:ins w:id="16184" w:author="LGEc" w:date="2025-05-09T13:34:00Z">
        <w:r w:rsidRPr="00866AE5">
          <w:rPr>
            <w:lang w:val="zh-CN" w:eastAsia="zh-CN"/>
            <w:rPrChange w:id="16185" w:author="LGEc" w:date="2025-05-09T13:35:00Z">
              <w:rPr>
                <w:lang w:eastAsia="zh-CN"/>
              </w:rPr>
            </w:rPrChange>
          </w:rPr>
          <w:t>-  PC2 MPR</w:t>
        </w:r>
      </w:ins>
    </w:p>
    <w:p w14:paraId="414E8CE9" w14:textId="77777777" w:rsidR="005E4BC6" w:rsidRPr="00BD1A88" w:rsidDel="00866AE5" w:rsidRDefault="005E4BC6" w:rsidP="005E4BC6">
      <w:pPr>
        <w:pStyle w:val="aff"/>
        <w:numPr>
          <w:ilvl w:val="0"/>
          <w:numId w:val="46"/>
        </w:numPr>
        <w:overflowPunct w:val="0"/>
        <w:autoSpaceDE w:val="0"/>
        <w:autoSpaceDN w:val="0"/>
        <w:adjustRightInd w:val="0"/>
        <w:contextualSpacing w:val="0"/>
        <w:textAlignment w:val="baseline"/>
        <w:rPr>
          <w:del w:id="16186" w:author="LGEc" w:date="2025-05-09T13:34:00Z"/>
          <w:rFonts w:eastAsia="맑은 고딕"/>
          <w:lang w:eastAsia="ko-KR"/>
        </w:rPr>
      </w:pPr>
      <w:del w:id="16187" w:author="LGEc" w:date="2025-05-09T13:34:00Z">
        <w:r w:rsidRPr="00BD1A88" w:rsidDel="00866AE5">
          <w:rPr>
            <w:rFonts w:eastAsia="맑은 고딕" w:hint="eastAsia"/>
            <w:lang w:eastAsia="ko-KR"/>
          </w:rPr>
          <w:delText>PC2 MPR</w:delText>
        </w:r>
      </w:del>
    </w:p>
    <w:p w14:paraId="7D80A041"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4A90E71B" w14:textId="77777777" w:rsidR="005E4BC6" w:rsidDel="00866AE5" w:rsidRDefault="005E4BC6" w:rsidP="005E4BC6">
      <w:pPr>
        <w:rPr>
          <w:del w:id="16188" w:author="LGEc" w:date="2025-05-09T13:35:00Z"/>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MPR evaluation. </w:t>
      </w:r>
    </w:p>
    <w:p w14:paraId="33FEDCA3" w14:textId="77777777" w:rsidR="005E4BC6" w:rsidRDefault="005E4BC6" w:rsidP="005E4BC6">
      <w:pPr>
        <w:rPr>
          <w:lang w:eastAsia="ko-KR"/>
        </w:rPr>
      </w:pPr>
    </w:p>
    <w:p w14:paraId="53632D49" w14:textId="77777777" w:rsidR="005E4BC6" w:rsidRPr="00225D71" w:rsidRDefault="005E4BC6" w:rsidP="005E4BC6">
      <w:pPr>
        <w:rPr>
          <w:lang w:eastAsia="ko-KR"/>
        </w:rPr>
      </w:pPr>
      <w:r>
        <w:rPr>
          <w:lang w:eastAsia="ko-KR"/>
        </w:rPr>
        <w:t>&lt; Evaluation scenario &gt;</w:t>
      </w:r>
    </w:p>
    <w:p w14:paraId="1ECD1BB8" w14:textId="77777777" w:rsidR="005E4BC6" w:rsidRDefault="005E4BC6" w:rsidP="005E4BC6">
      <w:pPr>
        <w:rPr>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3.1</w:t>
      </w:r>
      <w:r>
        <w:rPr>
          <w:lang w:eastAsia="ko-KR"/>
        </w:rPr>
        <w:t>-1 is considered.</w:t>
      </w:r>
    </w:p>
    <w:p w14:paraId="3DAD1F49" w14:textId="77777777" w:rsidR="005E4BC6" w:rsidRPr="00560825" w:rsidRDefault="005E4BC6" w:rsidP="005E4BC6">
      <w:pPr>
        <w:pStyle w:val="TH"/>
      </w:pPr>
      <w:r w:rsidRPr="00560825">
        <w:t xml:space="preserve">Table </w:t>
      </w:r>
      <w:r w:rsidRPr="00863324">
        <w:t>6.</w:t>
      </w:r>
      <w:r>
        <w:t>2</w:t>
      </w:r>
      <w:r w:rsidRPr="00863324">
        <w:t>.2.</w:t>
      </w:r>
      <w:r>
        <w:t>3.1</w:t>
      </w:r>
      <w:r w:rsidRPr="00560825">
        <w:t>-1: SSSB SL non-contiguous CA MPR evaluation scenarios</w:t>
      </w:r>
    </w:p>
    <w:tbl>
      <w:tblPr>
        <w:tblW w:w="0" w:type="auto"/>
        <w:jc w:val="center"/>
        <w:tblLayout w:type="fixed"/>
        <w:tblCellMar>
          <w:left w:w="0" w:type="dxa"/>
          <w:right w:w="0" w:type="dxa"/>
        </w:tblCellMar>
        <w:tblLook w:val="04A0" w:firstRow="1" w:lastRow="0" w:firstColumn="1" w:lastColumn="0" w:noHBand="0" w:noVBand="1"/>
      </w:tblPr>
      <w:tblGrid>
        <w:gridCol w:w="1985"/>
        <w:gridCol w:w="851"/>
        <w:gridCol w:w="1134"/>
        <w:gridCol w:w="1093"/>
        <w:gridCol w:w="1883"/>
        <w:gridCol w:w="982"/>
      </w:tblGrid>
      <w:tr w:rsidR="005E4BC6" w14:paraId="1CDC120F" w14:textId="77777777" w:rsidTr="009D1F4B">
        <w:trPr>
          <w:trHeight w:hRule="exact" w:val="802"/>
          <w:jc w:val="center"/>
        </w:trPr>
        <w:tc>
          <w:tcPr>
            <w:tcW w:w="19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5960B43" w14:textId="77777777" w:rsidR="005E4BC6" w:rsidRPr="007847B0" w:rsidRDefault="005E4BC6">
            <w:pPr>
              <w:pStyle w:val="TAH"/>
              <w:pPrChange w:id="16189" w:author="LGEc" w:date="2025-05-09T13:35:00Z">
                <w:pPr/>
              </w:pPrChange>
            </w:pPr>
            <w:r>
              <w:rPr>
                <w:rFonts w:hint="eastAsia"/>
              </w:rPr>
              <w:t>Aggregated</w:t>
            </w:r>
            <w:r>
              <w:t xml:space="preserve"> CBW</w:t>
            </w:r>
          </w:p>
        </w:tc>
        <w:tc>
          <w:tcPr>
            <w:tcW w:w="851"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83AD7B7" w14:textId="77777777" w:rsidR="005E4BC6" w:rsidRPr="007847B0" w:rsidRDefault="005E4BC6">
            <w:pPr>
              <w:pStyle w:val="TAH"/>
              <w:pPrChange w:id="16190" w:author="LGEc" w:date="2025-05-09T13:35:00Z">
                <w:pPr>
                  <w:jc w:val="center"/>
                </w:pPr>
              </w:pPrChange>
            </w:pPr>
            <w:r>
              <w:t>Scenario</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6472612B" w14:textId="77777777" w:rsidR="005E4BC6" w:rsidRPr="007847B0" w:rsidRDefault="005E4BC6">
            <w:pPr>
              <w:pStyle w:val="TAH"/>
              <w:pPrChange w:id="16191" w:author="LGEc" w:date="2025-05-09T13:35:00Z">
                <w:pPr>
                  <w:jc w:val="center"/>
                </w:pPr>
              </w:pPrChange>
            </w:pPr>
            <w:r>
              <w:t>CC1</w:t>
            </w:r>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130698B9" w14:textId="77777777" w:rsidR="005E4BC6" w:rsidRPr="007847B0" w:rsidRDefault="005E4BC6">
            <w:pPr>
              <w:pStyle w:val="TAH"/>
              <w:pPrChange w:id="16192" w:author="LGEc" w:date="2025-05-09T13:35:00Z">
                <w:pPr>
                  <w:jc w:val="center"/>
                </w:pPr>
              </w:pPrChange>
            </w:pPr>
            <w:r>
              <w:t>CC2</w:t>
            </w:r>
          </w:p>
        </w:tc>
        <w:tc>
          <w:tcPr>
            <w:tcW w:w="1883" w:type="dxa"/>
            <w:tcBorders>
              <w:top w:val="single" w:sz="8" w:space="0" w:color="auto"/>
              <w:left w:val="single" w:sz="4" w:space="0" w:color="auto"/>
              <w:bottom w:val="single" w:sz="8" w:space="0" w:color="auto"/>
              <w:right w:val="single" w:sz="4" w:space="0" w:color="auto"/>
            </w:tcBorders>
          </w:tcPr>
          <w:p w14:paraId="7F1DAC79" w14:textId="77777777" w:rsidR="005E4BC6" w:rsidRPr="00CB1634" w:rsidRDefault="005E4BC6">
            <w:pPr>
              <w:pStyle w:val="TAH"/>
              <w:pPrChange w:id="16193" w:author="LGEc" w:date="2025-05-09T13:35:00Z">
                <w:pPr>
                  <w:jc w:val="center"/>
                </w:pPr>
              </w:pPrChange>
            </w:pPr>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6E91CC" w14:textId="77777777" w:rsidR="005E4BC6" w:rsidRDefault="005E4BC6">
            <w:pPr>
              <w:pStyle w:val="TAH"/>
              <w:pPrChange w:id="16194" w:author="LGEc" w:date="2025-05-09T13:35:00Z">
                <w:pPr>
                  <w:jc w:val="center"/>
                </w:pPr>
              </w:pPrChange>
            </w:pPr>
            <w:r>
              <w:t>SCS1 (= SCS2)</w:t>
            </w:r>
          </w:p>
        </w:tc>
      </w:tr>
      <w:tr w:rsidR="005E4BC6" w14:paraId="0E8F116B" w14:textId="77777777" w:rsidTr="009D1F4B">
        <w:trPr>
          <w:trHeight w:hRule="exact" w:val="284"/>
          <w:jc w:val="center"/>
        </w:trPr>
        <w:tc>
          <w:tcPr>
            <w:tcW w:w="198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41AD7FD9" w14:textId="77777777" w:rsidR="005E4BC6" w:rsidRPr="007847B0" w:rsidRDefault="005E4BC6">
            <w:pPr>
              <w:pStyle w:val="TAC"/>
              <w:pPrChange w:id="16195" w:author="LGEc" w:date="2025-05-09T13:35:00Z">
                <w:pPr>
                  <w:jc w:val="center"/>
                </w:pPr>
              </w:pPrChange>
            </w:pPr>
            <w:r>
              <w:t>10MHz + Gap10MHz+1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80E7CBA" w14:textId="77777777" w:rsidR="005E4BC6" w:rsidRPr="007847B0" w:rsidRDefault="005E4BC6">
            <w:pPr>
              <w:pStyle w:val="TAC"/>
              <w:rPr>
                <w:lang w:eastAsia="en-GB"/>
              </w:rPr>
              <w:pPrChange w:id="16196" w:author="LGEc" w:date="2025-05-09T13:35:00Z">
                <w:pPr>
                  <w:jc w:val="center"/>
                </w:pPr>
              </w:pPrChange>
            </w:pPr>
            <w:r w:rsidRPr="007847B0">
              <w:rPr>
                <w:lang w:eastAsia="en-GB"/>
              </w:rPr>
              <w:t>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D3BDB2" w14:textId="77777777" w:rsidR="005E4BC6" w:rsidRPr="007847B0" w:rsidRDefault="005E4BC6">
            <w:pPr>
              <w:pStyle w:val="TAC"/>
              <w:pPrChange w:id="16197" w:author="LGEc" w:date="2025-05-09T13:35:00Z">
                <w:pPr>
                  <w:jc w:val="center"/>
                </w:pPr>
              </w:pPrChange>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C210C23" w14:textId="77777777" w:rsidR="005E4BC6" w:rsidRPr="007847B0" w:rsidRDefault="005E4BC6">
            <w:pPr>
              <w:pStyle w:val="TAC"/>
              <w:pPrChange w:id="16198" w:author="LGEc" w:date="2025-05-09T13:35:00Z">
                <w:pPr>
                  <w:jc w:val="center"/>
                </w:pPr>
              </w:pPrChange>
            </w:pPr>
            <w:r>
              <w:t>11RB0</w:t>
            </w:r>
          </w:p>
        </w:tc>
        <w:tc>
          <w:tcPr>
            <w:tcW w:w="1883" w:type="dxa"/>
            <w:tcBorders>
              <w:top w:val="nil"/>
              <w:left w:val="single" w:sz="4" w:space="0" w:color="auto"/>
              <w:bottom w:val="single" w:sz="8" w:space="0" w:color="auto"/>
              <w:right w:val="single" w:sz="4" w:space="0" w:color="auto"/>
            </w:tcBorders>
          </w:tcPr>
          <w:p w14:paraId="5ADB7693" w14:textId="77777777" w:rsidR="005E4BC6" w:rsidRDefault="005E4BC6">
            <w:pPr>
              <w:pStyle w:val="TAC"/>
              <w:pPrChange w:id="16199" w:author="LGEc" w:date="2025-05-09T13:35: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60D9C4" w14:textId="77777777" w:rsidR="005E4BC6" w:rsidRDefault="005E4BC6">
            <w:pPr>
              <w:pStyle w:val="TAC"/>
              <w:pPrChange w:id="16200" w:author="LGEc" w:date="2025-05-09T13:35:00Z">
                <w:pPr>
                  <w:jc w:val="center"/>
                </w:pPr>
              </w:pPrChange>
            </w:pPr>
            <w:r>
              <w:t>15</w:t>
            </w:r>
          </w:p>
        </w:tc>
      </w:tr>
      <w:tr w:rsidR="005E4BC6" w14:paraId="2E8F6F20"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hideMark/>
          </w:tcPr>
          <w:p w14:paraId="219BE7DA" w14:textId="77777777" w:rsidR="005E4BC6" w:rsidRPr="007847B0" w:rsidRDefault="005E4BC6">
            <w:pPr>
              <w:pStyle w:val="TAC"/>
              <w:rPr>
                <w:rFonts w:eastAsia="DengXian"/>
              </w:rPr>
              <w:pPrChange w:id="16201"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51A4F96" w14:textId="77777777" w:rsidR="005E4BC6" w:rsidRPr="007847B0" w:rsidRDefault="005E4BC6">
            <w:pPr>
              <w:pStyle w:val="TAC"/>
              <w:rPr>
                <w:lang w:eastAsia="en-GB"/>
              </w:rPr>
              <w:pPrChange w:id="16202" w:author="LGEc" w:date="2025-05-09T13:35:00Z">
                <w:pPr>
                  <w:jc w:val="center"/>
                </w:pPr>
              </w:pPrChange>
            </w:pPr>
            <w:r w:rsidRPr="007847B0">
              <w:rPr>
                <w:lang w:eastAsia="en-GB"/>
              </w:rPr>
              <w:t>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6C32F1" w14:textId="77777777" w:rsidR="005E4BC6" w:rsidRPr="007847B0" w:rsidRDefault="005E4BC6">
            <w:pPr>
              <w:pStyle w:val="TAC"/>
              <w:pPrChange w:id="16203" w:author="LGEc" w:date="2025-05-09T13:35:00Z">
                <w:pPr>
                  <w:jc w:val="center"/>
                </w:pPr>
              </w:pPrChange>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AEB0E5D" w14:textId="77777777" w:rsidR="005E4BC6" w:rsidRPr="007847B0" w:rsidRDefault="005E4BC6">
            <w:pPr>
              <w:pStyle w:val="TAC"/>
              <w:pPrChange w:id="16204" w:author="LGEc" w:date="2025-05-09T13:35:00Z">
                <w:pPr>
                  <w:jc w:val="center"/>
                </w:pPr>
              </w:pPrChange>
            </w:pPr>
            <w:r>
              <w:t>11RB7</w:t>
            </w:r>
          </w:p>
        </w:tc>
        <w:tc>
          <w:tcPr>
            <w:tcW w:w="1883" w:type="dxa"/>
            <w:tcBorders>
              <w:top w:val="nil"/>
              <w:left w:val="single" w:sz="4" w:space="0" w:color="auto"/>
              <w:bottom w:val="single" w:sz="8" w:space="0" w:color="auto"/>
              <w:right w:val="single" w:sz="4" w:space="0" w:color="auto"/>
            </w:tcBorders>
          </w:tcPr>
          <w:p w14:paraId="7692ABD9" w14:textId="77777777" w:rsidR="005E4BC6" w:rsidRDefault="005E4BC6">
            <w:pPr>
              <w:pStyle w:val="TAC"/>
              <w:pPrChange w:id="16205" w:author="LGEc" w:date="2025-05-09T13:35: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3D78828" w14:textId="77777777" w:rsidR="005E4BC6" w:rsidRDefault="005E4BC6">
            <w:pPr>
              <w:pStyle w:val="TAC"/>
              <w:pPrChange w:id="16206" w:author="LGEc" w:date="2025-05-09T13:35:00Z">
                <w:pPr>
                  <w:jc w:val="center"/>
                </w:pPr>
              </w:pPrChange>
            </w:pPr>
            <w:r>
              <w:t>15</w:t>
            </w:r>
          </w:p>
        </w:tc>
      </w:tr>
      <w:tr w:rsidR="005E4BC6" w14:paraId="3858065F"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hideMark/>
          </w:tcPr>
          <w:p w14:paraId="4FA6FD8F" w14:textId="77777777" w:rsidR="005E4BC6" w:rsidRPr="007847B0" w:rsidRDefault="005E4BC6">
            <w:pPr>
              <w:pStyle w:val="TAC"/>
              <w:rPr>
                <w:rFonts w:eastAsia="DengXian"/>
              </w:rPr>
              <w:pPrChange w:id="16207"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45A361B" w14:textId="77777777" w:rsidR="005E4BC6" w:rsidRPr="007847B0" w:rsidRDefault="005E4BC6">
            <w:pPr>
              <w:pStyle w:val="TAC"/>
              <w:rPr>
                <w:lang w:eastAsia="en-GB"/>
              </w:rPr>
              <w:pPrChange w:id="16208" w:author="LGEc" w:date="2025-05-09T13:35:00Z">
                <w:pPr>
                  <w:jc w:val="center"/>
                </w:pPr>
              </w:pPrChange>
            </w:pPr>
            <w:r w:rsidRPr="007847B0">
              <w:rPr>
                <w:lang w:eastAsia="en-GB"/>
              </w:rPr>
              <w:t>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DA9DE0" w14:textId="77777777" w:rsidR="005E4BC6" w:rsidRPr="007847B0" w:rsidRDefault="005E4BC6">
            <w:pPr>
              <w:pStyle w:val="TAC"/>
              <w:pPrChange w:id="16209" w:author="LGEc" w:date="2025-05-09T13:35:00Z">
                <w:pPr>
                  <w:jc w:val="center"/>
                </w:pPr>
              </w:pPrChange>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4E75BB7" w14:textId="77777777" w:rsidR="005E4BC6" w:rsidRPr="007847B0" w:rsidRDefault="005E4BC6">
            <w:pPr>
              <w:pStyle w:val="TAC"/>
              <w:pPrChange w:id="16210" w:author="LGEc" w:date="2025-05-09T13:35:00Z">
                <w:pPr>
                  <w:jc w:val="center"/>
                </w:pPr>
              </w:pPrChange>
            </w:pPr>
            <w:r>
              <w:t>11RB21</w:t>
            </w:r>
          </w:p>
        </w:tc>
        <w:tc>
          <w:tcPr>
            <w:tcW w:w="1883" w:type="dxa"/>
            <w:tcBorders>
              <w:top w:val="nil"/>
              <w:left w:val="single" w:sz="4" w:space="0" w:color="auto"/>
              <w:bottom w:val="single" w:sz="8" w:space="0" w:color="auto"/>
              <w:right w:val="single" w:sz="4" w:space="0" w:color="auto"/>
            </w:tcBorders>
          </w:tcPr>
          <w:p w14:paraId="0AB63DF2" w14:textId="77777777" w:rsidR="005E4BC6" w:rsidRDefault="005E4BC6">
            <w:pPr>
              <w:pStyle w:val="TAC"/>
              <w:pPrChange w:id="16211" w:author="LGEc" w:date="2025-05-09T13:35:00Z">
                <w:pPr>
                  <w:jc w:val="center"/>
                </w:pPr>
              </w:pPrChange>
            </w:pPr>
            <w:r w:rsidRPr="006F337D">
              <w:rPr>
                <w:rFonts w:hint="eastAsia"/>
              </w:rPr>
              <w:t>SEfreq_</w:t>
            </w:r>
            <w:r w:rsidRPr="006F337D">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C7324D0" w14:textId="77777777" w:rsidR="005E4BC6" w:rsidRDefault="005E4BC6">
            <w:pPr>
              <w:pStyle w:val="TAC"/>
              <w:pPrChange w:id="16212" w:author="LGEc" w:date="2025-05-09T13:35:00Z">
                <w:pPr>
                  <w:jc w:val="center"/>
                </w:pPr>
              </w:pPrChange>
            </w:pPr>
            <w:r>
              <w:t>15</w:t>
            </w:r>
          </w:p>
        </w:tc>
      </w:tr>
      <w:tr w:rsidR="005E4BC6" w14:paraId="61F37963" w14:textId="77777777" w:rsidTr="009D1F4B">
        <w:trPr>
          <w:trHeight w:hRule="exact" w:val="284"/>
          <w:jc w:val="center"/>
        </w:trPr>
        <w:tc>
          <w:tcPr>
            <w:tcW w:w="1985" w:type="dxa"/>
            <w:tcBorders>
              <w:left w:val="single" w:sz="8" w:space="0" w:color="auto"/>
              <w:bottom w:val="single" w:sz="4" w:space="0" w:color="auto"/>
              <w:right w:val="single" w:sz="8" w:space="0" w:color="auto"/>
            </w:tcBorders>
            <w:shd w:val="clear" w:color="auto" w:fill="auto"/>
            <w:vAlign w:val="center"/>
            <w:hideMark/>
          </w:tcPr>
          <w:p w14:paraId="23F936F1" w14:textId="77777777" w:rsidR="005E4BC6" w:rsidRPr="007847B0" w:rsidRDefault="005E4BC6">
            <w:pPr>
              <w:pStyle w:val="TAC"/>
              <w:rPr>
                <w:rFonts w:eastAsia="DengXian"/>
              </w:rPr>
              <w:pPrChange w:id="16213"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ABD7985" w14:textId="77777777" w:rsidR="005E4BC6" w:rsidRPr="007847B0" w:rsidRDefault="005E4BC6">
            <w:pPr>
              <w:pStyle w:val="TAC"/>
              <w:rPr>
                <w:lang w:eastAsia="en-GB"/>
              </w:rPr>
              <w:pPrChange w:id="16214" w:author="LGEc" w:date="2025-05-09T13:35:00Z">
                <w:pPr>
                  <w:jc w:val="center"/>
                </w:pPr>
              </w:pPrChange>
            </w:pPr>
            <w:r w:rsidRPr="007847B0">
              <w:rPr>
                <w:lang w:eastAsia="en-GB"/>
              </w:rPr>
              <w:t>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EB9F1C" w14:textId="77777777" w:rsidR="005E4BC6" w:rsidRPr="007847B0" w:rsidRDefault="005E4BC6">
            <w:pPr>
              <w:pStyle w:val="TAC"/>
              <w:pPrChange w:id="16215" w:author="LGEc" w:date="2025-05-09T13:35:00Z">
                <w:pPr>
                  <w:jc w:val="center"/>
                </w:pPr>
              </w:pPrChange>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43CD11" w14:textId="77777777" w:rsidR="005E4BC6" w:rsidRPr="007847B0" w:rsidRDefault="005E4BC6">
            <w:pPr>
              <w:pStyle w:val="TAC"/>
              <w:pPrChange w:id="16216" w:author="LGEc" w:date="2025-05-09T13:35:00Z">
                <w:pPr>
                  <w:jc w:val="center"/>
                </w:pPr>
              </w:pPrChange>
            </w:pPr>
            <w:r>
              <w:t>11RB41</w:t>
            </w:r>
          </w:p>
        </w:tc>
        <w:tc>
          <w:tcPr>
            <w:tcW w:w="1883" w:type="dxa"/>
            <w:tcBorders>
              <w:top w:val="nil"/>
              <w:left w:val="single" w:sz="4" w:space="0" w:color="auto"/>
              <w:bottom w:val="single" w:sz="8" w:space="0" w:color="auto"/>
              <w:right w:val="single" w:sz="4" w:space="0" w:color="auto"/>
            </w:tcBorders>
          </w:tcPr>
          <w:p w14:paraId="4F1EBB20" w14:textId="77777777" w:rsidR="005E4BC6" w:rsidRDefault="005E4BC6">
            <w:pPr>
              <w:pStyle w:val="TAC"/>
              <w:pPrChange w:id="16217"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8FD8C12" w14:textId="77777777" w:rsidR="005E4BC6" w:rsidRDefault="005E4BC6">
            <w:pPr>
              <w:pStyle w:val="TAC"/>
              <w:pPrChange w:id="16218" w:author="LGEc" w:date="2025-05-09T13:35:00Z">
                <w:pPr>
                  <w:jc w:val="center"/>
                </w:pPr>
              </w:pPrChange>
            </w:pPr>
            <w:r>
              <w:t>15</w:t>
            </w:r>
          </w:p>
        </w:tc>
      </w:tr>
      <w:tr w:rsidR="005E4BC6" w14:paraId="4BD0521C"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hideMark/>
          </w:tcPr>
          <w:p w14:paraId="5484A58D" w14:textId="77777777" w:rsidR="005E4BC6" w:rsidRPr="007847B0" w:rsidRDefault="005E4BC6">
            <w:pPr>
              <w:pStyle w:val="TAC"/>
              <w:rPr>
                <w:rFonts w:eastAsia="DengXian"/>
              </w:rPr>
              <w:pPrChange w:id="16219" w:author="LGEc" w:date="2025-05-09T13:35:00Z">
                <w:pPr>
                  <w:jc w:val="center"/>
                </w:pPr>
              </w:pPrChange>
            </w:pPr>
            <w:r>
              <w:t>10MHz + Gap50MHz+1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FD00336" w14:textId="77777777" w:rsidR="005E4BC6" w:rsidRPr="007847B0" w:rsidRDefault="005E4BC6">
            <w:pPr>
              <w:pStyle w:val="TAC"/>
              <w:rPr>
                <w:lang w:eastAsia="en-GB"/>
              </w:rPr>
              <w:pPrChange w:id="16220" w:author="LGEc" w:date="2025-05-09T13:35:00Z">
                <w:pPr>
                  <w:jc w:val="center"/>
                </w:pPr>
              </w:pPrChange>
            </w:pPr>
            <w:r w:rsidRPr="007847B0">
              <w:rPr>
                <w:lang w:eastAsia="en-GB"/>
              </w:rPr>
              <w:t>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182B85" w14:textId="77777777" w:rsidR="005E4BC6" w:rsidRPr="007847B0" w:rsidRDefault="005E4BC6">
            <w:pPr>
              <w:pStyle w:val="TAC"/>
              <w:pPrChange w:id="16221" w:author="LGEc" w:date="2025-05-09T13:35:00Z">
                <w:pPr>
                  <w:jc w:val="center"/>
                </w:pPr>
              </w:pPrChange>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4A85BA" w14:textId="77777777" w:rsidR="005E4BC6" w:rsidRPr="007847B0" w:rsidRDefault="005E4BC6">
            <w:pPr>
              <w:pStyle w:val="TAC"/>
              <w:pPrChange w:id="16222" w:author="LGEc" w:date="2025-05-09T13:35:00Z">
                <w:pPr>
                  <w:jc w:val="center"/>
                </w:pPr>
              </w:pPrChange>
            </w:pPr>
            <w:r>
              <w:t>11RB0</w:t>
            </w:r>
          </w:p>
        </w:tc>
        <w:tc>
          <w:tcPr>
            <w:tcW w:w="1883" w:type="dxa"/>
            <w:tcBorders>
              <w:top w:val="nil"/>
              <w:left w:val="single" w:sz="4" w:space="0" w:color="auto"/>
              <w:bottom w:val="single" w:sz="8" w:space="0" w:color="auto"/>
              <w:right w:val="single" w:sz="4" w:space="0" w:color="auto"/>
            </w:tcBorders>
          </w:tcPr>
          <w:p w14:paraId="11F90671" w14:textId="77777777" w:rsidR="005E4BC6" w:rsidRDefault="005E4BC6">
            <w:pPr>
              <w:pStyle w:val="TAC"/>
              <w:pPrChange w:id="16223"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978D6AC" w14:textId="77777777" w:rsidR="005E4BC6" w:rsidRDefault="005E4BC6">
            <w:pPr>
              <w:pStyle w:val="TAC"/>
              <w:pPrChange w:id="16224" w:author="LGEc" w:date="2025-05-09T13:35:00Z">
                <w:pPr>
                  <w:jc w:val="center"/>
                </w:pPr>
              </w:pPrChange>
            </w:pPr>
            <w:r>
              <w:t>15</w:t>
            </w:r>
          </w:p>
        </w:tc>
      </w:tr>
      <w:tr w:rsidR="005E4BC6" w14:paraId="0BF4BCF4"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hideMark/>
          </w:tcPr>
          <w:p w14:paraId="11EADCE8" w14:textId="77777777" w:rsidR="005E4BC6" w:rsidRPr="007847B0" w:rsidRDefault="005E4BC6">
            <w:pPr>
              <w:pStyle w:val="TAC"/>
              <w:rPr>
                <w:rFonts w:eastAsia="DengXian"/>
              </w:rPr>
              <w:pPrChange w:id="16225"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2976DC" w14:textId="77777777" w:rsidR="005E4BC6" w:rsidRPr="007847B0" w:rsidRDefault="005E4BC6">
            <w:pPr>
              <w:pStyle w:val="TAC"/>
              <w:rPr>
                <w:lang w:eastAsia="en-GB"/>
              </w:rPr>
              <w:pPrChange w:id="16226" w:author="LGEc" w:date="2025-05-09T13:35:00Z">
                <w:pPr>
                  <w:jc w:val="center"/>
                </w:pPr>
              </w:pPrChange>
            </w:pPr>
            <w:r w:rsidRPr="007847B0">
              <w:rPr>
                <w:lang w:eastAsia="en-GB"/>
              </w:rPr>
              <w:t>6</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C1DA2C" w14:textId="77777777" w:rsidR="005E4BC6" w:rsidRPr="007847B0" w:rsidRDefault="005E4BC6">
            <w:pPr>
              <w:pStyle w:val="TAC"/>
              <w:pPrChange w:id="16227" w:author="LGEc" w:date="2025-05-09T13:35:00Z">
                <w:pPr>
                  <w:jc w:val="center"/>
                </w:pPr>
              </w:pPrChange>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EDB9463" w14:textId="77777777" w:rsidR="005E4BC6" w:rsidRPr="007847B0" w:rsidRDefault="005E4BC6">
            <w:pPr>
              <w:pStyle w:val="TAC"/>
              <w:pPrChange w:id="16228" w:author="LGEc" w:date="2025-05-09T13:35:00Z">
                <w:pPr>
                  <w:jc w:val="center"/>
                </w:pPr>
              </w:pPrChange>
            </w:pPr>
            <w:r>
              <w:t>11RB7</w:t>
            </w:r>
          </w:p>
        </w:tc>
        <w:tc>
          <w:tcPr>
            <w:tcW w:w="1883" w:type="dxa"/>
            <w:tcBorders>
              <w:top w:val="nil"/>
              <w:left w:val="single" w:sz="4" w:space="0" w:color="auto"/>
              <w:bottom w:val="single" w:sz="8" w:space="0" w:color="auto"/>
              <w:right w:val="single" w:sz="4" w:space="0" w:color="auto"/>
            </w:tcBorders>
          </w:tcPr>
          <w:p w14:paraId="28D881F8" w14:textId="77777777" w:rsidR="005E4BC6" w:rsidRDefault="005E4BC6">
            <w:pPr>
              <w:pStyle w:val="TAC"/>
              <w:pPrChange w:id="16229"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4FEBF11" w14:textId="77777777" w:rsidR="005E4BC6" w:rsidRDefault="005E4BC6">
            <w:pPr>
              <w:pStyle w:val="TAC"/>
              <w:pPrChange w:id="16230" w:author="LGEc" w:date="2025-05-09T13:35:00Z">
                <w:pPr>
                  <w:jc w:val="center"/>
                </w:pPr>
              </w:pPrChange>
            </w:pPr>
            <w:r>
              <w:t>15</w:t>
            </w:r>
          </w:p>
        </w:tc>
      </w:tr>
      <w:tr w:rsidR="005E4BC6" w14:paraId="5031261D"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4701A4F2" w14:textId="77777777" w:rsidR="005E4BC6" w:rsidRPr="007847B0" w:rsidRDefault="005E4BC6">
            <w:pPr>
              <w:pStyle w:val="TAC"/>
              <w:rPr>
                <w:rFonts w:eastAsia="DengXian"/>
              </w:rPr>
              <w:pPrChange w:id="16231"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21BC9F" w14:textId="77777777" w:rsidR="005E4BC6" w:rsidRPr="007847B0" w:rsidRDefault="005E4BC6">
            <w:pPr>
              <w:pStyle w:val="TAC"/>
              <w:rPr>
                <w:lang w:eastAsia="en-GB"/>
              </w:rPr>
              <w:pPrChange w:id="16232" w:author="LGEc" w:date="2025-05-09T13:35:00Z">
                <w:pPr>
                  <w:jc w:val="center"/>
                </w:pPr>
              </w:pPrChange>
            </w:pPr>
            <w:r>
              <w:rPr>
                <w:lang w:eastAsia="en-GB"/>
              </w:rPr>
              <w:t>7</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4DD809" w14:textId="77777777" w:rsidR="005E4BC6" w:rsidRPr="007847B0" w:rsidRDefault="005E4BC6">
            <w:pPr>
              <w:pStyle w:val="TAC"/>
              <w:pPrChange w:id="16233" w:author="LGEc" w:date="2025-05-09T13:35:00Z">
                <w:pPr>
                  <w:jc w:val="center"/>
                </w:pPr>
              </w:pPrChange>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765948E" w14:textId="77777777" w:rsidR="005E4BC6" w:rsidRDefault="005E4BC6">
            <w:pPr>
              <w:pStyle w:val="TAC"/>
              <w:pPrChange w:id="16234" w:author="LGEc" w:date="2025-05-09T13:35:00Z">
                <w:pPr>
                  <w:jc w:val="center"/>
                </w:pPr>
              </w:pPrChange>
            </w:pPr>
            <w:r>
              <w:t>11RB21</w:t>
            </w:r>
          </w:p>
        </w:tc>
        <w:tc>
          <w:tcPr>
            <w:tcW w:w="1883" w:type="dxa"/>
            <w:tcBorders>
              <w:top w:val="nil"/>
              <w:left w:val="single" w:sz="4" w:space="0" w:color="auto"/>
              <w:bottom w:val="single" w:sz="8" w:space="0" w:color="auto"/>
              <w:right w:val="single" w:sz="4" w:space="0" w:color="auto"/>
            </w:tcBorders>
          </w:tcPr>
          <w:p w14:paraId="4F00E9C5" w14:textId="77777777" w:rsidR="005E4BC6" w:rsidRDefault="005E4BC6">
            <w:pPr>
              <w:pStyle w:val="TAC"/>
              <w:pPrChange w:id="16235"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1510C4" w14:textId="77777777" w:rsidR="005E4BC6" w:rsidRDefault="005E4BC6">
            <w:pPr>
              <w:pStyle w:val="TAC"/>
              <w:pPrChange w:id="16236" w:author="LGEc" w:date="2025-05-09T13:35:00Z">
                <w:pPr>
                  <w:jc w:val="center"/>
                </w:pPr>
              </w:pPrChange>
            </w:pPr>
            <w:r>
              <w:t>15</w:t>
            </w:r>
          </w:p>
        </w:tc>
      </w:tr>
      <w:tr w:rsidR="005E4BC6" w14:paraId="171726A1"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8900A91" w14:textId="77777777" w:rsidR="005E4BC6" w:rsidRPr="007847B0" w:rsidRDefault="005E4BC6">
            <w:pPr>
              <w:pStyle w:val="TAC"/>
              <w:rPr>
                <w:rFonts w:eastAsia="DengXian"/>
              </w:rPr>
              <w:pPrChange w:id="16237"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8F222F6" w14:textId="77777777" w:rsidR="005E4BC6" w:rsidRPr="007847B0" w:rsidRDefault="005E4BC6">
            <w:pPr>
              <w:pStyle w:val="TAC"/>
              <w:pPrChange w:id="16238" w:author="LGEc" w:date="2025-05-09T13:35:00Z">
                <w:pPr>
                  <w:jc w:val="center"/>
                </w:pPr>
              </w:pPrChange>
            </w:pPr>
            <w:r>
              <w:rPr>
                <w:rFonts w:hint="eastAsia"/>
              </w:rPr>
              <w:t>8</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33F962" w14:textId="77777777" w:rsidR="005E4BC6" w:rsidRPr="007847B0" w:rsidRDefault="005E4BC6">
            <w:pPr>
              <w:pStyle w:val="TAC"/>
              <w:pPrChange w:id="16239" w:author="LGEc" w:date="2025-05-09T13:35:00Z">
                <w:pPr>
                  <w:jc w:val="center"/>
                </w:pPr>
              </w:pPrChange>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0F2D90E" w14:textId="77777777" w:rsidR="005E4BC6" w:rsidRDefault="005E4BC6">
            <w:pPr>
              <w:pStyle w:val="TAC"/>
              <w:pPrChange w:id="16240" w:author="LGEc" w:date="2025-05-09T13:35:00Z">
                <w:pPr>
                  <w:jc w:val="center"/>
                </w:pPr>
              </w:pPrChange>
            </w:pPr>
            <w:r>
              <w:t>11RB41</w:t>
            </w:r>
          </w:p>
        </w:tc>
        <w:tc>
          <w:tcPr>
            <w:tcW w:w="1883" w:type="dxa"/>
            <w:tcBorders>
              <w:top w:val="nil"/>
              <w:left w:val="single" w:sz="4" w:space="0" w:color="auto"/>
              <w:bottom w:val="single" w:sz="8" w:space="0" w:color="auto"/>
              <w:right w:val="single" w:sz="4" w:space="0" w:color="auto"/>
            </w:tcBorders>
          </w:tcPr>
          <w:p w14:paraId="4F7DA741" w14:textId="77777777" w:rsidR="005E4BC6" w:rsidRDefault="005E4BC6">
            <w:pPr>
              <w:pStyle w:val="TAC"/>
              <w:pPrChange w:id="16241"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2865928" w14:textId="77777777" w:rsidR="005E4BC6" w:rsidRDefault="005E4BC6">
            <w:pPr>
              <w:pStyle w:val="TAC"/>
              <w:pPrChange w:id="16242" w:author="LGEc" w:date="2025-05-09T13:35:00Z">
                <w:pPr>
                  <w:jc w:val="center"/>
                </w:pPr>
              </w:pPrChange>
            </w:pPr>
            <w:r>
              <w:t>15</w:t>
            </w:r>
          </w:p>
        </w:tc>
      </w:tr>
      <w:tr w:rsidR="005E4BC6" w14:paraId="6F75437C" w14:textId="77777777" w:rsidTr="009D1F4B">
        <w:trPr>
          <w:trHeight w:hRule="exact" w:val="284"/>
          <w:jc w:val="center"/>
        </w:trPr>
        <w:tc>
          <w:tcPr>
            <w:tcW w:w="1985" w:type="dxa"/>
            <w:vMerge w:val="restart"/>
            <w:tcBorders>
              <w:top w:val="single" w:sz="4" w:space="0" w:color="auto"/>
              <w:left w:val="single" w:sz="8" w:space="0" w:color="auto"/>
              <w:bottom w:val="single" w:sz="4" w:space="0" w:color="auto"/>
              <w:right w:val="single" w:sz="8" w:space="0" w:color="auto"/>
            </w:tcBorders>
            <w:shd w:val="clear" w:color="auto" w:fill="auto"/>
          </w:tcPr>
          <w:p w14:paraId="6E31B2D2" w14:textId="77777777" w:rsidR="005E4BC6" w:rsidRPr="007847B0" w:rsidRDefault="005E4BC6">
            <w:pPr>
              <w:pStyle w:val="TAC"/>
              <w:rPr>
                <w:rFonts w:eastAsia="DengXian"/>
              </w:rPr>
              <w:pPrChange w:id="16243" w:author="LGEc" w:date="2025-05-09T13:35:00Z">
                <w:pPr>
                  <w:jc w:val="center"/>
                </w:pPr>
              </w:pPrChange>
            </w:pPr>
            <w:r>
              <w:t>10MHz + Gap10MHz+2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A6154F" w14:textId="77777777" w:rsidR="005E4BC6" w:rsidRPr="007847B0" w:rsidRDefault="005E4BC6">
            <w:pPr>
              <w:pStyle w:val="TAC"/>
              <w:rPr>
                <w:lang w:eastAsia="en-GB"/>
              </w:rPr>
              <w:pPrChange w:id="16244" w:author="LGEc" w:date="2025-05-09T13:35:00Z">
                <w:pPr>
                  <w:jc w:val="center"/>
                </w:pPr>
              </w:pPrChange>
            </w:pPr>
            <w:r>
              <w:t>9</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8C2449" w14:textId="77777777" w:rsidR="005E4BC6" w:rsidRPr="007847B0" w:rsidRDefault="005E4BC6">
            <w:pPr>
              <w:pStyle w:val="TAC"/>
              <w:pPrChange w:id="16245" w:author="LGEc" w:date="2025-05-09T13:35:00Z">
                <w:pPr>
                  <w:jc w:val="center"/>
                </w:pPr>
              </w:pPrChange>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C58BAEB" w14:textId="77777777" w:rsidR="005E4BC6" w:rsidRDefault="005E4BC6">
            <w:pPr>
              <w:pStyle w:val="TAC"/>
              <w:pPrChange w:id="16246" w:author="LGEc" w:date="2025-05-09T13:35:00Z">
                <w:pPr>
                  <w:jc w:val="center"/>
                </w:pPr>
              </w:pPrChange>
            </w:pPr>
            <w:r>
              <w:t>11RB0</w:t>
            </w:r>
          </w:p>
        </w:tc>
        <w:tc>
          <w:tcPr>
            <w:tcW w:w="1883" w:type="dxa"/>
            <w:tcBorders>
              <w:top w:val="nil"/>
              <w:left w:val="single" w:sz="4" w:space="0" w:color="auto"/>
              <w:bottom w:val="single" w:sz="8" w:space="0" w:color="auto"/>
              <w:right w:val="single" w:sz="4" w:space="0" w:color="auto"/>
            </w:tcBorders>
          </w:tcPr>
          <w:p w14:paraId="33079E44" w14:textId="77777777" w:rsidR="005E4BC6" w:rsidRDefault="005E4BC6">
            <w:pPr>
              <w:pStyle w:val="TAC"/>
              <w:pPrChange w:id="16247" w:author="LGEc" w:date="2025-05-09T13:35: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4F68D3" w14:textId="77777777" w:rsidR="005E4BC6" w:rsidRDefault="005E4BC6">
            <w:pPr>
              <w:pStyle w:val="TAC"/>
              <w:pPrChange w:id="16248" w:author="LGEc" w:date="2025-05-09T13:35:00Z">
                <w:pPr>
                  <w:jc w:val="center"/>
                </w:pPr>
              </w:pPrChange>
            </w:pPr>
            <w:r>
              <w:t>15</w:t>
            </w:r>
          </w:p>
        </w:tc>
      </w:tr>
      <w:tr w:rsidR="005E4BC6" w14:paraId="5E50D380"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AAEE47" w14:textId="77777777" w:rsidR="005E4BC6" w:rsidRPr="007847B0" w:rsidRDefault="005E4BC6">
            <w:pPr>
              <w:pStyle w:val="TAC"/>
              <w:rPr>
                <w:rFonts w:eastAsia="DengXian"/>
              </w:rPr>
              <w:pPrChange w:id="16249"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83C195" w14:textId="77777777" w:rsidR="005E4BC6" w:rsidRPr="007847B0" w:rsidRDefault="005E4BC6">
            <w:pPr>
              <w:pStyle w:val="TAC"/>
              <w:rPr>
                <w:lang w:eastAsia="en-GB"/>
              </w:rPr>
              <w:pPrChange w:id="16250" w:author="LGEc" w:date="2025-05-09T13:35:00Z">
                <w:pPr>
                  <w:jc w:val="center"/>
                </w:pPr>
              </w:pPrChange>
            </w:pPr>
            <w:r>
              <w:t>10</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A635EA" w14:textId="77777777" w:rsidR="005E4BC6" w:rsidRPr="007847B0" w:rsidRDefault="005E4BC6">
            <w:pPr>
              <w:pStyle w:val="TAC"/>
              <w:pPrChange w:id="16251" w:author="LGEc" w:date="2025-05-09T13:35:00Z">
                <w:pPr>
                  <w:jc w:val="center"/>
                </w:pPr>
              </w:pPrChange>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6F2D92" w14:textId="77777777" w:rsidR="005E4BC6" w:rsidRDefault="005E4BC6">
            <w:pPr>
              <w:pStyle w:val="TAC"/>
              <w:pPrChange w:id="16252" w:author="LGEc" w:date="2025-05-09T13:35:00Z">
                <w:pPr>
                  <w:jc w:val="center"/>
                </w:pPr>
              </w:pPrChange>
            </w:pPr>
            <w:r>
              <w:t>11RB14</w:t>
            </w:r>
          </w:p>
        </w:tc>
        <w:tc>
          <w:tcPr>
            <w:tcW w:w="1883" w:type="dxa"/>
            <w:tcBorders>
              <w:top w:val="nil"/>
              <w:left w:val="single" w:sz="4" w:space="0" w:color="auto"/>
              <w:bottom w:val="single" w:sz="8" w:space="0" w:color="auto"/>
              <w:right w:val="single" w:sz="4" w:space="0" w:color="auto"/>
            </w:tcBorders>
          </w:tcPr>
          <w:p w14:paraId="54341287" w14:textId="77777777" w:rsidR="005E4BC6" w:rsidRDefault="005E4BC6">
            <w:pPr>
              <w:pStyle w:val="TAC"/>
              <w:pPrChange w:id="16253" w:author="LGEc" w:date="2025-05-09T13:35:00Z">
                <w:pPr>
                  <w:jc w:val="center"/>
                </w:pPr>
              </w:pPrChange>
            </w:pPr>
            <w:r w:rsidRPr="006F337D">
              <w:rPr>
                <w:rFonts w:hint="eastAsia"/>
              </w:rPr>
              <w:t>SEMfreq_</w:t>
            </w:r>
            <w:r w:rsidRPr="006F337D">
              <w:t>-13</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CB7B2BC" w14:textId="77777777" w:rsidR="005E4BC6" w:rsidRDefault="005E4BC6">
            <w:pPr>
              <w:pStyle w:val="TAC"/>
              <w:pPrChange w:id="16254" w:author="LGEc" w:date="2025-05-09T13:35:00Z">
                <w:pPr>
                  <w:jc w:val="center"/>
                </w:pPr>
              </w:pPrChange>
            </w:pPr>
            <w:r>
              <w:rPr>
                <w:rFonts w:hint="eastAsia"/>
              </w:rPr>
              <w:t>15</w:t>
            </w:r>
          </w:p>
        </w:tc>
      </w:tr>
      <w:tr w:rsidR="005E4BC6" w14:paraId="09650124"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DCEC36B" w14:textId="77777777" w:rsidR="005E4BC6" w:rsidRPr="007847B0" w:rsidRDefault="005E4BC6">
            <w:pPr>
              <w:pStyle w:val="TAC"/>
              <w:rPr>
                <w:rFonts w:eastAsia="DengXian"/>
              </w:rPr>
              <w:pPrChange w:id="16255"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2BCB9E" w14:textId="77777777" w:rsidR="005E4BC6" w:rsidRPr="007847B0" w:rsidRDefault="005E4BC6">
            <w:pPr>
              <w:pStyle w:val="TAC"/>
              <w:pPrChange w:id="16256" w:author="LGEc" w:date="2025-05-09T13:35:00Z">
                <w:pPr>
                  <w:jc w:val="center"/>
                </w:pPr>
              </w:pPrChange>
            </w:pPr>
            <w:r>
              <w:rPr>
                <w:rFonts w:hint="eastAsia"/>
              </w:rPr>
              <w:t>11</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2F4DE2" w14:textId="77777777" w:rsidR="005E4BC6" w:rsidRPr="007847B0" w:rsidRDefault="005E4BC6">
            <w:pPr>
              <w:pStyle w:val="TAC"/>
              <w:pPrChange w:id="16257" w:author="LGEc" w:date="2025-05-09T13:35:00Z">
                <w:pPr>
                  <w:jc w:val="center"/>
                </w:pPr>
              </w:pPrChange>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CB96A4" w14:textId="77777777" w:rsidR="005E4BC6" w:rsidRDefault="005E4BC6">
            <w:pPr>
              <w:pStyle w:val="TAC"/>
              <w:pPrChange w:id="16258" w:author="LGEc" w:date="2025-05-09T13:35:00Z">
                <w:pPr>
                  <w:jc w:val="center"/>
                </w:pPr>
              </w:pPrChange>
            </w:pPr>
            <w:r>
              <w:t>11RB42</w:t>
            </w:r>
          </w:p>
        </w:tc>
        <w:tc>
          <w:tcPr>
            <w:tcW w:w="1883" w:type="dxa"/>
            <w:tcBorders>
              <w:top w:val="nil"/>
              <w:left w:val="single" w:sz="4" w:space="0" w:color="auto"/>
              <w:bottom w:val="single" w:sz="8" w:space="0" w:color="auto"/>
              <w:right w:val="single" w:sz="4" w:space="0" w:color="auto"/>
            </w:tcBorders>
          </w:tcPr>
          <w:p w14:paraId="0D5EEC9F" w14:textId="77777777" w:rsidR="005E4BC6" w:rsidRDefault="005E4BC6">
            <w:pPr>
              <w:pStyle w:val="TAC"/>
              <w:pPrChange w:id="16259" w:author="LGEc" w:date="2025-05-09T13:35:00Z">
                <w:pPr>
                  <w:jc w:val="center"/>
                </w:pPr>
              </w:pPrChange>
            </w:pPr>
            <w:r w:rsidRPr="006F337D">
              <w:rPr>
                <w:rFonts w:hint="eastAsia"/>
              </w:rPr>
              <w:t>SEfreq_</w:t>
            </w:r>
            <w:r w:rsidRPr="006F337D">
              <w:t>-</w:t>
            </w:r>
            <w:r>
              <w:t>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DA8377A" w14:textId="77777777" w:rsidR="005E4BC6" w:rsidRDefault="005E4BC6">
            <w:pPr>
              <w:pStyle w:val="TAC"/>
              <w:pPrChange w:id="16260" w:author="LGEc" w:date="2025-05-09T13:35:00Z">
                <w:pPr>
                  <w:jc w:val="center"/>
                </w:pPr>
              </w:pPrChange>
            </w:pPr>
            <w:r>
              <w:rPr>
                <w:rFonts w:hint="eastAsia"/>
              </w:rPr>
              <w:t>1</w:t>
            </w:r>
            <w:r>
              <w:t>5</w:t>
            </w:r>
          </w:p>
        </w:tc>
      </w:tr>
      <w:tr w:rsidR="005E4BC6" w14:paraId="4458C5C7"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2E96FF0" w14:textId="77777777" w:rsidR="005E4BC6" w:rsidRPr="007847B0" w:rsidRDefault="005E4BC6">
            <w:pPr>
              <w:pStyle w:val="TAC"/>
              <w:rPr>
                <w:rFonts w:eastAsia="DengXian"/>
              </w:rPr>
              <w:pPrChange w:id="16261"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7803F5" w14:textId="77777777" w:rsidR="005E4BC6" w:rsidRDefault="005E4BC6">
            <w:pPr>
              <w:pStyle w:val="TAC"/>
              <w:pPrChange w:id="16262" w:author="LGEc" w:date="2025-05-09T13:35:00Z">
                <w:pPr>
                  <w:jc w:val="center"/>
                </w:pPr>
              </w:pPrChange>
            </w:pPr>
            <w:r>
              <w:rPr>
                <w:rFonts w:hint="eastAsia"/>
              </w:rPr>
              <w:t>12</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3CA992" w14:textId="77777777" w:rsidR="005E4BC6" w:rsidRDefault="005E4BC6">
            <w:pPr>
              <w:pStyle w:val="TAC"/>
              <w:pPrChange w:id="16263" w:author="LGEc" w:date="2025-05-09T13:35:00Z">
                <w:pPr>
                  <w:jc w:val="center"/>
                </w:pPr>
              </w:pPrChange>
            </w:pPr>
            <w:r>
              <w:t>11RB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D420F2B" w14:textId="77777777" w:rsidR="005E4BC6" w:rsidRDefault="005E4BC6">
            <w:pPr>
              <w:pStyle w:val="TAC"/>
              <w:pPrChange w:id="16264" w:author="LGEc" w:date="2025-05-09T13:35:00Z">
                <w:pPr>
                  <w:jc w:val="center"/>
                </w:pPr>
              </w:pPrChange>
            </w:pPr>
            <w:r>
              <w:t>11RB95</w:t>
            </w:r>
          </w:p>
        </w:tc>
        <w:tc>
          <w:tcPr>
            <w:tcW w:w="1883" w:type="dxa"/>
            <w:tcBorders>
              <w:top w:val="nil"/>
              <w:left w:val="single" w:sz="4" w:space="0" w:color="auto"/>
              <w:bottom w:val="single" w:sz="8" w:space="0" w:color="auto"/>
              <w:right w:val="single" w:sz="4" w:space="0" w:color="auto"/>
            </w:tcBorders>
          </w:tcPr>
          <w:p w14:paraId="4A4CC940" w14:textId="77777777" w:rsidR="005E4BC6" w:rsidRDefault="005E4BC6">
            <w:pPr>
              <w:pStyle w:val="TAC"/>
              <w:pPrChange w:id="16265"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ED173EA" w14:textId="77777777" w:rsidR="005E4BC6" w:rsidRDefault="005E4BC6">
            <w:pPr>
              <w:pStyle w:val="TAC"/>
              <w:pPrChange w:id="16266" w:author="LGEc" w:date="2025-05-09T13:35:00Z">
                <w:pPr>
                  <w:jc w:val="center"/>
                </w:pPr>
              </w:pPrChange>
            </w:pPr>
            <w:r w:rsidRPr="00F20A47">
              <w:rPr>
                <w:rFonts w:hint="eastAsia"/>
              </w:rPr>
              <w:t>1</w:t>
            </w:r>
            <w:r w:rsidRPr="00F20A47">
              <w:t>5</w:t>
            </w:r>
          </w:p>
        </w:tc>
      </w:tr>
      <w:tr w:rsidR="005E4BC6" w14:paraId="7E43901A"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1CA8412E" w14:textId="77777777" w:rsidR="005E4BC6" w:rsidRPr="007847B0" w:rsidRDefault="005E4BC6">
            <w:pPr>
              <w:pStyle w:val="TAC"/>
              <w:rPr>
                <w:rFonts w:eastAsia="DengXian"/>
              </w:rPr>
              <w:pPrChange w:id="16267" w:author="LGEc" w:date="2025-05-09T13:35:00Z">
                <w:pPr>
                  <w:jc w:val="center"/>
                </w:pPr>
              </w:pPrChange>
            </w:pPr>
            <w:r>
              <w:t>10MHz + Gap40MHz+20MHz</w:t>
            </w: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D94C09" w14:textId="77777777" w:rsidR="005E4BC6" w:rsidRDefault="005E4BC6">
            <w:pPr>
              <w:pStyle w:val="TAC"/>
              <w:pPrChange w:id="16268" w:author="LGEc" w:date="2025-05-09T13:35:00Z">
                <w:pPr>
                  <w:jc w:val="center"/>
                </w:pPr>
              </w:pPrChange>
            </w:pPr>
            <w:r>
              <w:rPr>
                <w:rFonts w:hint="eastAsia"/>
              </w:rPr>
              <w:t>13</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446FCAB" w14:textId="77777777" w:rsidR="005E4BC6" w:rsidRDefault="005E4BC6">
            <w:pPr>
              <w:pStyle w:val="TAC"/>
              <w:pPrChange w:id="16269" w:author="LGEc" w:date="2025-05-09T13:35:00Z">
                <w:pPr>
                  <w:jc w:val="center"/>
                </w:pPr>
              </w:pPrChange>
            </w:pPr>
            <w:r>
              <w:t>11RB41</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257E84B" w14:textId="77777777" w:rsidR="005E4BC6" w:rsidRDefault="005E4BC6">
            <w:pPr>
              <w:pStyle w:val="TAC"/>
              <w:pPrChange w:id="16270" w:author="LGEc" w:date="2025-05-09T13:35:00Z">
                <w:pPr>
                  <w:jc w:val="center"/>
                </w:pPr>
              </w:pPrChange>
            </w:pPr>
            <w:r>
              <w:t>11RB0</w:t>
            </w:r>
          </w:p>
        </w:tc>
        <w:tc>
          <w:tcPr>
            <w:tcW w:w="1883" w:type="dxa"/>
            <w:tcBorders>
              <w:top w:val="nil"/>
              <w:left w:val="single" w:sz="4" w:space="0" w:color="auto"/>
              <w:bottom w:val="single" w:sz="8" w:space="0" w:color="auto"/>
              <w:right w:val="single" w:sz="4" w:space="0" w:color="auto"/>
            </w:tcBorders>
          </w:tcPr>
          <w:p w14:paraId="01773342" w14:textId="77777777" w:rsidR="005E4BC6" w:rsidRDefault="005E4BC6">
            <w:pPr>
              <w:pStyle w:val="TAC"/>
              <w:pPrChange w:id="16271"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4F60C52" w14:textId="77777777" w:rsidR="005E4BC6" w:rsidRDefault="005E4BC6">
            <w:pPr>
              <w:pStyle w:val="TAC"/>
              <w:pPrChange w:id="16272" w:author="LGEc" w:date="2025-05-09T13:35:00Z">
                <w:pPr>
                  <w:jc w:val="center"/>
                </w:pPr>
              </w:pPrChange>
            </w:pPr>
            <w:r w:rsidRPr="00F20A47">
              <w:rPr>
                <w:rFonts w:hint="eastAsia"/>
              </w:rPr>
              <w:t>1</w:t>
            </w:r>
            <w:r w:rsidRPr="00F20A47">
              <w:t>5</w:t>
            </w:r>
          </w:p>
        </w:tc>
      </w:tr>
      <w:tr w:rsidR="005E4BC6" w14:paraId="22AE4B08"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00FC3F3E" w14:textId="77777777" w:rsidR="005E4BC6" w:rsidRPr="007847B0" w:rsidRDefault="005E4BC6">
            <w:pPr>
              <w:pStyle w:val="TAC"/>
              <w:rPr>
                <w:rFonts w:eastAsia="DengXian"/>
              </w:rPr>
              <w:pPrChange w:id="16273"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12E27F" w14:textId="77777777" w:rsidR="005E4BC6" w:rsidRDefault="005E4BC6">
            <w:pPr>
              <w:pStyle w:val="TAC"/>
              <w:pPrChange w:id="16274" w:author="LGEc" w:date="2025-05-09T13:35:00Z">
                <w:pPr>
                  <w:jc w:val="center"/>
                </w:pPr>
              </w:pPrChange>
            </w:pPr>
            <w:r>
              <w:rPr>
                <w:rFonts w:hint="eastAsia"/>
              </w:rPr>
              <w:t>14</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880C16" w14:textId="77777777" w:rsidR="005E4BC6" w:rsidRDefault="005E4BC6">
            <w:pPr>
              <w:pStyle w:val="TAC"/>
              <w:pPrChange w:id="16275" w:author="LGEc" w:date="2025-05-09T13:35:00Z">
                <w:pPr>
                  <w:jc w:val="center"/>
                </w:pPr>
              </w:pPrChange>
            </w:pPr>
            <w:r>
              <w:t>11RB34</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9448726" w14:textId="77777777" w:rsidR="005E4BC6" w:rsidRDefault="005E4BC6">
            <w:pPr>
              <w:pStyle w:val="TAC"/>
              <w:pPrChange w:id="16276" w:author="LGEc" w:date="2025-05-09T13:35:00Z">
                <w:pPr>
                  <w:jc w:val="center"/>
                </w:pPr>
              </w:pPrChange>
            </w:pPr>
            <w:r>
              <w:t>11RB14</w:t>
            </w:r>
          </w:p>
        </w:tc>
        <w:tc>
          <w:tcPr>
            <w:tcW w:w="1883" w:type="dxa"/>
            <w:tcBorders>
              <w:top w:val="nil"/>
              <w:left w:val="single" w:sz="4" w:space="0" w:color="auto"/>
              <w:bottom w:val="single" w:sz="8" w:space="0" w:color="auto"/>
              <w:right w:val="single" w:sz="4" w:space="0" w:color="auto"/>
            </w:tcBorders>
          </w:tcPr>
          <w:p w14:paraId="5501B0DE" w14:textId="77777777" w:rsidR="005E4BC6" w:rsidRDefault="005E4BC6">
            <w:pPr>
              <w:pStyle w:val="TAC"/>
              <w:pPrChange w:id="16277"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CEB1C6D" w14:textId="77777777" w:rsidR="005E4BC6" w:rsidRDefault="005E4BC6">
            <w:pPr>
              <w:pStyle w:val="TAC"/>
              <w:pPrChange w:id="16278" w:author="LGEc" w:date="2025-05-09T13:35:00Z">
                <w:pPr>
                  <w:jc w:val="center"/>
                </w:pPr>
              </w:pPrChange>
            </w:pPr>
            <w:r w:rsidRPr="00F20A47">
              <w:rPr>
                <w:rFonts w:hint="eastAsia"/>
              </w:rPr>
              <w:t>1</w:t>
            </w:r>
            <w:r w:rsidRPr="00F20A47">
              <w:t>5</w:t>
            </w:r>
          </w:p>
        </w:tc>
      </w:tr>
      <w:tr w:rsidR="005E4BC6" w14:paraId="720C4F6E"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138125AF" w14:textId="77777777" w:rsidR="005E4BC6" w:rsidRPr="007847B0" w:rsidRDefault="005E4BC6">
            <w:pPr>
              <w:pStyle w:val="TAC"/>
              <w:rPr>
                <w:rFonts w:eastAsia="DengXian"/>
              </w:rPr>
              <w:pPrChange w:id="16279" w:author="LGEc" w:date="2025-05-09T13:35:00Z">
                <w:pPr/>
              </w:pPrChange>
            </w:pPr>
          </w:p>
        </w:tc>
        <w:tc>
          <w:tcPr>
            <w:tcW w:w="85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8F71C1" w14:textId="77777777" w:rsidR="005E4BC6" w:rsidRDefault="005E4BC6">
            <w:pPr>
              <w:pStyle w:val="TAC"/>
              <w:pPrChange w:id="16280" w:author="LGEc" w:date="2025-05-09T13:35:00Z">
                <w:pPr>
                  <w:jc w:val="center"/>
                </w:pPr>
              </w:pPrChange>
            </w:pPr>
            <w:r>
              <w:rPr>
                <w:rFonts w:hint="eastAsia"/>
              </w:rPr>
              <w:t>15</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0BE863" w14:textId="77777777" w:rsidR="005E4BC6" w:rsidRDefault="005E4BC6">
            <w:pPr>
              <w:pStyle w:val="TAC"/>
              <w:pPrChange w:id="16281" w:author="LGEc" w:date="2025-05-09T13:35:00Z">
                <w:pPr>
                  <w:jc w:val="center"/>
                </w:pPr>
              </w:pPrChange>
            </w:pPr>
            <w:r>
              <w:t>11RB20</w:t>
            </w:r>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1DEC754" w14:textId="77777777" w:rsidR="005E4BC6" w:rsidRDefault="005E4BC6">
            <w:pPr>
              <w:pStyle w:val="TAC"/>
              <w:pPrChange w:id="16282" w:author="LGEc" w:date="2025-05-09T13:35:00Z">
                <w:pPr>
                  <w:jc w:val="center"/>
                </w:pPr>
              </w:pPrChange>
            </w:pPr>
            <w:r>
              <w:t>11RB42</w:t>
            </w:r>
          </w:p>
        </w:tc>
        <w:tc>
          <w:tcPr>
            <w:tcW w:w="1883" w:type="dxa"/>
            <w:tcBorders>
              <w:top w:val="nil"/>
              <w:left w:val="single" w:sz="4" w:space="0" w:color="auto"/>
              <w:bottom w:val="single" w:sz="8" w:space="0" w:color="auto"/>
              <w:right w:val="single" w:sz="4" w:space="0" w:color="auto"/>
            </w:tcBorders>
          </w:tcPr>
          <w:p w14:paraId="2A919F2F" w14:textId="77777777" w:rsidR="005E4BC6" w:rsidRDefault="005E4BC6">
            <w:pPr>
              <w:pStyle w:val="TAC"/>
              <w:pPrChange w:id="16283"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F94945C" w14:textId="77777777" w:rsidR="005E4BC6" w:rsidRDefault="005E4BC6">
            <w:pPr>
              <w:pStyle w:val="TAC"/>
              <w:pPrChange w:id="16284" w:author="LGEc" w:date="2025-05-09T13:35:00Z">
                <w:pPr>
                  <w:jc w:val="center"/>
                </w:pPr>
              </w:pPrChange>
            </w:pPr>
            <w:r w:rsidRPr="00F20A47">
              <w:rPr>
                <w:rFonts w:hint="eastAsia"/>
              </w:rPr>
              <w:t>1</w:t>
            </w:r>
            <w:r w:rsidRPr="00F20A47">
              <w:t>5</w:t>
            </w:r>
          </w:p>
        </w:tc>
      </w:tr>
      <w:tr w:rsidR="005E4BC6" w14:paraId="27D9855B"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5D503023" w14:textId="77777777" w:rsidR="005E4BC6" w:rsidRPr="007847B0" w:rsidRDefault="005E4BC6">
            <w:pPr>
              <w:pStyle w:val="TAC"/>
              <w:rPr>
                <w:rFonts w:eastAsia="DengXian"/>
              </w:rPr>
              <w:pPrChange w:id="16285" w:author="LGEc" w:date="2025-05-09T13:35:00Z">
                <w:pPr/>
              </w:pPrChange>
            </w:pPr>
          </w:p>
        </w:tc>
        <w:tc>
          <w:tcPr>
            <w:tcW w:w="851"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8538E3F" w14:textId="77777777" w:rsidR="005E4BC6" w:rsidRDefault="005E4BC6">
            <w:pPr>
              <w:pStyle w:val="TAC"/>
              <w:pPrChange w:id="16286" w:author="LGEc" w:date="2025-05-09T13:35:00Z">
                <w:pPr>
                  <w:jc w:val="center"/>
                </w:pPr>
              </w:pPrChange>
            </w:pPr>
            <w:r>
              <w:rPr>
                <w:rFonts w:hint="eastAsia"/>
              </w:rPr>
              <w:t>16</w:t>
            </w:r>
          </w:p>
        </w:tc>
        <w:tc>
          <w:tcPr>
            <w:tcW w:w="113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14:paraId="6884F76D" w14:textId="77777777" w:rsidR="005E4BC6" w:rsidRDefault="005E4BC6">
            <w:pPr>
              <w:pStyle w:val="TAC"/>
              <w:pPrChange w:id="16287" w:author="LGEc" w:date="2025-05-09T13:35:00Z">
                <w:pPr>
                  <w:jc w:val="center"/>
                </w:pPr>
              </w:pPrChange>
            </w:pPr>
            <w:r>
              <w:t>11RB0</w:t>
            </w:r>
          </w:p>
        </w:tc>
        <w:tc>
          <w:tcPr>
            <w:tcW w:w="1093"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14:paraId="50150A0E" w14:textId="77777777" w:rsidR="005E4BC6" w:rsidRDefault="005E4BC6">
            <w:pPr>
              <w:pStyle w:val="TAC"/>
              <w:pPrChange w:id="16288" w:author="LGEc" w:date="2025-05-09T13:35:00Z">
                <w:pPr>
                  <w:jc w:val="center"/>
                </w:pPr>
              </w:pPrChange>
            </w:pPr>
            <w:r>
              <w:t>11RB95</w:t>
            </w:r>
          </w:p>
        </w:tc>
        <w:tc>
          <w:tcPr>
            <w:tcW w:w="1883" w:type="dxa"/>
            <w:tcBorders>
              <w:top w:val="nil"/>
              <w:left w:val="single" w:sz="4" w:space="0" w:color="auto"/>
              <w:bottom w:val="single" w:sz="4" w:space="0" w:color="auto"/>
              <w:right w:val="single" w:sz="4" w:space="0" w:color="auto"/>
            </w:tcBorders>
          </w:tcPr>
          <w:p w14:paraId="522FA5C8" w14:textId="77777777" w:rsidR="005E4BC6" w:rsidRDefault="005E4BC6">
            <w:pPr>
              <w:pStyle w:val="TAC"/>
              <w:pPrChange w:id="16289" w:author="LGEc" w:date="2025-05-09T13:35:00Z">
                <w:pPr>
                  <w:jc w:val="center"/>
                </w:pPr>
              </w:pPrChange>
            </w:pPr>
            <w:r w:rsidRPr="00F834EE">
              <w:rPr>
                <w:rFonts w:hint="eastAsia"/>
              </w:rPr>
              <w:t>SE</w:t>
            </w:r>
            <w:r w:rsidRPr="00F834EE">
              <w:t>freq_-30</w:t>
            </w:r>
          </w:p>
        </w:tc>
        <w:tc>
          <w:tcPr>
            <w:tcW w:w="982"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8F7DCAD" w14:textId="77777777" w:rsidR="005E4BC6" w:rsidRDefault="005E4BC6">
            <w:pPr>
              <w:pStyle w:val="TAC"/>
              <w:pPrChange w:id="16290" w:author="LGEc" w:date="2025-05-09T13:35:00Z">
                <w:pPr>
                  <w:jc w:val="center"/>
                </w:pPr>
              </w:pPrChange>
            </w:pPr>
            <w:r w:rsidRPr="00F20A47">
              <w:rPr>
                <w:rFonts w:hint="eastAsia"/>
              </w:rPr>
              <w:t>1</w:t>
            </w:r>
            <w:r w:rsidRPr="00F20A47">
              <w:t>5</w:t>
            </w:r>
          </w:p>
        </w:tc>
      </w:tr>
      <w:tr w:rsidR="005E4BC6" w14:paraId="124AB900"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5EDDC9DA" w14:textId="77777777" w:rsidR="005E4BC6" w:rsidRPr="007847B0" w:rsidRDefault="005E4BC6">
            <w:pPr>
              <w:pStyle w:val="TAC"/>
              <w:rPr>
                <w:rFonts w:eastAsia="DengXian"/>
              </w:rPr>
              <w:pPrChange w:id="16291" w:author="LGEc" w:date="2025-05-09T13:35:00Z">
                <w:pPr>
                  <w:jc w:val="center"/>
                </w:pPr>
              </w:pPrChange>
            </w:pPr>
            <w:r>
              <w:t>10MHz + Gap10MHz+10MHz</w:t>
            </w:r>
          </w:p>
          <w:p w14:paraId="7D958935" w14:textId="77777777" w:rsidR="005E4BC6" w:rsidRPr="007847B0" w:rsidRDefault="005E4BC6">
            <w:pPr>
              <w:pStyle w:val="TAC"/>
              <w:rPr>
                <w:rFonts w:eastAsia="DengXian"/>
              </w:rPr>
              <w:pPrChange w:id="16292" w:author="LGEc" w:date="2025-05-09T13:35:00Z">
                <w:pPr>
                  <w:jc w:val="center"/>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CBDAE5D" w14:textId="77777777" w:rsidR="005E4BC6" w:rsidRDefault="005E4BC6">
            <w:pPr>
              <w:pStyle w:val="TAC"/>
              <w:pPrChange w:id="16293" w:author="LGEc" w:date="2025-05-09T13:35:00Z">
                <w:pPr>
                  <w:jc w:val="center"/>
                </w:pPr>
              </w:pPrChange>
            </w:pPr>
            <w:r>
              <w:rPr>
                <w:rFonts w:hint="eastAsia"/>
              </w:rPr>
              <w:t>1</w:t>
            </w:r>
            <w:r>
              <w:t>7</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3D70638" w14:textId="77777777" w:rsidR="005E4BC6" w:rsidRDefault="005E4BC6">
            <w:pPr>
              <w:pStyle w:val="TAC"/>
              <w:pPrChange w:id="16294" w:author="LGEc" w:date="2025-05-09T13:35:00Z">
                <w:pPr>
                  <w:jc w:val="center"/>
                </w:pPr>
              </w:pPrChange>
            </w:pPr>
            <w:r>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B16637E" w14:textId="77777777" w:rsidR="005E4BC6" w:rsidRDefault="005E4BC6">
            <w:pPr>
              <w:pStyle w:val="TAC"/>
              <w:pPrChange w:id="16295" w:author="LGEc" w:date="2025-05-09T13:35:00Z">
                <w:pPr>
                  <w:jc w:val="center"/>
                </w:pPr>
              </w:pPrChange>
            </w:pPr>
            <w:r>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14F3A7C0" w14:textId="77777777" w:rsidR="005E4BC6" w:rsidRPr="00F834EE" w:rsidRDefault="005E4BC6">
            <w:pPr>
              <w:pStyle w:val="TAC"/>
              <w:pPrChange w:id="16296" w:author="LGEc" w:date="2025-05-09T13:35:00Z">
                <w:pPr>
                  <w:jc w:val="center"/>
                </w:pPr>
              </w:pPrChange>
            </w:pPr>
            <w:r w:rsidRPr="006F337D">
              <w:rPr>
                <w:rFonts w:hint="eastAsia"/>
              </w:rPr>
              <w:t>SEMfreq_</w:t>
            </w:r>
            <w:r w:rsidRPr="006F337D">
              <w:t>-13</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2773575" w14:textId="77777777" w:rsidR="005E4BC6" w:rsidRPr="00F20A47" w:rsidRDefault="005E4BC6">
            <w:pPr>
              <w:pStyle w:val="TAC"/>
              <w:pPrChange w:id="16297" w:author="LGEc" w:date="2025-05-09T13:35:00Z">
                <w:pPr>
                  <w:jc w:val="center"/>
                </w:pPr>
              </w:pPrChange>
            </w:pPr>
            <w:r>
              <w:rPr>
                <w:rFonts w:hint="eastAsia"/>
              </w:rPr>
              <w:t>30</w:t>
            </w:r>
          </w:p>
        </w:tc>
      </w:tr>
      <w:tr w:rsidR="005E4BC6" w14:paraId="6329F266"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57A7F344" w14:textId="77777777" w:rsidR="005E4BC6" w:rsidRPr="007847B0" w:rsidRDefault="005E4BC6">
            <w:pPr>
              <w:pStyle w:val="TAC"/>
              <w:rPr>
                <w:rFonts w:eastAsia="DengXian"/>
              </w:rPr>
              <w:pPrChange w:id="16298"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12C4F5E" w14:textId="77777777" w:rsidR="005E4BC6" w:rsidRDefault="005E4BC6">
            <w:pPr>
              <w:pStyle w:val="TAC"/>
              <w:pPrChange w:id="16299" w:author="LGEc" w:date="2025-05-09T13:35:00Z">
                <w:pPr>
                  <w:jc w:val="center"/>
                </w:pPr>
              </w:pPrChange>
            </w:pPr>
            <w:r>
              <w:rPr>
                <w:rFonts w:hint="eastAsia"/>
              </w:rPr>
              <w:t>18</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7BEDB6EA" w14:textId="77777777" w:rsidR="005E4BC6" w:rsidRDefault="005E4BC6">
            <w:pPr>
              <w:pStyle w:val="TAC"/>
              <w:pPrChange w:id="16300" w:author="LGEc" w:date="2025-05-09T13:35:00Z">
                <w:pPr>
                  <w:jc w:val="center"/>
                </w:pPr>
              </w:pPrChange>
            </w:pPr>
            <w:r>
              <w:rPr>
                <w:rFonts w:hint="eastAsia"/>
              </w:rPr>
              <w:t>11RB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98F332E" w14:textId="77777777" w:rsidR="005E4BC6" w:rsidRDefault="005E4BC6">
            <w:pPr>
              <w:pStyle w:val="TAC"/>
              <w:pPrChange w:id="16301" w:author="LGEc" w:date="2025-05-09T13:35:00Z">
                <w:pPr>
                  <w:jc w:val="center"/>
                </w:pPr>
              </w:pPrChange>
            </w:pPr>
            <w:r>
              <w:rPr>
                <w:rFonts w:hint="eastAsia"/>
              </w:rPr>
              <w:t>11RB2</w:t>
            </w:r>
          </w:p>
        </w:tc>
        <w:tc>
          <w:tcPr>
            <w:tcW w:w="1883" w:type="dxa"/>
            <w:tcBorders>
              <w:top w:val="single" w:sz="4" w:space="0" w:color="auto"/>
              <w:left w:val="single" w:sz="4" w:space="0" w:color="auto"/>
              <w:bottom w:val="single" w:sz="4" w:space="0" w:color="auto"/>
              <w:right w:val="single" w:sz="4" w:space="0" w:color="auto"/>
            </w:tcBorders>
          </w:tcPr>
          <w:p w14:paraId="35AB5570" w14:textId="77777777" w:rsidR="005E4BC6" w:rsidRPr="00F834EE" w:rsidRDefault="005E4BC6">
            <w:pPr>
              <w:pStyle w:val="TAC"/>
              <w:pPrChange w:id="16302" w:author="LGEc" w:date="2025-05-09T13:35:00Z">
                <w:pPr>
                  <w:jc w:val="center"/>
                </w:pPr>
              </w:pPrChange>
            </w:pPr>
            <w:r w:rsidRPr="006F337D">
              <w:rPr>
                <w:rFonts w:hint="eastAsia"/>
              </w:rPr>
              <w:t>SEMfreq_</w:t>
            </w:r>
            <w:r w:rsidRPr="006F337D">
              <w:t>-13</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8F9687B" w14:textId="77777777" w:rsidR="005E4BC6" w:rsidRPr="00F20A47" w:rsidRDefault="005E4BC6">
            <w:pPr>
              <w:pStyle w:val="TAC"/>
              <w:pPrChange w:id="16303" w:author="LGEc" w:date="2025-05-09T13:35:00Z">
                <w:pPr>
                  <w:jc w:val="center"/>
                </w:pPr>
              </w:pPrChange>
            </w:pPr>
            <w:r w:rsidRPr="000D7E6E">
              <w:rPr>
                <w:rFonts w:hint="eastAsia"/>
              </w:rPr>
              <w:t>30</w:t>
            </w:r>
          </w:p>
        </w:tc>
      </w:tr>
      <w:tr w:rsidR="005E4BC6" w14:paraId="51DF574F"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5B452A57" w14:textId="77777777" w:rsidR="005E4BC6" w:rsidRPr="007847B0" w:rsidRDefault="005E4BC6">
            <w:pPr>
              <w:pStyle w:val="TAC"/>
              <w:rPr>
                <w:rFonts w:eastAsia="DengXian"/>
              </w:rPr>
              <w:pPrChange w:id="16304"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7762C0B" w14:textId="77777777" w:rsidR="005E4BC6" w:rsidRDefault="005E4BC6">
            <w:pPr>
              <w:pStyle w:val="TAC"/>
              <w:pPrChange w:id="16305" w:author="LGEc" w:date="2025-05-09T13:35:00Z">
                <w:pPr>
                  <w:jc w:val="center"/>
                </w:pPr>
              </w:pPrChange>
            </w:pPr>
            <w:r>
              <w:rPr>
                <w:rFonts w:hint="eastAsia"/>
              </w:rPr>
              <w:t>19</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B844CB4" w14:textId="77777777" w:rsidR="005E4BC6" w:rsidRDefault="005E4BC6">
            <w:pPr>
              <w:pStyle w:val="TAC"/>
              <w:pPrChange w:id="16306" w:author="LGEc" w:date="2025-05-09T13:35:00Z">
                <w:pPr>
                  <w:jc w:val="center"/>
                </w:pPr>
              </w:pPrChange>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D7F83C2" w14:textId="77777777" w:rsidR="005E4BC6" w:rsidRDefault="005E4BC6">
            <w:pPr>
              <w:pStyle w:val="TAC"/>
              <w:pPrChange w:id="16307" w:author="LGEc" w:date="2025-05-09T13:35:00Z">
                <w:pPr>
                  <w:jc w:val="center"/>
                </w:pPr>
              </w:pPrChange>
            </w:pPr>
            <w:r w:rsidRPr="002B03CA">
              <w:rPr>
                <w:rFonts w:hint="eastAsia"/>
              </w:rPr>
              <w:t>11RB</w:t>
            </w:r>
            <w:r>
              <w:t>12</w:t>
            </w:r>
          </w:p>
        </w:tc>
        <w:tc>
          <w:tcPr>
            <w:tcW w:w="1883" w:type="dxa"/>
            <w:tcBorders>
              <w:top w:val="single" w:sz="4" w:space="0" w:color="auto"/>
              <w:left w:val="single" w:sz="4" w:space="0" w:color="auto"/>
              <w:bottom w:val="single" w:sz="4" w:space="0" w:color="auto"/>
              <w:right w:val="single" w:sz="4" w:space="0" w:color="auto"/>
            </w:tcBorders>
          </w:tcPr>
          <w:p w14:paraId="1FEE98AC" w14:textId="77777777" w:rsidR="005E4BC6" w:rsidRPr="00F834EE" w:rsidRDefault="005E4BC6">
            <w:pPr>
              <w:pStyle w:val="TAC"/>
              <w:pPrChange w:id="16308" w:author="LGEc" w:date="2025-05-09T13:35:00Z">
                <w:pPr>
                  <w:jc w:val="center"/>
                </w:pPr>
              </w:pPrChange>
            </w:pPr>
            <w:r w:rsidRPr="006F337D">
              <w:rPr>
                <w:rFonts w:hint="eastAsia"/>
              </w:rPr>
              <w:t>SEfreq_</w:t>
            </w:r>
            <w:r w:rsidRPr="006F337D">
              <w:t>-</w:t>
            </w:r>
            <w:r>
              <w:t>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F63C73E" w14:textId="77777777" w:rsidR="005E4BC6" w:rsidRPr="00F20A47" w:rsidRDefault="005E4BC6">
            <w:pPr>
              <w:pStyle w:val="TAC"/>
              <w:pPrChange w:id="16309" w:author="LGEc" w:date="2025-05-09T13:35:00Z">
                <w:pPr>
                  <w:jc w:val="center"/>
                </w:pPr>
              </w:pPrChange>
            </w:pPr>
            <w:r w:rsidRPr="000D7E6E">
              <w:rPr>
                <w:rFonts w:hint="eastAsia"/>
              </w:rPr>
              <w:t>30</w:t>
            </w:r>
          </w:p>
        </w:tc>
      </w:tr>
      <w:tr w:rsidR="005E4BC6" w14:paraId="746E21DC"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00255DFA" w14:textId="77777777" w:rsidR="005E4BC6" w:rsidRPr="007847B0" w:rsidRDefault="005E4BC6">
            <w:pPr>
              <w:pStyle w:val="TAC"/>
              <w:rPr>
                <w:rFonts w:eastAsia="DengXian"/>
              </w:rPr>
              <w:pPrChange w:id="16310"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3492DEFE" w14:textId="77777777" w:rsidR="005E4BC6" w:rsidRDefault="005E4BC6">
            <w:pPr>
              <w:pStyle w:val="TAC"/>
              <w:pPrChange w:id="16311" w:author="LGEc" w:date="2025-05-09T13:35:00Z">
                <w:pPr>
                  <w:jc w:val="center"/>
                </w:pPr>
              </w:pPrChange>
            </w:pPr>
            <w:r>
              <w:rPr>
                <w:rFonts w:hint="eastAsia"/>
              </w:rPr>
              <w:t>20</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1817F56" w14:textId="77777777" w:rsidR="005E4BC6" w:rsidRDefault="005E4BC6">
            <w:pPr>
              <w:pStyle w:val="TAC"/>
              <w:pPrChange w:id="16312" w:author="LGEc" w:date="2025-05-09T13:35:00Z">
                <w:pPr>
                  <w:jc w:val="center"/>
                </w:pPr>
              </w:pPrChange>
            </w:pPr>
            <w:r w:rsidRPr="00C52963">
              <w:rPr>
                <w:rFonts w:hint="eastAsia"/>
              </w:rPr>
              <w:t>11RB</w:t>
            </w:r>
            <w:r>
              <w:t>0</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5FFEA590" w14:textId="77777777" w:rsidR="005E4BC6" w:rsidRDefault="005E4BC6">
            <w:pPr>
              <w:pStyle w:val="TAC"/>
              <w:pPrChange w:id="16313" w:author="LGEc" w:date="2025-05-09T13:35:00Z">
                <w:pPr>
                  <w:jc w:val="center"/>
                </w:pPr>
              </w:pPrChange>
            </w:pPr>
            <w:r w:rsidRPr="002B03CA">
              <w:rPr>
                <w:rFonts w:hint="eastAsia"/>
              </w:rPr>
              <w:t>11RB</w:t>
            </w:r>
            <w:r>
              <w:t>13</w:t>
            </w:r>
          </w:p>
        </w:tc>
        <w:tc>
          <w:tcPr>
            <w:tcW w:w="1883" w:type="dxa"/>
            <w:tcBorders>
              <w:top w:val="single" w:sz="4" w:space="0" w:color="auto"/>
              <w:left w:val="single" w:sz="4" w:space="0" w:color="auto"/>
              <w:bottom w:val="single" w:sz="4" w:space="0" w:color="auto"/>
              <w:right w:val="single" w:sz="4" w:space="0" w:color="auto"/>
            </w:tcBorders>
          </w:tcPr>
          <w:p w14:paraId="47225C4E" w14:textId="77777777" w:rsidR="005E4BC6" w:rsidRPr="00F834EE" w:rsidRDefault="005E4BC6">
            <w:pPr>
              <w:pStyle w:val="TAC"/>
              <w:pPrChange w:id="16314" w:author="LGEc" w:date="2025-05-09T13:35:00Z">
                <w:pPr>
                  <w:jc w:val="center"/>
                </w:pPr>
              </w:pPrChange>
            </w:pPr>
            <w:r w:rsidRPr="00F834EE">
              <w:rPr>
                <w:rFonts w:hint="eastAsia"/>
              </w:rPr>
              <w:t>SE</w:t>
            </w:r>
            <w:r w:rsidRPr="00F834EE">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C3BFD39" w14:textId="77777777" w:rsidR="005E4BC6" w:rsidRPr="00F20A47" w:rsidRDefault="005E4BC6">
            <w:pPr>
              <w:pStyle w:val="TAC"/>
              <w:pPrChange w:id="16315" w:author="LGEc" w:date="2025-05-09T13:35:00Z">
                <w:pPr>
                  <w:jc w:val="center"/>
                </w:pPr>
              </w:pPrChange>
            </w:pPr>
            <w:r w:rsidRPr="000D7E6E">
              <w:rPr>
                <w:rFonts w:hint="eastAsia"/>
              </w:rPr>
              <w:t>30</w:t>
            </w:r>
          </w:p>
        </w:tc>
      </w:tr>
      <w:tr w:rsidR="005E4BC6" w14:paraId="7A9E32A0"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4015F0EE" w14:textId="77777777" w:rsidR="005E4BC6" w:rsidRPr="007847B0" w:rsidRDefault="005E4BC6">
            <w:pPr>
              <w:pStyle w:val="TAC"/>
              <w:rPr>
                <w:rFonts w:eastAsia="DengXian"/>
              </w:rPr>
              <w:pPrChange w:id="16316" w:author="LGEc" w:date="2025-05-09T13:35:00Z">
                <w:pPr>
                  <w:jc w:val="center"/>
                </w:pPr>
              </w:pPrChange>
            </w:pPr>
            <w:r>
              <w:t>10MHz + Gap50MHz+10MHz</w:t>
            </w: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4C8A59E" w14:textId="77777777" w:rsidR="005E4BC6" w:rsidRDefault="005E4BC6">
            <w:pPr>
              <w:pStyle w:val="TAC"/>
              <w:pPrChange w:id="16317" w:author="LGEc" w:date="2025-05-09T13:35:00Z">
                <w:pPr>
                  <w:jc w:val="center"/>
                </w:pPr>
              </w:pPrChange>
            </w:pPr>
            <w:r>
              <w:rPr>
                <w:rFonts w:hint="eastAsia"/>
              </w:rPr>
              <w:t>2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08658FE" w14:textId="77777777" w:rsidR="005E4BC6" w:rsidRDefault="005E4BC6">
            <w:pPr>
              <w:pStyle w:val="TAC"/>
              <w:pPrChange w:id="16318" w:author="LGEc" w:date="2025-05-09T13:35:00Z">
                <w:pPr>
                  <w:jc w:val="center"/>
                </w:pPr>
              </w:pPrChange>
            </w:pPr>
            <w:r>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D10E3C2" w14:textId="77777777" w:rsidR="005E4BC6" w:rsidRDefault="005E4BC6">
            <w:pPr>
              <w:pStyle w:val="TAC"/>
              <w:pPrChange w:id="16319" w:author="LGEc" w:date="2025-05-09T13:35:00Z">
                <w:pPr>
                  <w:jc w:val="center"/>
                </w:pPr>
              </w:pPrChange>
            </w:pPr>
            <w:r>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0BFE815E" w14:textId="77777777" w:rsidR="005E4BC6" w:rsidRPr="00F834EE" w:rsidRDefault="005E4BC6">
            <w:pPr>
              <w:pStyle w:val="TAC"/>
              <w:pPrChange w:id="16320" w:author="LGEc" w:date="2025-05-09T13:35:00Z">
                <w:pPr>
                  <w:jc w:val="center"/>
                </w:pPr>
              </w:pPrChange>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3DB5983D" w14:textId="77777777" w:rsidR="005E4BC6" w:rsidRPr="00F20A47" w:rsidRDefault="005E4BC6">
            <w:pPr>
              <w:pStyle w:val="TAC"/>
              <w:pPrChange w:id="16321" w:author="LGEc" w:date="2025-05-09T13:35:00Z">
                <w:pPr>
                  <w:jc w:val="center"/>
                </w:pPr>
              </w:pPrChange>
            </w:pPr>
            <w:r w:rsidRPr="000D7E6E">
              <w:rPr>
                <w:rFonts w:hint="eastAsia"/>
              </w:rPr>
              <w:t>30</w:t>
            </w:r>
          </w:p>
        </w:tc>
      </w:tr>
      <w:tr w:rsidR="005E4BC6" w14:paraId="523978C6"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2209157E" w14:textId="77777777" w:rsidR="005E4BC6" w:rsidRPr="007847B0" w:rsidRDefault="005E4BC6">
            <w:pPr>
              <w:pStyle w:val="TAC"/>
              <w:rPr>
                <w:rFonts w:eastAsia="DengXian"/>
              </w:rPr>
              <w:pPrChange w:id="16322"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18A55DE" w14:textId="77777777" w:rsidR="005E4BC6" w:rsidRDefault="005E4BC6">
            <w:pPr>
              <w:pStyle w:val="TAC"/>
              <w:pPrChange w:id="16323" w:author="LGEc" w:date="2025-05-09T13:35:00Z">
                <w:pPr>
                  <w:jc w:val="center"/>
                </w:pPr>
              </w:pPrChange>
            </w:pPr>
            <w:r>
              <w:rPr>
                <w:rFonts w:hint="eastAsia"/>
              </w:rPr>
              <w:t>22</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30D1059" w14:textId="77777777" w:rsidR="005E4BC6" w:rsidRDefault="005E4BC6">
            <w:pPr>
              <w:pStyle w:val="TAC"/>
              <w:pPrChange w:id="16324" w:author="LGEc" w:date="2025-05-09T13:35:00Z">
                <w:pPr>
                  <w:jc w:val="center"/>
                </w:pPr>
              </w:pPrChange>
            </w:pPr>
            <w:r>
              <w:rPr>
                <w:rFonts w:hint="eastAsia"/>
              </w:rPr>
              <w:t>11RB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738F2FB" w14:textId="77777777" w:rsidR="005E4BC6" w:rsidRDefault="005E4BC6">
            <w:pPr>
              <w:pStyle w:val="TAC"/>
              <w:pPrChange w:id="16325" w:author="LGEc" w:date="2025-05-09T13:35:00Z">
                <w:pPr>
                  <w:jc w:val="center"/>
                </w:pPr>
              </w:pPrChange>
            </w:pPr>
            <w:r>
              <w:rPr>
                <w:rFonts w:hint="eastAsia"/>
              </w:rPr>
              <w:t>11RB2</w:t>
            </w:r>
          </w:p>
        </w:tc>
        <w:tc>
          <w:tcPr>
            <w:tcW w:w="1883" w:type="dxa"/>
            <w:tcBorders>
              <w:top w:val="single" w:sz="4" w:space="0" w:color="auto"/>
              <w:left w:val="single" w:sz="4" w:space="0" w:color="auto"/>
              <w:bottom w:val="single" w:sz="4" w:space="0" w:color="auto"/>
              <w:right w:val="single" w:sz="4" w:space="0" w:color="auto"/>
            </w:tcBorders>
          </w:tcPr>
          <w:p w14:paraId="0ECE806C" w14:textId="77777777" w:rsidR="005E4BC6" w:rsidRPr="00F834EE" w:rsidRDefault="005E4BC6">
            <w:pPr>
              <w:pStyle w:val="TAC"/>
              <w:pPrChange w:id="16326" w:author="LGEc" w:date="2025-05-09T13:35:00Z">
                <w:pPr>
                  <w:jc w:val="center"/>
                </w:pPr>
              </w:pPrChange>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23215EAB" w14:textId="77777777" w:rsidR="005E4BC6" w:rsidRPr="00F20A47" w:rsidRDefault="005E4BC6">
            <w:pPr>
              <w:pStyle w:val="TAC"/>
              <w:pPrChange w:id="16327" w:author="LGEc" w:date="2025-05-09T13:35:00Z">
                <w:pPr>
                  <w:jc w:val="center"/>
                </w:pPr>
              </w:pPrChange>
            </w:pPr>
            <w:r w:rsidRPr="000D7E6E">
              <w:rPr>
                <w:rFonts w:hint="eastAsia"/>
              </w:rPr>
              <w:t>30</w:t>
            </w:r>
          </w:p>
        </w:tc>
      </w:tr>
      <w:tr w:rsidR="005E4BC6" w14:paraId="5D8ADDCB"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01DB15AE" w14:textId="77777777" w:rsidR="005E4BC6" w:rsidRPr="007847B0" w:rsidRDefault="005E4BC6">
            <w:pPr>
              <w:pStyle w:val="TAC"/>
              <w:rPr>
                <w:rFonts w:eastAsia="DengXian"/>
              </w:rPr>
              <w:pPrChange w:id="16328"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CDB6E34" w14:textId="77777777" w:rsidR="005E4BC6" w:rsidRDefault="005E4BC6">
            <w:pPr>
              <w:pStyle w:val="TAC"/>
              <w:pPrChange w:id="16329" w:author="LGEc" w:date="2025-05-09T13:35:00Z">
                <w:pPr>
                  <w:jc w:val="center"/>
                </w:pPr>
              </w:pPrChange>
            </w:pPr>
            <w:r>
              <w:rPr>
                <w:rFonts w:hint="eastAsia"/>
              </w:rPr>
              <w:t>23</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191FB15D" w14:textId="77777777" w:rsidR="005E4BC6" w:rsidRDefault="005E4BC6">
            <w:pPr>
              <w:pStyle w:val="TAC"/>
              <w:pPrChange w:id="16330" w:author="LGEc" w:date="2025-05-09T13:35:00Z">
                <w:pPr>
                  <w:jc w:val="center"/>
                </w:pPr>
              </w:pPrChange>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FE3F98D" w14:textId="77777777" w:rsidR="005E4BC6" w:rsidRDefault="005E4BC6">
            <w:pPr>
              <w:pStyle w:val="TAC"/>
              <w:pPrChange w:id="16331" w:author="LGEc" w:date="2025-05-09T13:35:00Z">
                <w:pPr>
                  <w:jc w:val="center"/>
                </w:pPr>
              </w:pPrChange>
            </w:pPr>
            <w:r w:rsidRPr="002B03CA">
              <w:rPr>
                <w:rFonts w:hint="eastAsia"/>
              </w:rPr>
              <w:t>11RB</w:t>
            </w:r>
            <w:r>
              <w:t>12</w:t>
            </w:r>
          </w:p>
        </w:tc>
        <w:tc>
          <w:tcPr>
            <w:tcW w:w="1883" w:type="dxa"/>
            <w:tcBorders>
              <w:top w:val="single" w:sz="4" w:space="0" w:color="auto"/>
              <w:left w:val="single" w:sz="4" w:space="0" w:color="auto"/>
              <w:bottom w:val="single" w:sz="4" w:space="0" w:color="auto"/>
              <w:right w:val="single" w:sz="4" w:space="0" w:color="auto"/>
            </w:tcBorders>
          </w:tcPr>
          <w:p w14:paraId="17E97BFA" w14:textId="77777777" w:rsidR="005E4BC6" w:rsidRPr="00F834EE" w:rsidRDefault="005E4BC6">
            <w:pPr>
              <w:pStyle w:val="TAC"/>
              <w:pPrChange w:id="16332" w:author="LGEc" w:date="2025-05-09T13:35:00Z">
                <w:pPr>
                  <w:jc w:val="center"/>
                </w:pPr>
              </w:pPrChange>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7345F312" w14:textId="77777777" w:rsidR="005E4BC6" w:rsidRPr="00F20A47" w:rsidRDefault="005E4BC6">
            <w:pPr>
              <w:pStyle w:val="TAC"/>
              <w:pPrChange w:id="16333" w:author="LGEc" w:date="2025-05-09T13:35:00Z">
                <w:pPr>
                  <w:jc w:val="center"/>
                </w:pPr>
              </w:pPrChange>
            </w:pPr>
            <w:r w:rsidRPr="000D7E6E">
              <w:rPr>
                <w:rFonts w:hint="eastAsia"/>
              </w:rPr>
              <w:t>30</w:t>
            </w:r>
          </w:p>
        </w:tc>
      </w:tr>
      <w:tr w:rsidR="005E4BC6" w14:paraId="4EBAD7FC"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336B9016" w14:textId="77777777" w:rsidR="005E4BC6" w:rsidRPr="007847B0" w:rsidRDefault="005E4BC6">
            <w:pPr>
              <w:pStyle w:val="TAC"/>
              <w:rPr>
                <w:rFonts w:eastAsia="DengXian"/>
              </w:rPr>
              <w:pPrChange w:id="16334"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0835F94" w14:textId="77777777" w:rsidR="005E4BC6" w:rsidRDefault="005E4BC6">
            <w:pPr>
              <w:pStyle w:val="TAC"/>
              <w:pPrChange w:id="16335" w:author="LGEc" w:date="2025-05-09T13:35:00Z">
                <w:pPr>
                  <w:jc w:val="center"/>
                </w:pPr>
              </w:pPrChange>
            </w:pPr>
            <w:r>
              <w:rPr>
                <w:rFonts w:hint="eastAsia"/>
              </w:rPr>
              <w:t>24</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AF68477" w14:textId="77777777" w:rsidR="005E4BC6" w:rsidRDefault="005E4BC6">
            <w:pPr>
              <w:pStyle w:val="TAC"/>
              <w:pPrChange w:id="16336" w:author="LGEc" w:date="2025-05-09T13:35:00Z">
                <w:pPr>
                  <w:jc w:val="center"/>
                </w:pPr>
              </w:pPrChange>
            </w:pPr>
            <w:r w:rsidRPr="00C52963">
              <w:rPr>
                <w:rFonts w:hint="eastAsia"/>
              </w:rPr>
              <w:t>11RB</w:t>
            </w:r>
            <w:r>
              <w:t>0</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2E447896" w14:textId="77777777" w:rsidR="005E4BC6" w:rsidRDefault="005E4BC6">
            <w:pPr>
              <w:pStyle w:val="TAC"/>
              <w:pPrChange w:id="16337" w:author="LGEc" w:date="2025-05-09T13:35:00Z">
                <w:pPr>
                  <w:jc w:val="center"/>
                </w:pPr>
              </w:pPrChange>
            </w:pPr>
            <w:r w:rsidRPr="002B03CA">
              <w:rPr>
                <w:rFonts w:hint="eastAsia"/>
              </w:rPr>
              <w:t>11RB</w:t>
            </w:r>
            <w:r>
              <w:t>13</w:t>
            </w:r>
          </w:p>
        </w:tc>
        <w:tc>
          <w:tcPr>
            <w:tcW w:w="1883" w:type="dxa"/>
            <w:tcBorders>
              <w:top w:val="single" w:sz="4" w:space="0" w:color="auto"/>
              <w:left w:val="single" w:sz="4" w:space="0" w:color="auto"/>
              <w:bottom w:val="single" w:sz="4" w:space="0" w:color="auto"/>
              <w:right w:val="single" w:sz="4" w:space="0" w:color="auto"/>
            </w:tcBorders>
          </w:tcPr>
          <w:p w14:paraId="13D2E48B" w14:textId="77777777" w:rsidR="005E4BC6" w:rsidRPr="00F834EE" w:rsidRDefault="005E4BC6">
            <w:pPr>
              <w:pStyle w:val="TAC"/>
              <w:pPrChange w:id="16338" w:author="LGEc" w:date="2025-05-09T13:35:00Z">
                <w:pPr>
                  <w:jc w:val="center"/>
                </w:pPr>
              </w:pPrChange>
            </w:pPr>
            <w:r w:rsidRPr="007A1D19">
              <w:rPr>
                <w:rFonts w:hint="eastAsia"/>
              </w:rPr>
              <w:t>SE</w:t>
            </w:r>
            <w:r w:rsidRPr="007A1D19">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C965801" w14:textId="77777777" w:rsidR="005E4BC6" w:rsidRPr="00F20A47" w:rsidRDefault="005E4BC6">
            <w:pPr>
              <w:pStyle w:val="TAC"/>
              <w:pPrChange w:id="16339" w:author="LGEc" w:date="2025-05-09T13:35:00Z">
                <w:pPr>
                  <w:jc w:val="center"/>
                </w:pPr>
              </w:pPrChange>
            </w:pPr>
            <w:r w:rsidRPr="000D7E6E">
              <w:rPr>
                <w:rFonts w:hint="eastAsia"/>
              </w:rPr>
              <w:t>30</w:t>
            </w:r>
          </w:p>
        </w:tc>
      </w:tr>
      <w:tr w:rsidR="005E4BC6" w14:paraId="622DD7FA"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70FCAC2C" w14:textId="77777777" w:rsidR="005E4BC6" w:rsidRPr="007847B0" w:rsidRDefault="005E4BC6">
            <w:pPr>
              <w:pStyle w:val="TAC"/>
              <w:rPr>
                <w:rFonts w:eastAsia="DengXian"/>
              </w:rPr>
              <w:pPrChange w:id="16340" w:author="LGEc" w:date="2025-05-09T13:35:00Z">
                <w:pPr>
                  <w:jc w:val="center"/>
                </w:pPr>
              </w:pPrChange>
            </w:pPr>
            <w:r>
              <w:t>10MHz + Gap10MHz+20MHz</w:t>
            </w: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865F4B8" w14:textId="77777777" w:rsidR="005E4BC6" w:rsidRDefault="005E4BC6">
            <w:pPr>
              <w:pStyle w:val="TAC"/>
              <w:pPrChange w:id="16341" w:author="LGEc" w:date="2025-05-09T13:35:00Z">
                <w:pPr>
                  <w:jc w:val="center"/>
                </w:pPr>
              </w:pPrChange>
            </w:pPr>
            <w:r>
              <w:rPr>
                <w:rFonts w:hint="eastAsia"/>
              </w:rPr>
              <w:t>25</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A69FD80" w14:textId="77777777" w:rsidR="005E4BC6" w:rsidRDefault="005E4BC6">
            <w:pPr>
              <w:pStyle w:val="TAC"/>
              <w:pPrChange w:id="16342" w:author="LGEc" w:date="2025-05-09T13:35:00Z">
                <w:pPr>
                  <w:jc w:val="center"/>
                </w:pPr>
              </w:pPrChange>
            </w:pPr>
            <w:r w:rsidRPr="00C52963">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7F2EFC5A" w14:textId="77777777" w:rsidR="005E4BC6" w:rsidRDefault="005E4BC6">
            <w:pPr>
              <w:pStyle w:val="TAC"/>
              <w:pPrChange w:id="16343" w:author="LGEc" w:date="2025-05-09T13:35:00Z">
                <w:pPr>
                  <w:jc w:val="center"/>
                </w:pPr>
              </w:pPrChange>
            </w:pPr>
            <w:r w:rsidRPr="002B03CA">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4893F544" w14:textId="77777777" w:rsidR="005E4BC6" w:rsidRPr="00F834EE" w:rsidRDefault="005E4BC6">
            <w:pPr>
              <w:pStyle w:val="TAC"/>
              <w:pPrChange w:id="16344" w:author="LGEc" w:date="2025-05-09T13:35:00Z">
                <w:pPr>
                  <w:jc w:val="center"/>
                </w:pPr>
              </w:pPrChange>
            </w:pPr>
            <w:r w:rsidRPr="006F337D">
              <w:rPr>
                <w:rFonts w:hint="eastAsia"/>
              </w:rPr>
              <w:t>SEMfreq_</w:t>
            </w:r>
            <w:r w:rsidRPr="006F337D">
              <w:t>-13</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6F35132F" w14:textId="77777777" w:rsidR="005E4BC6" w:rsidRPr="00F20A47" w:rsidRDefault="005E4BC6">
            <w:pPr>
              <w:pStyle w:val="TAC"/>
              <w:pPrChange w:id="16345" w:author="LGEc" w:date="2025-05-09T13:35:00Z">
                <w:pPr>
                  <w:jc w:val="center"/>
                </w:pPr>
              </w:pPrChange>
            </w:pPr>
            <w:r w:rsidRPr="000D7E6E">
              <w:rPr>
                <w:rFonts w:hint="eastAsia"/>
              </w:rPr>
              <w:t>30</w:t>
            </w:r>
          </w:p>
        </w:tc>
      </w:tr>
      <w:tr w:rsidR="005E4BC6" w14:paraId="2D7ADE5F"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13C36CDC" w14:textId="77777777" w:rsidR="005E4BC6" w:rsidRPr="007847B0" w:rsidRDefault="005E4BC6">
            <w:pPr>
              <w:pStyle w:val="TAC"/>
              <w:rPr>
                <w:rFonts w:eastAsia="DengXian"/>
              </w:rPr>
              <w:pPrChange w:id="16346"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B3401FF" w14:textId="77777777" w:rsidR="005E4BC6" w:rsidRDefault="005E4BC6">
            <w:pPr>
              <w:pStyle w:val="TAC"/>
              <w:pPrChange w:id="16347" w:author="LGEc" w:date="2025-05-09T13:35:00Z">
                <w:pPr>
                  <w:jc w:val="center"/>
                </w:pPr>
              </w:pPrChange>
            </w:pPr>
            <w:r>
              <w:rPr>
                <w:rFonts w:hint="eastAsia"/>
              </w:rPr>
              <w:t>26</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53D77D1" w14:textId="77777777" w:rsidR="005E4BC6" w:rsidRDefault="005E4BC6">
            <w:pPr>
              <w:pStyle w:val="TAC"/>
              <w:pPrChange w:id="16348" w:author="LGEc" w:date="2025-05-09T13:35:00Z">
                <w:pPr>
                  <w:jc w:val="center"/>
                </w:pPr>
              </w:pPrChange>
            </w:pPr>
            <w:r w:rsidRPr="00C52963">
              <w:rPr>
                <w:rFonts w:hint="eastAsia"/>
              </w:rPr>
              <w:t>11RB</w:t>
            </w:r>
            <w:r>
              <w:t>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22A6125" w14:textId="77777777" w:rsidR="005E4BC6" w:rsidRDefault="005E4BC6">
            <w:pPr>
              <w:pStyle w:val="TAC"/>
              <w:pPrChange w:id="16349" w:author="LGEc" w:date="2025-05-09T13:35:00Z">
                <w:pPr>
                  <w:jc w:val="center"/>
                </w:pPr>
              </w:pPrChange>
            </w:pPr>
            <w:r w:rsidRPr="002B03CA">
              <w:rPr>
                <w:rFonts w:hint="eastAsia"/>
              </w:rPr>
              <w:t>11RB</w:t>
            </w:r>
            <w:r>
              <w:t>14</w:t>
            </w:r>
          </w:p>
        </w:tc>
        <w:tc>
          <w:tcPr>
            <w:tcW w:w="1883" w:type="dxa"/>
            <w:tcBorders>
              <w:top w:val="single" w:sz="4" w:space="0" w:color="auto"/>
              <w:left w:val="single" w:sz="4" w:space="0" w:color="auto"/>
              <w:bottom w:val="single" w:sz="4" w:space="0" w:color="auto"/>
              <w:right w:val="single" w:sz="4" w:space="0" w:color="auto"/>
            </w:tcBorders>
          </w:tcPr>
          <w:p w14:paraId="6EDDA892" w14:textId="77777777" w:rsidR="005E4BC6" w:rsidRPr="00F834EE" w:rsidRDefault="005E4BC6">
            <w:pPr>
              <w:pStyle w:val="TAC"/>
              <w:pPrChange w:id="16350" w:author="LGEc" w:date="2025-05-09T13:35:00Z">
                <w:pPr>
                  <w:jc w:val="center"/>
                </w:pPr>
              </w:pPrChange>
            </w:pPr>
            <w:r w:rsidRPr="006F337D">
              <w:rPr>
                <w:rFonts w:hint="eastAsia"/>
              </w:rPr>
              <w:t>SEfreq_</w:t>
            </w:r>
            <w:r w:rsidRPr="006F337D">
              <w:t>-</w:t>
            </w:r>
            <w:r>
              <w:t>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4898EAF7" w14:textId="77777777" w:rsidR="005E4BC6" w:rsidRPr="00F20A47" w:rsidRDefault="005E4BC6">
            <w:pPr>
              <w:pStyle w:val="TAC"/>
              <w:pPrChange w:id="16351" w:author="LGEc" w:date="2025-05-09T13:35:00Z">
                <w:pPr>
                  <w:jc w:val="center"/>
                </w:pPr>
              </w:pPrChange>
            </w:pPr>
            <w:r w:rsidRPr="000D7E6E">
              <w:rPr>
                <w:rFonts w:hint="eastAsia"/>
              </w:rPr>
              <w:t>30</w:t>
            </w:r>
          </w:p>
        </w:tc>
      </w:tr>
      <w:tr w:rsidR="005E4BC6" w14:paraId="7A07C39C"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5DB1B7C7" w14:textId="77777777" w:rsidR="005E4BC6" w:rsidRPr="007847B0" w:rsidRDefault="005E4BC6">
            <w:pPr>
              <w:pStyle w:val="TAC"/>
              <w:rPr>
                <w:rFonts w:eastAsia="DengXian"/>
              </w:rPr>
              <w:pPrChange w:id="16352"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05E44243" w14:textId="77777777" w:rsidR="005E4BC6" w:rsidRDefault="005E4BC6">
            <w:pPr>
              <w:pStyle w:val="TAC"/>
              <w:pPrChange w:id="16353" w:author="LGEc" w:date="2025-05-09T13:35:00Z">
                <w:pPr>
                  <w:jc w:val="center"/>
                </w:pPr>
              </w:pPrChange>
            </w:pPr>
            <w:r>
              <w:rPr>
                <w:rFonts w:hint="eastAsia"/>
              </w:rPr>
              <w:t>27</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0CEA636" w14:textId="77777777" w:rsidR="005E4BC6" w:rsidRDefault="005E4BC6">
            <w:pPr>
              <w:pStyle w:val="TAC"/>
              <w:pPrChange w:id="16354" w:author="LGEc" w:date="2025-05-09T13:35:00Z">
                <w:pPr>
                  <w:jc w:val="center"/>
                </w:pPr>
              </w:pPrChange>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32CB1CFE" w14:textId="77777777" w:rsidR="005E4BC6" w:rsidRDefault="005E4BC6">
            <w:pPr>
              <w:pStyle w:val="TAC"/>
              <w:pPrChange w:id="16355" w:author="LGEc" w:date="2025-05-09T13:35:00Z">
                <w:pPr>
                  <w:jc w:val="center"/>
                </w:pPr>
              </w:pPrChange>
            </w:pPr>
            <w:r w:rsidRPr="002B03CA">
              <w:rPr>
                <w:rFonts w:hint="eastAsia"/>
              </w:rPr>
              <w:t>11RB</w:t>
            </w:r>
            <w:r>
              <w:t>30</w:t>
            </w:r>
          </w:p>
        </w:tc>
        <w:tc>
          <w:tcPr>
            <w:tcW w:w="1883" w:type="dxa"/>
            <w:tcBorders>
              <w:top w:val="single" w:sz="4" w:space="0" w:color="auto"/>
              <w:left w:val="single" w:sz="4" w:space="0" w:color="auto"/>
              <w:bottom w:val="single" w:sz="4" w:space="0" w:color="auto"/>
              <w:right w:val="single" w:sz="4" w:space="0" w:color="auto"/>
            </w:tcBorders>
          </w:tcPr>
          <w:p w14:paraId="3523F8AB" w14:textId="77777777" w:rsidR="005E4BC6" w:rsidRPr="00F834EE" w:rsidRDefault="005E4BC6">
            <w:pPr>
              <w:pStyle w:val="TAC"/>
              <w:pPrChange w:id="16356" w:author="LGEc" w:date="2025-05-09T13:35:00Z">
                <w:pPr>
                  <w:jc w:val="center"/>
                </w:pPr>
              </w:pPrChange>
            </w:pPr>
            <w:r w:rsidRPr="00F834EE">
              <w:rPr>
                <w:rFonts w:hint="eastAsia"/>
              </w:rPr>
              <w:t>SE</w:t>
            </w:r>
            <w:r w:rsidRPr="00F834EE">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40077B08" w14:textId="77777777" w:rsidR="005E4BC6" w:rsidRPr="00F20A47" w:rsidRDefault="005E4BC6">
            <w:pPr>
              <w:pStyle w:val="TAC"/>
              <w:pPrChange w:id="16357" w:author="LGEc" w:date="2025-05-09T13:35:00Z">
                <w:pPr>
                  <w:jc w:val="center"/>
                </w:pPr>
              </w:pPrChange>
            </w:pPr>
            <w:r w:rsidRPr="000D7E6E">
              <w:rPr>
                <w:rFonts w:hint="eastAsia"/>
              </w:rPr>
              <w:t>30</w:t>
            </w:r>
          </w:p>
        </w:tc>
      </w:tr>
      <w:tr w:rsidR="005E4BC6" w14:paraId="47D6B4E8"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16E8327B" w14:textId="77777777" w:rsidR="005E4BC6" w:rsidRPr="007847B0" w:rsidRDefault="005E4BC6">
            <w:pPr>
              <w:pStyle w:val="TAC"/>
              <w:rPr>
                <w:rFonts w:eastAsia="DengXian"/>
              </w:rPr>
              <w:pPrChange w:id="16358"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4E5676E" w14:textId="77777777" w:rsidR="005E4BC6" w:rsidRDefault="005E4BC6">
            <w:pPr>
              <w:pStyle w:val="TAC"/>
              <w:pPrChange w:id="16359" w:author="LGEc" w:date="2025-05-09T13:35:00Z">
                <w:pPr>
                  <w:jc w:val="center"/>
                </w:pPr>
              </w:pPrChange>
            </w:pPr>
            <w:r>
              <w:rPr>
                <w:rFonts w:hint="eastAsia"/>
              </w:rPr>
              <w:t>28</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FBDE37E" w14:textId="77777777" w:rsidR="005E4BC6" w:rsidRDefault="005E4BC6">
            <w:pPr>
              <w:pStyle w:val="TAC"/>
              <w:pPrChange w:id="16360" w:author="LGEc" w:date="2025-05-09T13:35:00Z">
                <w:pPr>
                  <w:jc w:val="center"/>
                </w:pPr>
              </w:pPrChange>
            </w:pPr>
            <w:r w:rsidRPr="00C52963">
              <w:rPr>
                <w:rFonts w:hint="eastAsia"/>
              </w:rPr>
              <w:t>11RB</w:t>
            </w:r>
            <w:r>
              <w:t>0</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42CD2E44" w14:textId="77777777" w:rsidR="005E4BC6" w:rsidRDefault="005E4BC6">
            <w:pPr>
              <w:pStyle w:val="TAC"/>
              <w:pPrChange w:id="16361" w:author="LGEc" w:date="2025-05-09T13:35:00Z">
                <w:pPr>
                  <w:jc w:val="center"/>
                </w:pPr>
              </w:pPrChange>
            </w:pPr>
            <w:r w:rsidRPr="002B03CA">
              <w:rPr>
                <w:rFonts w:hint="eastAsia"/>
              </w:rPr>
              <w:t>11RB</w:t>
            </w:r>
            <w:r>
              <w:t>40</w:t>
            </w:r>
          </w:p>
        </w:tc>
        <w:tc>
          <w:tcPr>
            <w:tcW w:w="1883" w:type="dxa"/>
            <w:tcBorders>
              <w:top w:val="single" w:sz="4" w:space="0" w:color="auto"/>
              <w:left w:val="single" w:sz="4" w:space="0" w:color="auto"/>
              <w:bottom w:val="single" w:sz="4" w:space="0" w:color="auto"/>
              <w:right w:val="single" w:sz="4" w:space="0" w:color="auto"/>
            </w:tcBorders>
          </w:tcPr>
          <w:p w14:paraId="5474CA35" w14:textId="77777777" w:rsidR="005E4BC6" w:rsidRPr="00F834EE" w:rsidRDefault="005E4BC6">
            <w:pPr>
              <w:pStyle w:val="TAC"/>
              <w:pPrChange w:id="16362" w:author="LGEc" w:date="2025-05-09T13:35:00Z">
                <w:pPr>
                  <w:jc w:val="center"/>
                </w:pPr>
              </w:pPrChange>
            </w:pPr>
            <w:r w:rsidRPr="00F834EE">
              <w:rPr>
                <w:rFonts w:hint="eastAsia"/>
              </w:rPr>
              <w:t>SE</w:t>
            </w:r>
            <w:r w:rsidRPr="00F834EE">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F7E357D" w14:textId="77777777" w:rsidR="005E4BC6" w:rsidRPr="00F20A47" w:rsidRDefault="005E4BC6">
            <w:pPr>
              <w:pStyle w:val="TAC"/>
              <w:pPrChange w:id="16363" w:author="LGEc" w:date="2025-05-09T13:35:00Z">
                <w:pPr>
                  <w:jc w:val="center"/>
                </w:pPr>
              </w:pPrChange>
            </w:pPr>
            <w:r w:rsidRPr="000D7E6E">
              <w:rPr>
                <w:rFonts w:hint="eastAsia"/>
              </w:rPr>
              <w:t>30</w:t>
            </w:r>
          </w:p>
        </w:tc>
      </w:tr>
      <w:tr w:rsidR="005E4BC6" w14:paraId="4CFABDA8" w14:textId="77777777" w:rsidTr="009D1F4B">
        <w:trPr>
          <w:trHeight w:hRule="exact" w:val="284"/>
          <w:jc w:val="center"/>
        </w:trPr>
        <w:tc>
          <w:tcPr>
            <w:tcW w:w="1985" w:type="dxa"/>
            <w:vMerge w:val="restart"/>
            <w:tcBorders>
              <w:top w:val="single" w:sz="4" w:space="0" w:color="auto"/>
              <w:left w:val="single" w:sz="8" w:space="0" w:color="auto"/>
              <w:right w:val="single" w:sz="8" w:space="0" w:color="auto"/>
            </w:tcBorders>
            <w:shd w:val="clear" w:color="auto" w:fill="auto"/>
          </w:tcPr>
          <w:p w14:paraId="12E7007A" w14:textId="77777777" w:rsidR="005E4BC6" w:rsidRPr="007847B0" w:rsidRDefault="005E4BC6">
            <w:pPr>
              <w:pStyle w:val="TAC"/>
              <w:rPr>
                <w:rFonts w:eastAsia="DengXian"/>
              </w:rPr>
              <w:pPrChange w:id="16364" w:author="LGEc" w:date="2025-05-09T13:35:00Z">
                <w:pPr>
                  <w:jc w:val="center"/>
                </w:pPr>
              </w:pPrChange>
            </w:pPr>
            <w:r>
              <w:t>10MHz + Gap40MHz+20MHz</w:t>
            </w: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309F3C7" w14:textId="77777777" w:rsidR="005E4BC6" w:rsidRDefault="005E4BC6">
            <w:pPr>
              <w:pStyle w:val="TAC"/>
              <w:pPrChange w:id="16365" w:author="LGEc" w:date="2025-05-09T13:35:00Z">
                <w:pPr>
                  <w:jc w:val="center"/>
                </w:pPr>
              </w:pPrChange>
            </w:pPr>
            <w:r>
              <w:rPr>
                <w:rFonts w:hint="eastAsia"/>
              </w:rPr>
              <w:t>29</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6FDA009E" w14:textId="77777777" w:rsidR="005E4BC6" w:rsidRDefault="005E4BC6">
            <w:pPr>
              <w:pStyle w:val="TAC"/>
              <w:pPrChange w:id="16366" w:author="LGEc" w:date="2025-05-09T13:35:00Z">
                <w:pPr>
                  <w:jc w:val="center"/>
                </w:pPr>
              </w:pPrChange>
            </w:pPr>
            <w:r w:rsidRPr="00C52963">
              <w:rPr>
                <w:rFonts w:hint="eastAsia"/>
              </w:rPr>
              <w:t>11RB</w:t>
            </w:r>
            <w:r>
              <w:t>1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195699BF" w14:textId="77777777" w:rsidR="005E4BC6" w:rsidRDefault="005E4BC6">
            <w:pPr>
              <w:pStyle w:val="TAC"/>
              <w:pPrChange w:id="16367" w:author="LGEc" w:date="2025-05-09T13:35:00Z">
                <w:pPr>
                  <w:jc w:val="center"/>
                </w:pPr>
              </w:pPrChange>
            </w:pPr>
            <w:r w:rsidRPr="002B03CA">
              <w:rPr>
                <w:rFonts w:hint="eastAsia"/>
              </w:rPr>
              <w:t>11RB</w:t>
            </w:r>
            <w:r>
              <w:t>0</w:t>
            </w:r>
          </w:p>
        </w:tc>
        <w:tc>
          <w:tcPr>
            <w:tcW w:w="1883" w:type="dxa"/>
            <w:tcBorders>
              <w:top w:val="single" w:sz="4" w:space="0" w:color="auto"/>
              <w:left w:val="single" w:sz="4" w:space="0" w:color="auto"/>
              <w:bottom w:val="single" w:sz="4" w:space="0" w:color="auto"/>
              <w:right w:val="single" w:sz="4" w:space="0" w:color="auto"/>
            </w:tcBorders>
          </w:tcPr>
          <w:p w14:paraId="2A55010A" w14:textId="77777777" w:rsidR="005E4BC6" w:rsidRPr="00F834EE" w:rsidRDefault="005E4BC6">
            <w:pPr>
              <w:pStyle w:val="TAC"/>
              <w:pPrChange w:id="16368" w:author="LGEc" w:date="2025-05-09T13:35:00Z">
                <w:pPr>
                  <w:jc w:val="center"/>
                </w:pPr>
              </w:pPrChange>
            </w:pPr>
            <w:r w:rsidRPr="00561792">
              <w:rPr>
                <w:rFonts w:hint="eastAsia"/>
              </w:rPr>
              <w:t>SE</w:t>
            </w:r>
            <w:r w:rsidRPr="00561792">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A15AF82" w14:textId="77777777" w:rsidR="005E4BC6" w:rsidRPr="00F20A47" w:rsidRDefault="005E4BC6">
            <w:pPr>
              <w:pStyle w:val="TAC"/>
              <w:pPrChange w:id="16369" w:author="LGEc" w:date="2025-05-09T13:35:00Z">
                <w:pPr>
                  <w:jc w:val="center"/>
                </w:pPr>
              </w:pPrChange>
            </w:pPr>
            <w:r w:rsidRPr="000D7E6E">
              <w:rPr>
                <w:rFonts w:hint="eastAsia"/>
              </w:rPr>
              <w:t>30</w:t>
            </w:r>
          </w:p>
        </w:tc>
      </w:tr>
      <w:tr w:rsidR="005E4BC6" w14:paraId="64FA2352"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4A4AAF0C" w14:textId="77777777" w:rsidR="005E4BC6" w:rsidRPr="007847B0" w:rsidRDefault="005E4BC6">
            <w:pPr>
              <w:pStyle w:val="TAC"/>
              <w:rPr>
                <w:rFonts w:eastAsia="DengXian"/>
              </w:rPr>
              <w:pPrChange w:id="16370"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E2A311C" w14:textId="77777777" w:rsidR="005E4BC6" w:rsidRDefault="005E4BC6">
            <w:pPr>
              <w:pStyle w:val="TAC"/>
              <w:pPrChange w:id="16371" w:author="LGEc" w:date="2025-05-09T13:35:00Z">
                <w:pPr>
                  <w:jc w:val="center"/>
                </w:pPr>
              </w:pPrChange>
            </w:pPr>
            <w:r>
              <w:rPr>
                <w:rFonts w:hint="eastAsia"/>
              </w:rPr>
              <w:t>30</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23AAB92B" w14:textId="77777777" w:rsidR="005E4BC6" w:rsidRDefault="005E4BC6">
            <w:pPr>
              <w:pStyle w:val="TAC"/>
              <w:pPrChange w:id="16372" w:author="LGEc" w:date="2025-05-09T13:35:00Z">
                <w:pPr>
                  <w:jc w:val="center"/>
                </w:pPr>
              </w:pPrChange>
            </w:pPr>
            <w:r w:rsidRPr="00C52963">
              <w:rPr>
                <w:rFonts w:hint="eastAsia"/>
              </w:rPr>
              <w:t>11RB</w:t>
            </w:r>
            <w:r>
              <w:t>12</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78E70B9" w14:textId="77777777" w:rsidR="005E4BC6" w:rsidRDefault="005E4BC6">
            <w:pPr>
              <w:pStyle w:val="TAC"/>
              <w:pPrChange w:id="16373" w:author="LGEc" w:date="2025-05-09T13:35:00Z">
                <w:pPr>
                  <w:jc w:val="center"/>
                </w:pPr>
              </w:pPrChange>
            </w:pPr>
            <w:r w:rsidRPr="002B03CA">
              <w:rPr>
                <w:rFonts w:hint="eastAsia"/>
              </w:rPr>
              <w:t>11RB</w:t>
            </w:r>
            <w:r>
              <w:t>14</w:t>
            </w:r>
          </w:p>
        </w:tc>
        <w:tc>
          <w:tcPr>
            <w:tcW w:w="1883" w:type="dxa"/>
            <w:tcBorders>
              <w:top w:val="single" w:sz="4" w:space="0" w:color="auto"/>
              <w:left w:val="single" w:sz="4" w:space="0" w:color="auto"/>
              <w:bottom w:val="single" w:sz="4" w:space="0" w:color="auto"/>
              <w:right w:val="single" w:sz="4" w:space="0" w:color="auto"/>
            </w:tcBorders>
          </w:tcPr>
          <w:p w14:paraId="5E875BB2" w14:textId="77777777" w:rsidR="005E4BC6" w:rsidRPr="00F834EE" w:rsidRDefault="005E4BC6">
            <w:pPr>
              <w:pStyle w:val="TAC"/>
              <w:pPrChange w:id="16374" w:author="LGEc" w:date="2025-05-09T13:35:00Z">
                <w:pPr>
                  <w:jc w:val="center"/>
                </w:pPr>
              </w:pPrChange>
            </w:pPr>
            <w:r w:rsidRPr="00561792">
              <w:rPr>
                <w:rFonts w:hint="eastAsia"/>
              </w:rPr>
              <w:t>SE</w:t>
            </w:r>
            <w:r w:rsidRPr="00561792">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09D5AA7D" w14:textId="77777777" w:rsidR="005E4BC6" w:rsidRPr="00F20A47" w:rsidRDefault="005E4BC6">
            <w:pPr>
              <w:pStyle w:val="TAC"/>
              <w:pPrChange w:id="16375" w:author="LGEc" w:date="2025-05-09T13:35:00Z">
                <w:pPr>
                  <w:jc w:val="center"/>
                </w:pPr>
              </w:pPrChange>
            </w:pPr>
            <w:r w:rsidRPr="000D7E6E">
              <w:rPr>
                <w:rFonts w:hint="eastAsia"/>
              </w:rPr>
              <w:t>30</w:t>
            </w:r>
          </w:p>
        </w:tc>
      </w:tr>
      <w:tr w:rsidR="005E4BC6" w14:paraId="11F6F9F3" w14:textId="77777777" w:rsidTr="009D1F4B">
        <w:trPr>
          <w:trHeight w:hRule="exact" w:val="284"/>
          <w:jc w:val="center"/>
        </w:trPr>
        <w:tc>
          <w:tcPr>
            <w:tcW w:w="1985" w:type="dxa"/>
            <w:vMerge/>
            <w:tcBorders>
              <w:left w:val="single" w:sz="8" w:space="0" w:color="auto"/>
              <w:right w:val="single" w:sz="8" w:space="0" w:color="auto"/>
            </w:tcBorders>
            <w:shd w:val="clear" w:color="auto" w:fill="auto"/>
            <w:vAlign w:val="center"/>
          </w:tcPr>
          <w:p w14:paraId="6B29FD8B" w14:textId="77777777" w:rsidR="005E4BC6" w:rsidRPr="007847B0" w:rsidRDefault="005E4BC6">
            <w:pPr>
              <w:pStyle w:val="TAC"/>
              <w:rPr>
                <w:rFonts w:eastAsia="DengXian"/>
              </w:rPr>
              <w:pPrChange w:id="16376" w:author="LGEc" w:date="2025-05-09T13:35:00Z">
                <w:pPr/>
              </w:pPrChange>
            </w:pPr>
          </w:p>
        </w:tc>
        <w:tc>
          <w:tcPr>
            <w:tcW w:w="85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44F0A7E5" w14:textId="77777777" w:rsidR="005E4BC6" w:rsidRDefault="005E4BC6">
            <w:pPr>
              <w:pStyle w:val="TAC"/>
              <w:pPrChange w:id="16377" w:author="LGEc" w:date="2025-05-09T13:35:00Z">
                <w:pPr>
                  <w:jc w:val="center"/>
                </w:pPr>
              </w:pPrChange>
            </w:pPr>
            <w:r>
              <w:rPr>
                <w:rFonts w:hint="eastAsia"/>
              </w:rPr>
              <w:t>3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14:paraId="5F65D355" w14:textId="77777777" w:rsidR="005E4BC6" w:rsidRDefault="005E4BC6">
            <w:pPr>
              <w:pStyle w:val="TAC"/>
              <w:pPrChange w:id="16378" w:author="LGEc" w:date="2025-05-09T13:35:00Z">
                <w:pPr>
                  <w:jc w:val="center"/>
                </w:pPr>
              </w:pPrChange>
            </w:pPr>
            <w:r w:rsidRPr="00C52963">
              <w:rPr>
                <w:rFonts w:hint="eastAsia"/>
              </w:rPr>
              <w:t>11RB</w:t>
            </w:r>
            <w:r>
              <w:t>3</w:t>
            </w:r>
          </w:p>
        </w:tc>
        <w:tc>
          <w:tcPr>
            <w:tcW w:w="1093" w:type="dxa"/>
            <w:tcBorders>
              <w:top w:val="single" w:sz="4" w:space="0" w:color="auto"/>
              <w:left w:val="nil"/>
              <w:bottom w:val="single" w:sz="4" w:space="0" w:color="auto"/>
              <w:right w:val="single" w:sz="4" w:space="0" w:color="auto"/>
            </w:tcBorders>
            <w:shd w:val="clear" w:color="auto" w:fill="auto"/>
            <w:tcMar>
              <w:top w:w="0" w:type="dxa"/>
              <w:left w:w="108" w:type="dxa"/>
              <w:bottom w:w="0" w:type="dxa"/>
              <w:right w:w="108" w:type="dxa"/>
            </w:tcMar>
          </w:tcPr>
          <w:p w14:paraId="6069473B" w14:textId="77777777" w:rsidR="005E4BC6" w:rsidRDefault="005E4BC6">
            <w:pPr>
              <w:pStyle w:val="TAC"/>
              <w:pPrChange w:id="16379" w:author="LGEc" w:date="2025-05-09T13:35:00Z">
                <w:pPr>
                  <w:jc w:val="center"/>
                </w:pPr>
              </w:pPrChange>
            </w:pPr>
            <w:r w:rsidRPr="002B03CA">
              <w:rPr>
                <w:rFonts w:hint="eastAsia"/>
              </w:rPr>
              <w:t>11RB</w:t>
            </w:r>
            <w:r>
              <w:t>30</w:t>
            </w:r>
          </w:p>
        </w:tc>
        <w:tc>
          <w:tcPr>
            <w:tcW w:w="1883" w:type="dxa"/>
            <w:tcBorders>
              <w:top w:val="single" w:sz="4" w:space="0" w:color="auto"/>
              <w:left w:val="single" w:sz="4" w:space="0" w:color="auto"/>
              <w:bottom w:val="single" w:sz="4" w:space="0" w:color="auto"/>
              <w:right w:val="single" w:sz="4" w:space="0" w:color="auto"/>
            </w:tcBorders>
          </w:tcPr>
          <w:p w14:paraId="41DE9D17" w14:textId="77777777" w:rsidR="005E4BC6" w:rsidRPr="00F834EE" w:rsidRDefault="005E4BC6">
            <w:pPr>
              <w:pStyle w:val="TAC"/>
              <w:pPrChange w:id="16380" w:author="LGEc" w:date="2025-05-09T13:35:00Z">
                <w:pPr>
                  <w:jc w:val="center"/>
                </w:pPr>
              </w:pPrChange>
            </w:pPr>
            <w:r w:rsidRPr="00561792">
              <w:rPr>
                <w:rFonts w:hint="eastAsia"/>
              </w:rPr>
              <w:t>SE</w:t>
            </w:r>
            <w:r w:rsidRPr="00561792">
              <w:t>freq_-30</w:t>
            </w:r>
          </w:p>
        </w:tc>
        <w:tc>
          <w:tcPr>
            <w:tcW w:w="982" w:type="dxa"/>
            <w:tcBorders>
              <w:top w:val="single" w:sz="4" w:space="0" w:color="auto"/>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14:paraId="143D6276" w14:textId="77777777" w:rsidR="005E4BC6" w:rsidRPr="00F20A47" w:rsidRDefault="005E4BC6">
            <w:pPr>
              <w:pStyle w:val="TAC"/>
              <w:pPrChange w:id="16381" w:author="LGEc" w:date="2025-05-09T13:35:00Z">
                <w:pPr>
                  <w:jc w:val="center"/>
                </w:pPr>
              </w:pPrChange>
            </w:pPr>
            <w:r w:rsidRPr="000D7E6E">
              <w:rPr>
                <w:rFonts w:hint="eastAsia"/>
              </w:rPr>
              <w:t>30</w:t>
            </w:r>
          </w:p>
        </w:tc>
      </w:tr>
      <w:tr w:rsidR="005E4BC6" w14:paraId="6D1C6B15" w14:textId="77777777" w:rsidTr="009D1F4B">
        <w:trPr>
          <w:trHeight w:hRule="exact" w:val="284"/>
          <w:jc w:val="center"/>
        </w:trPr>
        <w:tc>
          <w:tcPr>
            <w:tcW w:w="1985" w:type="dxa"/>
            <w:vMerge/>
            <w:tcBorders>
              <w:left w:val="single" w:sz="8" w:space="0" w:color="auto"/>
              <w:bottom w:val="single" w:sz="4" w:space="0" w:color="auto"/>
              <w:right w:val="single" w:sz="8" w:space="0" w:color="auto"/>
            </w:tcBorders>
            <w:shd w:val="clear" w:color="auto" w:fill="auto"/>
            <w:vAlign w:val="center"/>
          </w:tcPr>
          <w:p w14:paraId="4ADF91C7" w14:textId="77777777" w:rsidR="005E4BC6" w:rsidRPr="007847B0" w:rsidRDefault="005E4BC6">
            <w:pPr>
              <w:pStyle w:val="TAC"/>
              <w:rPr>
                <w:rFonts w:eastAsia="DengXian"/>
              </w:rPr>
              <w:pPrChange w:id="16382" w:author="LGEc" w:date="2025-05-09T13:35:00Z">
                <w:pPr/>
              </w:pPrChange>
            </w:pPr>
          </w:p>
        </w:tc>
        <w:tc>
          <w:tcPr>
            <w:tcW w:w="851"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DE86977" w14:textId="77777777" w:rsidR="005E4BC6" w:rsidRDefault="005E4BC6">
            <w:pPr>
              <w:pStyle w:val="TAC"/>
              <w:pPrChange w:id="16383" w:author="LGEc" w:date="2025-05-09T13:35:00Z">
                <w:pPr>
                  <w:jc w:val="center"/>
                </w:pPr>
              </w:pPrChange>
            </w:pPr>
            <w:r>
              <w:rPr>
                <w:rFonts w:hint="eastAsia"/>
              </w:rPr>
              <w:t>32</w:t>
            </w:r>
          </w:p>
        </w:tc>
        <w:tc>
          <w:tcPr>
            <w:tcW w:w="1134"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822E2D4" w14:textId="77777777" w:rsidR="005E4BC6" w:rsidRDefault="005E4BC6">
            <w:pPr>
              <w:pStyle w:val="TAC"/>
              <w:pPrChange w:id="16384" w:author="LGEc" w:date="2025-05-09T13:35:00Z">
                <w:pPr>
                  <w:jc w:val="center"/>
                </w:pPr>
              </w:pPrChange>
            </w:pPr>
            <w:r w:rsidRPr="00C52963">
              <w:rPr>
                <w:rFonts w:hint="eastAsia"/>
              </w:rPr>
              <w:t>11RB</w:t>
            </w:r>
            <w:r>
              <w:t>0</w:t>
            </w:r>
          </w:p>
        </w:tc>
        <w:tc>
          <w:tcPr>
            <w:tcW w:w="1093" w:type="dxa"/>
            <w:tcBorders>
              <w:top w:val="single" w:sz="4" w:space="0" w:color="auto"/>
              <w:left w:val="nil"/>
              <w:bottom w:val="single" w:sz="8" w:space="0" w:color="auto"/>
              <w:right w:val="single" w:sz="4" w:space="0" w:color="auto"/>
            </w:tcBorders>
            <w:shd w:val="clear" w:color="auto" w:fill="auto"/>
            <w:tcMar>
              <w:top w:w="0" w:type="dxa"/>
              <w:left w:w="108" w:type="dxa"/>
              <w:bottom w:w="0" w:type="dxa"/>
              <w:right w:w="108" w:type="dxa"/>
            </w:tcMar>
          </w:tcPr>
          <w:p w14:paraId="4D64CEBC" w14:textId="77777777" w:rsidR="005E4BC6" w:rsidRDefault="005E4BC6">
            <w:pPr>
              <w:pStyle w:val="TAC"/>
              <w:pPrChange w:id="16385" w:author="LGEc" w:date="2025-05-09T13:35:00Z">
                <w:pPr>
                  <w:jc w:val="center"/>
                </w:pPr>
              </w:pPrChange>
            </w:pPr>
            <w:r w:rsidRPr="002B03CA">
              <w:rPr>
                <w:rFonts w:hint="eastAsia"/>
              </w:rPr>
              <w:t>11RB</w:t>
            </w:r>
            <w:r>
              <w:t>40</w:t>
            </w:r>
          </w:p>
        </w:tc>
        <w:tc>
          <w:tcPr>
            <w:tcW w:w="1883" w:type="dxa"/>
            <w:tcBorders>
              <w:top w:val="single" w:sz="4" w:space="0" w:color="auto"/>
              <w:left w:val="single" w:sz="4" w:space="0" w:color="auto"/>
              <w:bottom w:val="single" w:sz="8" w:space="0" w:color="auto"/>
              <w:right w:val="single" w:sz="4" w:space="0" w:color="auto"/>
            </w:tcBorders>
          </w:tcPr>
          <w:p w14:paraId="2F5BD578" w14:textId="77777777" w:rsidR="005E4BC6" w:rsidRPr="00F834EE" w:rsidRDefault="005E4BC6">
            <w:pPr>
              <w:pStyle w:val="TAC"/>
              <w:pPrChange w:id="16386" w:author="LGEc" w:date="2025-05-09T13:35:00Z">
                <w:pPr>
                  <w:jc w:val="center"/>
                </w:pPr>
              </w:pPrChange>
            </w:pPr>
            <w:r w:rsidRPr="00561792">
              <w:rPr>
                <w:rFonts w:hint="eastAsia"/>
              </w:rPr>
              <w:t>SE</w:t>
            </w:r>
            <w:r w:rsidRPr="00561792">
              <w:t>freq_-30</w:t>
            </w:r>
          </w:p>
        </w:tc>
        <w:tc>
          <w:tcPr>
            <w:tcW w:w="982" w:type="dxa"/>
            <w:tcBorders>
              <w:top w:val="single" w:sz="4"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11927E5" w14:textId="77777777" w:rsidR="005E4BC6" w:rsidRPr="00F20A47" w:rsidRDefault="005E4BC6">
            <w:pPr>
              <w:pStyle w:val="TAC"/>
              <w:pPrChange w:id="16387" w:author="LGEc" w:date="2025-05-09T13:35:00Z">
                <w:pPr>
                  <w:jc w:val="center"/>
                </w:pPr>
              </w:pPrChange>
            </w:pPr>
            <w:r w:rsidRPr="000D7E6E">
              <w:rPr>
                <w:rFonts w:hint="eastAsia"/>
              </w:rPr>
              <w:t>30</w:t>
            </w:r>
          </w:p>
        </w:tc>
      </w:tr>
    </w:tbl>
    <w:p w14:paraId="7644FE3C" w14:textId="77777777" w:rsidR="005E4BC6" w:rsidRDefault="005E4BC6">
      <w:pPr>
        <w:pPrChange w:id="16388" w:author="LGEc" w:date="2025-05-09T13:35:00Z">
          <w:pPr>
            <w:pStyle w:val="TH"/>
          </w:pPr>
        </w:pPrChange>
      </w:pPr>
    </w:p>
    <w:p w14:paraId="4FDA3C81" w14:textId="77777777" w:rsidR="005E4BC6" w:rsidRPr="00225D71" w:rsidRDefault="005E4BC6" w:rsidP="005E4BC6">
      <w:pPr>
        <w:rPr>
          <w:lang w:eastAsia="ko-KR"/>
        </w:rPr>
      </w:pPr>
      <w:r>
        <w:rPr>
          <w:lang w:eastAsia="ko-KR"/>
        </w:rPr>
        <w:lastRenderedPageBreak/>
        <w:t>&lt; Simulation results &gt;</w:t>
      </w:r>
    </w:p>
    <w:p w14:paraId="025012AF"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t>6.</w:t>
      </w:r>
      <w:r>
        <w:t>2</w:t>
      </w:r>
      <w:r w:rsidRPr="00863324">
        <w:t>.2.</w:t>
      </w:r>
      <w:r>
        <w:t>3.1</w:t>
      </w:r>
      <w:r>
        <w:rPr>
          <w:rFonts w:eastAsiaTheme="minorEastAsia"/>
          <w:lang w:eastAsia="ko-KR"/>
        </w:rPr>
        <w:t xml:space="preserve">-2, Table </w:t>
      </w:r>
      <w:r w:rsidRPr="00863324">
        <w:t>6.</w:t>
      </w:r>
      <w:r>
        <w:t>2</w:t>
      </w:r>
      <w:r w:rsidRPr="00863324">
        <w:t>.2.</w:t>
      </w:r>
      <w:r>
        <w:t>3.1</w:t>
      </w:r>
      <w:r>
        <w:rPr>
          <w:rFonts w:eastAsiaTheme="minorEastAsia"/>
          <w:lang w:eastAsia="ko-KR"/>
        </w:rPr>
        <w:t xml:space="preserve">-3, and Table </w:t>
      </w:r>
      <w:r w:rsidRPr="00863324">
        <w:t>6.</w:t>
      </w:r>
      <w:r>
        <w:t>2</w:t>
      </w:r>
      <w:r w:rsidRPr="00863324">
        <w:t>.2.</w:t>
      </w:r>
      <w:r>
        <w:t>3.1</w:t>
      </w:r>
      <w:r>
        <w:rPr>
          <w:rFonts w:eastAsiaTheme="minorEastAsia"/>
          <w:lang w:eastAsia="ko-KR"/>
        </w:rPr>
        <w:t>-4 show the MPR simulation results for the SL non-contiguous CA with architecture #1-1, #1-2, and #2-2 respectively.</w:t>
      </w:r>
    </w:p>
    <w:p w14:paraId="54E973AD" w14:textId="77777777" w:rsidR="005E4BC6" w:rsidRPr="00560825" w:rsidRDefault="005E4BC6" w:rsidP="005E4BC6">
      <w:pPr>
        <w:pStyle w:val="TH"/>
      </w:pPr>
      <w:r w:rsidRPr="00560825">
        <w:t xml:space="preserve">Table </w:t>
      </w:r>
      <w:r w:rsidRPr="00863324">
        <w:t>6.</w:t>
      </w:r>
      <w:r>
        <w:t>2</w:t>
      </w:r>
      <w:r w:rsidRPr="00863324">
        <w:t>.2.</w:t>
      </w:r>
      <w:r>
        <w:t>3.1</w:t>
      </w:r>
      <w:r w:rsidRPr="00560825">
        <w:t>-2 SSSB MPR simulation results for SL Non-contiguous CA with 1x26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1A7F64D4" w14:textId="77777777" w:rsidTr="009D1F4B">
        <w:trPr>
          <w:trHeight w:hRule="exact" w:val="284"/>
          <w:jc w:val="center"/>
        </w:trPr>
        <w:tc>
          <w:tcPr>
            <w:tcW w:w="2694" w:type="dxa"/>
            <w:tcBorders>
              <w:bottom w:val="single" w:sz="4" w:space="0" w:color="auto"/>
            </w:tcBorders>
            <w:shd w:val="clear" w:color="auto" w:fill="auto"/>
            <w:noWrap/>
            <w:vAlign w:val="center"/>
            <w:hideMark/>
          </w:tcPr>
          <w:p w14:paraId="1B07A538" w14:textId="77777777" w:rsidR="005E4BC6" w:rsidRPr="00A45F58" w:rsidRDefault="005E4BC6">
            <w:pPr>
              <w:pStyle w:val="TAH"/>
              <w:pPrChange w:id="16389" w:author="LGEc" w:date="2025-05-09T13:3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0F5A1902" w14:textId="77777777" w:rsidR="005E4BC6" w:rsidRPr="00A45F58" w:rsidRDefault="005E4BC6">
            <w:pPr>
              <w:pStyle w:val="TAH"/>
              <w:pPrChange w:id="16390" w:author="LGEc" w:date="2025-05-09T13:36: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E1608" w14:textId="77777777" w:rsidR="005E4BC6" w:rsidRPr="00A45F58" w:rsidRDefault="005E4BC6">
            <w:pPr>
              <w:pStyle w:val="TAH"/>
              <w:pPrChange w:id="16391" w:author="LGEc" w:date="2025-05-09T13:36: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FDC25" w14:textId="77777777" w:rsidR="005E4BC6" w:rsidRPr="00A45F58" w:rsidRDefault="005E4BC6">
            <w:pPr>
              <w:pStyle w:val="TAH"/>
              <w:pPrChange w:id="16392" w:author="LGEc" w:date="2025-05-09T13:36: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4D237F" w14:textId="77777777" w:rsidR="005E4BC6" w:rsidRPr="00A45F58" w:rsidRDefault="005E4BC6">
            <w:pPr>
              <w:pStyle w:val="TAH"/>
              <w:pPrChange w:id="16393" w:author="LGEc" w:date="2025-05-09T13:36:00Z">
                <w:pPr>
                  <w:jc w:val="center"/>
                </w:pPr>
              </w:pPrChange>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2D57B7D9" w14:textId="77777777" w:rsidR="005E4BC6" w:rsidRDefault="005E4BC6">
            <w:pPr>
              <w:pStyle w:val="TAH"/>
              <w:pPrChange w:id="16394" w:author="LGEc" w:date="2025-05-09T13:36: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1934CB36" w14:textId="77777777" w:rsidR="005E4BC6" w:rsidRDefault="005E4BC6">
            <w:pPr>
              <w:pStyle w:val="TAH"/>
              <w:pPrChange w:id="16395" w:author="LGEc" w:date="2025-05-09T13:36: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1964A61E" w14:textId="77777777" w:rsidR="005E4BC6" w:rsidRDefault="005E4BC6">
            <w:pPr>
              <w:pStyle w:val="TAH"/>
              <w:pPrChange w:id="16396" w:author="LGEc" w:date="2025-05-09T13:36: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45459C06" w14:textId="77777777" w:rsidR="005E4BC6" w:rsidRDefault="005E4BC6">
            <w:pPr>
              <w:pStyle w:val="TAH"/>
              <w:pPrChange w:id="16397" w:author="LGEc" w:date="2025-05-09T13:36:00Z">
                <w:pPr>
                  <w:jc w:val="center"/>
                </w:pPr>
              </w:pPrChange>
            </w:pPr>
            <w:r>
              <w:t>#20</w:t>
            </w:r>
          </w:p>
        </w:tc>
      </w:tr>
      <w:tr w:rsidR="005E4BC6" w:rsidRPr="00491A77" w14:paraId="38001682"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244BD9E8" w14:textId="77777777" w:rsidR="005E4BC6" w:rsidRPr="007A614E" w:rsidRDefault="005E4BC6">
            <w:pPr>
              <w:pStyle w:val="TAC"/>
              <w:pPrChange w:id="16398" w:author="LGEc" w:date="2025-05-09T13:36:00Z">
                <w:pPr>
                  <w:jc w:val="center"/>
                </w:pPr>
              </w:pPrChange>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0CF3584D" w14:textId="77777777" w:rsidR="005E4BC6" w:rsidRPr="002A5BA5" w:rsidRDefault="005E4BC6">
            <w:pPr>
              <w:pStyle w:val="TAC"/>
              <w:pPrChange w:id="16399" w:author="LGEc" w:date="2025-05-09T13:36:00Z">
                <w:pPr>
                  <w:jc w:val="center"/>
                </w:pPr>
              </w:pPrChange>
            </w:pPr>
            <w:r w:rsidRPr="007A614E">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E8F2C3B" w14:textId="77777777" w:rsidR="005E4BC6" w:rsidRPr="002A5BA5" w:rsidRDefault="005E4BC6">
            <w:pPr>
              <w:pStyle w:val="TAC"/>
              <w:pPrChange w:id="16400" w:author="LGEc" w:date="2025-05-09T13:36:00Z">
                <w:pPr>
                  <w:jc w:val="center"/>
                </w:pPr>
              </w:pPrChange>
            </w:pPr>
            <w:r w:rsidRPr="007A614E">
              <w:rPr>
                <w:rFonts w:hint="eastAsia"/>
              </w:rPr>
              <w:t>10.1</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05A0BE5C" w14:textId="77777777" w:rsidR="005E4BC6" w:rsidRPr="002A5BA5" w:rsidRDefault="005E4BC6">
            <w:pPr>
              <w:pStyle w:val="TAC"/>
              <w:pPrChange w:id="16401" w:author="LGEc" w:date="2025-05-09T13:36:00Z">
                <w:pPr>
                  <w:jc w:val="center"/>
                </w:pPr>
              </w:pPrChange>
            </w:pPr>
            <w:r w:rsidRPr="007A614E">
              <w:rPr>
                <w:rFonts w:hint="eastAsia"/>
              </w:rPr>
              <w:t>18.9</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02B38AB2" w14:textId="77777777" w:rsidR="005E4BC6" w:rsidRPr="002A5BA5" w:rsidRDefault="005E4BC6">
            <w:pPr>
              <w:pStyle w:val="TAC"/>
              <w:pPrChange w:id="16402" w:author="LGEc" w:date="2025-05-09T13:36:00Z">
                <w:pPr>
                  <w:jc w:val="center"/>
                </w:pPr>
              </w:pPrChange>
            </w:pPr>
            <w:r w:rsidRPr="007A614E">
              <w:rPr>
                <w:rFonts w:hint="eastAsia"/>
              </w:rPr>
              <w:t>20.3</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3CDC75C7" w14:textId="77777777" w:rsidR="005E4BC6" w:rsidRPr="00F4729E" w:rsidRDefault="005E4BC6">
            <w:pPr>
              <w:pStyle w:val="TAC"/>
              <w:pPrChange w:id="16403" w:author="LGEc" w:date="2025-05-09T13:36:00Z">
                <w:pPr>
                  <w:jc w:val="center"/>
                </w:pPr>
              </w:pPrChange>
            </w:pPr>
            <w:r w:rsidRPr="007A614E">
              <w:rPr>
                <w:rFonts w:hint="eastAsia"/>
              </w:rPr>
              <w:t>9.1</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709F2617" w14:textId="77777777" w:rsidR="005E4BC6" w:rsidRPr="00F4729E" w:rsidRDefault="005E4BC6">
            <w:pPr>
              <w:pStyle w:val="TAC"/>
              <w:pPrChange w:id="16404" w:author="LGEc" w:date="2025-05-09T13:36:00Z">
                <w:pPr>
                  <w:jc w:val="center"/>
                </w:pPr>
              </w:pPrChange>
            </w:pPr>
            <w:r w:rsidRPr="007A614E">
              <w:rPr>
                <w:rFonts w:hint="eastAsia"/>
              </w:rPr>
              <w:t>8.3</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2485262F" w14:textId="77777777" w:rsidR="005E4BC6" w:rsidRPr="00F4729E" w:rsidRDefault="005E4BC6">
            <w:pPr>
              <w:pStyle w:val="TAC"/>
              <w:pPrChange w:id="16405" w:author="LGEc" w:date="2025-05-09T13:36:00Z">
                <w:pPr>
                  <w:jc w:val="center"/>
                </w:pPr>
              </w:pPrChange>
            </w:pPr>
            <w:r w:rsidRPr="007A614E">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2316AD39" w14:textId="77777777" w:rsidR="005E4BC6" w:rsidRPr="00F4729E" w:rsidRDefault="005E4BC6">
            <w:pPr>
              <w:pStyle w:val="TAC"/>
              <w:pPrChange w:id="16406" w:author="LGEc" w:date="2025-05-09T13:36:00Z">
                <w:pPr>
                  <w:jc w:val="center"/>
                </w:pPr>
              </w:pPrChange>
            </w:pPr>
            <w:r w:rsidRPr="007A614E">
              <w:rPr>
                <w:rFonts w:hint="eastAsia"/>
              </w:rPr>
              <w:t>17.0</w:t>
            </w:r>
          </w:p>
        </w:tc>
      </w:tr>
      <w:tr w:rsidR="005E4BC6" w:rsidRPr="00491A77" w14:paraId="66CE08CC" w14:textId="77777777" w:rsidTr="009D1F4B">
        <w:trPr>
          <w:trHeight w:hRule="exact" w:val="284"/>
          <w:jc w:val="center"/>
        </w:trPr>
        <w:tc>
          <w:tcPr>
            <w:tcW w:w="2694" w:type="dxa"/>
            <w:shd w:val="clear" w:color="auto" w:fill="auto"/>
            <w:noWrap/>
            <w:vAlign w:val="center"/>
          </w:tcPr>
          <w:p w14:paraId="766C58E8" w14:textId="77777777" w:rsidR="005E4BC6" w:rsidRPr="007A614E" w:rsidRDefault="005E4BC6">
            <w:pPr>
              <w:pStyle w:val="TAH"/>
              <w:pPrChange w:id="16407"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359BBAC3" w14:textId="77777777" w:rsidR="005E4BC6" w:rsidRPr="002A5BA5" w:rsidRDefault="005E4BC6">
            <w:pPr>
              <w:pStyle w:val="TAH"/>
              <w:pPrChange w:id="16408" w:author="LGEc" w:date="2025-05-09T13:36: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895B2" w14:textId="77777777" w:rsidR="005E4BC6" w:rsidRPr="002A5BA5" w:rsidRDefault="005E4BC6">
            <w:pPr>
              <w:pStyle w:val="TAH"/>
              <w:pPrChange w:id="16409" w:author="LGEc" w:date="2025-05-09T13:36: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392C0" w14:textId="77777777" w:rsidR="005E4BC6" w:rsidRPr="002A5BA5" w:rsidRDefault="005E4BC6">
            <w:pPr>
              <w:pStyle w:val="TAH"/>
              <w:pPrChange w:id="16410" w:author="LGEc" w:date="2025-05-09T13:36: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1955B" w14:textId="77777777" w:rsidR="005E4BC6" w:rsidRPr="002A5BA5" w:rsidRDefault="005E4BC6">
            <w:pPr>
              <w:pStyle w:val="TAH"/>
              <w:pPrChange w:id="16411" w:author="LGEc" w:date="2025-05-09T13:36: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625BBA72" w14:textId="77777777" w:rsidR="005E4BC6" w:rsidRDefault="005E4BC6">
            <w:pPr>
              <w:pStyle w:val="TAH"/>
              <w:pPrChange w:id="16412" w:author="LGEc" w:date="2025-05-09T13:36: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740C80F3" w14:textId="77777777" w:rsidR="005E4BC6" w:rsidRDefault="005E4BC6">
            <w:pPr>
              <w:pStyle w:val="TAH"/>
              <w:pPrChange w:id="16413" w:author="LGEc" w:date="2025-05-09T13:36: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1EBBECCE" w14:textId="77777777" w:rsidR="005E4BC6" w:rsidRDefault="005E4BC6">
            <w:pPr>
              <w:pStyle w:val="TAH"/>
              <w:pPrChange w:id="16414" w:author="LGEc" w:date="2025-05-09T13:36: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2A785E7F" w14:textId="77777777" w:rsidR="005E4BC6" w:rsidRDefault="005E4BC6">
            <w:pPr>
              <w:pStyle w:val="TAH"/>
              <w:pPrChange w:id="16415" w:author="LGEc" w:date="2025-05-09T13:36:00Z">
                <w:pPr>
                  <w:jc w:val="center"/>
                </w:pPr>
              </w:pPrChange>
            </w:pPr>
            <w:r>
              <w:t>#24</w:t>
            </w:r>
          </w:p>
        </w:tc>
      </w:tr>
      <w:tr w:rsidR="005E4BC6" w:rsidRPr="00491A77" w14:paraId="3A5BB172"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09347213" w14:textId="77777777" w:rsidR="005E4BC6" w:rsidRPr="007A614E" w:rsidRDefault="005E4BC6">
            <w:pPr>
              <w:pStyle w:val="TAC"/>
              <w:pPrChange w:id="16416" w:author="LGEc" w:date="2025-05-09T13:36:00Z">
                <w:pPr>
                  <w:jc w:val="center"/>
                </w:pPr>
              </w:pPrChange>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C08EEF6" w14:textId="77777777" w:rsidR="005E4BC6" w:rsidRPr="002A5BA5" w:rsidRDefault="005E4BC6">
            <w:pPr>
              <w:pStyle w:val="TAC"/>
              <w:pPrChange w:id="16417" w:author="LGEc" w:date="2025-05-09T13:36:00Z">
                <w:pPr>
                  <w:jc w:val="center"/>
                </w:pPr>
              </w:pPrChange>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3DC425B7" w14:textId="77777777" w:rsidR="005E4BC6" w:rsidRPr="002A5BA5" w:rsidRDefault="005E4BC6">
            <w:pPr>
              <w:pStyle w:val="TAC"/>
              <w:pPrChange w:id="16418" w:author="LGEc" w:date="2025-05-09T13:36:00Z">
                <w:pPr>
                  <w:jc w:val="center"/>
                </w:pPr>
              </w:pPrChange>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28E7A8DC" w14:textId="77777777" w:rsidR="005E4BC6" w:rsidRPr="002A5BA5" w:rsidRDefault="005E4BC6">
            <w:pPr>
              <w:pStyle w:val="TAC"/>
              <w:pPrChange w:id="16419" w:author="LGEc" w:date="2025-05-09T13:36:00Z">
                <w:pPr>
                  <w:jc w:val="center"/>
                </w:pPr>
              </w:pPrChange>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A45CF6B" w14:textId="77777777" w:rsidR="005E4BC6" w:rsidRPr="002A5BA5" w:rsidRDefault="005E4BC6">
            <w:pPr>
              <w:pStyle w:val="TAC"/>
              <w:pPrChange w:id="16420" w:author="LGEc" w:date="2025-05-09T13:36:00Z">
                <w:pPr>
                  <w:jc w:val="center"/>
                </w:pPr>
              </w:pPrChange>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4333315C" w14:textId="77777777" w:rsidR="005E4BC6" w:rsidRPr="00F4729E" w:rsidRDefault="005E4BC6">
            <w:pPr>
              <w:pStyle w:val="TAC"/>
              <w:pPrChange w:id="16421" w:author="LGEc" w:date="2025-05-09T13:36:00Z">
                <w:pPr>
                  <w:jc w:val="center"/>
                </w:pPr>
              </w:pPrChange>
            </w:pPr>
            <w:r w:rsidRPr="007A614E">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1DF96912" w14:textId="77777777" w:rsidR="005E4BC6" w:rsidRPr="00F4729E" w:rsidRDefault="005E4BC6">
            <w:pPr>
              <w:pStyle w:val="TAC"/>
              <w:pPrChange w:id="16422" w:author="LGEc" w:date="2025-05-09T13:36:00Z">
                <w:pPr>
                  <w:jc w:val="center"/>
                </w:pPr>
              </w:pPrChange>
            </w:pPr>
            <w:r w:rsidRPr="007A614E">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0440986E" w14:textId="77777777" w:rsidR="005E4BC6" w:rsidRPr="00F4729E" w:rsidRDefault="005E4BC6">
            <w:pPr>
              <w:pStyle w:val="TAC"/>
              <w:pPrChange w:id="16423" w:author="LGEc" w:date="2025-05-09T13:36:00Z">
                <w:pPr>
                  <w:jc w:val="center"/>
                </w:pPr>
              </w:pPrChange>
            </w:pPr>
            <w:r w:rsidRPr="007A614E">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3D2472FA" w14:textId="77777777" w:rsidR="005E4BC6" w:rsidRPr="00F4729E" w:rsidRDefault="005E4BC6">
            <w:pPr>
              <w:pStyle w:val="TAC"/>
              <w:pPrChange w:id="16424" w:author="LGEc" w:date="2025-05-09T13:36:00Z">
                <w:pPr>
                  <w:jc w:val="center"/>
                </w:pPr>
              </w:pPrChange>
            </w:pPr>
            <w:r w:rsidRPr="007A614E">
              <w:rPr>
                <w:rFonts w:hint="eastAsia"/>
              </w:rPr>
              <w:t>17.1</w:t>
            </w:r>
          </w:p>
        </w:tc>
      </w:tr>
      <w:tr w:rsidR="005E4BC6" w:rsidRPr="00491A77" w14:paraId="2732418E" w14:textId="77777777" w:rsidTr="009D1F4B">
        <w:trPr>
          <w:trHeight w:hRule="exact" w:val="284"/>
          <w:jc w:val="center"/>
        </w:trPr>
        <w:tc>
          <w:tcPr>
            <w:tcW w:w="2694" w:type="dxa"/>
            <w:shd w:val="clear" w:color="auto" w:fill="auto"/>
            <w:noWrap/>
            <w:vAlign w:val="center"/>
          </w:tcPr>
          <w:p w14:paraId="6AB326F9" w14:textId="77777777" w:rsidR="005E4BC6" w:rsidRPr="007A614E" w:rsidRDefault="005E4BC6">
            <w:pPr>
              <w:pStyle w:val="TAH"/>
              <w:pPrChange w:id="16425"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75EB0003" w14:textId="77777777" w:rsidR="005E4BC6" w:rsidRPr="002A5BA5" w:rsidRDefault="005E4BC6">
            <w:pPr>
              <w:pStyle w:val="TAH"/>
              <w:pPrChange w:id="16426" w:author="LGEc" w:date="2025-05-09T13:36: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C5FF6" w14:textId="77777777" w:rsidR="005E4BC6" w:rsidRPr="002A5BA5" w:rsidRDefault="005E4BC6">
            <w:pPr>
              <w:pStyle w:val="TAH"/>
              <w:pPrChange w:id="16427" w:author="LGEc" w:date="2025-05-09T13:36: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A375B" w14:textId="77777777" w:rsidR="005E4BC6" w:rsidRPr="002A5BA5" w:rsidRDefault="005E4BC6">
            <w:pPr>
              <w:pStyle w:val="TAH"/>
              <w:pPrChange w:id="16428" w:author="LGEc" w:date="2025-05-09T13:36: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A99D7" w14:textId="77777777" w:rsidR="005E4BC6" w:rsidRPr="002A5BA5" w:rsidRDefault="005E4BC6">
            <w:pPr>
              <w:pStyle w:val="TAH"/>
              <w:pPrChange w:id="16429" w:author="LGEc" w:date="2025-05-09T13:36:00Z">
                <w:pPr>
                  <w:jc w:val="center"/>
                </w:pPr>
              </w:pPrChange>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578CA9A4" w14:textId="77777777" w:rsidR="005E4BC6" w:rsidRDefault="005E4BC6">
            <w:pPr>
              <w:pStyle w:val="TAH"/>
              <w:pPrChange w:id="16430" w:author="LGEc" w:date="2025-05-09T13:36: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4A54DEEE" w14:textId="77777777" w:rsidR="005E4BC6" w:rsidRDefault="005E4BC6">
            <w:pPr>
              <w:pStyle w:val="TAH"/>
              <w:pPrChange w:id="16431" w:author="LGEc" w:date="2025-05-09T13:36: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34F92EF2" w14:textId="77777777" w:rsidR="005E4BC6" w:rsidRDefault="005E4BC6">
            <w:pPr>
              <w:pStyle w:val="TAH"/>
              <w:pPrChange w:id="16432" w:author="LGEc" w:date="2025-05-09T13:36: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568AD5A0" w14:textId="77777777" w:rsidR="005E4BC6" w:rsidRDefault="005E4BC6">
            <w:pPr>
              <w:pStyle w:val="TAH"/>
              <w:pPrChange w:id="16433" w:author="LGEc" w:date="2025-05-09T13:36:00Z">
                <w:pPr>
                  <w:jc w:val="center"/>
                </w:pPr>
              </w:pPrChange>
            </w:pPr>
            <w:r>
              <w:t>#28</w:t>
            </w:r>
          </w:p>
        </w:tc>
      </w:tr>
      <w:tr w:rsidR="005E4BC6" w:rsidRPr="00491A77" w14:paraId="631D90EA"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E09A3AD" w14:textId="77777777" w:rsidR="005E4BC6" w:rsidRPr="007A614E" w:rsidRDefault="005E4BC6">
            <w:pPr>
              <w:pStyle w:val="TAC"/>
              <w:pPrChange w:id="16434" w:author="LGEc" w:date="2025-05-09T13:36:00Z">
                <w:pPr>
                  <w:jc w:val="center"/>
                </w:pPr>
              </w:pPrChange>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2D8FB70" w14:textId="77777777" w:rsidR="005E4BC6" w:rsidRPr="002A5BA5" w:rsidRDefault="005E4BC6">
            <w:pPr>
              <w:pStyle w:val="TAC"/>
              <w:pPrChange w:id="16435" w:author="LGEc" w:date="2025-05-09T13:36:00Z">
                <w:pPr>
                  <w:jc w:val="center"/>
                </w:pPr>
              </w:pPrChange>
            </w:pPr>
            <w:r w:rsidRPr="007A614E">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932DE7D" w14:textId="77777777" w:rsidR="005E4BC6" w:rsidRPr="002A5BA5" w:rsidRDefault="005E4BC6">
            <w:pPr>
              <w:pStyle w:val="TAC"/>
              <w:pPrChange w:id="16436" w:author="LGEc" w:date="2025-05-09T13:36:00Z">
                <w:pPr>
                  <w:jc w:val="center"/>
                </w:pPr>
              </w:pPrChange>
            </w:pPr>
            <w:r w:rsidRPr="007A614E">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6F8E4357" w14:textId="77777777" w:rsidR="005E4BC6" w:rsidRPr="002A5BA5" w:rsidRDefault="005E4BC6">
            <w:pPr>
              <w:pStyle w:val="TAC"/>
              <w:pPrChange w:id="16437" w:author="LGEc" w:date="2025-05-09T13:36:00Z">
                <w:pPr>
                  <w:jc w:val="center"/>
                </w:pPr>
              </w:pPrChange>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FBA49F4" w14:textId="77777777" w:rsidR="005E4BC6" w:rsidRPr="002A5BA5" w:rsidRDefault="005E4BC6">
            <w:pPr>
              <w:pStyle w:val="TAC"/>
              <w:pPrChange w:id="16438" w:author="LGEc" w:date="2025-05-09T13:36:00Z">
                <w:pPr>
                  <w:jc w:val="center"/>
                </w:pPr>
              </w:pPrChange>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EAEAEA"/>
            <w:vAlign w:val="center"/>
          </w:tcPr>
          <w:p w14:paraId="68B3FE77" w14:textId="77777777" w:rsidR="005E4BC6" w:rsidRPr="00F4729E" w:rsidRDefault="005E4BC6">
            <w:pPr>
              <w:pStyle w:val="TAC"/>
              <w:pPrChange w:id="16439" w:author="LGEc" w:date="2025-05-09T13:36:00Z">
                <w:pPr>
                  <w:jc w:val="center"/>
                </w:pPr>
              </w:pPrChange>
            </w:pPr>
            <w:r w:rsidRPr="007A614E">
              <w:rPr>
                <w:rFonts w:hint="eastAsia"/>
              </w:rPr>
              <w:t>8.9</w:t>
            </w:r>
          </w:p>
        </w:tc>
        <w:tc>
          <w:tcPr>
            <w:tcW w:w="723" w:type="dxa"/>
            <w:tcBorders>
              <w:top w:val="single" w:sz="4" w:space="0" w:color="auto"/>
              <w:left w:val="single" w:sz="4" w:space="0" w:color="auto"/>
              <w:bottom w:val="single" w:sz="4" w:space="0" w:color="auto"/>
              <w:right w:val="single" w:sz="4" w:space="0" w:color="auto"/>
            </w:tcBorders>
            <w:shd w:val="clear" w:color="000000" w:fill="D9D9D9"/>
            <w:vAlign w:val="center"/>
          </w:tcPr>
          <w:p w14:paraId="5C35F97D" w14:textId="77777777" w:rsidR="005E4BC6" w:rsidRPr="00F4729E" w:rsidRDefault="005E4BC6">
            <w:pPr>
              <w:pStyle w:val="TAC"/>
              <w:pPrChange w:id="16440" w:author="LGEc" w:date="2025-05-09T13:36:00Z">
                <w:pPr>
                  <w:jc w:val="center"/>
                </w:pPr>
              </w:pPrChange>
            </w:pPr>
            <w:r w:rsidRPr="007A614E">
              <w:rPr>
                <w:rFonts w:hint="eastAsia"/>
              </w:rPr>
              <w:t>13.8</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1DB11D95" w14:textId="77777777" w:rsidR="005E4BC6" w:rsidRPr="00F4729E" w:rsidRDefault="005E4BC6">
            <w:pPr>
              <w:pStyle w:val="TAC"/>
              <w:pPrChange w:id="16441" w:author="LGEc" w:date="2025-05-09T13:36:00Z">
                <w:pPr>
                  <w:jc w:val="center"/>
                </w:pPr>
              </w:pPrChange>
            </w:pPr>
            <w:r w:rsidRPr="007A614E">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2EC8A98F" w14:textId="77777777" w:rsidR="005E4BC6" w:rsidRPr="00F4729E" w:rsidRDefault="005E4BC6">
            <w:pPr>
              <w:pStyle w:val="TAC"/>
              <w:pPrChange w:id="16442" w:author="LGEc" w:date="2025-05-09T13:36:00Z">
                <w:pPr>
                  <w:jc w:val="center"/>
                </w:pPr>
              </w:pPrChange>
            </w:pPr>
            <w:r w:rsidRPr="007A614E">
              <w:rPr>
                <w:rFonts w:hint="eastAsia"/>
              </w:rPr>
              <w:t>16.6</w:t>
            </w:r>
          </w:p>
        </w:tc>
      </w:tr>
      <w:tr w:rsidR="005E4BC6" w:rsidRPr="00491A77" w14:paraId="0901FF44" w14:textId="77777777" w:rsidTr="009D1F4B">
        <w:trPr>
          <w:trHeight w:hRule="exact" w:val="284"/>
          <w:jc w:val="center"/>
        </w:trPr>
        <w:tc>
          <w:tcPr>
            <w:tcW w:w="2694" w:type="dxa"/>
            <w:shd w:val="clear" w:color="auto" w:fill="auto"/>
            <w:noWrap/>
            <w:vAlign w:val="center"/>
          </w:tcPr>
          <w:p w14:paraId="004D432B" w14:textId="77777777" w:rsidR="005E4BC6" w:rsidRPr="007A614E" w:rsidRDefault="005E4BC6">
            <w:pPr>
              <w:pStyle w:val="TAH"/>
              <w:pPrChange w:id="16443"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2F167A26" w14:textId="77777777" w:rsidR="005E4BC6" w:rsidRPr="002A5BA5" w:rsidRDefault="005E4BC6">
            <w:pPr>
              <w:pStyle w:val="TAH"/>
              <w:pPrChange w:id="16444" w:author="LGEc" w:date="2025-05-09T13:36: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8E01F" w14:textId="77777777" w:rsidR="005E4BC6" w:rsidRPr="002A5BA5" w:rsidRDefault="005E4BC6">
            <w:pPr>
              <w:pStyle w:val="TAH"/>
              <w:pPrChange w:id="16445" w:author="LGEc" w:date="2025-05-09T13:36: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9ABEBB" w14:textId="77777777" w:rsidR="005E4BC6" w:rsidRPr="002A5BA5" w:rsidRDefault="005E4BC6">
            <w:pPr>
              <w:pStyle w:val="TAH"/>
              <w:pPrChange w:id="16446" w:author="LGEc" w:date="2025-05-09T13:36: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3F1FC" w14:textId="77777777" w:rsidR="005E4BC6" w:rsidRPr="002A5BA5" w:rsidRDefault="005E4BC6">
            <w:pPr>
              <w:pStyle w:val="TAH"/>
              <w:pPrChange w:id="16447" w:author="LGEc" w:date="2025-05-09T13:36: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0DB73986" w14:textId="77777777" w:rsidR="005E4BC6" w:rsidRDefault="005E4BC6">
            <w:pPr>
              <w:pStyle w:val="TAH"/>
              <w:pPrChange w:id="16448" w:author="LGEc" w:date="2025-05-09T13:36: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49268F96" w14:textId="77777777" w:rsidR="005E4BC6" w:rsidRDefault="005E4BC6">
            <w:pPr>
              <w:pStyle w:val="TAH"/>
              <w:pPrChange w:id="16449" w:author="LGEc" w:date="2025-05-09T13:36: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675F5963" w14:textId="77777777" w:rsidR="005E4BC6" w:rsidRDefault="005E4BC6">
            <w:pPr>
              <w:pStyle w:val="TAH"/>
              <w:pPrChange w:id="16450" w:author="LGEc" w:date="2025-05-09T13:36: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4FF51A62" w14:textId="77777777" w:rsidR="005E4BC6" w:rsidRDefault="005E4BC6">
            <w:pPr>
              <w:pStyle w:val="TAH"/>
              <w:pPrChange w:id="16451" w:author="LGEc" w:date="2025-05-09T13:36:00Z">
                <w:pPr>
                  <w:jc w:val="center"/>
                </w:pPr>
              </w:pPrChange>
            </w:pPr>
            <w:r>
              <w:t>#32</w:t>
            </w:r>
          </w:p>
        </w:tc>
      </w:tr>
      <w:tr w:rsidR="005E4BC6" w:rsidRPr="00491A77" w14:paraId="51782A3D"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CAA8921" w14:textId="77777777" w:rsidR="005E4BC6" w:rsidRPr="007A614E" w:rsidRDefault="005E4BC6">
            <w:pPr>
              <w:pStyle w:val="TAC"/>
              <w:pPrChange w:id="16452" w:author="LGEc" w:date="2025-05-09T13:36:00Z">
                <w:pPr>
                  <w:jc w:val="center"/>
                </w:pPr>
              </w:pPrChange>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55B7E06" w14:textId="77777777" w:rsidR="005E4BC6" w:rsidRPr="002A5BA5" w:rsidRDefault="005E4BC6">
            <w:pPr>
              <w:pStyle w:val="TAC"/>
              <w:pPrChange w:id="16453" w:author="LGEc" w:date="2025-05-09T13:36:00Z">
                <w:pPr>
                  <w:jc w:val="center"/>
                </w:pPr>
              </w:pPrChange>
            </w:pPr>
            <w:r w:rsidRPr="007A614E">
              <w:rPr>
                <w:rFonts w:hint="eastAsia"/>
              </w:rPr>
              <w:t>18.9</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41FE6726" w14:textId="77777777" w:rsidR="005E4BC6" w:rsidRPr="002A5BA5" w:rsidRDefault="005E4BC6">
            <w:pPr>
              <w:pStyle w:val="TAC"/>
              <w:pPrChange w:id="16454" w:author="LGEc" w:date="2025-05-09T13:36:00Z">
                <w:pPr>
                  <w:jc w:val="center"/>
                </w:pPr>
              </w:pPrChange>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7C7F4C5" w14:textId="77777777" w:rsidR="005E4BC6" w:rsidRPr="002A5BA5" w:rsidRDefault="005E4BC6">
            <w:pPr>
              <w:pStyle w:val="TAC"/>
              <w:pPrChange w:id="16455" w:author="LGEc" w:date="2025-05-09T13:36:00Z">
                <w:pPr>
                  <w:jc w:val="center"/>
                </w:pPr>
              </w:pPrChange>
            </w:pPr>
            <w:r w:rsidRPr="007A614E">
              <w:rPr>
                <w:rFonts w:hint="eastAsia"/>
              </w:rPr>
              <w:t>19.8</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2D060CD9" w14:textId="77777777" w:rsidR="005E4BC6" w:rsidRPr="002A5BA5" w:rsidRDefault="005E4BC6">
            <w:pPr>
              <w:pStyle w:val="TAC"/>
              <w:pPrChange w:id="16456" w:author="LGEc" w:date="2025-05-09T13:36:00Z">
                <w:pPr>
                  <w:jc w:val="center"/>
                </w:pPr>
              </w:pPrChange>
            </w:pPr>
            <w:r w:rsidRPr="007A614E">
              <w:rPr>
                <w:rFonts w:hint="eastAsia"/>
              </w:rPr>
              <w:t>19.4</w:t>
            </w:r>
          </w:p>
        </w:tc>
        <w:tc>
          <w:tcPr>
            <w:tcW w:w="723" w:type="dxa"/>
            <w:tcBorders>
              <w:top w:val="single" w:sz="4" w:space="0" w:color="auto"/>
              <w:left w:val="single" w:sz="4" w:space="0" w:color="auto"/>
              <w:bottom w:val="single" w:sz="4" w:space="0" w:color="auto"/>
              <w:right w:val="single" w:sz="4" w:space="0" w:color="auto"/>
            </w:tcBorders>
            <w:shd w:val="clear" w:color="000000" w:fill="CACACA"/>
            <w:vAlign w:val="center"/>
          </w:tcPr>
          <w:p w14:paraId="5C27AE28" w14:textId="77777777" w:rsidR="005E4BC6" w:rsidRPr="00F4729E" w:rsidRDefault="005E4BC6">
            <w:pPr>
              <w:pStyle w:val="TAC"/>
              <w:pPrChange w:id="16457" w:author="LGEc" w:date="2025-05-09T13:36:00Z">
                <w:pPr>
                  <w:jc w:val="center"/>
                </w:pPr>
              </w:pPrChange>
            </w:pPr>
            <w:r w:rsidRPr="007A614E">
              <w:rPr>
                <w:rFonts w:hint="eastAsia"/>
              </w:rPr>
              <w:t>18.1</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79511FC0" w14:textId="77777777" w:rsidR="005E4BC6" w:rsidRPr="00F4729E" w:rsidRDefault="005E4BC6">
            <w:pPr>
              <w:pStyle w:val="TAC"/>
              <w:pPrChange w:id="16458" w:author="LGEc" w:date="2025-05-09T13:36:00Z">
                <w:pPr>
                  <w:jc w:val="center"/>
                </w:pPr>
              </w:pPrChange>
            </w:pPr>
            <w:r w:rsidRPr="007A614E">
              <w:rPr>
                <w:rFonts w:hint="eastAsia"/>
              </w:rPr>
              <w:t>17.1</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383C062E" w14:textId="77777777" w:rsidR="005E4BC6" w:rsidRPr="00F4729E" w:rsidRDefault="005E4BC6">
            <w:pPr>
              <w:pStyle w:val="TAC"/>
              <w:pPrChange w:id="16459" w:author="LGEc" w:date="2025-05-09T13:36:00Z">
                <w:pPr>
                  <w:jc w:val="center"/>
                </w:pPr>
              </w:pPrChange>
            </w:pPr>
            <w:r w:rsidRPr="007A614E">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D1D1D1"/>
            <w:vAlign w:val="center"/>
          </w:tcPr>
          <w:p w14:paraId="71C5EF3F" w14:textId="77777777" w:rsidR="005E4BC6" w:rsidRPr="00F4729E" w:rsidRDefault="005E4BC6">
            <w:pPr>
              <w:pStyle w:val="TAC"/>
              <w:pPrChange w:id="16460" w:author="LGEc" w:date="2025-05-09T13:36:00Z">
                <w:pPr>
                  <w:jc w:val="center"/>
                </w:pPr>
              </w:pPrChange>
            </w:pPr>
            <w:r w:rsidRPr="007A614E">
              <w:rPr>
                <w:rFonts w:hint="eastAsia"/>
              </w:rPr>
              <w:t>16.2</w:t>
            </w:r>
          </w:p>
        </w:tc>
      </w:tr>
    </w:tbl>
    <w:p w14:paraId="09F944CC" w14:textId="77777777" w:rsidR="005E4BC6" w:rsidRDefault="005E4BC6" w:rsidP="005E4BC6">
      <w:pPr>
        <w:pStyle w:val="ad"/>
        <w:rPr>
          <w:rFonts w:eastAsiaTheme="minorEastAsia"/>
          <w:lang w:eastAsia="ko-KR"/>
        </w:rPr>
      </w:pPr>
    </w:p>
    <w:p w14:paraId="3AD10965" w14:textId="77777777" w:rsidR="005E4BC6" w:rsidRPr="00560825" w:rsidRDefault="005E4BC6" w:rsidP="005E4BC6">
      <w:pPr>
        <w:pStyle w:val="TH"/>
      </w:pPr>
      <w:r w:rsidRPr="00560825">
        <w:t xml:space="preserve">Table </w:t>
      </w:r>
      <w:r w:rsidRPr="00863324">
        <w:t>6.</w:t>
      </w:r>
      <w:r>
        <w:t>2</w:t>
      </w:r>
      <w:r w:rsidRPr="00863324">
        <w:t>.2.</w:t>
      </w:r>
      <w:r>
        <w:t>3.1</w:t>
      </w:r>
      <w:r w:rsidRPr="00560825">
        <w:t>-3: SSSB MPR simulation results for SL Non-contiguous CA with 2x23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6335854F" w14:textId="77777777" w:rsidTr="009D1F4B">
        <w:trPr>
          <w:trHeight w:hRule="exact" w:val="284"/>
          <w:jc w:val="center"/>
        </w:trPr>
        <w:tc>
          <w:tcPr>
            <w:tcW w:w="2694" w:type="dxa"/>
            <w:tcBorders>
              <w:bottom w:val="single" w:sz="4" w:space="0" w:color="auto"/>
            </w:tcBorders>
            <w:shd w:val="clear" w:color="auto" w:fill="auto"/>
            <w:noWrap/>
            <w:vAlign w:val="center"/>
            <w:hideMark/>
          </w:tcPr>
          <w:p w14:paraId="006245E1" w14:textId="77777777" w:rsidR="005E4BC6" w:rsidRPr="00A45F58" w:rsidRDefault="005E4BC6">
            <w:pPr>
              <w:pStyle w:val="TAH"/>
              <w:pPrChange w:id="16461" w:author="LGEc" w:date="2025-05-09T13:3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551F8894" w14:textId="77777777" w:rsidR="005E4BC6" w:rsidRPr="00A45F58" w:rsidRDefault="005E4BC6">
            <w:pPr>
              <w:pStyle w:val="TAH"/>
              <w:pPrChange w:id="16462" w:author="LGEc" w:date="2025-05-09T13:36: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C76651" w14:textId="77777777" w:rsidR="005E4BC6" w:rsidRPr="00A45F58" w:rsidRDefault="005E4BC6">
            <w:pPr>
              <w:pStyle w:val="TAH"/>
              <w:pPrChange w:id="16463" w:author="LGEc" w:date="2025-05-09T13:36: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CFD67" w14:textId="77777777" w:rsidR="005E4BC6" w:rsidRPr="00A45F58" w:rsidRDefault="005E4BC6">
            <w:pPr>
              <w:pStyle w:val="TAH"/>
              <w:pPrChange w:id="16464" w:author="LGEc" w:date="2025-05-09T13:36: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2394D" w14:textId="77777777" w:rsidR="005E4BC6" w:rsidRPr="00A45F58" w:rsidRDefault="005E4BC6">
            <w:pPr>
              <w:pStyle w:val="TAH"/>
              <w:pPrChange w:id="16465" w:author="LGEc" w:date="2025-05-09T13:36:00Z">
                <w:pPr>
                  <w:jc w:val="center"/>
                </w:pPr>
              </w:pPrChange>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0EDD137F" w14:textId="77777777" w:rsidR="005E4BC6" w:rsidRDefault="005E4BC6">
            <w:pPr>
              <w:pStyle w:val="TAH"/>
              <w:pPrChange w:id="16466" w:author="LGEc" w:date="2025-05-09T13:36: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52419E6A" w14:textId="77777777" w:rsidR="005E4BC6" w:rsidRDefault="005E4BC6">
            <w:pPr>
              <w:pStyle w:val="TAH"/>
              <w:pPrChange w:id="16467" w:author="LGEc" w:date="2025-05-09T13:36: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3A6739F3" w14:textId="77777777" w:rsidR="005E4BC6" w:rsidRDefault="005E4BC6">
            <w:pPr>
              <w:pStyle w:val="TAH"/>
              <w:pPrChange w:id="16468" w:author="LGEc" w:date="2025-05-09T13:36: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2526F945" w14:textId="77777777" w:rsidR="005E4BC6" w:rsidRDefault="005E4BC6">
            <w:pPr>
              <w:pStyle w:val="TAH"/>
              <w:pPrChange w:id="16469" w:author="LGEc" w:date="2025-05-09T13:36:00Z">
                <w:pPr>
                  <w:jc w:val="center"/>
                </w:pPr>
              </w:pPrChange>
            </w:pPr>
            <w:r>
              <w:t>#20</w:t>
            </w:r>
          </w:p>
        </w:tc>
      </w:tr>
      <w:tr w:rsidR="005E4BC6" w:rsidRPr="00491A77" w14:paraId="379F516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17481F36" w14:textId="77777777" w:rsidR="005E4BC6" w:rsidRPr="007A614E" w:rsidRDefault="005E4BC6">
            <w:pPr>
              <w:pStyle w:val="TAC"/>
              <w:pPrChange w:id="16470" w:author="LGEc" w:date="2025-05-09T13:36:00Z">
                <w:pPr>
                  <w:jc w:val="center"/>
                </w:pPr>
              </w:pPrChange>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44E22997" w14:textId="77777777" w:rsidR="005E4BC6" w:rsidRPr="002A5BA5" w:rsidRDefault="005E4BC6">
            <w:pPr>
              <w:pStyle w:val="TAC"/>
              <w:pPrChange w:id="16471" w:author="LGEc" w:date="2025-05-09T13:36:00Z">
                <w:pPr>
                  <w:jc w:val="center"/>
                </w:pPr>
              </w:pPrChange>
            </w:pPr>
            <w:r w:rsidRPr="007A614E">
              <w:rPr>
                <w:rFonts w:hint="eastAsia"/>
              </w:rPr>
              <w:t>10.7</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336270EE" w14:textId="77777777" w:rsidR="005E4BC6" w:rsidRPr="002A5BA5" w:rsidRDefault="005E4BC6">
            <w:pPr>
              <w:pStyle w:val="TAC"/>
              <w:pPrChange w:id="16472" w:author="LGEc" w:date="2025-05-09T13:36:00Z">
                <w:pPr>
                  <w:jc w:val="center"/>
                </w:pPr>
              </w:pPrChange>
            </w:pPr>
            <w:r w:rsidRPr="007A614E">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62932397" w14:textId="77777777" w:rsidR="005E4BC6" w:rsidRPr="002A5BA5" w:rsidRDefault="005E4BC6">
            <w:pPr>
              <w:pStyle w:val="TAC"/>
              <w:pPrChange w:id="16473" w:author="LGEc" w:date="2025-05-09T13:36:00Z">
                <w:pPr>
                  <w:jc w:val="center"/>
                </w:pPr>
              </w:pPrChange>
            </w:pPr>
            <w:r w:rsidRPr="007A614E">
              <w:rPr>
                <w:rFonts w:hint="eastAsia"/>
              </w:rPr>
              <w:t>18.3</w:t>
            </w:r>
          </w:p>
        </w:tc>
        <w:tc>
          <w:tcPr>
            <w:tcW w:w="723" w:type="dxa"/>
            <w:tcBorders>
              <w:top w:val="single" w:sz="4" w:space="0" w:color="auto"/>
              <w:left w:val="single" w:sz="4" w:space="0" w:color="auto"/>
              <w:bottom w:val="single" w:sz="4" w:space="0" w:color="auto"/>
              <w:right w:val="single" w:sz="4" w:space="0" w:color="auto"/>
            </w:tcBorders>
            <w:shd w:val="clear" w:color="000000" w:fill="C2C2C2"/>
            <w:noWrap/>
            <w:vAlign w:val="center"/>
          </w:tcPr>
          <w:p w14:paraId="41C93C7C" w14:textId="77777777" w:rsidR="005E4BC6" w:rsidRPr="002A5BA5" w:rsidRDefault="005E4BC6">
            <w:pPr>
              <w:pStyle w:val="TAC"/>
              <w:pPrChange w:id="16474" w:author="LGEc" w:date="2025-05-09T13:36:00Z">
                <w:pPr>
                  <w:jc w:val="center"/>
                </w:pPr>
              </w:pPrChange>
            </w:pPr>
            <w:r w:rsidRPr="007A614E">
              <w:rPr>
                <w:rFonts w:hint="eastAsia"/>
              </w:rPr>
              <w:t>20.1</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602238B6" w14:textId="77777777" w:rsidR="005E4BC6" w:rsidRPr="00F4729E" w:rsidRDefault="005E4BC6">
            <w:pPr>
              <w:pStyle w:val="TAC"/>
              <w:pPrChange w:id="16475" w:author="LGEc" w:date="2025-05-09T13:36:00Z">
                <w:pPr>
                  <w:jc w:val="center"/>
                </w:pPr>
              </w:pPrChange>
            </w:pPr>
            <w:r w:rsidRPr="007A614E">
              <w:rPr>
                <w:rFonts w:hint="eastAsia"/>
              </w:rPr>
              <w:t>11.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BE68BE4" w14:textId="77777777" w:rsidR="005E4BC6" w:rsidRPr="00F4729E" w:rsidRDefault="005E4BC6">
            <w:pPr>
              <w:pStyle w:val="TAC"/>
              <w:pPrChange w:id="16476" w:author="LGEc" w:date="2025-05-09T13:36:00Z">
                <w:pPr>
                  <w:jc w:val="center"/>
                </w:pPr>
              </w:pPrChange>
            </w:pPr>
            <w:r w:rsidRPr="007A614E">
              <w:rPr>
                <w:rFonts w:hint="eastAsia"/>
              </w:rPr>
              <w:t>9.5</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76916146" w14:textId="77777777" w:rsidR="005E4BC6" w:rsidRPr="00F4729E" w:rsidRDefault="005E4BC6">
            <w:pPr>
              <w:pStyle w:val="TAC"/>
              <w:pPrChange w:id="16477" w:author="LGEc" w:date="2025-05-09T13:36:00Z">
                <w:pPr>
                  <w:jc w:val="center"/>
                </w:pPr>
              </w:pPrChange>
            </w:pPr>
            <w:r w:rsidRPr="007A614E">
              <w:rPr>
                <w:rFonts w:hint="eastAsia"/>
              </w:rPr>
              <w:t>18.2</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424DA427" w14:textId="77777777" w:rsidR="005E4BC6" w:rsidRPr="00F4729E" w:rsidRDefault="005E4BC6">
            <w:pPr>
              <w:pStyle w:val="TAC"/>
              <w:pPrChange w:id="16478" w:author="LGEc" w:date="2025-05-09T13:36:00Z">
                <w:pPr>
                  <w:jc w:val="center"/>
                </w:pPr>
              </w:pPrChange>
            </w:pPr>
            <w:r w:rsidRPr="007A614E">
              <w:rPr>
                <w:rFonts w:hint="eastAsia"/>
              </w:rPr>
              <w:t>18.3</w:t>
            </w:r>
          </w:p>
        </w:tc>
      </w:tr>
      <w:tr w:rsidR="005E4BC6" w:rsidRPr="00491A77" w14:paraId="73CB24C0" w14:textId="77777777" w:rsidTr="009D1F4B">
        <w:trPr>
          <w:trHeight w:hRule="exact" w:val="284"/>
          <w:jc w:val="center"/>
        </w:trPr>
        <w:tc>
          <w:tcPr>
            <w:tcW w:w="2694" w:type="dxa"/>
            <w:shd w:val="clear" w:color="auto" w:fill="auto"/>
            <w:noWrap/>
            <w:vAlign w:val="center"/>
          </w:tcPr>
          <w:p w14:paraId="760278BD" w14:textId="77777777" w:rsidR="005E4BC6" w:rsidRPr="007A614E" w:rsidRDefault="005E4BC6">
            <w:pPr>
              <w:pStyle w:val="TAH"/>
              <w:pPrChange w:id="16479"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7DEDDD3" w14:textId="77777777" w:rsidR="005E4BC6" w:rsidRPr="002A5BA5" w:rsidRDefault="005E4BC6">
            <w:pPr>
              <w:pStyle w:val="TAH"/>
              <w:pPrChange w:id="16480" w:author="LGEc" w:date="2025-05-09T13:36: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0C88A" w14:textId="77777777" w:rsidR="005E4BC6" w:rsidRPr="002A5BA5" w:rsidRDefault="005E4BC6">
            <w:pPr>
              <w:pStyle w:val="TAH"/>
              <w:pPrChange w:id="16481" w:author="LGEc" w:date="2025-05-09T13:36: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A0449" w14:textId="77777777" w:rsidR="005E4BC6" w:rsidRPr="002A5BA5" w:rsidRDefault="005E4BC6">
            <w:pPr>
              <w:pStyle w:val="TAH"/>
              <w:pPrChange w:id="16482" w:author="LGEc" w:date="2025-05-09T13:36: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36086" w14:textId="77777777" w:rsidR="005E4BC6" w:rsidRPr="002A5BA5" w:rsidRDefault="005E4BC6">
            <w:pPr>
              <w:pStyle w:val="TAH"/>
              <w:pPrChange w:id="16483" w:author="LGEc" w:date="2025-05-09T13:36: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11EAE633" w14:textId="77777777" w:rsidR="005E4BC6" w:rsidRDefault="005E4BC6">
            <w:pPr>
              <w:pStyle w:val="TAH"/>
              <w:pPrChange w:id="16484" w:author="LGEc" w:date="2025-05-09T13:36: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7B8DED1E" w14:textId="77777777" w:rsidR="005E4BC6" w:rsidRDefault="005E4BC6">
            <w:pPr>
              <w:pStyle w:val="TAH"/>
              <w:pPrChange w:id="16485" w:author="LGEc" w:date="2025-05-09T13:36: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0ECE99C1" w14:textId="77777777" w:rsidR="005E4BC6" w:rsidRDefault="005E4BC6">
            <w:pPr>
              <w:pStyle w:val="TAH"/>
              <w:pPrChange w:id="16486" w:author="LGEc" w:date="2025-05-09T13:36: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26ED2C59" w14:textId="77777777" w:rsidR="005E4BC6" w:rsidRDefault="005E4BC6">
            <w:pPr>
              <w:pStyle w:val="TAH"/>
              <w:pPrChange w:id="16487" w:author="LGEc" w:date="2025-05-09T13:36:00Z">
                <w:pPr>
                  <w:jc w:val="center"/>
                </w:pPr>
              </w:pPrChange>
            </w:pPr>
            <w:r>
              <w:t>#24</w:t>
            </w:r>
          </w:p>
        </w:tc>
      </w:tr>
      <w:tr w:rsidR="005E4BC6" w:rsidRPr="00491A77" w14:paraId="48EB76A1"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534DD275" w14:textId="77777777" w:rsidR="005E4BC6" w:rsidRPr="007A614E" w:rsidRDefault="005E4BC6">
            <w:pPr>
              <w:pStyle w:val="TAC"/>
              <w:pPrChange w:id="16488" w:author="LGEc" w:date="2025-05-09T13:36:00Z">
                <w:pPr>
                  <w:jc w:val="center"/>
                </w:pPr>
              </w:pPrChange>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6B8FC451" w14:textId="77777777" w:rsidR="005E4BC6" w:rsidRPr="002A5BA5" w:rsidRDefault="005E4BC6">
            <w:pPr>
              <w:pStyle w:val="TAC"/>
              <w:pPrChange w:id="16489" w:author="LGEc" w:date="2025-05-09T13:36:00Z">
                <w:pPr>
                  <w:jc w:val="center"/>
                </w:pPr>
              </w:pPrChange>
            </w:pPr>
            <w:r w:rsidRPr="007A614E">
              <w:rPr>
                <w:rFonts w:hint="eastAsia"/>
              </w:rPr>
              <w:t>19.7</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56B5443" w14:textId="77777777" w:rsidR="005E4BC6" w:rsidRPr="002A5BA5" w:rsidRDefault="005E4BC6">
            <w:pPr>
              <w:pStyle w:val="TAC"/>
              <w:pPrChange w:id="16490" w:author="LGEc" w:date="2025-05-09T13:36:00Z">
                <w:pPr>
                  <w:jc w:val="center"/>
                </w:pPr>
              </w:pPrChange>
            </w:pPr>
            <w:r w:rsidRPr="007A614E">
              <w:rPr>
                <w:rFonts w:hint="eastAsia"/>
              </w:rPr>
              <w:t>21.1</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018C3322" w14:textId="77777777" w:rsidR="005E4BC6" w:rsidRPr="002A5BA5" w:rsidRDefault="005E4BC6">
            <w:pPr>
              <w:pStyle w:val="TAC"/>
              <w:pPrChange w:id="16491" w:author="LGEc" w:date="2025-05-09T13:36:00Z">
                <w:pPr>
                  <w:jc w:val="center"/>
                </w:pPr>
              </w:pPrChange>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A9259F1" w14:textId="77777777" w:rsidR="005E4BC6" w:rsidRPr="002A5BA5" w:rsidRDefault="005E4BC6">
            <w:pPr>
              <w:pStyle w:val="TAC"/>
              <w:pPrChange w:id="16492" w:author="LGEc" w:date="2025-05-09T13:36:00Z">
                <w:pPr>
                  <w:jc w:val="center"/>
                </w:pPr>
              </w:pPrChange>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5B917467" w14:textId="77777777" w:rsidR="005E4BC6" w:rsidRPr="00F4729E" w:rsidRDefault="005E4BC6">
            <w:pPr>
              <w:pStyle w:val="TAC"/>
              <w:pPrChange w:id="16493" w:author="LGEc" w:date="2025-05-09T13:36:00Z">
                <w:pPr>
                  <w:jc w:val="center"/>
                </w:pPr>
              </w:pPrChange>
            </w:pPr>
            <w:r w:rsidRPr="007A614E">
              <w:rPr>
                <w:rFonts w:hint="eastAsia"/>
              </w:rPr>
              <w:t>17.9</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762B708D" w14:textId="77777777" w:rsidR="005E4BC6" w:rsidRPr="00F4729E" w:rsidRDefault="005E4BC6">
            <w:pPr>
              <w:pStyle w:val="TAC"/>
              <w:pPrChange w:id="16494" w:author="LGEc" w:date="2025-05-09T13:36:00Z">
                <w:pPr>
                  <w:jc w:val="center"/>
                </w:pPr>
              </w:pPrChange>
            </w:pPr>
            <w:r w:rsidRPr="007A614E">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7B89C8F4" w14:textId="77777777" w:rsidR="005E4BC6" w:rsidRPr="00F4729E" w:rsidRDefault="005E4BC6">
            <w:pPr>
              <w:pStyle w:val="TAC"/>
              <w:pPrChange w:id="16495" w:author="LGEc" w:date="2025-05-09T13:36:00Z">
                <w:pPr>
                  <w:jc w:val="center"/>
                </w:pPr>
              </w:pPrChange>
            </w:pPr>
            <w:r w:rsidRPr="007A614E">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6FEF4308" w14:textId="77777777" w:rsidR="005E4BC6" w:rsidRPr="00F4729E" w:rsidRDefault="005E4BC6">
            <w:pPr>
              <w:pStyle w:val="TAC"/>
              <w:pPrChange w:id="16496" w:author="LGEc" w:date="2025-05-09T13:36:00Z">
                <w:pPr>
                  <w:jc w:val="center"/>
                </w:pPr>
              </w:pPrChange>
            </w:pPr>
            <w:r w:rsidRPr="007A614E">
              <w:rPr>
                <w:rFonts w:hint="eastAsia"/>
              </w:rPr>
              <w:t>18.3</w:t>
            </w:r>
          </w:p>
        </w:tc>
      </w:tr>
      <w:tr w:rsidR="005E4BC6" w:rsidRPr="00491A77" w14:paraId="6CEA5E89" w14:textId="77777777" w:rsidTr="009D1F4B">
        <w:trPr>
          <w:trHeight w:hRule="exact" w:val="284"/>
          <w:jc w:val="center"/>
        </w:trPr>
        <w:tc>
          <w:tcPr>
            <w:tcW w:w="2694" w:type="dxa"/>
            <w:shd w:val="clear" w:color="auto" w:fill="auto"/>
            <w:noWrap/>
            <w:vAlign w:val="center"/>
          </w:tcPr>
          <w:p w14:paraId="0C32C78C" w14:textId="77777777" w:rsidR="005E4BC6" w:rsidRPr="007A614E" w:rsidRDefault="005E4BC6">
            <w:pPr>
              <w:pStyle w:val="TAH"/>
              <w:pPrChange w:id="16497"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131DFD29" w14:textId="77777777" w:rsidR="005E4BC6" w:rsidRPr="002A5BA5" w:rsidRDefault="005E4BC6">
            <w:pPr>
              <w:pStyle w:val="TAH"/>
              <w:pPrChange w:id="16498" w:author="LGEc" w:date="2025-05-09T13:36: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5C353" w14:textId="77777777" w:rsidR="005E4BC6" w:rsidRPr="002A5BA5" w:rsidRDefault="005E4BC6">
            <w:pPr>
              <w:pStyle w:val="TAH"/>
              <w:pPrChange w:id="16499" w:author="LGEc" w:date="2025-05-09T13:36: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2E7D3" w14:textId="77777777" w:rsidR="005E4BC6" w:rsidRPr="002A5BA5" w:rsidRDefault="005E4BC6">
            <w:pPr>
              <w:pStyle w:val="TAH"/>
              <w:pPrChange w:id="16500" w:author="LGEc" w:date="2025-05-09T13:36: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4449F" w14:textId="77777777" w:rsidR="005E4BC6" w:rsidRPr="002A5BA5" w:rsidRDefault="005E4BC6">
            <w:pPr>
              <w:pStyle w:val="TAH"/>
              <w:pPrChange w:id="16501" w:author="LGEc" w:date="2025-05-09T13:36:00Z">
                <w:pPr>
                  <w:jc w:val="center"/>
                </w:pPr>
              </w:pPrChange>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02E96B3C" w14:textId="77777777" w:rsidR="005E4BC6" w:rsidRDefault="005E4BC6">
            <w:pPr>
              <w:pStyle w:val="TAH"/>
              <w:pPrChange w:id="16502" w:author="LGEc" w:date="2025-05-09T13:36: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4FC381F6" w14:textId="77777777" w:rsidR="005E4BC6" w:rsidRDefault="005E4BC6">
            <w:pPr>
              <w:pStyle w:val="TAH"/>
              <w:pPrChange w:id="16503" w:author="LGEc" w:date="2025-05-09T13:36: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1A5D97CF" w14:textId="77777777" w:rsidR="005E4BC6" w:rsidRDefault="005E4BC6">
            <w:pPr>
              <w:pStyle w:val="TAH"/>
              <w:pPrChange w:id="16504" w:author="LGEc" w:date="2025-05-09T13:36: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139597B9" w14:textId="77777777" w:rsidR="005E4BC6" w:rsidRDefault="005E4BC6">
            <w:pPr>
              <w:pStyle w:val="TAH"/>
              <w:pPrChange w:id="16505" w:author="LGEc" w:date="2025-05-09T13:36:00Z">
                <w:pPr>
                  <w:jc w:val="center"/>
                </w:pPr>
              </w:pPrChange>
            </w:pPr>
            <w:r>
              <w:t>#28</w:t>
            </w:r>
          </w:p>
        </w:tc>
      </w:tr>
      <w:tr w:rsidR="005E4BC6" w:rsidRPr="00491A77" w14:paraId="2B476C36"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76398ECC" w14:textId="77777777" w:rsidR="005E4BC6" w:rsidRPr="007A614E" w:rsidRDefault="005E4BC6">
            <w:pPr>
              <w:pStyle w:val="TAC"/>
              <w:pPrChange w:id="16506" w:author="LGEc" w:date="2025-05-09T13:36:00Z">
                <w:pPr>
                  <w:jc w:val="center"/>
                </w:pPr>
              </w:pPrChange>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19283102" w14:textId="77777777" w:rsidR="005E4BC6" w:rsidRPr="002A5BA5" w:rsidRDefault="005E4BC6">
            <w:pPr>
              <w:pStyle w:val="TAC"/>
              <w:pPrChange w:id="16507" w:author="LGEc" w:date="2025-05-09T13:36:00Z">
                <w:pPr>
                  <w:jc w:val="center"/>
                </w:pPr>
              </w:pPrChange>
            </w:pPr>
            <w:r w:rsidRPr="007A614E">
              <w:rPr>
                <w:rFonts w:hint="eastAsia"/>
              </w:rPr>
              <w:t>11.6</w:t>
            </w:r>
          </w:p>
        </w:tc>
        <w:tc>
          <w:tcPr>
            <w:tcW w:w="723" w:type="dxa"/>
            <w:tcBorders>
              <w:top w:val="single" w:sz="4" w:space="0" w:color="auto"/>
              <w:left w:val="single" w:sz="4" w:space="0" w:color="auto"/>
              <w:bottom w:val="single" w:sz="4" w:space="0" w:color="auto"/>
              <w:right w:val="single" w:sz="4" w:space="0" w:color="auto"/>
            </w:tcBorders>
            <w:shd w:val="clear" w:color="000000" w:fill="E7E7E7"/>
            <w:noWrap/>
            <w:vAlign w:val="center"/>
          </w:tcPr>
          <w:p w14:paraId="35ECC7CF" w14:textId="77777777" w:rsidR="005E4BC6" w:rsidRPr="002A5BA5" w:rsidRDefault="005E4BC6">
            <w:pPr>
              <w:pStyle w:val="TAC"/>
              <w:pPrChange w:id="16508" w:author="LGEc" w:date="2025-05-09T13:36:00Z">
                <w:pPr>
                  <w:jc w:val="center"/>
                </w:pPr>
              </w:pPrChange>
            </w:pPr>
            <w:r w:rsidRPr="007A614E">
              <w:rPr>
                <w:rFonts w:hint="eastAsia"/>
              </w:rPr>
              <w:t>10.4</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57BA1EDF" w14:textId="77777777" w:rsidR="005E4BC6" w:rsidRPr="002A5BA5" w:rsidRDefault="005E4BC6">
            <w:pPr>
              <w:pStyle w:val="TAC"/>
              <w:pPrChange w:id="16509" w:author="LGEc" w:date="2025-05-09T13:36:00Z">
                <w:pPr>
                  <w:jc w:val="center"/>
                </w:pPr>
              </w:pPrChange>
            </w:pPr>
            <w:r w:rsidRPr="007A614E">
              <w:rPr>
                <w:rFonts w:hint="eastAsia"/>
              </w:rPr>
              <w:t>20.5</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1A3F4694" w14:textId="77777777" w:rsidR="005E4BC6" w:rsidRPr="002A5BA5" w:rsidRDefault="005E4BC6">
            <w:pPr>
              <w:pStyle w:val="TAC"/>
              <w:pPrChange w:id="16510" w:author="LGEc" w:date="2025-05-09T13:36:00Z">
                <w:pPr>
                  <w:jc w:val="center"/>
                </w:pPr>
              </w:pPrChange>
            </w:pPr>
            <w:r w:rsidRPr="007A614E">
              <w:rPr>
                <w:rFonts w:hint="eastAsia"/>
              </w:rPr>
              <w:t>20.1</w:t>
            </w:r>
          </w:p>
        </w:tc>
        <w:tc>
          <w:tcPr>
            <w:tcW w:w="723" w:type="dxa"/>
            <w:tcBorders>
              <w:top w:val="single" w:sz="4" w:space="0" w:color="auto"/>
              <w:left w:val="single" w:sz="4" w:space="0" w:color="auto"/>
              <w:bottom w:val="single" w:sz="4" w:space="0" w:color="auto"/>
              <w:right w:val="single" w:sz="4" w:space="0" w:color="auto"/>
            </w:tcBorders>
            <w:shd w:val="clear" w:color="000000" w:fill="EAEAEA"/>
            <w:vAlign w:val="center"/>
          </w:tcPr>
          <w:p w14:paraId="08834F05" w14:textId="77777777" w:rsidR="005E4BC6" w:rsidRPr="00F4729E" w:rsidRDefault="005E4BC6">
            <w:pPr>
              <w:pStyle w:val="TAC"/>
              <w:pPrChange w:id="16511" w:author="LGEc" w:date="2025-05-09T13:36:00Z">
                <w:pPr>
                  <w:jc w:val="center"/>
                </w:pPr>
              </w:pPrChange>
            </w:pPr>
            <w:r w:rsidRPr="007A614E">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9D9D9"/>
            <w:vAlign w:val="center"/>
          </w:tcPr>
          <w:p w14:paraId="307B2F96" w14:textId="77777777" w:rsidR="005E4BC6" w:rsidRPr="00F4729E" w:rsidRDefault="005E4BC6">
            <w:pPr>
              <w:pStyle w:val="TAC"/>
              <w:pPrChange w:id="16512" w:author="LGEc" w:date="2025-05-09T13:36:00Z">
                <w:pPr>
                  <w:jc w:val="center"/>
                </w:pPr>
              </w:pPrChange>
            </w:pPr>
            <w:r w:rsidRPr="007A614E">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00DD4CE3" w14:textId="77777777" w:rsidR="005E4BC6" w:rsidRPr="00F4729E" w:rsidRDefault="005E4BC6">
            <w:pPr>
              <w:pStyle w:val="TAC"/>
              <w:pPrChange w:id="16513" w:author="LGEc" w:date="2025-05-09T13:36:00Z">
                <w:pPr>
                  <w:jc w:val="center"/>
                </w:pPr>
              </w:pPrChange>
            </w:pPr>
            <w:r w:rsidRPr="007A614E">
              <w:rPr>
                <w:rFonts w:hint="eastAsia"/>
              </w:rPr>
              <w:t>17.4</w:t>
            </w:r>
          </w:p>
        </w:tc>
        <w:tc>
          <w:tcPr>
            <w:tcW w:w="723" w:type="dxa"/>
            <w:tcBorders>
              <w:top w:val="single" w:sz="4" w:space="0" w:color="auto"/>
              <w:left w:val="single" w:sz="4" w:space="0" w:color="auto"/>
              <w:bottom w:val="single" w:sz="4" w:space="0" w:color="auto"/>
              <w:right w:val="single" w:sz="4" w:space="0" w:color="auto"/>
            </w:tcBorders>
            <w:shd w:val="clear" w:color="000000" w:fill="CFCFCF"/>
            <w:vAlign w:val="center"/>
          </w:tcPr>
          <w:p w14:paraId="44DB4734" w14:textId="77777777" w:rsidR="005E4BC6" w:rsidRPr="00F4729E" w:rsidRDefault="005E4BC6">
            <w:pPr>
              <w:pStyle w:val="TAC"/>
              <w:pPrChange w:id="16514" w:author="LGEc" w:date="2025-05-09T13:36:00Z">
                <w:pPr>
                  <w:jc w:val="center"/>
                </w:pPr>
              </w:pPrChange>
            </w:pPr>
            <w:r w:rsidRPr="007A614E">
              <w:rPr>
                <w:rFonts w:hint="eastAsia"/>
              </w:rPr>
              <w:t>17.8</w:t>
            </w:r>
          </w:p>
        </w:tc>
      </w:tr>
      <w:tr w:rsidR="005E4BC6" w:rsidRPr="00491A77" w14:paraId="770629E8" w14:textId="77777777" w:rsidTr="009D1F4B">
        <w:trPr>
          <w:trHeight w:hRule="exact" w:val="284"/>
          <w:jc w:val="center"/>
        </w:trPr>
        <w:tc>
          <w:tcPr>
            <w:tcW w:w="2694" w:type="dxa"/>
            <w:shd w:val="clear" w:color="auto" w:fill="auto"/>
            <w:noWrap/>
            <w:vAlign w:val="center"/>
          </w:tcPr>
          <w:p w14:paraId="6E0F1C25" w14:textId="77777777" w:rsidR="005E4BC6" w:rsidRPr="007A614E" w:rsidRDefault="005E4BC6">
            <w:pPr>
              <w:pStyle w:val="TAH"/>
              <w:pPrChange w:id="16515"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4B7B10D" w14:textId="77777777" w:rsidR="005E4BC6" w:rsidRPr="002A5BA5" w:rsidRDefault="005E4BC6">
            <w:pPr>
              <w:pStyle w:val="TAH"/>
              <w:pPrChange w:id="16516" w:author="LGEc" w:date="2025-05-09T13:36: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101212" w14:textId="77777777" w:rsidR="005E4BC6" w:rsidRPr="002A5BA5" w:rsidRDefault="005E4BC6">
            <w:pPr>
              <w:pStyle w:val="TAH"/>
              <w:pPrChange w:id="16517" w:author="LGEc" w:date="2025-05-09T13:36: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9207EB" w14:textId="77777777" w:rsidR="005E4BC6" w:rsidRPr="002A5BA5" w:rsidRDefault="005E4BC6">
            <w:pPr>
              <w:pStyle w:val="TAH"/>
              <w:pPrChange w:id="16518" w:author="LGEc" w:date="2025-05-09T13:36: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691DE" w14:textId="77777777" w:rsidR="005E4BC6" w:rsidRPr="002A5BA5" w:rsidRDefault="005E4BC6">
            <w:pPr>
              <w:pStyle w:val="TAH"/>
              <w:pPrChange w:id="16519" w:author="LGEc" w:date="2025-05-09T13:36: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3056E723" w14:textId="77777777" w:rsidR="005E4BC6" w:rsidRDefault="005E4BC6">
            <w:pPr>
              <w:pStyle w:val="TAH"/>
              <w:pPrChange w:id="16520" w:author="LGEc" w:date="2025-05-09T13:36: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10EDFC5D" w14:textId="77777777" w:rsidR="005E4BC6" w:rsidRDefault="005E4BC6">
            <w:pPr>
              <w:pStyle w:val="TAH"/>
              <w:pPrChange w:id="16521" w:author="LGEc" w:date="2025-05-09T13:36: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14F73CAD" w14:textId="77777777" w:rsidR="005E4BC6" w:rsidRDefault="005E4BC6">
            <w:pPr>
              <w:pStyle w:val="TAH"/>
              <w:pPrChange w:id="16522" w:author="LGEc" w:date="2025-05-09T13:36: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6BDF77DC" w14:textId="77777777" w:rsidR="005E4BC6" w:rsidRDefault="005E4BC6">
            <w:pPr>
              <w:pStyle w:val="TAH"/>
              <w:pPrChange w:id="16523" w:author="LGEc" w:date="2025-05-09T13:36:00Z">
                <w:pPr>
                  <w:jc w:val="center"/>
                </w:pPr>
              </w:pPrChange>
            </w:pPr>
            <w:r>
              <w:t>#32</w:t>
            </w:r>
          </w:p>
        </w:tc>
      </w:tr>
      <w:tr w:rsidR="005E4BC6" w:rsidRPr="00491A77" w14:paraId="0E69A4F4"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2829434" w14:textId="77777777" w:rsidR="005E4BC6" w:rsidRPr="007A614E" w:rsidRDefault="005E4BC6">
            <w:pPr>
              <w:pStyle w:val="TAC"/>
              <w:pPrChange w:id="16524" w:author="LGEc" w:date="2025-05-09T13:36:00Z">
                <w:pPr>
                  <w:jc w:val="center"/>
                </w:pPr>
              </w:pPrChange>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C7C7C7"/>
            <w:noWrap/>
            <w:vAlign w:val="center"/>
          </w:tcPr>
          <w:p w14:paraId="267C7086" w14:textId="77777777" w:rsidR="005E4BC6" w:rsidRPr="002A5BA5" w:rsidRDefault="005E4BC6">
            <w:pPr>
              <w:pStyle w:val="TAC"/>
              <w:pPrChange w:id="16525" w:author="LGEc" w:date="2025-05-09T13:36:00Z">
                <w:pPr>
                  <w:jc w:val="center"/>
                </w:pPr>
              </w:pPrChange>
            </w:pPr>
            <w:r w:rsidRPr="007A614E">
              <w:rPr>
                <w:rFonts w:hint="eastAsia"/>
              </w:rPr>
              <w:t>19.7</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0EF59229" w14:textId="77777777" w:rsidR="005E4BC6" w:rsidRPr="002A5BA5" w:rsidRDefault="005E4BC6">
            <w:pPr>
              <w:pStyle w:val="TAC"/>
              <w:pPrChange w:id="16526" w:author="LGEc" w:date="2025-05-09T13:36:00Z">
                <w:pPr>
                  <w:jc w:val="center"/>
                </w:pPr>
              </w:pPrChange>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4C4C4"/>
            <w:noWrap/>
            <w:vAlign w:val="center"/>
          </w:tcPr>
          <w:p w14:paraId="7DF4DB53" w14:textId="77777777" w:rsidR="005E4BC6" w:rsidRPr="002A5BA5" w:rsidRDefault="005E4BC6">
            <w:pPr>
              <w:pStyle w:val="TAC"/>
              <w:pPrChange w:id="16527" w:author="LGEc" w:date="2025-05-09T13:36:00Z">
                <w:pPr>
                  <w:jc w:val="center"/>
                </w:pPr>
              </w:pPrChange>
            </w:pPr>
            <w:r w:rsidRPr="007A614E">
              <w:rPr>
                <w:rFonts w:hint="eastAsia"/>
              </w:rPr>
              <w:t>20.6</w:t>
            </w:r>
          </w:p>
        </w:tc>
        <w:tc>
          <w:tcPr>
            <w:tcW w:w="723" w:type="dxa"/>
            <w:tcBorders>
              <w:top w:val="single" w:sz="4" w:space="0" w:color="auto"/>
              <w:left w:val="single" w:sz="4" w:space="0" w:color="auto"/>
              <w:bottom w:val="single" w:sz="4" w:space="0" w:color="auto"/>
              <w:right w:val="single" w:sz="4" w:space="0" w:color="auto"/>
            </w:tcBorders>
            <w:shd w:val="clear" w:color="000000" w:fill="C5C5C5"/>
            <w:noWrap/>
            <w:vAlign w:val="center"/>
          </w:tcPr>
          <w:p w14:paraId="358EF457" w14:textId="77777777" w:rsidR="005E4BC6" w:rsidRPr="002A5BA5" w:rsidRDefault="005E4BC6">
            <w:pPr>
              <w:pStyle w:val="TAC"/>
              <w:pPrChange w:id="16528" w:author="LGEc" w:date="2025-05-09T13:36:00Z">
                <w:pPr>
                  <w:jc w:val="center"/>
                </w:pPr>
              </w:pPrChange>
            </w:pPr>
            <w:r w:rsidRPr="007A614E">
              <w:rPr>
                <w:rFonts w:hint="eastAsia"/>
              </w:rPr>
              <w:t>21.0</w:t>
            </w:r>
          </w:p>
        </w:tc>
        <w:tc>
          <w:tcPr>
            <w:tcW w:w="723" w:type="dxa"/>
            <w:tcBorders>
              <w:top w:val="single" w:sz="4" w:space="0" w:color="auto"/>
              <w:left w:val="single" w:sz="4" w:space="0" w:color="auto"/>
              <w:bottom w:val="single" w:sz="4" w:space="0" w:color="auto"/>
              <w:right w:val="single" w:sz="4" w:space="0" w:color="auto"/>
            </w:tcBorders>
            <w:shd w:val="clear" w:color="000000" w:fill="CACACA"/>
            <w:vAlign w:val="center"/>
          </w:tcPr>
          <w:p w14:paraId="48408ABE" w14:textId="77777777" w:rsidR="005E4BC6" w:rsidRPr="00F4729E" w:rsidRDefault="005E4BC6">
            <w:pPr>
              <w:pStyle w:val="TAC"/>
              <w:pPrChange w:id="16529" w:author="LGEc" w:date="2025-05-09T13:36:00Z">
                <w:pPr>
                  <w:jc w:val="center"/>
                </w:pPr>
              </w:pPrChange>
            </w:pPr>
            <w:r w:rsidRPr="007A614E">
              <w:rPr>
                <w:rFonts w:hint="eastAsia"/>
              </w:rPr>
              <w:t>17.6</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6F176C65" w14:textId="77777777" w:rsidR="005E4BC6" w:rsidRPr="00F4729E" w:rsidRDefault="005E4BC6">
            <w:pPr>
              <w:pStyle w:val="TAC"/>
              <w:pPrChange w:id="16530" w:author="LGEc" w:date="2025-05-09T13:36:00Z">
                <w:pPr>
                  <w:jc w:val="center"/>
                </w:pPr>
              </w:pPrChange>
            </w:pPr>
            <w:r w:rsidRPr="007A614E">
              <w:rPr>
                <w:rFonts w:hint="eastAsia"/>
              </w:rPr>
              <w:t>18.7</w:t>
            </w:r>
          </w:p>
        </w:tc>
        <w:tc>
          <w:tcPr>
            <w:tcW w:w="723" w:type="dxa"/>
            <w:tcBorders>
              <w:top w:val="single" w:sz="4" w:space="0" w:color="auto"/>
              <w:left w:val="single" w:sz="4" w:space="0" w:color="auto"/>
              <w:bottom w:val="single" w:sz="4" w:space="0" w:color="auto"/>
              <w:right w:val="single" w:sz="4" w:space="0" w:color="auto"/>
            </w:tcBorders>
            <w:shd w:val="clear" w:color="000000" w:fill="CDCDCD"/>
            <w:vAlign w:val="center"/>
          </w:tcPr>
          <w:p w14:paraId="70A64291" w14:textId="77777777" w:rsidR="005E4BC6" w:rsidRPr="00F4729E" w:rsidRDefault="005E4BC6">
            <w:pPr>
              <w:pStyle w:val="TAC"/>
              <w:pPrChange w:id="16531" w:author="LGEc" w:date="2025-05-09T13:36:00Z">
                <w:pPr>
                  <w:jc w:val="center"/>
                </w:pPr>
              </w:pPrChange>
            </w:pPr>
            <w:r w:rsidRPr="007A614E">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D1D1D1"/>
            <w:vAlign w:val="center"/>
          </w:tcPr>
          <w:p w14:paraId="3554B9D3" w14:textId="77777777" w:rsidR="005E4BC6" w:rsidRPr="00F4729E" w:rsidRDefault="005E4BC6">
            <w:pPr>
              <w:pStyle w:val="TAC"/>
              <w:pPrChange w:id="16532" w:author="LGEc" w:date="2025-05-09T13:36:00Z">
                <w:pPr>
                  <w:jc w:val="center"/>
                </w:pPr>
              </w:pPrChange>
            </w:pPr>
            <w:r w:rsidRPr="007A614E">
              <w:rPr>
                <w:rFonts w:hint="eastAsia"/>
              </w:rPr>
              <w:t>17.4</w:t>
            </w:r>
          </w:p>
        </w:tc>
      </w:tr>
    </w:tbl>
    <w:p w14:paraId="05E9DB31" w14:textId="77777777" w:rsidR="005E4BC6" w:rsidRDefault="005E4BC6" w:rsidP="005E4BC6">
      <w:pPr>
        <w:pStyle w:val="ad"/>
        <w:rPr>
          <w:rFonts w:eastAsiaTheme="minorEastAsia"/>
          <w:lang w:eastAsia="ko-KR"/>
        </w:rPr>
      </w:pPr>
    </w:p>
    <w:p w14:paraId="778AA344" w14:textId="77777777" w:rsidR="005E4BC6" w:rsidRPr="00560825" w:rsidRDefault="005E4BC6" w:rsidP="005E4BC6">
      <w:pPr>
        <w:pStyle w:val="TH"/>
      </w:pPr>
      <w:r w:rsidRPr="00560825">
        <w:t xml:space="preserve">Table </w:t>
      </w:r>
      <w:r w:rsidRPr="00863324">
        <w:t>6.</w:t>
      </w:r>
      <w:r>
        <w:t>2</w:t>
      </w:r>
      <w:r w:rsidRPr="00863324">
        <w:t>.2.</w:t>
      </w:r>
      <w:r>
        <w:t>3.1</w:t>
      </w:r>
      <w:r w:rsidRPr="00560825">
        <w:t>-4: SSSB MPR simulation results for SL Non-contiguous CA with 2x23dBm+2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178E2817" w14:textId="77777777" w:rsidTr="009D1F4B">
        <w:trPr>
          <w:trHeight w:hRule="exact" w:val="284"/>
          <w:jc w:val="center"/>
        </w:trPr>
        <w:tc>
          <w:tcPr>
            <w:tcW w:w="2694" w:type="dxa"/>
            <w:tcBorders>
              <w:bottom w:val="single" w:sz="4" w:space="0" w:color="auto"/>
            </w:tcBorders>
            <w:shd w:val="clear" w:color="auto" w:fill="auto"/>
            <w:noWrap/>
            <w:vAlign w:val="center"/>
            <w:hideMark/>
          </w:tcPr>
          <w:p w14:paraId="1CA657F3" w14:textId="77777777" w:rsidR="005E4BC6" w:rsidRPr="00A45F58" w:rsidRDefault="005E4BC6">
            <w:pPr>
              <w:pStyle w:val="TAH"/>
              <w:pPrChange w:id="16533" w:author="LGEc" w:date="2025-05-09T13:36: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3488BCA6" w14:textId="77777777" w:rsidR="005E4BC6" w:rsidRPr="00A45F58" w:rsidRDefault="005E4BC6">
            <w:pPr>
              <w:pStyle w:val="TAH"/>
              <w:pPrChange w:id="16534" w:author="LGEc" w:date="2025-05-09T13:36: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A0F0F" w14:textId="77777777" w:rsidR="005E4BC6" w:rsidRPr="00A45F58" w:rsidRDefault="005E4BC6">
            <w:pPr>
              <w:pStyle w:val="TAH"/>
              <w:pPrChange w:id="16535" w:author="LGEc" w:date="2025-05-09T13:36: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09BBA" w14:textId="77777777" w:rsidR="005E4BC6" w:rsidRPr="00A45F58" w:rsidRDefault="005E4BC6">
            <w:pPr>
              <w:pStyle w:val="TAH"/>
              <w:pPrChange w:id="16536" w:author="LGEc" w:date="2025-05-09T13:36: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2E9FD" w14:textId="77777777" w:rsidR="005E4BC6" w:rsidRPr="00A45F58" w:rsidRDefault="005E4BC6">
            <w:pPr>
              <w:pStyle w:val="TAH"/>
              <w:pPrChange w:id="16537" w:author="LGEc" w:date="2025-05-09T13:36:00Z">
                <w:pPr>
                  <w:jc w:val="center"/>
                </w:pPr>
              </w:pPrChange>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6F976A52" w14:textId="77777777" w:rsidR="005E4BC6" w:rsidRDefault="005E4BC6">
            <w:pPr>
              <w:pStyle w:val="TAH"/>
              <w:pPrChange w:id="16538" w:author="LGEc" w:date="2025-05-09T13:36: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1ED6BCB5" w14:textId="77777777" w:rsidR="005E4BC6" w:rsidRDefault="005E4BC6">
            <w:pPr>
              <w:pStyle w:val="TAH"/>
              <w:pPrChange w:id="16539" w:author="LGEc" w:date="2025-05-09T13:36: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2F123B67" w14:textId="77777777" w:rsidR="005E4BC6" w:rsidRDefault="005E4BC6">
            <w:pPr>
              <w:pStyle w:val="TAH"/>
              <w:pPrChange w:id="16540" w:author="LGEc" w:date="2025-05-09T13:36: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697DBB7A" w14:textId="77777777" w:rsidR="005E4BC6" w:rsidRDefault="005E4BC6">
            <w:pPr>
              <w:pStyle w:val="TAH"/>
              <w:pPrChange w:id="16541" w:author="LGEc" w:date="2025-05-09T13:36:00Z">
                <w:pPr>
                  <w:jc w:val="center"/>
                </w:pPr>
              </w:pPrChange>
            </w:pPr>
            <w:r>
              <w:t>#20</w:t>
            </w:r>
          </w:p>
        </w:tc>
      </w:tr>
      <w:tr w:rsidR="005E4BC6" w:rsidRPr="00491A77" w14:paraId="2F6ED1C8"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hideMark/>
          </w:tcPr>
          <w:p w14:paraId="43A4BBFE" w14:textId="77777777" w:rsidR="005E4BC6" w:rsidRPr="007A614E" w:rsidRDefault="005E4BC6">
            <w:pPr>
              <w:pStyle w:val="TAC"/>
              <w:pPrChange w:id="16542" w:author="LGEc" w:date="2025-05-09T13:36:00Z">
                <w:pPr>
                  <w:jc w:val="center"/>
                </w:pPr>
              </w:pPrChange>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CCDD9C" w14:textId="77777777" w:rsidR="005E4BC6" w:rsidRPr="002A5BA5" w:rsidRDefault="005E4BC6">
            <w:pPr>
              <w:pStyle w:val="TAC"/>
              <w:pPrChange w:id="16543" w:author="LGEc" w:date="2025-05-09T13:36:00Z">
                <w:pPr>
                  <w:jc w:val="center"/>
                </w:pPr>
              </w:pPrChange>
            </w:pPr>
            <w:r w:rsidRPr="00DF4452">
              <w:rPr>
                <w:rFonts w:hint="eastAsia"/>
              </w:rPr>
              <w:t>2.6</w:t>
            </w:r>
          </w:p>
        </w:tc>
        <w:tc>
          <w:tcPr>
            <w:tcW w:w="723" w:type="dxa"/>
            <w:tcBorders>
              <w:top w:val="single" w:sz="4" w:space="0" w:color="auto"/>
              <w:left w:val="single" w:sz="4" w:space="0" w:color="auto"/>
              <w:bottom w:val="single" w:sz="4" w:space="0" w:color="auto"/>
              <w:right w:val="single" w:sz="4" w:space="0" w:color="auto"/>
            </w:tcBorders>
            <w:shd w:val="clear" w:color="000000" w:fill="FEFEFE"/>
            <w:noWrap/>
            <w:vAlign w:val="center"/>
          </w:tcPr>
          <w:p w14:paraId="4B5E7772" w14:textId="77777777" w:rsidR="005E4BC6" w:rsidRPr="002A5BA5" w:rsidRDefault="005E4BC6">
            <w:pPr>
              <w:pStyle w:val="TAC"/>
              <w:pPrChange w:id="16544" w:author="LGEc" w:date="2025-05-09T13:36:00Z">
                <w:pPr>
                  <w:jc w:val="center"/>
                </w:pPr>
              </w:pPrChange>
            </w:pPr>
            <w:r w:rsidRPr="00DF4452">
              <w:rPr>
                <w:rFonts w:hint="eastAsia"/>
              </w:rPr>
              <w:t>3.0</w:t>
            </w:r>
          </w:p>
        </w:tc>
        <w:tc>
          <w:tcPr>
            <w:tcW w:w="723" w:type="dxa"/>
            <w:tcBorders>
              <w:top w:val="single" w:sz="4" w:space="0" w:color="auto"/>
              <w:left w:val="single" w:sz="4" w:space="0" w:color="auto"/>
              <w:bottom w:val="single" w:sz="4" w:space="0" w:color="auto"/>
              <w:right w:val="single" w:sz="4" w:space="0" w:color="auto"/>
            </w:tcBorders>
            <w:shd w:val="clear" w:color="000000" w:fill="E0E0E0"/>
            <w:noWrap/>
            <w:vAlign w:val="center"/>
          </w:tcPr>
          <w:p w14:paraId="02193F16" w14:textId="77777777" w:rsidR="005E4BC6" w:rsidRPr="002A5BA5" w:rsidRDefault="005E4BC6">
            <w:pPr>
              <w:pStyle w:val="TAC"/>
              <w:pPrChange w:id="16545" w:author="LGEc" w:date="2025-05-09T13:36:00Z">
                <w:pPr>
                  <w:jc w:val="center"/>
                </w:pPr>
              </w:pPrChange>
            </w:pPr>
            <w:r w:rsidRPr="00DF4452">
              <w:rPr>
                <w:rFonts w:hint="eastAsia"/>
              </w:rPr>
              <w:t>11.7</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1D95ED56" w14:textId="77777777" w:rsidR="005E4BC6" w:rsidRPr="002A5BA5" w:rsidRDefault="005E4BC6">
            <w:pPr>
              <w:pStyle w:val="TAC"/>
              <w:pPrChange w:id="16546"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1BBEB485" w14:textId="77777777" w:rsidR="005E4BC6" w:rsidRPr="00F4729E" w:rsidRDefault="005E4BC6">
            <w:pPr>
              <w:pStyle w:val="TAC"/>
              <w:pPrChange w:id="16547" w:author="LGEc" w:date="2025-05-09T13:36:00Z">
                <w:pPr>
                  <w:jc w:val="center"/>
                </w:pPr>
              </w:pPrChange>
            </w:pPr>
            <w:r w:rsidRPr="00DF4452">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7F7F7"/>
            <w:vAlign w:val="center"/>
          </w:tcPr>
          <w:p w14:paraId="7E20063D" w14:textId="77777777" w:rsidR="005E4BC6" w:rsidRPr="00F4729E" w:rsidRDefault="005E4BC6">
            <w:pPr>
              <w:pStyle w:val="TAC"/>
              <w:pPrChange w:id="16548" w:author="LGEc" w:date="2025-05-09T13:36:00Z">
                <w:pPr>
                  <w:jc w:val="center"/>
                </w:pPr>
              </w:pPrChange>
            </w:pPr>
            <w:r w:rsidRPr="00DF4452">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2D9C4DA5" w14:textId="77777777" w:rsidR="005E4BC6" w:rsidRPr="00F4729E" w:rsidRDefault="005E4BC6">
            <w:pPr>
              <w:pStyle w:val="TAC"/>
              <w:pPrChange w:id="16549" w:author="LGEc" w:date="2025-05-09T13:36:00Z">
                <w:pPr>
                  <w:jc w:val="center"/>
                </w:pPr>
              </w:pPrChange>
            </w:pPr>
            <w:r w:rsidRPr="00DF4452">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F0F0F0"/>
            <w:vAlign w:val="center"/>
          </w:tcPr>
          <w:p w14:paraId="605B739A" w14:textId="77777777" w:rsidR="005E4BC6" w:rsidRPr="00F4729E" w:rsidRDefault="005E4BC6">
            <w:pPr>
              <w:pStyle w:val="TAC"/>
              <w:pPrChange w:id="16550" w:author="LGEc" w:date="2025-05-09T13:36:00Z">
                <w:pPr>
                  <w:jc w:val="center"/>
                </w:pPr>
              </w:pPrChange>
            </w:pPr>
            <w:r w:rsidRPr="00DF4452">
              <w:rPr>
                <w:rFonts w:hint="eastAsia"/>
              </w:rPr>
              <w:t>7.0</w:t>
            </w:r>
          </w:p>
        </w:tc>
      </w:tr>
      <w:tr w:rsidR="005E4BC6" w:rsidRPr="00491A77" w14:paraId="2FA38966" w14:textId="77777777" w:rsidTr="009D1F4B">
        <w:trPr>
          <w:trHeight w:hRule="exact" w:val="284"/>
          <w:jc w:val="center"/>
        </w:trPr>
        <w:tc>
          <w:tcPr>
            <w:tcW w:w="2694" w:type="dxa"/>
            <w:shd w:val="clear" w:color="auto" w:fill="auto"/>
            <w:noWrap/>
            <w:vAlign w:val="center"/>
          </w:tcPr>
          <w:p w14:paraId="4972C2A4" w14:textId="77777777" w:rsidR="005E4BC6" w:rsidRPr="007A614E" w:rsidRDefault="005E4BC6">
            <w:pPr>
              <w:pStyle w:val="TAH"/>
              <w:pPrChange w:id="16551"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52A1F760" w14:textId="77777777" w:rsidR="005E4BC6" w:rsidRPr="002A5BA5" w:rsidRDefault="005E4BC6">
            <w:pPr>
              <w:pStyle w:val="TAH"/>
              <w:pPrChange w:id="16552" w:author="LGEc" w:date="2025-05-09T13:36: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9C0A00" w14:textId="77777777" w:rsidR="005E4BC6" w:rsidRPr="002A5BA5" w:rsidRDefault="005E4BC6">
            <w:pPr>
              <w:pStyle w:val="TAH"/>
              <w:pPrChange w:id="16553" w:author="LGEc" w:date="2025-05-09T13:36: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385999" w14:textId="77777777" w:rsidR="005E4BC6" w:rsidRPr="002A5BA5" w:rsidRDefault="005E4BC6">
            <w:pPr>
              <w:pStyle w:val="TAH"/>
              <w:pPrChange w:id="16554" w:author="LGEc" w:date="2025-05-09T13:36: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213E0" w14:textId="77777777" w:rsidR="005E4BC6" w:rsidRPr="002A5BA5" w:rsidRDefault="005E4BC6">
            <w:pPr>
              <w:pStyle w:val="TAH"/>
              <w:pPrChange w:id="16555" w:author="LGEc" w:date="2025-05-09T13:36: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69517BA6" w14:textId="77777777" w:rsidR="005E4BC6" w:rsidRDefault="005E4BC6">
            <w:pPr>
              <w:pStyle w:val="TAH"/>
              <w:pPrChange w:id="16556" w:author="LGEc" w:date="2025-05-09T13:36: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76017222" w14:textId="77777777" w:rsidR="005E4BC6" w:rsidRDefault="005E4BC6">
            <w:pPr>
              <w:pStyle w:val="TAH"/>
              <w:pPrChange w:id="16557" w:author="LGEc" w:date="2025-05-09T13:36: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30847298" w14:textId="77777777" w:rsidR="005E4BC6" w:rsidRDefault="005E4BC6">
            <w:pPr>
              <w:pStyle w:val="TAH"/>
              <w:pPrChange w:id="16558" w:author="LGEc" w:date="2025-05-09T13:36: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642D0EF4" w14:textId="77777777" w:rsidR="005E4BC6" w:rsidRDefault="005E4BC6">
            <w:pPr>
              <w:pStyle w:val="TAH"/>
              <w:pPrChange w:id="16559" w:author="LGEc" w:date="2025-05-09T13:36:00Z">
                <w:pPr>
                  <w:jc w:val="center"/>
                </w:pPr>
              </w:pPrChange>
            </w:pPr>
            <w:r>
              <w:t>#24</w:t>
            </w:r>
          </w:p>
        </w:tc>
      </w:tr>
      <w:tr w:rsidR="005E4BC6" w:rsidRPr="00491A77" w14:paraId="03A2DE2D"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FDAD0F8" w14:textId="77777777" w:rsidR="005E4BC6" w:rsidRPr="007A614E" w:rsidRDefault="005E4BC6">
            <w:pPr>
              <w:pStyle w:val="TAC"/>
              <w:pPrChange w:id="16560" w:author="LGEc" w:date="2025-05-09T13:36:00Z">
                <w:pPr>
                  <w:jc w:val="center"/>
                </w:pPr>
              </w:pPrChange>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788F756F" w14:textId="77777777" w:rsidR="005E4BC6" w:rsidRPr="002A5BA5" w:rsidRDefault="005E4BC6">
            <w:pPr>
              <w:pStyle w:val="TAC"/>
              <w:pPrChange w:id="16561"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32991E22" w14:textId="77777777" w:rsidR="005E4BC6" w:rsidRPr="002A5BA5" w:rsidRDefault="005E4BC6">
            <w:pPr>
              <w:pStyle w:val="TAC"/>
              <w:pPrChange w:id="16562" w:author="LGEc" w:date="2025-05-09T13:36:00Z">
                <w:pPr>
                  <w:jc w:val="center"/>
                </w:pPr>
              </w:pPrChange>
            </w:pPr>
            <w:r w:rsidRPr="00DF4452">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725CD1A" w14:textId="77777777" w:rsidR="005E4BC6" w:rsidRPr="002A5BA5" w:rsidRDefault="005E4BC6">
            <w:pPr>
              <w:pStyle w:val="TAC"/>
              <w:pPrChange w:id="16563"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403A349D" w14:textId="77777777" w:rsidR="005E4BC6" w:rsidRPr="002A5BA5" w:rsidRDefault="005E4BC6">
            <w:pPr>
              <w:pStyle w:val="TAC"/>
              <w:pPrChange w:id="16564"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14014088" w14:textId="77777777" w:rsidR="005E4BC6" w:rsidRPr="00F4729E" w:rsidRDefault="005E4BC6">
            <w:pPr>
              <w:pStyle w:val="TAC"/>
              <w:pPrChange w:id="16565" w:author="LGEc" w:date="2025-05-09T13:36:00Z">
                <w:pPr>
                  <w:jc w:val="center"/>
                </w:pPr>
              </w:pPrChange>
            </w:pPr>
            <w:r w:rsidRPr="00DF4452">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0F155E8D" w14:textId="77777777" w:rsidR="005E4BC6" w:rsidRPr="00F4729E" w:rsidRDefault="005E4BC6">
            <w:pPr>
              <w:pStyle w:val="TAC"/>
              <w:pPrChange w:id="16566" w:author="LGEc" w:date="2025-05-09T13:36:00Z">
                <w:pPr>
                  <w:jc w:val="center"/>
                </w:pPr>
              </w:pPrChange>
            </w:pPr>
            <w:r w:rsidRPr="00DF4452">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41D90317" w14:textId="77777777" w:rsidR="005E4BC6" w:rsidRPr="00F4729E" w:rsidRDefault="005E4BC6">
            <w:pPr>
              <w:pStyle w:val="TAC"/>
              <w:pPrChange w:id="16567" w:author="LGEc" w:date="2025-05-09T13:36:00Z">
                <w:pPr>
                  <w:jc w:val="center"/>
                </w:pPr>
              </w:pPrChange>
            </w:pPr>
            <w:r w:rsidRPr="00DF4452">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3D586837" w14:textId="77777777" w:rsidR="005E4BC6" w:rsidRPr="00F4729E" w:rsidRDefault="005E4BC6">
            <w:pPr>
              <w:pStyle w:val="TAC"/>
              <w:pPrChange w:id="16568" w:author="LGEc" w:date="2025-05-09T13:36:00Z">
                <w:pPr>
                  <w:jc w:val="center"/>
                </w:pPr>
              </w:pPrChange>
            </w:pPr>
            <w:r w:rsidRPr="00DF4452">
              <w:rPr>
                <w:rFonts w:hint="eastAsia"/>
              </w:rPr>
              <w:t>7.5</w:t>
            </w:r>
          </w:p>
        </w:tc>
      </w:tr>
      <w:tr w:rsidR="005E4BC6" w:rsidRPr="00491A77" w14:paraId="192BD34D" w14:textId="77777777" w:rsidTr="009D1F4B">
        <w:trPr>
          <w:trHeight w:hRule="exact" w:val="284"/>
          <w:jc w:val="center"/>
        </w:trPr>
        <w:tc>
          <w:tcPr>
            <w:tcW w:w="2694" w:type="dxa"/>
            <w:shd w:val="clear" w:color="auto" w:fill="auto"/>
            <w:noWrap/>
            <w:vAlign w:val="center"/>
          </w:tcPr>
          <w:p w14:paraId="1A320FCF" w14:textId="77777777" w:rsidR="005E4BC6" w:rsidRPr="007A614E" w:rsidRDefault="005E4BC6">
            <w:pPr>
              <w:pStyle w:val="TAH"/>
              <w:pPrChange w:id="16569"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0D95392A" w14:textId="77777777" w:rsidR="005E4BC6" w:rsidRPr="002A5BA5" w:rsidRDefault="005E4BC6">
            <w:pPr>
              <w:pStyle w:val="TAH"/>
              <w:pPrChange w:id="16570" w:author="LGEc" w:date="2025-05-09T13:36: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EC63E" w14:textId="77777777" w:rsidR="005E4BC6" w:rsidRPr="002A5BA5" w:rsidRDefault="005E4BC6">
            <w:pPr>
              <w:pStyle w:val="TAH"/>
              <w:pPrChange w:id="16571" w:author="LGEc" w:date="2025-05-09T13:36: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80507" w14:textId="77777777" w:rsidR="005E4BC6" w:rsidRPr="002A5BA5" w:rsidRDefault="005E4BC6">
            <w:pPr>
              <w:pStyle w:val="TAH"/>
              <w:pPrChange w:id="16572" w:author="LGEc" w:date="2025-05-09T13:36: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75A27B" w14:textId="77777777" w:rsidR="005E4BC6" w:rsidRPr="002A5BA5" w:rsidRDefault="005E4BC6">
            <w:pPr>
              <w:pStyle w:val="TAH"/>
              <w:pPrChange w:id="16573" w:author="LGEc" w:date="2025-05-09T13:36:00Z">
                <w:pPr>
                  <w:jc w:val="center"/>
                </w:pPr>
              </w:pPrChange>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68E7005A" w14:textId="77777777" w:rsidR="005E4BC6" w:rsidRDefault="005E4BC6">
            <w:pPr>
              <w:pStyle w:val="TAH"/>
              <w:pPrChange w:id="16574" w:author="LGEc" w:date="2025-05-09T13:36: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01057B54" w14:textId="77777777" w:rsidR="005E4BC6" w:rsidRDefault="005E4BC6">
            <w:pPr>
              <w:pStyle w:val="TAH"/>
              <w:pPrChange w:id="16575" w:author="LGEc" w:date="2025-05-09T13:36: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4A58F7F1" w14:textId="77777777" w:rsidR="005E4BC6" w:rsidRDefault="005E4BC6">
            <w:pPr>
              <w:pStyle w:val="TAH"/>
              <w:pPrChange w:id="16576" w:author="LGEc" w:date="2025-05-09T13:36: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522CBBC2" w14:textId="77777777" w:rsidR="005E4BC6" w:rsidRDefault="005E4BC6">
            <w:pPr>
              <w:pStyle w:val="TAH"/>
              <w:pPrChange w:id="16577" w:author="LGEc" w:date="2025-05-09T13:36:00Z">
                <w:pPr>
                  <w:jc w:val="center"/>
                </w:pPr>
              </w:pPrChange>
            </w:pPr>
            <w:r>
              <w:t>#28</w:t>
            </w:r>
          </w:p>
        </w:tc>
      </w:tr>
      <w:tr w:rsidR="005E4BC6" w:rsidRPr="00491A77" w14:paraId="0D6FEE68"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4155F1F0" w14:textId="77777777" w:rsidR="005E4BC6" w:rsidRPr="007A614E" w:rsidRDefault="005E4BC6">
            <w:pPr>
              <w:pStyle w:val="TAC"/>
              <w:pPrChange w:id="16578" w:author="LGEc" w:date="2025-05-09T13:36:00Z">
                <w:pPr>
                  <w:jc w:val="center"/>
                </w:pPr>
              </w:pPrChange>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2F4A2C" w14:textId="77777777" w:rsidR="005E4BC6" w:rsidRPr="002A5BA5" w:rsidRDefault="005E4BC6">
            <w:pPr>
              <w:pStyle w:val="TAC"/>
              <w:pPrChange w:id="16579" w:author="LGEc" w:date="2025-05-09T13:36:00Z">
                <w:pPr>
                  <w:jc w:val="center"/>
                </w:pPr>
              </w:pPrChange>
            </w:pPr>
            <w:r w:rsidRPr="00DF4452">
              <w:rPr>
                <w:rFonts w:hint="eastAsia"/>
              </w:rPr>
              <w:t>2.7</w:t>
            </w:r>
          </w:p>
        </w:tc>
        <w:tc>
          <w:tcPr>
            <w:tcW w:w="723" w:type="dxa"/>
            <w:tcBorders>
              <w:top w:val="single" w:sz="4" w:space="0" w:color="auto"/>
              <w:left w:val="single" w:sz="4" w:space="0" w:color="auto"/>
              <w:bottom w:val="single" w:sz="4" w:space="0" w:color="auto"/>
              <w:right w:val="single" w:sz="4" w:space="0" w:color="auto"/>
            </w:tcBorders>
            <w:shd w:val="clear" w:color="000000" w:fill="F7F7F7"/>
            <w:noWrap/>
            <w:vAlign w:val="center"/>
          </w:tcPr>
          <w:p w14:paraId="463D467C" w14:textId="77777777" w:rsidR="005E4BC6" w:rsidRPr="002A5BA5" w:rsidRDefault="005E4BC6">
            <w:pPr>
              <w:pStyle w:val="TAC"/>
              <w:pPrChange w:id="16580" w:author="LGEc" w:date="2025-05-09T13:36:00Z">
                <w:pPr>
                  <w:jc w:val="center"/>
                </w:pPr>
              </w:pPrChange>
            </w:pPr>
            <w:r w:rsidRPr="00DF4452">
              <w:rPr>
                <w:rFonts w:hint="eastAsia"/>
              </w:rPr>
              <w:t>5.1</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7C5EE58" w14:textId="77777777" w:rsidR="005E4BC6" w:rsidRPr="002A5BA5" w:rsidRDefault="005E4BC6">
            <w:pPr>
              <w:pStyle w:val="TAC"/>
              <w:pPrChange w:id="16581"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F558401" w14:textId="77777777" w:rsidR="005E4BC6" w:rsidRPr="002A5BA5" w:rsidRDefault="005E4BC6">
            <w:pPr>
              <w:pStyle w:val="TAC"/>
              <w:pPrChange w:id="16582"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4EB5F2A1" w14:textId="77777777" w:rsidR="005E4BC6" w:rsidRPr="00F4729E" w:rsidRDefault="005E4BC6">
            <w:pPr>
              <w:pStyle w:val="TAC"/>
              <w:pPrChange w:id="16583" w:author="LGEc" w:date="2025-05-09T13:36:00Z">
                <w:pPr>
                  <w:jc w:val="center"/>
                </w:pPr>
              </w:pPrChange>
            </w:pPr>
            <w:r w:rsidRPr="00DF4452">
              <w:rPr>
                <w:rFonts w:hint="eastAsia"/>
              </w:rPr>
              <w:t>4.2</w:t>
            </w:r>
          </w:p>
        </w:tc>
        <w:tc>
          <w:tcPr>
            <w:tcW w:w="723" w:type="dxa"/>
            <w:tcBorders>
              <w:top w:val="single" w:sz="4" w:space="0" w:color="auto"/>
              <w:left w:val="single" w:sz="4" w:space="0" w:color="auto"/>
              <w:bottom w:val="single" w:sz="4" w:space="0" w:color="auto"/>
              <w:right w:val="single" w:sz="4" w:space="0" w:color="auto"/>
            </w:tcBorders>
            <w:shd w:val="clear" w:color="000000" w:fill="F0F0F0"/>
            <w:vAlign w:val="center"/>
          </w:tcPr>
          <w:p w14:paraId="3529E347" w14:textId="77777777" w:rsidR="005E4BC6" w:rsidRPr="00F4729E" w:rsidRDefault="005E4BC6">
            <w:pPr>
              <w:pStyle w:val="TAC"/>
              <w:pPrChange w:id="16584" w:author="LGEc" w:date="2025-05-09T13:36:00Z">
                <w:pPr>
                  <w:jc w:val="center"/>
                </w:pPr>
              </w:pPrChange>
            </w:pPr>
            <w:r w:rsidRPr="00DF4452">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2300FE00" w14:textId="77777777" w:rsidR="005E4BC6" w:rsidRPr="00F4729E" w:rsidRDefault="005E4BC6">
            <w:pPr>
              <w:pStyle w:val="TAC"/>
              <w:pPrChange w:id="16585" w:author="LGEc" w:date="2025-05-09T13:36:00Z">
                <w:pPr>
                  <w:jc w:val="center"/>
                </w:pPr>
              </w:pPrChange>
            </w:pPr>
            <w:r w:rsidRPr="00DF4452">
              <w:rPr>
                <w:rFonts w:hint="eastAsia"/>
              </w:rPr>
              <w:t>7.4</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781D0C5B" w14:textId="77777777" w:rsidR="005E4BC6" w:rsidRPr="00F4729E" w:rsidRDefault="005E4BC6">
            <w:pPr>
              <w:pStyle w:val="TAC"/>
              <w:pPrChange w:id="16586" w:author="LGEc" w:date="2025-05-09T13:36:00Z">
                <w:pPr>
                  <w:jc w:val="center"/>
                </w:pPr>
              </w:pPrChange>
            </w:pPr>
            <w:r w:rsidRPr="00DF4452">
              <w:rPr>
                <w:rFonts w:hint="eastAsia"/>
              </w:rPr>
              <w:t>8.0</w:t>
            </w:r>
          </w:p>
        </w:tc>
      </w:tr>
      <w:tr w:rsidR="005E4BC6" w:rsidRPr="00491A77" w14:paraId="7DD6954A" w14:textId="77777777" w:rsidTr="009D1F4B">
        <w:trPr>
          <w:trHeight w:hRule="exact" w:val="284"/>
          <w:jc w:val="center"/>
        </w:trPr>
        <w:tc>
          <w:tcPr>
            <w:tcW w:w="2694" w:type="dxa"/>
            <w:shd w:val="clear" w:color="auto" w:fill="auto"/>
            <w:noWrap/>
            <w:vAlign w:val="center"/>
          </w:tcPr>
          <w:p w14:paraId="1A19BC43" w14:textId="77777777" w:rsidR="005E4BC6" w:rsidRPr="007A614E" w:rsidRDefault="005E4BC6">
            <w:pPr>
              <w:pStyle w:val="TAH"/>
              <w:pPrChange w:id="16587" w:author="LGEc" w:date="2025-05-09T13:36:00Z">
                <w:pPr>
                  <w:jc w:val="center"/>
                </w:pPr>
              </w:pPrChange>
            </w:pPr>
            <w:r>
              <w:t>Scenario #</w:t>
            </w:r>
          </w:p>
        </w:tc>
        <w:tc>
          <w:tcPr>
            <w:tcW w:w="722" w:type="dxa"/>
            <w:tcBorders>
              <w:top w:val="single" w:sz="4" w:space="0" w:color="auto"/>
              <w:left w:val="nil"/>
              <w:bottom w:val="single" w:sz="4" w:space="0" w:color="auto"/>
              <w:right w:val="single" w:sz="4" w:space="0" w:color="auto"/>
            </w:tcBorders>
            <w:shd w:val="clear" w:color="auto" w:fill="auto"/>
            <w:noWrap/>
            <w:vAlign w:val="center"/>
          </w:tcPr>
          <w:p w14:paraId="68581DD2" w14:textId="77777777" w:rsidR="005E4BC6" w:rsidRPr="002A5BA5" w:rsidRDefault="005E4BC6">
            <w:pPr>
              <w:pStyle w:val="TAH"/>
              <w:pPrChange w:id="16588" w:author="LGEc" w:date="2025-05-09T13:36: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CE612" w14:textId="77777777" w:rsidR="005E4BC6" w:rsidRPr="002A5BA5" w:rsidRDefault="005E4BC6">
            <w:pPr>
              <w:pStyle w:val="TAH"/>
              <w:pPrChange w:id="16589" w:author="LGEc" w:date="2025-05-09T13:36: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2FFC8" w14:textId="77777777" w:rsidR="005E4BC6" w:rsidRPr="002A5BA5" w:rsidRDefault="005E4BC6">
            <w:pPr>
              <w:pStyle w:val="TAH"/>
              <w:pPrChange w:id="16590" w:author="LGEc" w:date="2025-05-09T13:36: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B5AD1" w14:textId="77777777" w:rsidR="005E4BC6" w:rsidRPr="002A5BA5" w:rsidRDefault="005E4BC6">
            <w:pPr>
              <w:pStyle w:val="TAH"/>
              <w:pPrChange w:id="16591" w:author="LGEc" w:date="2025-05-09T13:36: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608808D9" w14:textId="77777777" w:rsidR="005E4BC6" w:rsidRDefault="005E4BC6">
            <w:pPr>
              <w:pStyle w:val="TAH"/>
              <w:pPrChange w:id="16592" w:author="LGEc" w:date="2025-05-09T13:36: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5DC84FA9" w14:textId="77777777" w:rsidR="005E4BC6" w:rsidRDefault="005E4BC6">
            <w:pPr>
              <w:pStyle w:val="TAH"/>
              <w:pPrChange w:id="16593" w:author="LGEc" w:date="2025-05-09T13:36: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68A4F6A3" w14:textId="77777777" w:rsidR="005E4BC6" w:rsidRDefault="005E4BC6">
            <w:pPr>
              <w:pStyle w:val="TAH"/>
              <w:pPrChange w:id="16594" w:author="LGEc" w:date="2025-05-09T13:36: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1B96A8CE" w14:textId="77777777" w:rsidR="005E4BC6" w:rsidRDefault="005E4BC6">
            <w:pPr>
              <w:pStyle w:val="TAH"/>
              <w:pPrChange w:id="16595" w:author="LGEc" w:date="2025-05-09T13:36:00Z">
                <w:pPr>
                  <w:jc w:val="center"/>
                </w:pPr>
              </w:pPrChange>
            </w:pPr>
            <w:r>
              <w:t>#32</w:t>
            </w:r>
          </w:p>
        </w:tc>
      </w:tr>
      <w:tr w:rsidR="005E4BC6" w:rsidRPr="00491A77" w14:paraId="538F2B89" w14:textId="77777777" w:rsidTr="009D1F4B">
        <w:trPr>
          <w:trHeight w:hRule="exact" w:val="284"/>
          <w:jc w:val="center"/>
        </w:trPr>
        <w:tc>
          <w:tcPr>
            <w:tcW w:w="2694" w:type="dxa"/>
            <w:tcBorders>
              <w:top w:val="single" w:sz="4" w:space="0" w:color="auto"/>
              <w:bottom w:val="single" w:sz="4" w:space="0" w:color="auto"/>
              <w:right w:val="single" w:sz="4" w:space="0" w:color="auto"/>
            </w:tcBorders>
            <w:shd w:val="clear" w:color="auto" w:fill="auto"/>
            <w:noWrap/>
          </w:tcPr>
          <w:p w14:paraId="2C2A2967" w14:textId="77777777" w:rsidR="005E4BC6" w:rsidRPr="007A614E" w:rsidRDefault="005E4BC6">
            <w:pPr>
              <w:pStyle w:val="TAC"/>
              <w:pPrChange w:id="16596" w:author="LGEc" w:date="2025-05-09T13:36:00Z">
                <w:pPr>
                  <w:jc w:val="center"/>
                </w:pPr>
              </w:pPrChange>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68830F16" w14:textId="77777777" w:rsidR="005E4BC6" w:rsidRPr="002A5BA5" w:rsidRDefault="005E4BC6">
            <w:pPr>
              <w:pStyle w:val="TAC"/>
              <w:pPrChange w:id="16597"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06E6A174" w14:textId="77777777" w:rsidR="005E4BC6" w:rsidRPr="002A5BA5" w:rsidRDefault="005E4BC6">
            <w:pPr>
              <w:pStyle w:val="TAC"/>
              <w:pPrChange w:id="16598"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DDDDDD"/>
            <w:noWrap/>
            <w:vAlign w:val="center"/>
          </w:tcPr>
          <w:p w14:paraId="58CC862D" w14:textId="77777777" w:rsidR="005E4BC6" w:rsidRPr="002A5BA5" w:rsidRDefault="005E4BC6">
            <w:pPr>
              <w:pStyle w:val="TAC"/>
              <w:pPrChange w:id="16599" w:author="LGEc" w:date="2025-05-09T13:36:00Z">
                <w:pPr>
                  <w:jc w:val="center"/>
                </w:pPr>
              </w:pPrChange>
            </w:pPr>
            <w:r w:rsidRPr="00DF4452">
              <w:rPr>
                <w:rFonts w:hint="eastAsia"/>
              </w:rPr>
              <w:t>12.6</w:t>
            </w:r>
          </w:p>
        </w:tc>
        <w:tc>
          <w:tcPr>
            <w:tcW w:w="723" w:type="dxa"/>
            <w:tcBorders>
              <w:top w:val="single" w:sz="4" w:space="0" w:color="auto"/>
              <w:left w:val="single" w:sz="4" w:space="0" w:color="auto"/>
              <w:bottom w:val="single" w:sz="4" w:space="0" w:color="auto"/>
              <w:right w:val="single" w:sz="4" w:space="0" w:color="auto"/>
            </w:tcBorders>
            <w:shd w:val="clear" w:color="000000" w:fill="DEDEDE"/>
            <w:noWrap/>
            <w:vAlign w:val="center"/>
          </w:tcPr>
          <w:p w14:paraId="39445E8A" w14:textId="77777777" w:rsidR="005E4BC6" w:rsidRPr="002A5BA5" w:rsidRDefault="005E4BC6">
            <w:pPr>
              <w:pStyle w:val="TAC"/>
              <w:pPrChange w:id="16600" w:author="LGEc" w:date="2025-05-09T13:36:00Z">
                <w:pPr>
                  <w:jc w:val="center"/>
                </w:pPr>
              </w:pPrChange>
            </w:pPr>
            <w:r w:rsidRPr="00DF4452">
              <w:rPr>
                <w:rFonts w:hint="eastAsia"/>
              </w:rPr>
              <w:t>12.2</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0EEBA715" w14:textId="77777777" w:rsidR="005E4BC6" w:rsidRPr="00F4729E" w:rsidRDefault="005E4BC6">
            <w:pPr>
              <w:pStyle w:val="TAC"/>
              <w:pPrChange w:id="16601" w:author="LGEc" w:date="2025-05-09T13:36:00Z">
                <w:pPr>
                  <w:jc w:val="center"/>
                </w:pPr>
              </w:pPrChange>
            </w:pPr>
            <w:r w:rsidRPr="00DF4452">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01758708" w14:textId="77777777" w:rsidR="005E4BC6" w:rsidRPr="00F4729E" w:rsidRDefault="005E4BC6">
            <w:pPr>
              <w:pStyle w:val="TAC"/>
              <w:pPrChange w:id="16602" w:author="LGEc" w:date="2025-05-09T13:36:00Z">
                <w:pPr>
                  <w:jc w:val="center"/>
                </w:pPr>
              </w:pPrChange>
            </w:pPr>
            <w:r w:rsidRPr="00DF4452">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14C9EC71" w14:textId="77777777" w:rsidR="005E4BC6" w:rsidRPr="00F4729E" w:rsidRDefault="005E4BC6">
            <w:pPr>
              <w:pStyle w:val="TAC"/>
              <w:pPrChange w:id="16603" w:author="LGEc" w:date="2025-05-09T13:36:00Z">
                <w:pPr>
                  <w:jc w:val="center"/>
                </w:pPr>
              </w:pPrChange>
            </w:pPr>
            <w:r w:rsidRPr="00DF4452">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218056D0" w14:textId="77777777" w:rsidR="005E4BC6" w:rsidRPr="00F4729E" w:rsidRDefault="005E4BC6">
            <w:pPr>
              <w:pStyle w:val="TAC"/>
              <w:pPrChange w:id="16604" w:author="LGEc" w:date="2025-05-09T13:36:00Z">
                <w:pPr>
                  <w:jc w:val="center"/>
                </w:pPr>
              </w:pPrChange>
            </w:pPr>
            <w:r w:rsidRPr="00DF4452">
              <w:rPr>
                <w:rFonts w:hint="eastAsia"/>
              </w:rPr>
              <w:t>7.5</w:t>
            </w:r>
          </w:p>
        </w:tc>
      </w:tr>
    </w:tbl>
    <w:p w14:paraId="36861148" w14:textId="77777777" w:rsidR="005E4BC6" w:rsidRDefault="005E4BC6" w:rsidP="005E4BC6">
      <w:pPr>
        <w:pStyle w:val="ad"/>
        <w:rPr>
          <w:rFonts w:eastAsiaTheme="minorEastAsia"/>
          <w:lang w:eastAsia="ko-KR"/>
        </w:rPr>
      </w:pPr>
    </w:p>
    <w:p w14:paraId="5051C588"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t>6.</w:t>
      </w:r>
      <w:r>
        <w:t>2</w:t>
      </w:r>
      <w:r w:rsidRPr="00863324">
        <w:t>.2.</w:t>
      </w:r>
      <w:r>
        <w:t>3.1</w:t>
      </w:r>
      <w:r>
        <w:rPr>
          <w:rFonts w:eastAsiaTheme="minorEastAsia"/>
          <w:lang w:eastAsia="ko-KR"/>
        </w:rPr>
        <w:t xml:space="preserve">-5 shows the maximum value of simulation results for </w:t>
      </w:r>
      <w:r>
        <w:t>SL non-contiguous CA 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6C13CC18" w14:textId="77777777" w:rsidR="005E4BC6" w:rsidRPr="00560825" w:rsidRDefault="005E4BC6" w:rsidP="005E4BC6">
      <w:pPr>
        <w:pStyle w:val="TH"/>
      </w:pPr>
      <w:r w:rsidRPr="00560825">
        <w:t xml:space="preserve">Table </w:t>
      </w:r>
      <w:r w:rsidRPr="00863324">
        <w:t>6.</w:t>
      </w:r>
      <w:r>
        <w:t>2</w:t>
      </w:r>
      <w:r w:rsidRPr="00863324">
        <w:t>.2.</w:t>
      </w:r>
      <w:r>
        <w:t>3.1</w:t>
      </w:r>
      <w:r w:rsidRPr="00560825">
        <w:t xml:space="preserve">-5 : PC2 SSSB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862"/>
        <w:gridCol w:w="1863"/>
        <w:gridCol w:w="1863"/>
        <w:gridCol w:w="1863"/>
      </w:tblGrid>
      <w:tr w:rsidR="005E4BC6" w:rsidRPr="00A1115A" w14:paraId="2F75D06D" w14:textId="77777777" w:rsidTr="009D1F4B">
        <w:trPr>
          <w:trHeight w:val="187"/>
          <w:jc w:val="center"/>
        </w:trPr>
        <w:tc>
          <w:tcPr>
            <w:tcW w:w="2256" w:type="dxa"/>
            <w:tcBorders>
              <w:bottom w:val="nil"/>
            </w:tcBorders>
            <w:shd w:val="clear" w:color="auto" w:fill="auto"/>
          </w:tcPr>
          <w:p w14:paraId="4E899ED1" w14:textId="77777777" w:rsidR="005E4BC6" w:rsidRPr="00E25E75" w:rsidRDefault="005E4BC6" w:rsidP="009D1F4B">
            <w:pPr>
              <w:pStyle w:val="TAH"/>
              <w:ind w:left="1200" w:hanging="400"/>
              <w:rPr>
                <w:sz w:val="20"/>
                <w:lang w:val="en-US"/>
              </w:rPr>
            </w:pPr>
          </w:p>
        </w:tc>
        <w:tc>
          <w:tcPr>
            <w:tcW w:w="7619" w:type="dxa"/>
            <w:gridSpan w:val="4"/>
            <w:shd w:val="clear" w:color="auto" w:fill="auto"/>
          </w:tcPr>
          <w:p w14:paraId="109E9990"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73F805BA" w14:textId="77777777" w:rsidTr="009D1F4B">
        <w:trPr>
          <w:trHeight w:val="187"/>
          <w:jc w:val="center"/>
        </w:trPr>
        <w:tc>
          <w:tcPr>
            <w:tcW w:w="2256" w:type="dxa"/>
            <w:vMerge w:val="restart"/>
            <w:tcBorders>
              <w:top w:val="nil"/>
            </w:tcBorders>
            <w:shd w:val="clear" w:color="auto" w:fill="auto"/>
          </w:tcPr>
          <w:p w14:paraId="55C9B864" w14:textId="77777777" w:rsidR="005E4BC6" w:rsidRPr="00E25E75" w:rsidRDefault="005E4BC6" w:rsidP="009D1F4B">
            <w:pPr>
              <w:pStyle w:val="TAH"/>
              <w:ind w:left="1200" w:hanging="400"/>
              <w:rPr>
                <w:sz w:val="20"/>
                <w:lang w:val="en-US"/>
              </w:rPr>
            </w:pPr>
          </w:p>
        </w:tc>
        <w:tc>
          <w:tcPr>
            <w:tcW w:w="3809" w:type="dxa"/>
            <w:gridSpan w:val="2"/>
            <w:tcBorders>
              <w:bottom w:val="single" w:sz="4" w:space="0" w:color="auto"/>
              <w:right w:val="double" w:sz="4" w:space="0" w:color="auto"/>
            </w:tcBorders>
            <w:shd w:val="clear" w:color="auto" w:fill="auto"/>
          </w:tcPr>
          <w:p w14:paraId="36B3C984"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10" w:type="dxa"/>
            <w:gridSpan w:val="2"/>
            <w:tcBorders>
              <w:left w:val="double" w:sz="4" w:space="0" w:color="auto"/>
            </w:tcBorders>
          </w:tcPr>
          <w:p w14:paraId="2A46AA17"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0FE9DC40" w14:textId="77777777" w:rsidTr="009D1F4B">
        <w:trPr>
          <w:trHeight w:val="187"/>
          <w:jc w:val="center"/>
        </w:trPr>
        <w:tc>
          <w:tcPr>
            <w:tcW w:w="2256" w:type="dxa"/>
            <w:vMerge/>
            <w:tcBorders>
              <w:bottom w:val="single" w:sz="4" w:space="0" w:color="auto"/>
            </w:tcBorders>
            <w:shd w:val="clear" w:color="auto" w:fill="auto"/>
          </w:tcPr>
          <w:p w14:paraId="0D009474" w14:textId="77777777" w:rsidR="005E4BC6" w:rsidRPr="00E25E75" w:rsidRDefault="005E4BC6" w:rsidP="009D1F4B">
            <w:pPr>
              <w:pStyle w:val="TAH"/>
              <w:ind w:left="1200" w:hanging="400"/>
              <w:rPr>
                <w:sz w:val="20"/>
                <w:lang w:val="en-US"/>
              </w:rPr>
            </w:pPr>
          </w:p>
        </w:tc>
        <w:tc>
          <w:tcPr>
            <w:tcW w:w="1904" w:type="dxa"/>
            <w:tcBorders>
              <w:bottom w:val="single" w:sz="4" w:space="0" w:color="auto"/>
            </w:tcBorders>
            <w:shd w:val="clear" w:color="auto" w:fill="auto"/>
          </w:tcPr>
          <w:p w14:paraId="6A4BDE8F"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7BA60B88"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5" w:type="dxa"/>
            <w:tcBorders>
              <w:bottom w:val="single" w:sz="4" w:space="0" w:color="auto"/>
              <w:right w:val="double" w:sz="4" w:space="0" w:color="auto"/>
            </w:tcBorders>
            <w:shd w:val="clear" w:color="auto" w:fill="auto"/>
          </w:tcPr>
          <w:p w14:paraId="2C155CB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4A929925"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5" w:type="dxa"/>
            <w:tcBorders>
              <w:left w:val="double" w:sz="4" w:space="0" w:color="auto"/>
            </w:tcBorders>
          </w:tcPr>
          <w:p w14:paraId="7509F0E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196C1DFF"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5" w:type="dxa"/>
          </w:tcPr>
          <w:p w14:paraId="63C78325"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77FF1587"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25BDFD4E" w14:textId="77777777" w:rsidTr="009D1F4B">
        <w:trPr>
          <w:trHeight w:val="187"/>
          <w:jc w:val="center"/>
        </w:trPr>
        <w:tc>
          <w:tcPr>
            <w:tcW w:w="2256" w:type="dxa"/>
            <w:shd w:val="clear" w:color="auto" w:fill="auto"/>
          </w:tcPr>
          <w:p w14:paraId="19B32EA3" w14:textId="77777777" w:rsidR="005E4BC6" w:rsidRPr="009F33A8" w:rsidRDefault="005E4BC6" w:rsidP="009D1F4B">
            <w:pPr>
              <w:pStyle w:val="TAL"/>
              <w:jc w:val="center"/>
              <w:rPr>
                <w:sz w:val="20"/>
                <w:lang w:val="en-US"/>
              </w:rPr>
            </w:pPr>
            <w:r w:rsidRPr="009F33A8">
              <w:rPr>
                <w:rFonts w:hint="eastAsia"/>
                <w:sz w:val="20"/>
                <w:lang w:val="en-US"/>
              </w:rPr>
              <w:t>1x26dBm</w:t>
            </w:r>
            <w:r>
              <w:rPr>
                <w:sz w:val="20"/>
                <w:lang w:val="en-US"/>
              </w:rPr>
              <w:t xml:space="preserve"> + 1LO</w:t>
            </w:r>
          </w:p>
        </w:tc>
        <w:tc>
          <w:tcPr>
            <w:tcW w:w="1904" w:type="dxa"/>
            <w:tcBorders>
              <w:bottom w:val="single" w:sz="4" w:space="0" w:color="auto"/>
            </w:tcBorders>
            <w:shd w:val="clear" w:color="auto" w:fill="auto"/>
          </w:tcPr>
          <w:p w14:paraId="0A10DD37" w14:textId="77777777" w:rsidR="005E4BC6" w:rsidRPr="00E25E75" w:rsidRDefault="005E4BC6" w:rsidP="009D1F4B">
            <w:pPr>
              <w:pStyle w:val="TAL"/>
              <w:jc w:val="center"/>
              <w:rPr>
                <w:sz w:val="20"/>
                <w:lang w:val="en-US"/>
              </w:rPr>
            </w:pPr>
            <w:r w:rsidRPr="00DF4452">
              <w:rPr>
                <w:rFonts w:hint="eastAsia"/>
                <w:sz w:val="20"/>
                <w:lang w:val="en-US"/>
              </w:rPr>
              <w:t>10.1</w:t>
            </w:r>
          </w:p>
        </w:tc>
        <w:tc>
          <w:tcPr>
            <w:tcW w:w="1905" w:type="dxa"/>
            <w:tcBorders>
              <w:bottom w:val="single" w:sz="4" w:space="0" w:color="auto"/>
              <w:right w:val="double" w:sz="4" w:space="0" w:color="auto"/>
            </w:tcBorders>
            <w:shd w:val="clear" w:color="auto" w:fill="auto"/>
          </w:tcPr>
          <w:p w14:paraId="44032AB9" w14:textId="77777777" w:rsidR="005E4BC6" w:rsidRPr="00E25E75" w:rsidRDefault="005E4BC6" w:rsidP="009D1F4B">
            <w:pPr>
              <w:pStyle w:val="TAL"/>
              <w:jc w:val="center"/>
              <w:rPr>
                <w:sz w:val="20"/>
                <w:lang w:val="en-US"/>
              </w:rPr>
            </w:pPr>
            <w:r w:rsidRPr="00DF4452">
              <w:rPr>
                <w:rFonts w:hint="eastAsia"/>
                <w:sz w:val="20"/>
                <w:lang w:val="en-US"/>
              </w:rPr>
              <w:t>9.1</w:t>
            </w:r>
          </w:p>
        </w:tc>
        <w:tc>
          <w:tcPr>
            <w:tcW w:w="1905" w:type="dxa"/>
            <w:tcBorders>
              <w:left w:val="double" w:sz="4" w:space="0" w:color="auto"/>
            </w:tcBorders>
          </w:tcPr>
          <w:p w14:paraId="488AC755" w14:textId="77777777" w:rsidR="005E4BC6" w:rsidRPr="009F33A8" w:rsidRDefault="005E4BC6" w:rsidP="009D1F4B">
            <w:pPr>
              <w:pStyle w:val="TAL"/>
              <w:jc w:val="center"/>
              <w:rPr>
                <w:sz w:val="20"/>
                <w:lang w:val="en-US"/>
              </w:rPr>
            </w:pPr>
            <w:r w:rsidRPr="00DF4452">
              <w:rPr>
                <w:rFonts w:hint="eastAsia"/>
                <w:sz w:val="20"/>
                <w:lang w:val="en-US"/>
              </w:rPr>
              <w:t>20.3</w:t>
            </w:r>
          </w:p>
        </w:tc>
        <w:tc>
          <w:tcPr>
            <w:tcW w:w="1905" w:type="dxa"/>
          </w:tcPr>
          <w:p w14:paraId="0F0DF6B3" w14:textId="77777777" w:rsidR="005E4BC6" w:rsidRPr="00FE504C" w:rsidRDefault="005E4BC6" w:rsidP="009D1F4B">
            <w:pPr>
              <w:pStyle w:val="TAL"/>
              <w:jc w:val="center"/>
              <w:rPr>
                <w:sz w:val="20"/>
                <w:lang w:val="en-US"/>
              </w:rPr>
            </w:pPr>
            <w:r w:rsidRPr="00DF4452">
              <w:rPr>
                <w:rFonts w:hint="eastAsia"/>
                <w:sz w:val="20"/>
                <w:lang w:val="en-US"/>
              </w:rPr>
              <w:t>18.1</w:t>
            </w:r>
          </w:p>
        </w:tc>
      </w:tr>
      <w:tr w:rsidR="005E4BC6" w:rsidRPr="00A1115A" w14:paraId="4BE09BF8" w14:textId="77777777" w:rsidTr="009D1F4B">
        <w:trPr>
          <w:trHeight w:val="187"/>
          <w:jc w:val="center"/>
        </w:trPr>
        <w:tc>
          <w:tcPr>
            <w:tcW w:w="2256" w:type="dxa"/>
            <w:shd w:val="clear" w:color="auto" w:fill="auto"/>
            <w:vAlign w:val="center"/>
          </w:tcPr>
          <w:p w14:paraId="04AB6FBB" w14:textId="77777777" w:rsidR="005E4BC6" w:rsidRPr="009F33A8" w:rsidRDefault="005E4BC6" w:rsidP="009D1F4B">
            <w:pPr>
              <w:pStyle w:val="TAL"/>
              <w:jc w:val="center"/>
              <w:rPr>
                <w:sz w:val="20"/>
                <w:lang w:val="en-US"/>
              </w:rPr>
            </w:pPr>
            <w:r w:rsidRPr="009F33A8">
              <w:rPr>
                <w:rFonts w:hint="eastAsia"/>
                <w:sz w:val="20"/>
                <w:lang w:val="en-US"/>
              </w:rPr>
              <w:t>2x23dBm + 1LO</w:t>
            </w:r>
          </w:p>
        </w:tc>
        <w:tc>
          <w:tcPr>
            <w:tcW w:w="1904" w:type="dxa"/>
            <w:tcBorders>
              <w:top w:val="single" w:sz="4" w:space="0" w:color="auto"/>
              <w:bottom w:val="single" w:sz="4" w:space="0" w:color="auto"/>
            </w:tcBorders>
            <w:shd w:val="clear" w:color="auto" w:fill="auto"/>
            <w:vAlign w:val="center"/>
          </w:tcPr>
          <w:p w14:paraId="3FEA1CF8" w14:textId="77777777" w:rsidR="005E4BC6" w:rsidRPr="009F33A8" w:rsidRDefault="005E4BC6" w:rsidP="009D1F4B">
            <w:pPr>
              <w:pStyle w:val="TAL"/>
              <w:jc w:val="center"/>
              <w:rPr>
                <w:sz w:val="20"/>
                <w:lang w:val="en-US"/>
              </w:rPr>
            </w:pPr>
            <w:r w:rsidRPr="00DF4452">
              <w:rPr>
                <w:rFonts w:hint="eastAsia"/>
                <w:sz w:val="20"/>
                <w:lang w:val="en-US"/>
              </w:rPr>
              <w:t>11.6</w:t>
            </w:r>
          </w:p>
        </w:tc>
        <w:tc>
          <w:tcPr>
            <w:tcW w:w="1905" w:type="dxa"/>
            <w:tcBorders>
              <w:top w:val="single" w:sz="4" w:space="0" w:color="auto"/>
              <w:bottom w:val="single" w:sz="4" w:space="0" w:color="auto"/>
              <w:right w:val="double" w:sz="4" w:space="0" w:color="auto"/>
            </w:tcBorders>
            <w:shd w:val="clear" w:color="auto" w:fill="auto"/>
            <w:vAlign w:val="center"/>
          </w:tcPr>
          <w:p w14:paraId="13662D3D" w14:textId="77777777" w:rsidR="005E4BC6" w:rsidRPr="009F33A8" w:rsidRDefault="005E4BC6" w:rsidP="009D1F4B">
            <w:pPr>
              <w:pStyle w:val="TAL"/>
              <w:jc w:val="center"/>
              <w:rPr>
                <w:sz w:val="20"/>
                <w:lang w:val="en-US"/>
              </w:rPr>
            </w:pPr>
            <w:r w:rsidRPr="00DF4452">
              <w:rPr>
                <w:rFonts w:hint="eastAsia"/>
                <w:sz w:val="20"/>
                <w:lang w:val="en-US"/>
              </w:rPr>
              <w:t>11.0</w:t>
            </w:r>
          </w:p>
        </w:tc>
        <w:tc>
          <w:tcPr>
            <w:tcW w:w="1905" w:type="dxa"/>
            <w:tcBorders>
              <w:left w:val="double" w:sz="4" w:space="0" w:color="auto"/>
            </w:tcBorders>
            <w:vAlign w:val="center"/>
          </w:tcPr>
          <w:p w14:paraId="51E23A27" w14:textId="77777777" w:rsidR="005E4BC6" w:rsidRPr="009F33A8" w:rsidRDefault="005E4BC6" w:rsidP="009D1F4B">
            <w:pPr>
              <w:pStyle w:val="TAL"/>
              <w:jc w:val="center"/>
              <w:rPr>
                <w:sz w:val="20"/>
                <w:lang w:val="en-US"/>
              </w:rPr>
            </w:pPr>
            <w:r w:rsidRPr="00DF4452">
              <w:rPr>
                <w:rFonts w:hint="eastAsia"/>
                <w:sz w:val="20"/>
                <w:lang w:val="en-US"/>
              </w:rPr>
              <w:t>21.1</w:t>
            </w:r>
          </w:p>
        </w:tc>
        <w:tc>
          <w:tcPr>
            <w:tcW w:w="1905" w:type="dxa"/>
            <w:vAlign w:val="center"/>
          </w:tcPr>
          <w:p w14:paraId="6EDDBE76" w14:textId="77777777" w:rsidR="005E4BC6" w:rsidRPr="00FE504C" w:rsidRDefault="005E4BC6" w:rsidP="009D1F4B">
            <w:pPr>
              <w:pStyle w:val="TAL"/>
              <w:jc w:val="center"/>
              <w:rPr>
                <w:sz w:val="20"/>
                <w:lang w:val="en-US"/>
              </w:rPr>
            </w:pPr>
            <w:r w:rsidRPr="00DF4452">
              <w:rPr>
                <w:rFonts w:hint="eastAsia"/>
                <w:sz w:val="20"/>
                <w:lang w:val="en-US"/>
              </w:rPr>
              <w:t>18.7</w:t>
            </w:r>
          </w:p>
        </w:tc>
      </w:tr>
      <w:tr w:rsidR="005E4BC6" w:rsidRPr="00A1115A" w14:paraId="4086DFB2" w14:textId="77777777" w:rsidTr="009D1F4B">
        <w:trPr>
          <w:trHeight w:val="187"/>
          <w:jc w:val="center"/>
        </w:trPr>
        <w:tc>
          <w:tcPr>
            <w:tcW w:w="2256" w:type="dxa"/>
            <w:shd w:val="clear" w:color="auto" w:fill="auto"/>
            <w:vAlign w:val="center"/>
          </w:tcPr>
          <w:p w14:paraId="02CC508A" w14:textId="77777777" w:rsidR="005E4BC6" w:rsidRPr="009F33A8" w:rsidRDefault="005E4BC6" w:rsidP="009D1F4B">
            <w:pPr>
              <w:pStyle w:val="TAL"/>
              <w:jc w:val="center"/>
              <w:rPr>
                <w:sz w:val="20"/>
                <w:lang w:val="en-US"/>
              </w:rPr>
            </w:pPr>
            <w:r w:rsidRPr="009F33A8">
              <w:rPr>
                <w:rFonts w:hint="eastAsia"/>
                <w:sz w:val="20"/>
                <w:lang w:val="en-US"/>
              </w:rPr>
              <w:t>2x23dBm + 2LO</w:t>
            </w:r>
          </w:p>
        </w:tc>
        <w:tc>
          <w:tcPr>
            <w:tcW w:w="1904" w:type="dxa"/>
            <w:tcBorders>
              <w:top w:val="single" w:sz="4" w:space="0" w:color="auto"/>
            </w:tcBorders>
            <w:shd w:val="clear" w:color="auto" w:fill="auto"/>
            <w:vAlign w:val="center"/>
          </w:tcPr>
          <w:p w14:paraId="733A70A2" w14:textId="77777777" w:rsidR="005E4BC6" w:rsidRPr="00E25E75" w:rsidRDefault="005E4BC6" w:rsidP="009D1F4B">
            <w:pPr>
              <w:pStyle w:val="TAL"/>
              <w:jc w:val="center"/>
              <w:rPr>
                <w:sz w:val="20"/>
                <w:lang w:val="en-US"/>
              </w:rPr>
            </w:pPr>
            <w:r w:rsidRPr="00DF4452">
              <w:rPr>
                <w:rFonts w:hint="eastAsia"/>
                <w:sz w:val="20"/>
                <w:lang w:val="en-US"/>
              </w:rPr>
              <w:t>5.1</w:t>
            </w:r>
          </w:p>
        </w:tc>
        <w:tc>
          <w:tcPr>
            <w:tcW w:w="1905" w:type="dxa"/>
            <w:tcBorders>
              <w:top w:val="single" w:sz="4" w:space="0" w:color="auto"/>
              <w:right w:val="double" w:sz="4" w:space="0" w:color="auto"/>
            </w:tcBorders>
            <w:shd w:val="clear" w:color="auto" w:fill="auto"/>
            <w:vAlign w:val="center"/>
          </w:tcPr>
          <w:p w14:paraId="23FFE108" w14:textId="77777777" w:rsidR="005E4BC6" w:rsidRPr="00E25E75" w:rsidRDefault="005E4BC6" w:rsidP="009D1F4B">
            <w:pPr>
              <w:pStyle w:val="TAL"/>
              <w:jc w:val="center"/>
              <w:rPr>
                <w:sz w:val="20"/>
                <w:lang w:val="en-US"/>
              </w:rPr>
            </w:pPr>
            <w:r w:rsidRPr="00DF4452">
              <w:rPr>
                <w:rFonts w:hint="eastAsia"/>
                <w:sz w:val="20"/>
                <w:lang w:val="en-US"/>
              </w:rPr>
              <w:t>5.1</w:t>
            </w:r>
          </w:p>
        </w:tc>
        <w:tc>
          <w:tcPr>
            <w:tcW w:w="1905" w:type="dxa"/>
            <w:tcBorders>
              <w:left w:val="double" w:sz="4" w:space="0" w:color="auto"/>
            </w:tcBorders>
            <w:vAlign w:val="center"/>
          </w:tcPr>
          <w:p w14:paraId="2A68A2C9" w14:textId="77777777" w:rsidR="005E4BC6" w:rsidRPr="009F33A8" w:rsidRDefault="005E4BC6" w:rsidP="009D1F4B">
            <w:pPr>
              <w:pStyle w:val="TAL"/>
              <w:jc w:val="center"/>
              <w:rPr>
                <w:sz w:val="20"/>
                <w:lang w:val="en-US"/>
              </w:rPr>
            </w:pPr>
            <w:r w:rsidRPr="00DF4452">
              <w:rPr>
                <w:rFonts w:hint="eastAsia"/>
                <w:sz w:val="20"/>
                <w:lang w:val="en-US"/>
              </w:rPr>
              <w:t>12.6</w:t>
            </w:r>
          </w:p>
        </w:tc>
        <w:tc>
          <w:tcPr>
            <w:tcW w:w="1905" w:type="dxa"/>
            <w:vAlign w:val="center"/>
          </w:tcPr>
          <w:p w14:paraId="0B39B950" w14:textId="77777777" w:rsidR="005E4BC6" w:rsidRPr="00FE504C" w:rsidRDefault="005E4BC6" w:rsidP="009D1F4B">
            <w:pPr>
              <w:pStyle w:val="TAL"/>
              <w:jc w:val="center"/>
              <w:rPr>
                <w:sz w:val="20"/>
                <w:lang w:val="en-US"/>
              </w:rPr>
            </w:pPr>
            <w:r w:rsidRPr="00DF4452">
              <w:rPr>
                <w:rFonts w:hint="eastAsia"/>
                <w:sz w:val="20"/>
                <w:lang w:val="en-US"/>
              </w:rPr>
              <w:t>8.4</w:t>
            </w:r>
          </w:p>
        </w:tc>
      </w:tr>
    </w:tbl>
    <w:p w14:paraId="11407AE5" w14:textId="77777777" w:rsidR="005E4BC6" w:rsidRDefault="005E4BC6" w:rsidP="005E4BC6">
      <w:pPr>
        <w:pStyle w:val="ad"/>
      </w:pPr>
    </w:p>
    <w:p w14:paraId="71B764C0" w14:textId="77777777" w:rsidR="005E4BC6" w:rsidRDefault="005E4BC6" w:rsidP="005E4BC6">
      <w:pPr>
        <w:pStyle w:val="ad"/>
      </w:pPr>
      <w:r>
        <w:rPr>
          <w:rFonts w:eastAsiaTheme="minorEastAsia"/>
          <w:lang w:eastAsia="ko-KR"/>
        </w:rPr>
        <w:t xml:space="preserve">The MPR can be proposed as Table </w:t>
      </w:r>
      <w:r w:rsidRPr="00863324">
        <w:t>6.</w:t>
      </w:r>
      <w:r>
        <w:t>2</w:t>
      </w:r>
      <w:r w:rsidRPr="00863324">
        <w:t>.2.</w:t>
      </w:r>
      <w:r>
        <w:t>3.1</w:t>
      </w:r>
      <w:r>
        <w:rPr>
          <w:rFonts w:eastAsiaTheme="minorEastAsia"/>
          <w:lang w:eastAsia="ko-KR"/>
        </w:rPr>
        <w:t>-6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23A1177B" w14:textId="77777777" w:rsidR="005E4BC6" w:rsidRPr="00560825" w:rsidRDefault="005E4BC6" w:rsidP="005E4BC6">
      <w:pPr>
        <w:pStyle w:val="TH"/>
      </w:pPr>
      <w:r w:rsidRPr="00560825">
        <w:lastRenderedPageBreak/>
        <w:t xml:space="preserve">Table </w:t>
      </w:r>
      <w:r w:rsidRPr="00863324">
        <w:t>6.</w:t>
      </w:r>
      <w:r>
        <w:t>2</w:t>
      </w:r>
      <w:r w:rsidRPr="00863324">
        <w:t>.2.</w:t>
      </w:r>
      <w:r>
        <w:t>3.1</w:t>
      </w:r>
      <w:r w:rsidRPr="00560825">
        <w:t xml:space="preserve">-6 : PC2 SSSB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861"/>
        <w:gridCol w:w="1864"/>
        <w:gridCol w:w="1864"/>
        <w:gridCol w:w="1864"/>
      </w:tblGrid>
      <w:tr w:rsidR="005E4BC6" w:rsidRPr="00A1115A" w14:paraId="286BDA9B" w14:textId="77777777" w:rsidTr="009D1F4B">
        <w:trPr>
          <w:trHeight w:val="187"/>
          <w:jc w:val="center"/>
        </w:trPr>
        <w:tc>
          <w:tcPr>
            <w:tcW w:w="2249" w:type="dxa"/>
            <w:tcBorders>
              <w:bottom w:val="nil"/>
            </w:tcBorders>
            <w:shd w:val="clear" w:color="auto" w:fill="auto"/>
          </w:tcPr>
          <w:p w14:paraId="760E9BBA" w14:textId="77777777" w:rsidR="005E4BC6" w:rsidRPr="00E25E75" w:rsidRDefault="005E4BC6" w:rsidP="009D1F4B">
            <w:pPr>
              <w:pStyle w:val="TAH"/>
              <w:ind w:left="1200" w:hanging="400"/>
              <w:rPr>
                <w:sz w:val="20"/>
                <w:lang w:val="en-US"/>
              </w:rPr>
            </w:pPr>
          </w:p>
        </w:tc>
        <w:tc>
          <w:tcPr>
            <w:tcW w:w="7606" w:type="dxa"/>
            <w:gridSpan w:val="4"/>
            <w:shd w:val="clear" w:color="auto" w:fill="auto"/>
          </w:tcPr>
          <w:p w14:paraId="29792ACE"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618F7F01" w14:textId="77777777" w:rsidTr="009D1F4B">
        <w:trPr>
          <w:trHeight w:val="187"/>
          <w:jc w:val="center"/>
        </w:trPr>
        <w:tc>
          <w:tcPr>
            <w:tcW w:w="2249" w:type="dxa"/>
            <w:vMerge w:val="restart"/>
            <w:tcBorders>
              <w:top w:val="nil"/>
            </w:tcBorders>
            <w:shd w:val="clear" w:color="auto" w:fill="auto"/>
          </w:tcPr>
          <w:p w14:paraId="4CAE47DF" w14:textId="77777777" w:rsidR="005E4BC6" w:rsidRPr="00E25E7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55080E80"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04" w:type="dxa"/>
            <w:gridSpan w:val="2"/>
            <w:tcBorders>
              <w:left w:val="double" w:sz="4" w:space="0" w:color="auto"/>
            </w:tcBorders>
          </w:tcPr>
          <w:p w14:paraId="31213232"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6078A800" w14:textId="77777777" w:rsidTr="009D1F4B">
        <w:trPr>
          <w:trHeight w:val="187"/>
          <w:jc w:val="center"/>
        </w:trPr>
        <w:tc>
          <w:tcPr>
            <w:tcW w:w="2249" w:type="dxa"/>
            <w:vMerge/>
            <w:tcBorders>
              <w:bottom w:val="single" w:sz="4" w:space="0" w:color="auto"/>
            </w:tcBorders>
            <w:shd w:val="clear" w:color="auto" w:fill="auto"/>
          </w:tcPr>
          <w:p w14:paraId="59083735" w14:textId="77777777" w:rsidR="005E4BC6" w:rsidRPr="00E25E75"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2B3AD10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A720583"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2" w:type="dxa"/>
            <w:tcBorders>
              <w:bottom w:val="single" w:sz="4" w:space="0" w:color="auto"/>
              <w:right w:val="double" w:sz="4" w:space="0" w:color="auto"/>
            </w:tcBorders>
            <w:shd w:val="clear" w:color="auto" w:fill="auto"/>
          </w:tcPr>
          <w:p w14:paraId="534A31C1"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606397AC"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2" w:type="dxa"/>
            <w:tcBorders>
              <w:left w:val="double" w:sz="4" w:space="0" w:color="auto"/>
            </w:tcBorders>
          </w:tcPr>
          <w:p w14:paraId="67BE842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12E12191"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2" w:type="dxa"/>
          </w:tcPr>
          <w:p w14:paraId="61D17723"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3BD47426"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5C3927E6" w14:textId="77777777" w:rsidTr="009D1F4B">
        <w:trPr>
          <w:trHeight w:val="187"/>
          <w:jc w:val="center"/>
        </w:trPr>
        <w:tc>
          <w:tcPr>
            <w:tcW w:w="2249" w:type="dxa"/>
            <w:shd w:val="clear" w:color="auto" w:fill="auto"/>
          </w:tcPr>
          <w:p w14:paraId="0FD1EBCF" w14:textId="77777777" w:rsidR="005E4BC6" w:rsidRPr="009F33A8" w:rsidRDefault="005E4BC6" w:rsidP="009D1F4B">
            <w:pPr>
              <w:pStyle w:val="TAL"/>
              <w:jc w:val="center"/>
              <w:rPr>
                <w:sz w:val="20"/>
                <w:lang w:val="en-US"/>
              </w:rPr>
            </w:pPr>
            <w:r w:rsidRPr="009F33A8">
              <w:rPr>
                <w:rFonts w:hint="eastAsia"/>
                <w:sz w:val="20"/>
                <w:lang w:val="en-US"/>
              </w:rPr>
              <w:t>1x26dBm</w:t>
            </w:r>
            <w:r>
              <w:rPr>
                <w:sz w:val="20"/>
                <w:lang w:val="en-US"/>
              </w:rPr>
              <w:t xml:space="preserve"> + 1LO</w:t>
            </w:r>
          </w:p>
        </w:tc>
        <w:tc>
          <w:tcPr>
            <w:tcW w:w="1900" w:type="dxa"/>
            <w:tcBorders>
              <w:bottom w:val="single" w:sz="4" w:space="0" w:color="auto"/>
            </w:tcBorders>
            <w:shd w:val="clear" w:color="auto" w:fill="auto"/>
          </w:tcPr>
          <w:p w14:paraId="03501595" w14:textId="77777777" w:rsidR="005E4BC6" w:rsidRPr="00E25E75" w:rsidRDefault="005E4BC6" w:rsidP="009D1F4B">
            <w:pPr>
              <w:pStyle w:val="TAL"/>
              <w:jc w:val="center"/>
              <w:rPr>
                <w:sz w:val="20"/>
                <w:lang w:val="en-US"/>
              </w:rPr>
            </w:pPr>
            <w:r>
              <w:rPr>
                <w:rFonts w:ascii="굴림" w:eastAsia="굴림" w:hAnsi="굴림" w:hint="eastAsia"/>
                <w:sz w:val="20"/>
                <w:lang w:val="en-US"/>
              </w:rPr>
              <w:t>≤</w:t>
            </w:r>
            <w:r>
              <w:rPr>
                <w:rFonts w:ascii="굴림" w:eastAsia="굴림" w:hAnsi="굴림" w:hint="eastAsia"/>
                <w:sz w:val="20"/>
                <w:lang w:val="en-US" w:eastAsia="ko-KR"/>
              </w:rPr>
              <w:t xml:space="preserve"> </w:t>
            </w:r>
            <w:r w:rsidRPr="00DF4452">
              <w:rPr>
                <w:rFonts w:hint="eastAsia"/>
                <w:sz w:val="20"/>
                <w:lang w:val="en-US"/>
              </w:rPr>
              <w:t>1</w:t>
            </w:r>
            <w:r>
              <w:rPr>
                <w:sz w:val="20"/>
                <w:lang w:val="en-US"/>
              </w:rPr>
              <w:t>3.0</w:t>
            </w:r>
          </w:p>
        </w:tc>
        <w:tc>
          <w:tcPr>
            <w:tcW w:w="1902" w:type="dxa"/>
            <w:tcBorders>
              <w:bottom w:val="single" w:sz="4" w:space="0" w:color="auto"/>
              <w:right w:val="double" w:sz="4" w:space="0" w:color="auto"/>
            </w:tcBorders>
            <w:shd w:val="clear" w:color="auto" w:fill="auto"/>
          </w:tcPr>
          <w:p w14:paraId="32589D24"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Pr>
                <w:sz w:val="20"/>
                <w:lang w:val="en-US"/>
              </w:rPr>
              <w:t>2</w:t>
            </w:r>
            <w:r w:rsidRPr="00B736E5">
              <w:rPr>
                <w:sz w:val="20"/>
                <w:lang w:val="en-US"/>
              </w:rPr>
              <w:t>.0</w:t>
            </w:r>
          </w:p>
        </w:tc>
        <w:tc>
          <w:tcPr>
            <w:tcW w:w="1902" w:type="dxa"/>
            <w:tcBorders>
              <w:left w:val="double" w:sz="4" w:space="0" w:color="auto"/>
            </w:tcBorders>
          </w:tcPr>
          <w:p w14:paraId="0C9147C6"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2</w:t>
            </w:r>
            <w:r w:rsidRPr="00B736E5">
              <w:rPr>
                <w:sz w:val="20"/>
                <w:lang w:val="en-US"/>
              </w:rPr>
              <w:t>.0</w:t>
            </w:r>
          </w:p>
        </w:tc>
        <w:tc>
          <w:tcPr>
            <w:tcW w:w="1902" w:type="dxa"/>
          </w:tcPr>
          <w:p w14:paraId="3C7B2B4E"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0</w:t>
            </w:r>
            <w:r w:rsidRPr="00B736E5">
              <w:rPr>
                <w:sz w:val="20"/>
                <w:lang w:val="en-US"/>
              </w:rPr>
              <w:t>.0</w:t>
            </w:r>
          </w:p>
        </w:tc>
      </w:tr>
      <w:tr w:rsidR="005E4BC6" w:rsidRPr="00A1115A" w14:paraId="32DCDB17" w14:textId="77777777" w:rsidTr="009D1F4B">
        <w:trPr>
          <w:trHeight w:val="187"/>
          <w:jc w:val="center"/>
        </w:trPr>
        <w:tc>
          <w:tcPr>
            <w:tcW w:w="2249" w:type="dxa"/>
            <w:shd w:val="clear" w:color="auto" w:fill="auto"/>
            <w:vAlign w:val="center"/>
          </w:tcPr>
          <w:p w14:paraId="17BC9739" w14:textId="77777777" w:rsidR="005E4BC6" w:rsidRPr="009F33A8" w:rsidRDefault="005E4BC6" w:rsidP="009D1F4B">
            <w:pPr>
              <w:pStyle w:val="TAL"/>
              <w:jc w:val="center"/>
              <w:rPr>
                <w:sz w:val="20"/>
                <w:lang w:val="en-US"/>
              </w:rPr>
            </w:pPr>
            <w:r w:rsidRPr="009F33A8">
              <w:rPr>
                <w:rFonts w:hint="eastAsia"/>
                <w:sz w:val="20"/>
                <w:lang w:val="en-US"/>
              </w:rPr>
              <w:t>2x23dBm + 1LO</w:t>
            </w:r>
          </w:p>
        </w:tc>
        <w:tc>
          <w:tcPr>
            <w:tcW w:w="1900" w:type="dxa"/>
            <w:tcBorders>
              <w:top w:val="single" w:sz="4" w:space="0" w:color="auto"/>
              <w:bottom w:val="single" w:sz="4" w:space="0" w:color="auto"/>
            </w:tcBorders>
            <w:shd w:val="clear" w:color="auto" w:fill="auto"/>
          </w:tcPr>
          <w:p w14:paraId="39021211" w14:textId="77777777" w:rsidR="005E4BC6" w:rsidRPr="009F33A8"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sidRPr="00DE2D25">
              <w:rPr>
                <w:rFonts w:hint="eastAsia"/>
                <w:sz w:val="20"/>
                <w:lang w:val="en-US"/>
              </w:rPr>
              <w:t>1</w:t>
            </w:r>
            <w:r>
              <w:rPr>
                <w:sz w:val="20"/>
                <w:lang w:val="en-US"/>
              </w:rPr>
              <w:t>4</w:t>
            </w:r>
            <w:r w:rsidRPr="00DE2D25">
              <w:rPr>
                <w:sz w:val="20"/>
                <w:lang w:val="en-US"/>
              </w:rPr>
              <w:t>.0</w:t>
            </w:r>
          </w:p>
        </w:tc>
        <w:tc>
          <w:tcPr>
            <w:tcW w:w="1902" w:type="dxa"/>
            <w:tcBorders>
              <w:top w:val="single" w:sz="4" w:space="0" w:color="auto"/>
              <w:bottom w:val="single" w:sz="4" w:space="0" w:color="auto"/>
              <w:right w:val="double" w:sz="4" w:space="0" w:color="auto"/>
            </w:tcBorders>
            <w:shd w:val="clear" w:color="auto" w:fill="auto"/>
          </w:tcPr>
          <w:p w14:paraId="1F7BDE09"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sidRPr="00B736E5">
              <w:rPr>
                <w:sz w:val="20"/>
                <w:lang w:val="en-US"/>
              </w:rPr>
              <w:t>3.0</w:t>
            </w:r>
          </w:p>
        </w:tc>
        <w:tc>
          <w:tcPr>
            <w:tcW w:w="1902" w:type="dxa"/>
            <w:tcBorders>
              <w:left w:val="double" w:sz="4" w:space="0" w:color="auto"/>
            </w:tcBorders>
          </w:tcPr>
          <w:p w14:paraId="6E01BA29"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w:t>
            </w:r>
            <w:r w:rsidRPr="00B736E5">
              <w:rPr>
                <w:sz w:val="20"/>
                <w:lang w:val="en-US"/>
              </w:rPr>
              <w:t>3.0</w:t>
            </w:r>
          </w:p>
        </w:tc>
        <w:tc>
          <w:tcPr>
            <w:tcW w:w="1902" w:type="dxa"/>
          </w:tcPr>
          <w:p w14:paraId="534FAE41"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1</w:t>
            </w:r>
            <w:r w:rsidRPr="00B736E5">
              <w:rPr>
                <w:sz w:val="20"/>
                <w:lang w:val="en-US"/>
              </w:rPr>
              <w:t>.0</w:t>
            </w:r>
          </w:p>
        </w:tc>
      </w:tr>
      <w:tr w:rsidR="005E4BC6" w:rsidRPr="00A1115A" w14:paraId="3858D4A2" w14:textId="77777777" w:rsidTr="009D1F4B">
        <w:trPr>
          <w:trHeight w:val="187"/>
          <w:jc w:val="center"/>
        </w:trPr>
        <w:tc>
          <w:tcPr>
            <w:tcW w:w="2249" w:type="dxa"/>
            <w:shd w:val="clear" w:color="auto" w:fill="auto"/>
            <w:vAlign w:val="center"/>
          </w:tcPr>
          <w:p w14:paraId="5DCDD546" w14:textId="77777777" w:rsidR="005E4BC6" w:rsidRPr="009F33A8" w:rsidRDefault="005E4BC6" w:rsidP="009D1F4B">
            <w:pPr>
              <w:pStyle w:val="TAL"/>
              <w:jc w:val="center"/>
              <w:rPr>
                <w:sz w:val="20"/>
                <w:lang w:val="en-US"/>
              </w:rPr>
            </w:pPr>
            <w:r w:rsidRPr="009F33A8">
              <w:rPr>
                <w:rFonts w:hint="eastAsia"/>
                <w:sz w:val="20"/>
                <w:lang w:val="en-US"/>
              </w:rPr>
              <w:t>2x23dBm + 2LO</w:t>
            </w:r>
          </w:p>
        </w:tc>
        <w:tc>
          <w:tcPr>
            <w:tcW w:w="1900" w:type="dxa"/>
            <w:tcBorders>
              <w:top w:val="single" w:sz="4" w:space="0" w:color="auto"/>
            </w:tcBorders>
            <w:shd w:val="clear" w:color="auto" w:fill="auto"/>
          </w:tcPr>
          <w:p w14:paraId="3C7BC90E" w14:textId="77777777" w:rsidR="005E4BC6" w:rsidRPr="00E25E75"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Pr>
                <w:sz w:val="20"/>
                <w:lang w:val="en-US"/>
              </w:rPr>
              <w:t>9</w:t>
            </w:r>
            <w:r w:rsidRPr="00DE2D25">
              <w:rPr>
                <w:sz w:val="20"/>
                <w:lang w:val="en-US"/>
              </w:rPr>
              <w:t>.0</w:t>
            </w:r>
          </w:p>
        </w:tc>
        <w:tc>
          <w:tcPr>
            <w:tcW w:w="1902" w:type="dxa"/>
            <w:tcBorders>
              <w:top w:val="single" w:sz="4" w:space="0" w:color="auto"/>
              <w:right w:val="double" w:sz="4" w:space="0" w:color="auto"/>
            </w:tcBorders>
            <w:shd w:val="clear" w:color="auto" w:fill="auto"/>
          </w:tcPr>
          <w:p w14:paraId="73DCE3C4"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8</w:t>
            </w:r>
            <w:r w:rsidRPr="00B736E5">
              <w:rPr>
                <w:sz w:val="20"/>
                <w:lang w:val="en-US"/>
              </w:rPr>
              <w:t>.0</w:t>
            </w:r>
          </w:p>
        </w:tc>
        <w:tc>
          <w:tcPr>
            <w:tcW w:w="1902" w:type="dxa"/>
            <w:tcBorders>
              <w:left w:val="double" w:sz="4" w:space="0" w:color="auto"/>
            </w:tcBorders>
          </w:tcPr>
          <w:p w14:paraId="7C1AD38E"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7</w:t>
            </w:r>
            <w:r w:rsidRPr="00B736E5">
              <w:rPr>
                <w:sz w:val="20"/>
                <w:lang w:val="en-US"/>
              </w:rPr>
              <w:t>.0</w:t>
            </w:r>
          </w:p>
        </w:tc>
        <w:tc>
          <w:tcPr>
            <w:tcW w:w="1902" w:type="dxa"/>
          </w:tcPr>
          <w:p w14:paraId="2C32EA72"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5</w:t>
            </w:r>
            <w:r w:rsidRPr="00B736E5">
              <w:rPr>
                <w:sz w:val="20"/>
                <w:lang w:val="en-US"/>
              </w:rPr>
              <w:t>.0</w:t>
            </w:r>
          </w:p>
        </w:tc>
      </w:tr>
    </w:tbl>
    <w:p w14:paraId="42E20DB0" w14:textId="77777777" w:rsidR="005E4BC6" w:rsidRDefault="005E4BC6" w:rsidP="005E4BC6">
      <w:pPr>
        <w:pStyle w:val="ad"/>
      </w:pPr>
    </w:p>
    <w:p w14:paraId="7533F3AC" w14:textId="77777777" w:rsidR="005E4BC6" w:rsidRDefault="005E4BC6">
      <w:pPr>
        <w:pStyle w:val="B10"/>
        <w:rPr>
          <w:ins w:id="16605" w:author="LGEc" w:date="2025-05-09T13:37:00Z"/>
          <w:lang w:eastAsia="zh-CN"/>
        </w:rPr>
        <w:pPrChange w:id="16606" w:author="LGEc" w:date="2025-05-09T13:38:00Z">
          <w:pPr/>
        </w:pPrChange>
      </w:pPr>
      <w:ins w:id="16607" w:author="LGEc" w:date="2025-05-09T13:37:00Z">
        <w:r>
          <w:rPr>
            <w:lang w:eastAsia="zh-CN"/>
          </w:rPr>
          <w:t>-  PC3 MPR</w:t>
        </w:r>
      </w:ins>
    </w:p>
    <w:p w14:paraId="65180C69" w14:textId="77777777" w:rsidR="005E4BC6" w:rsidDel="005F5BBE" w:rsidRDefault="005E4BC6" w:rsidP="005E4BC6">
      <w:pPr>
        <w:rPr>
          <w:del w:id="16608" w:author="LGEc" w:date="2025-05-09T13:37:00Z"/>
          <w:rFonts w:eastAsia="SimSun"/>
          <w:lang w:val="sv-SE" w:eastAsia="zh-CN"/>
        </w:rPr>
      </w:pPr>
    </w:p>
    <w:p w14:paraId="66A10CF5" w14:textId="77777777" w:rsidR="005E4BC6" w:rsidRPr="00BD1A88" w:rsidDel="005F5BBE" w:rsidRDefault="005E4BC6" w:rsidP="005E4BC6">
      <w:pPr>
        <w:pStyle w:val="aff"/>
        <w:numPr>
          <w:ilvl w:val="0"/>
          <w:numId w:val="46"/>
        </w:numPr>
        <w:overflowPunct w:val="0"/>
        <w:autoSpaceDE w:val="0"/>
        <w:autoSpaceDN w:val="0"/>
        <w:adjustRightInd w:val="0"/>
        <w:contextualSpacing w:val="0"/>
        <w:textAlignment w:val="baseline"/>
        <w:rPr>
          <w:del w:id="16609" w:author="LGEc" w:date="2025-05-09T13:37:00Z"/>
          <w:rFonts w:eastAsia="맑은 고딕"/>
          <w:lang w:eastAsia="ko-KR"/>
        </w:rPr>
      </w:pPr>
      <w:del w:id="16610" w:author="LGEc" w:date="2025-05-09T13:37:00Z">
        <w:r w:rsidRPr="00BD1A88" w:rsidDel="005F5BBE">
          <w:rPr>
            <w:rFonts w:eastAsia="맑은 고딕" w:hint="eastAsia"/>
            <w:lang w:eastAsia="ko-KR"/>
          </w:rPr>
          <w:delText>PC</w:delText>
        </w:r>
        <w:r w:rsidDel="005F5BBE">
          <w:rPr>
            <w:rFonts w:eastAsia="맑은 고딕"/>
            <w:lang w:eastAsia="ko-KR"/>
          </w:rPr>
          <w:delText>3</w:delText>
        </w:r>
        <w:r w:rsidRPr="00BD1A88" w:rsidDel="005F5BBE">
          <w:rPr>
            <w:rFonts w:eastAsia="맑은 고딕" w:hint="eastAsia"/>
            <w:lang w:eastAsia="ko-KR"/>
          </w:rPr>
          <w:delText xml:space="preserve"> MPR</w:delText>
        </w:r>
      </w:del>
    </w:p>
    <w:p w14:paraId="4B7AF3A9" w14:textId="77777777" w:rsidR="005E4BC6" w:rsidRPr="00225D71" w:rsidRDefault="005E4BC6" w:rsidP="005E4BC6">
      <w:pPr>
        <w:rPr>
          <w:lang w:eastAsia="ko-KR"/>
        </w:rPr>
      </w:pPr>
      <w:r>
        <w:rPr>
          <w:lang w:eastAsia="ko-KR"/>
        </w:rPr>
        <w:t xml:space="preserve">&lt; </w:t>
      </w:r>
      <w:r w:rsidRPr="00225D71">
        <w:rPr>
          <w:lang w:eastAsia="ko-KR"/>
        </w:rPr>
        <w:t xml:space="preserve">UE </w:t>
      </w:r>
      <w:r>
        <w:rPr>
          <w:lang w:eastAsia="ko-KR"/>
        </w:rPr>
        <w:t>RF architecture &gt;</w:t>
      </w:r>
    </w:p>
    <w:p w14:paraId="46E2805F" w14:textId="77777777" w:rsidR="005E4BC6" w:rsidDel="005F5BBE" w:rsidRDefault="005E4BC6" w:rsidP="005E4BC6">
      <w:pPr>
        <w:rPr>
          <w:del w:id="16611" w:author="LGEc" w:date="2025-05-09T13:38:00Z"/>
          <w:lang w:eastAsia="ko-KR"/>
        </w:rPr>
      </w:pPr>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MPR evaluation. </w:t>
      </w:r>
    </w:p>
    <w:p w14:paraId="7A639E84" w14:textId="77777777" w:rsidR="005E4BC6" w:rsidRDefault="005E4BC6" w:rsidP="005E4BC6">
      <w:pPr>
        <w:rPr>
          <w:lang w:eastAsia="ko-KR"/>
        </w:rPr>
      </w:pPr>
    </w:p>
    <w:p w14:paraId="5AC51E45" w14:textId="77777777" w:rsidR="005E4BC6" w:rsidRPr="00225D71" w:rsidRDefault="005E4BC6" w:rsidP="005E4BC6">
      <w:pPr>
        <w:rPr>
          <w:lang w:eastAsia="ko-KR"/>
        </w:rPr>
      </w:pPr>
      <w:r>
        <w:rPr>
          <w:lang w:eastAsia="ko-KR"/>
        </w:rPr>
        <w:t>&lt; Evaluation scenario &gt;</w:t>
      </w:r>
    </w:p>
    <w:p w14:paraId="572721B2" w14:textId="77777777" w:rsidR="005E4BC6" w:rsidDel="005F5BBE" w:rsidRDefault="005E4BC6" w:rsidP="005E4BC6">
      <w:pPr>
        <w:rPr>
          <w:del w:id="16612" w:author="LGEc" w:date="2025-05-09T13:38:00Z"/>
          <w:lang w:eastAsia="ko-KR"/>
        </w:rPr>
      </w:pPr>
      <w:r>
        <w:rPr>
          <w:lang w:eastAsia="ko-KR"/>
        </w:rPr>
        <w:t xml:space="preserve">The MPR evaluation scenario in Table </w:t>
      </w:r>
      <w:r w:rsidRPr="00863324">
        <w:rPr>
          <w:lang w:eastAsia="en-GB"/>
        </w:rPr>
        <w:t>6.</w:t>
      </w:r>
      <w:r>
        <w:rPr>
          <w:lang w:eastAsia="en-GB"/>
        </w:rPr>
        <w:t>2</w:t>
      </w:r>
      <w:r w:rsidRPr="00863324">
        <w:rPr>
          <w:lang w:eastAsia="en-GB"/>
        </w:rPr>
        <w:t>.2.</w:t>
      </w:r>
      <w:r>
        <w:rPr>
          <w:lang w:eastAsia="en-GB"/>
        </w:rPr>
        <w:t>3.1</w:t>
      </w:r>
      <w:r>
        <w:rPr>
          <w:lang w:eastAsia="ko-KR"/>
        </w:rPr>
        <w:t>-1 is considered.</w:t>
      </w:r>
    </w:p>
    <w:p w14:paraId="13448155" w14:textId="77777777" w:rsidR="005E4BC6" w:rsidRDefault="005E4BC6" w:rsidP="005E4BC6">
      <w:pPr>
        <w:rPr>
          <w:rFonts w:eastAsia="맑은 고딕"/>
          <w:lang w:val="sv-SE" w:eastAsia="ko-KR"/>
        </w:rPr>
      </w:pPr>
    </w:p>
    <w:p w14:paraId="46226149" w14:textId="77777777" w:rsidR="005E4BC6" w:rsidRPr="00225D71" w:rsidRDefault="005E4BC6" w:rsidP="005E4BC6">
      <w:pPr>
        <w:rPr>
          <w:lang w:eastAsia="ko-KR"/>
        </w:rPr>
      </w:pPr>
      <w:r>
        <w:rPr>
          <w:lang w:eastAsia="ko-KR"/>
        </w:rPr>
        <w:t>&lt; Simulation results &gt;</w:t>
      </w:r>
    </w:p>
    <w:p w14:paraId="2FFB0B55" w14:textId="77777777" w:rsidR="005E4BC6" w:rsidRPr="00A05B28" w:rsidRDefault="005E4BC6" w:rsidP="005E4BC6">
      <w:pPr>
        <w:pStyle w:val="ad"/>
        <w:rPr>
          <w:rFonts w:eastAsiaTheme="minorEastAsia"/>
          <w:lang w:eastAsia="ko-KR"/>
        </w:rPr>
      </w:pPr>
      <w:r>
        <w:rPr>
          <w:rFonts w:eastAsiaTheme="minorEastAsia" w:hint="eastAsia"/>
          <w:lang w:eastAsia="ko-KR"/>
        </w:rPr>
        <w:t xml:space="preserve">Table </w:t>
      </w:r>
      <w:r w:rsidRPr="00863324">
        <w:t>6.</w:t>
      </w:r>
      <w:r>
        <w:t>2</w:t>
      </w:r>
      <w:r w:rsidRPr="00863324">
        <w:t>.2.</w:t>
      </w:r>
      <w:r>
        <w:t>3.1</w:t>
      </w:r>
      <w:r>
        <w:rPr>
          <w:rFonts w:eastAsiaTheme="minorEastAsia"/>
          <w:lang w:eastAsia="ko-KR"/>
        </w:rPr>
        <w:t xml:space="preserve">-7, Table </w:t>
      </w:r>
      <w:r w:rsidRPr="00863324">
        <w:t>6.</w:t>
      </w:r>
      <w:r>
        <w:t>2</w:t>
      </w:r>
      <w:r w:rsidRPr="00863324">
        <w:t>.2.</w:t>
      </w:r>
      <w:r>
        <w:t>3.1</w:t>
      </w:r>
      <w:r>
        <w:rPr>
          <w:rFonts w:eastAsiaTheme="minorEastAsia"/>
          <w:lang w:eastAsia="ko-KR"/>
        </w:rPr>
        <w:t xml:space="preserve">-8, and Table </w:t>
      </w:r>
      <w:r w:rsidRPr="00863324">
        <w:t>6.</w:t>
      </w:r>
      <w:r>
        <w:t>2</w:t>
      </w:r>
      <w:r w:rsidRPr="00863324">
        <w:t>.2.</w:t>
      </w:r>
      <w:r>
        <w:t>3.1</w:t>
      </w:r>
      <w:r>
        <w:rPr>
          <w:rFonts w:eastAsiaTheme="minorEastAsia"/>
          <w:lang w:eastAsia="ko-KR"/>
        </w:rPr>
        <w:t>-9 show the MPR simulation results for the SL non-contiguous CA with architecture #1-1, #1-2, and #2-2 respectively.</w:t>
      </w:r>
    </w:p>
    <w:p w14:paraId="4CEE7F3D" w14:textId="77777777" w:rsidR="005E4BC6" w:rsidRPr="00AD172E" w:rsidRDefault="005E4BC6" w:rsidP="005E4BC6">
      <w:pPr>
        <w:pStyle w:val="TH"/>
      </w:pPr>
      <w:r w:rsidRPr="00AD172E">
        <w:t xml:space="preserve">Table </w:t>
      </w:r>
      <w:r w:rsidRPr="00863324">
        <w:t>6.</w:t>
      </w:r>
      <w:r>
        <w:t>2</w:t>
      </w:r>
      <w:r w:rsidRPr="00863324">
        <w:t>.2.</w:t>
      </w:r>
      <w:r>
        <w:t>3.1</w:t>
      </w:r>
      <w:r w:rsidRPr="00AD172E">
        <w:t>-7: SSSB MPR simulation results for SL Non-contiguous CA with 1x23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25D47A8B" w14:textId="77777777" w:rsidTr="009D1F4B">
        <w:trPr>
          <w:trHeight w:hRule="exact" w:val="284"/>
          <w:jc w:val="center"/>
        </w:trPr>
        <w:tc>
          <w:tcPr>
            <w:tcW w:w="2694" w:type="dxa"/>
            <w:tcBorders>
              <w:bottom w:val="single" w:sz="4" w:space="0" w:color="auto"/>
            </w:tcBorders>
            <w:shd w:val="clear" w:color="auto" w:fill="auto"/>
            <w:noWrap/>
            <w:vAlign w:val="center"/>
            <w:hideMark/>
          </w:tcPr>
          <w:p w14:paraId="74942C4F" w14:textId="77777777" w:rsidR="005E4BC6" w:rsidRPr="00A45F58" w:rsidRDefault="005E4BC6">
            <w:pPr>
              <w:pStyle w:val="TAH"/>
              <w:pPrChange w:id="16613" w:author="LGEc" w:date="2025-05-09T13:38: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74DB24" w14:textId="77777777" w:rsidR="005E4BC6" w:rsidRPr="00A45F58" w:rsidRDefault="005E4BC6">
            <w:pPr>
              <w:pStyle w:val="TAH"/>
              <w:pPrChange w:id="16614" w:author="LGEc" w:date="2025-05-09T13:38: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07EB70" w14:textId="77777777" w:rsidR="005E4BC6" w:rsidRPr="00A45F58" w:rsidRDefault="005E4BC6">
            <w:pPr>
              <w:pStyle w:val="TAH"/>
              <w:pPrChange w:id="16615" w:author="LGEc" w:date="2025-05-09T13:38: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00F29" w14:textId="77777777" w:rsidR="005E4BC6" w:rsidRPr="00A45F58" w:rsidRDefault="005E4BC6">
            <w:pPr>
              <w:pStyle w:val="TAH"/>
              <w:pPrChange w:id="16616" w:author="LGEc" w:date="2025-05-09T13:38: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B2922D" w14:textId="77777777" w:rsidR="005E4BC6" w:rsidRPr="00A45F58" w:rsidRDefault="005E4BC6">
            <w:pPr>
              <w:pStyle w:val="TAH"/>
              <w:pPrChange w:id="16617" w:author="LGEc" w:date="2025-05-09T13:38:00Z">
                <w:pPr>
                  <w:jc w:val="center"/>
                </w:pPr>
              </w:pPrChange>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269EB2F9" w14:textId="77777777" w:rsidR="005E4BC6" w:rsidRDefault="005E4BC6">
            <w:pPr>
              <w:pStyle w:val="TAH"/>
              <w:pPrChange w:id="16618" w:author="LGEc" w:date="2025-05-09T13:38: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3144C024" w14:textId="77777777" w:rsidR="005E4BC6" w:rsidRDefault="005E4BC6">
            <w:pPr>
              <w:pStyle w:val="TAH"/>
              <w:pPrChange w:id="16619" w:author="LGEc" w:date="2025-05-09T13:38: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358BFC12" w14:textId="77777777" w:rsidR="005E4BC6" w:rsidRDefault="005E4BC6">
            <w:pPr>
              <w:pStyle w:val="TAH"/>
              <w:pPrChange w:id="16620" w:author="LGEc" w:date="2025-05-09T13:38: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565213F5" w14:textId="77777777" w:rsidR="005E4BC6" w:rsidRDefault="005E4BC6">
            <w:pPr>
              <w:pStyle w:val="TAH"/>
              <w:pPrChange w:id="16621" w:author="LGEc" w:date="2025-05-09T13:38:00Z">
                <w:pPr>
                  <w:jc w:val="center"/>
                </w:pPr>
              </w:pPrChange>
            </w:pPr>
            <w:r>
              <w:t>#20</w:t>
            </w:r>
          </w:p>
        </w:tc>
      </w:tr>
      <w:tr w:rsidR="005E4BC6" w:rsidRPr="00491A77" w14:paraId="6A69418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hideMark/>
          </w:tcPr>
          <w:p w14:paraId="636DE67C" w14:textId="77777777" w:rsidR="005E4BC6" w:rsidRPr="007A614E" w:rsidRDefault="005E4BC6">
            <w:pPr>
              <w:pStyle w:val="TAC"/>
              <w:pPrChange w:id="16622" w:author="LGEc" w:date="2025-05-09T13:38:00Z">
                <w:pPr>
                  <w:jc w:val="center"/>
                </w:pPr>
              </w:pPrChange>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0A300189" w14:textId="77777777" w:rsidR="005E4BC6" w:rsidRPr="002A5BA5" w:rsidRDefault="005E4BC6">
            <w:pPr>
              <w:pStyle w:val="TAC"/>
              <w:pPrChange w:id="16623" w:author="LGEc" w:date="2025-05-09T13:38:00Z">
                <w:pPr>
                  <w:jc w:val="center"/>
                </w:pPr>
              </w:pPrChange>
            </w:pPr>
            <w:r w:rsidRPr="00DB1B30">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6EB79A1E" w14:textId="77777777" w:rsidR="005E4BC6" w:rsidRPr="002A5BA5" w:rsidRDefault="005E4BC6">
            <w:pPr>
              <w:pStyle w:val="TAC"/>
              <w:pPrChange w:id="16624" w:author="LGEc" w:date="2025-05-09T13:38:00Z">
                <w:pPr>
                  <w:jc w:val="center"/>
                </w:pPr>
              </w:pPrChange>
            </w:pPr>
            <w:r w:rsidRPr="00DB1B30">
              <w:rPr>
                <w:rFonts w:hint="eastAsia"/>
              </w:rPr>
              <w:t>8.5</w:t>
            </w:r>
          </w:p>
        </w:tc>
        <w:tc>
          <w:tcPr>
            <w:tcW w:w="723" w:type="dxa"/>
            <w:tcBorders>
              <w:top w:val="single" w:sz="4" w:space="0" w:color="auto"/>
              <w:left w:val="single" w:sz="4" w:space="0" w:color="auto"/>
              <w:bottom w:val="single" w:sz="4" w:space="0" w:color="auto"/>
              <w:right w:val="single" w:sz="4" w:space="0" w:color="auto"/>
            </w:tcBorders>
            <w:shd w:val="clear" w:color="000000" w:fill="B3B3B3"/>
            <w:noWrap/>
            <w:vAlign w:val="center"/>
          </w:tcPr>
          <w:p w14:paraId="14A05754" w14:textId="77777777" w:rsidR="005E4BC6" w:rsidRPr="002A5BA5" w:rsidRDefault="005E4BC6">
            <w:pPr>
              <w:pStyle w:val="TAC"/>
              <w:pPrChange w:id="16625" w:author="LGEc" w:date="2025-05-09T13:38:00Z">
                <w:pPr>
                  <w:jc w:val="center"/>
                </w:pPr>
              </w:pPrChange>
            </w:pPr>
            <w:r w:rsidRPr="00DB1B30">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ADADAD"/>
            <w:noWrap/>
            <w:vAlign w:val="center"/>
          </w:tcPr>
          <w:p w14:paraId="6642F0AE" w14:textId="77777777" w:rsidR="005E4BC6" w:rsidRPr="002A5BA5" w:rsidRDefault="005E4BC6">
            <w:pPr>
              <w:pStyle w:val="TAC"/>
              <w:pPrChange w:id="16626" w:author="LGEc" w:date="2025-05-09T13:38:00Z">
                <w:pPr>
                  <w:jc w:val="center"/>
                </w:pPr>
              </w:pPrChange>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311821C6" w14:textId="77777777" w:rsidR="005E4BC6" w:rsidRPr="00F4729E" w:rsidRDefault="005E4BC6">
            <w:pPr>
              <w:pStyle w:val="TAC"/>
              <w:pPrChange w:id="16627" w:author="LGEc" w:date="2025-05-09T13:38:00Z">
                <w:pPr>
                  <w:jc w:val="center"/>
                </w:pPr>
              </w:pPrChange>
            </w:pPr>
            <w:r w:rsidRPr="00DB1B30">
              <w:rPr>
                <w:rFonts w:hint="eastAsia"/>
              </w:rPr>
              <w:t>7.6</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05D46540" w14:textId="77777777" w:rsidR="005E4BC6" w:rsidRPr="00F4729E" w:rsidRDefault="005E4BC6">
            <w:pPr>
              <w:pStyle w:val="TAC"/>
              <w:pPrChange w:id="16628" w:author="LGEc" w:date="2025-05-09T13:38:00Z">
                <w:pPr>
                  <w:jc w:val="center"/>
                </w:pPr>
              </w:pPrChange>
            </w:pPr>
            <w:r w:rsidRPr="00DB1B30">
              <w:rPr>
                <w:rFonts w:hint="eastAsia"/>
              </w:rPr>
              <w:t>7.1</w:t>
            </w:r>
          </w:p>
        </w:tc>
        <w:tc>
          <w:tcPr>
            <w:tcW w:w="723" w:type="dxa"/>
            <w:tcBorders>
              <w:top w:val="single" w:sz="4" w:space="0" w:color="auto"/>
              <w:left w:val="single" w:sz="4" w:space="0" w:color="auto"/>
              <w:bottom w:val="single" w:sz="4" w:space="0" w:color="auto"/>
              <w:right w:val="single" w:sz="4" w:space="0" w:color="auto"/>
            </w:tcBorders>
            <w:shd w:val="clear" w:color="000000" w:fill="BCBCBC"/>
            <w:vAlign w:val="center"/>
          </w:tcPr>
          <w:p w14:paraId="403D0431" w14:textId="77777777" w:rsidR="005E4BC6" w:rsidRPr="00F4729E" w:rsidRDefault="005E4BC6">
            <w:pPr>
              <w:pStyle w:val="TAC"/>
              <w:pPrChange w:id="16629" w:author="LGEc" w:date="2025-05-09T13:38:00Z">
                <w:pPr>
                  <w:jc w:val="center"/>
                </w:pPr>
              </w:pPrChange>
            </w:pPr>
            <w:r w:rsidRPr="00DB1B30">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BEBEBE"/>
            <w:vAlign w:val="center"/>
          </w:tcPr>
          <w:p w14:paraId="7FD6B1A0" w14:textId="77777777" w:rsidR="005E4BC6" w:rsidRPr="00F4729E" w:rsidRDefault="005E4BC6">
            <w:pPr>
              <w:pStyle w:val="TAC"/>
              <w:pPrChange w:id="16630" w:author="LGEc" w:date="2025-05-09T13:38:00Z">
                <w:pPr>
                  <w:jc w:val="center"/>
                </w:pPr>
              </w:pPrChange>
            </w:pPr>
            <w:r w:rsidRPr="00DB1B30">
              <w:rPr>
                <w:rFonts w:hint="eastAsia"/>
              </w:rPr>
              <w:t>14.1</w:t>
            </w:r>
          </w:p>
        </w:tc>
      </w:tr>
      <w:tr w:rsidR="005E4BC6" w:rsidRPr="00491A77" w14:paraId="53AC1BC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04DD4B" w14:textId="77777777" w:rsidR="005E4BC6" w:rsidRPr="007A614E" w:rsidRDefault="005E4BC6">
            <w:pPr>
              <w:pStyle w:val="TAH"/>
              <w:pPrChange w:id="16631" w:author="LGEc" w:date="2025-05-09T13:38: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A77FD" w14:textId="77777777" w:rsidR="005E4BC6" w:rsidRPr="002A5BA5" w:rsidRDefault="005E4BC6">
            <w:pPr>
              <w:pStyle w:val="TAH"/>
              <w:pPrChange w:id="16632" w:author="LGEc" w:date="2025-05-09T13:38: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9F469" w14:textId="77777777" w:rsidR="005E4BC6" w:rsidRPr="002A5BA5" w:rsidRDefault="005E4BC6">
            <w:pPr>
              <w:pStyle w:val="TAH"/>
              <w:pPrChange w:id="16633" w:author="LGEc" w:date="2025-05-09T13:38: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22F45" w14:textId="77777777" w:rsidR="005E4BC6" w:rsidRPr="002A5BA5" w:rsidRDefault="005E4BC6">
            <w:pPr>
              <w:pStyle w:val="TAH"/>
              <w:pPrChange w:id="16634" w:author="LGEc" w:date="2025-05-09T13:38: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C3CB6" w14:textId="77777777" w:rsidR="005E4BC6" w:rsidRPr="002A5BA5" w:rsidRDefault="005E4BC6">
            <w:pPr>
              <w:pStyle w:val="TAH"/>
              <w:pPrChange w:id="16635" w:author="LGEc" w:date="2025-05-09T13:38: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2441F95F" w14:textId="77777777" w:rsidR="005E4BC6" w:rsidRDefault="005E4BC6">
            <w:pPr>
              <w:pStyle w:val="TAH"/>
              <w:pPrChange w:id="16636" w:author="LGEc" w:date="2025-05-09T13:38: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12087088" w14:textId="77777777" w:rsidR="005E4BC6" w:rsidRDefault="005E4BC6">
            <w:pPr>
              <w:pStyle w:val="TAH"/>
              <w:pPrChange w:id="16637" w:author="LGEc" w:date="2025-05-09T13:38: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68D1BBAA" w14:textId="77777777" w:rsidR="005E4BC6" w:rsidRDefault="005E4BC6">
            <w:pPr>
              <w:pStyle w:val="TAH"/>
              <w:pPrChange w:id="16638" w:author="LGEc" w:date="2025-05-09T13:38: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511953AE" w14:textId="77777777" w:rsidR="005E4BC6" w:rsidRDefault="005E4BC6">
            <w:pPr>
              <w:pStyle w:val="TAH"/>
              <w:pPrChange w:id="16639" w:author="LGEc" w:date="2025-05-09T13:38:00Z">
                <w:pPr>
                  <w:jc w:val="center"/>
                </w:pPr>
              </w:pPrChange>
            </w:pPr>
            <w:r>
              <w:t>#24</w:t>
            </w:r>
          </w:p>
        </w:tc>
      </w:tr>
      <w:tr w:rsidR="005E4BC6" w:rsidRPr="00491A77" w14:paraId="6BE714B1"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0CB21B14" w14:textId="77777777" w:rsidR="005E4BC6" w:rsidRPr="007A614E" w:rsidRDefault="005E4BC6">
            <w:pPr>
              <w:pStyle w:val="TAC"/>
              <w:pPrChange w:id="16640" w:author="LGEc" w:date="2025-05-09T13:38:00Z">
                <w:pPr>
                  <w:jc w:val="center"/>
                </w:pPr>
              </w:pPrChange>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27C57ED2" w14:textId="77777777" w:rsidR="005E4BC6" w:rsidRPr="002A5BA5" w:rsidRDefault="005E4BC6">
            <w:pPr>
              <w:pStyle w:val="TAC"/>
              <w:pPrChange w:id="16641" w:author="LGEc" w:date="2025-05-09T13:38:00Z">
                <w:pPr>
                  <w:jc w:val="center"/>
                </w:pPr>
              </w:pPrChange>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5E9F0CBD" w14:textId="77777777" w:rsidR="005E4BC6" w:rsidRPr="002A5BA5" w:rsidRDefault="005E4BC6">
            <w:pPr>
              <w:pStyle w:val="TAC"/>
              <w:pPrChange w:id="16642" w:author="LGEc" w:date="2025-05-09T13:38:00Z">
                <w:pPr>
                  <w:jc w:val="center"/>
                </w:pPr>
              </w:pPrChange>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AAAAAA"/>
            <w:noWrap/>
            <w:vAlign w:val="center"/>
          </w:tcPr>
          <w:p w14:paraId="16B88F52" w14:textId="77777777" w:rsidR="005E4BC6" w:rsidRPr="002A5BA5" w:rsidRDefault="005E4BC6">
            <w:pPr>
              <w:pStyle w:val="TAC"/>
              <w:pPrChange w:id="16643" w:author="LGEc" w:date="2025-05-09T13:38:00Z">
                <w:pPr>
                  <w:jc w:val="center"/>
                </w:pPr>
              </w:pPrChange>
            </w:pPr>
            <w:r w:rsidRPr="00DB1B30">
              <w:rPr>
                <w:rFonts w:hint="eastAsia"/>
              </w:rPr>
              <w:t>17.3</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415EFC67" w14:textId="77777777" w:rsidR="005E4BC6" w:rsidRPr="002A5BA5" w:rsidRDefault="005E4BC6">
            <w:pPr>
              <w:pStyle w:val="TAC"/>
              <w:pPrChange w:id="16644" w:author="LGEc" w:date="2025-05-09T13:38:00Z">
                <w:pPr>
                  <w:jc w:val="center"/>
                </w:pPr>
              </w:pPrChange>
            </w:pPr>
            <w:r w:rsidRPr="00DB1B30">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BBBBBB"/>
            <w:vAlign w:val="center"/>
          </w:tcPr>
          <w:p w14:paraId="7405DD6C" w14:textId="77777777" w:rsidR="005E4BC6" w:rsidRPr="00F4729E" w:rsidRDefault="005E4BC6">
            <w:pPr>
              <w:pStyle w:val="TAC"/>
              <w:pPrChange w:id="16645" w:author="LGEc" w:date="2025-05-09T13:38:00Z">
                <w:pPr>
                  <w:jc w:val="center"/>
                </w:pPr>
              </w:pPrChange>
            </w:pPr>
            <w:r w:rsidRPr="00DB1B30">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B9B9B9"/>
            <w:vAlign w:val="center"/>
          </w:tcPr>
          <w:p w14:paraId="200C688E" w14:textId="77777777" w:rsidR="005E4BC6" w:rsidRPr="00F4729E" w:rsidRDefault="005E4BC6">
            <w:pPr>
              <w:pStyle w:val="TAC"/>
              <w:pPrChange w:id="16646" w:author="LGEc" w:date="2025-05-09T13:38:00Z">
                <w:pPr>
                  <w:jc w:val="center"/>
                </w:pPr>
              </w:pPrChange>
            </w:pPr>
            <w:r w:rsidRPr="00DB1B30">
              <w:rPr>
                <w:rFonts w:hint="eastAsia"/>
              </w:rPr>
              <w:t>15.0</w:t>
            </w:r>
          </w:p>
        </w:tc>
        <w:tc>
          <w:tcPr>
            <w:tcW w:w="723" w:type="dxa"/>
            <w:tcBorders>
              <w:top w:val="single" w:sz="4" w:space="0" w:color="auto"/>
              <w:left w:val="single" w:sz="4" w:space="0" w:color="auto"/>
              <w:bottom w:val="single" w:sz="4" w:space="0" w:color="auto"/>
              <w:right w:val="single" w:sz="4" w:space="0" w:color="auto"/>
            </w:tcBorders>
            <w:shd w:val="clear" w:color="000000" w:fill="BFBFBF"/>
            <w:vAlign w:val="center"/>
          </w:tcPr>
          <w:p w14:paraId="1713CDDB" w14:textId="77777777" w:rsidR="005E4BC6" w:rsidRPr="00F4729E" w:rsidRDefault="005E4BC6">
            <w:pPr>
              <w:pStyle w:val="TAC"/>
              <w:pPrChange w:id="16647" w:author="LGEc" w:date="2025-05-09T13:38:00Z">
                <w:pPr>
                  <w:jc w:val="center"/>
                </w:pPr>
              </w:pPrChange>
            </w:pPr>
            <w:r w:rsidRPr="00DB1B30">
              <w:rPr>
                <w:rFonts w:hint="eastAsia"/>
              </w:rPr>
              <w:t>14.1</w:t>
            </w:r>
          </w:p>
        </w:tc>
        <w:tc>
          <w:tcPr>
            <w:tcW w:w="723" w:type="dxa"/>
            <w:tcBorders>
              <w:top w:val="single" w:sz="4" w:space="0" w:color="auto"/>
              <w:left w:val="single" w:sz="4" w:space="0" w:color="auto"/>
              <w:bottom w:val="single" w:sz="4" w:space="0" w:color="auto"/>
              <w:right w:val="single" w:sz="4" w:space="0" w:color="auto"/>
            </w:tcBorders>
            <w:shd w:val="clear" w:color="000000" w:fill="BBBBBB"/>
            <w:vAlign w:val="center"/>
          </w:tcPr>
          <w:p w14:paraId="6DCCFBDC" w14:textId="77777777" w:rsidR="005E4BC6" w:rsidRPr="00F4729E" w:rsidRDefault="005E4BC6">
            <w:pPr>
              <w:pStyle w:val="TAC"/>
              <w:pPrChange w:id="16648" w:author="LGEc" w:date="2025-05-09T13:38:00Z">
                <w:pPr>
                  <w:jc w:val="center"/>
                </w:pPr>
              </w:pPrChange>
            </w:pPr>
            <w:r w:rsidRPr="00DB1B30">
              <w:rPr>
                <w:rFonts w:hint="eastAsia"/>
              </w:rPr>
              <w:t>14.6</w:t>
            </w:r>
          </w:p>
        </w:tc>
      </w:tr>
      <w:tr w:rsidR="005E4BC6" w:rsidRPr="00491A77" w14:paraId="3476E1B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1A830" w14:textId="77777777" w:rsidR="005E4BC6" w:rsidRPr="007A614E" w:rsidRDefault="005E4BC6">
            <w:pPr>
              <w:pStyle w:val="TAH"/>
              <w:pPrChange w:id="16649" w:author="LGEc" w:date="2025-05-09T13:38: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E03D8" w14:textId="77777777" w:rsidR="005E4BC6" w:rsidRPr="002A5BA5" w:rsidRDefault="005E4BC6">
            <w:pPr>
              <w:pStyle w:val="TAH"/>
              <w:pPrChange w:id="16650" w:author="LGEc" w:date="2025-05-09T13:38: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6371C" w14:textId="77777777" w:rsidR="005E4BC6" w:rsidRPr="002A5BA5" w:rsidRDefault="005E4BC6">
            <w:pPr>
              <w:pStyle w:val="TAH"/>
              <w:pPrChange w:id="16651" w:author="LGEc" w:date="2025-05-09T13:38: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CE525" w14:textId="77777777" w:rsidR="005E4BC6" w:rsidRPr="002A5BA5" w:rsidRDefault="005E4BC6">
            <w:pPr>
              <w:pStyle w:val="TAH"/>
              <w:pPrChange w:id="16652" w:author="LGEc" w:date="2025-05-09T13:38: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F8A38" w14:textId="77777777" w:rsidR="005E4BC6" w:rsidRPr="002A5BA5" w:rsidRDefault="005E4BC6">
            <w:pPr>
              <w:pStyle w:val="TAH"/>
              <w:pPrChange w:id="16653" w:author="LGEc" w:date="2025-05-09T13:38:00Z">
                <w:pPr>
                  <w:jc w:val="center"/>
                </w:pPr>
              </w:pPrChange>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61E64EA6" w14:textId="77777777" w:rsidR="005E4BC6" w:rsidRDefault="005E4BC6">
            <w:pPr>
              <w:pStyle w:val="TAH"/>
              <w:pPrChange w:id="16654" w:author="LGEc" w:date="2025-05-09T13:38: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5B641B02" w14:textId="77777777" w:rsidR="005E4BC6" w:rsidRDefault="005E4BC6">
            <w:pPr>
              <w:pStyle w:val="TAH"/>
              <w:pPrChange w:id="16655" w:author="LGEc" w:date="2025-05-09T13:38: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2A6CFA5D" w14:textId="77777777" w:rsidR="005E4BC6" w:rsidRDefault="005E4BC6">
            <w:pPr>
              <w:pStyle w:val="TAH"/>
              <w:pPrChange w:id="16656" w:author="LGEc" w:date="2025-05-09T13:38: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31CD8512" w14:textId="77777777" w:rsidR="005E4BC6" w:rsidRDefault="005E4BC6">
            <w:pPr>
              <w:pStyle w:val="TAH"/>
              <w:pPrChange w:id="16657" w:author="LGEc" w:date="2025-05-09T13:38:00Z">
                <w:pPr>
                  <w:jc w:val="center"/>
                </w:pPr>
              </w:pPrChange>
            </w:pPr>
            <w:r>
              <w:t>#28</w:t>
            </w:r>
          </w:p>
        </w:tc>
      </w:tr>
      <w:tr w:rsidR="005E4BC6" w:rsidRPr="00491A77" w14:paraId="282D57B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4FBE5C69" w14:textId="77777777" w:rsidR="005E4BC6" w:rsidRPr="007A614E" w:rsidRDefault="005E4BC6">
            <w:pPr>
              <w:pStyle w:val="TAC"/>
              <w:pPrChange w:id="16658" w:author="LGEc" w:date="2025-05-09T13:38:00Z">
                <w:pPr>
                  <w:jc w:val="center"/>
                </w:pPr>
              </w:pPrChange>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E2E2E2"/>
            <w:noWrap/>
            <w:vAlign w:val="center"/>
          </w:tcPr>
          <w:p w14:paraId="54EBF8B1" w14:textId="77777777" w:rsidR="005E4BC6" w:rsidRPr="002A5BA5" w:rsidRDefault="005E4BC6">
            <w:pPr>
              <w:pStyle w:val="TAC"/>
              <w:pPrChange w:id="16659" w:author="LGEc" w:date="2025-05-09T13:38:00Z">
                <w:pPr>
                  <w:jc w:val="center"/>
                </w:pPr>
              </w:pPrChange>
            </w:pPr>
            <w:r w:rsidRPr="00DB1B30">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DFDFDF"/>
            <w:noWrap/>
            <w:vAlign w:val="center"/>
          </w:tcPr>
          <w:p w14:paraId="7BB08240" w14:textId="77777777" w:rsidR="005E4BC6" w:rsidRPr="002A5BA5" w:rsidRDefault="005E4BC6">
            <w:pPr>
              <w:pStyle w:val="TAC"/>
              <w:pPrChange w:id="16660" w:author="LGEc" w:date="2025-05-09T13:38:00Z">
                <w:pPr>
                  <w:jc w:val="center"/>
                </w:pPr>
              </w:pPrChange>
            </w:pPr>
            <w:r w:rsidRPr="00DB1B30">
              <w:rPr>
                <w:rFonts w:hint="eastAsia"/>
              </w:rPr>
              <w:t>9.0</w:t>
            </w:r>
          </w:p>
        </w:tc>
        <w:tc>
          <w:tcPr>
            <w:tcW w:w="723" w:type="dxa"/>
            <w:tcBorders>
              <w:top w:val="single" w:sz="4" w:space="0" w:color="auto"/>
              <w:left w:val="single" w:sz="4" w:space="0" w:color="auto"/>
              <w:bottom w:val="single" w:sz="4" w:space="0" w:color="auto"/>
              <w:right w:val="single" w:sz="4" w:space="0" w:color="auto"/>
            </w:tcBorders>
            <w:shd w:val="clear" w:color="000000" w:fill="B0B0B0"/>
            <w:noWrap/>
            <w:vAlign w:val="center"/>
          </w:tcPr>
          <w:p w14:paraId="3D81DD4B" w14:textId="77777777" w:rsidR="005E4BC6" w:rsidRPr="002A5BA5" w:rsidRDefault="005E4BC6">
            <w:pPr>
              <w:pStyle w:val="TAC"/>
              <w:pPrChange w:id="16661" w:author="LGEc" w:date="2025-05-09T13:38:00Z">
                <w:pPr>
                  <w:jc w:val="center"/>
                </w:pPr>
              </w:pPrChange>
            </w:pPr>
            <w:r w:rsidRPr="00DB1B30">
              <w:rPr>
                <w:rFonts w:hint="eastAsia"/>
              </w:rPr>
              <w:t>16.4</w:t>
            </w:r>
          </w:p>
        </w:tc>
        <w:tc>
          <w:tcPr>
            <w:tcW w:w="723" w:type="dxa"/>
            <w:tcBorders>
              <w:top w:val="single" w:sz="4" w:space="0" w:color="auto"/>
              <w:left w:val="single" w:sz="4" w:space="0" w:color="auto"/>
              <w:bottom w:val="single" w:sz="4" w:space="0" w:color="auto"/>
              <w:right w:val="single" w:sz="4" w:space="0" w:color="auto"/>
            </w:tcBorders>
            <w:shd w:val="clear" w:color="000000" w:fill="B2B2B2"/>
            <w:noWrap/>
            <w:vAlign w:val="center"/>
          </w:tcPr>
          <w:p w14:paraId="3A134C74" w14:textId="77777777" w:rsidR="005E4BC6" w:rsidRPr="002A5BA5" w:rsidRDefault="005E4BC6">
            <w:pPr>
              <w:pStyle w:val="TAC"/>
              <w:pPrChange w:id="16662" w:author="LGEc" w:date="2025-05-09T13:38:00Z">
                <w:pPr>
                  <w:jc w:val="center"/>
                </w:pPr>
              </w:pPrChange>
            </w:pPr>
            <w:r w:rsidRPr="00DB1B30">
              <w:rPr>
                <w:rFonts w:hint="eastAsia"/>
              </w:rPr>
              <w:t>16.0</w:t>
            </w:r>
          </w:p>
        </w:tc>
        <w:tc>
          <w:tcPr>
            <w:tcW w:w="723" w:type="dxa"/>
            <w:tcBorders>
              <w:top w:val="single" w:sz="4" w:space="0" w:color="auto"/>
              <w:left w:val="single" w:sz="4" w:space="0" w:color="auto"/>
              <w:bottom w:val="single" w:sz="4" w:space="0" w:color="auto"/>
              <w:right w:val="single" w:sz="4" w:space="0" w:color="auto"/>
            </w:tcBorders>
            <w:shd w:val="clear" w:color="000000" w:fill="EDEDED"/>
            <w:vAlign w:val="center"/>
          </w:tcPr>
          <w:p w14:paraId="1168DF8D" w14:textId="77777777" w:rsidR="005E4BC6" w:rsidRPr="00F4729E" w:rsidRDefault="005E4BC6">
            <w:pPr>
              <w:pStyle w:val="TAC"/>
              <w:pPrChange w:id="16663" w:author="LGEc" w:date="2025-05-09T13:38:00Z">
                <w:pPr>
                  <w:jc w:val="center"/>
                </w:pPr>
              </w:pPrChange>
            </w:pPr>
            <w:r w:rsidRPr="00DB1B30">
              <w:rPr>
                <w:rFonts w:hint="eastAsia"/>
              </w:rPr>
              <w:t>6.9</w:t>
            </w:r>
          </w:p>
        </w:tc>
        <w:tc>
          <w:tcPr>
            <w:tcW w:w="723" w:type="dxa"/>
            <w:tcBorders>
              <w:top w:val="single" w:sz="4" w:space="0" w:color="auto"/>
              <w:left w:val="single" w:sz="4" w:space="0" w:color="auto"/>
              <w:bottom w:val="single" w:sz="4" w:space="0" w:color="auto"/>
              <w:right w:val="single" w:sz="4" w:space="0" w:color="auto"/>
            </w:tcBorders>
            <w:shd w:val="clear" w:color="000000" w:fill="D6D6D6"/>
            <w:vAlign w:val="center"/>
          </w:tcPr>
          <w:p w14:paraId="7F54DCCA" w14:textId="77777777" w:rsidR="005E4BC6" w:rsidRPr="00F4729E" w:rsidRDefault="005E4BC6">
            <w:pPr>
              <w:pStyle w:val="TAC"/>
              <w:pPrChange w:id="16664" w:author="LGEc" w:date="2025-05-09T13:38:00Z">
                <w:pPr>
                  <w:jc w:val="center"/>
                </w:pPr>
              </w:pPrChange>
            </w:pPr>
            <w:r w:rsidRPr="00DB1B30">
              <w:rPr>
                <w:rFonts w:hint="eastAsia"/>
              </w:rPr>
              <w:t>10.4</w:t>
            </w:r>
          </w:p>
        </w:tc>
        <w:tc>
          <w:tcPr>
            <w:tcW w:w="723" w:type="dxa"/>
            <w:tcBorders>
              <w:top w:val="single" w:sz="4" w:space="0" w:color="auto"/>
              <w:left w:val="single" w:sz="4" w:space="0" w:color="auto"/>
              <w:bottom w:val="single" w:sz="4" w:space="0" w:color="auto"/>
              <w:right w:val="single" w:sz="4" w:space="0" w:color="auto"/>
            </w:tcBorders>
            <w:shd w:val="clear" w:color="000000" w:fill="B9B9B9"/>
            <w:vAlign w:val="center"/>
          </w:tcPr>
          <w:p w14:paraId="75A736E7" w14:textId="77777777" w:rsidR="005E4BC6" w:rsidRPr="00F4729E" w:rsidRDefault="005E4BC6">
            <w:pPr>
              <w:pStyle w:val="TAC"/>
              <w:pPrChange w:id="16665" w:author="LGEc" w:date="2025-05-09T13:38:00Z">
                <w:pPr>
                  <w:jc w:val="center"/>
                </w:pPr>
              </w:pPrChange>
            </w:pPr>
            <w:r w:rsidRPr="00DB1B30">
              <w:rPr>
                <w:rFonts w:hint="eastAsia"/>
              </w:rPr>
              <w:t>15.0</w:t>
            </w:r>
          </w:p>
        </w:tc>
        <w:tc>
          <w:tcPr>
            <w:tcW w:w="723" w:type="dxa"/>
            <w:tcBorders>
              <w:top w:val="single" w:sz="4" w:space="0" w:color="auto"/>
              <w:left w:val="single" w:sz="4" w:space="0" w:color="auto"/>
              <w:bottom w:val="single" w:sz="4" w:space="0" w:color="auto"/>
              <w:right w:val="single" w:sz="4" w:space="0" w:color="auto"/>
            </w:tcBorders>
            <w:shd w:val="clear" w:color="000000" w:fill="BEBEBE"/>
            <w:vAlign w:val="center"/>
          </w:tcPr>
          <w:p w14:paraId="2AF23022" w14:textId="77777777" w:rsidR="005E4BC6" w:rsidRPr="00F4729E" w:rsidRDefault="005E4BC6">
            <w:pPr>
              <w:pStyle w:val="TAC"/>
              <w:pPrChange w:id="16666" w:author="LGEc" w:date="2025-05-09T13:38:00Z">
                <w:pPr>
                  <w:jc w:val="center"/>
                </w:pPr>
              </w:pPrChange>
            </w:pPr>
            <w:r w:rsidRPr="00DB1B30">
              <w:rPr>
                <w:rFonts w:hint="eastAsia"/>
              </w:rPr>
              <w:t>14.1</w:t>
            </w:r>
          </w:p>
        </w:tc>
      </w:tr>
      <w:tr w:rsidR="005E4BC6" w:rsidRPr="00491A77" w14:paraId="6C9702B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8A5593" w14:textId="77777777" w:rsidR="005E4BC6" w:rsidRPr="007A614E" w:rsidRDefault="005E4BC6">
            <w:pPr>
              <w:pStyle w:val="TAH"/>
              <w:pPrChange w:id="16667" w:author="LGEc" w:date="2025-05-09T13:38: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1E9A7" w14:textId="77777777" w:rsidR="005E4BC6" w:rsidRPr="002A5BA5" w:rsidRDefault="005E4BC6">
            <w:pPr>
              <w:pStyle w:val="TAH"/>
              <w:pPrChange w:id="16668" w:author="LGEc" w:date="2025-05-09T13:38: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6D9240" w14:textId="77777777" w:rsidR="005E4BC6" w:rsidRPr="002A5BA5" w:rsidRDefault="005E4BC6">
            <w:pPr>
              <w:pStyle w:val="TAH"/>
              <w:pPrChange w:id="16669" w:author="LGEc" w:date="2025-05-09T13:38: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047EB" w14:textId="77777777" w:rsidR="005E4BC6" w:rsidRPr="002A5BA5" w:rsidRDefault="005E4BC6">
            <w:pPr>
              <w:pStyle w:val="TAH"/>
              <w:pPrChange w:id="16670" w:author="LGEc" w:date="2025-05-09T13:38: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3AB5B" w14:textId="77777777" w:rsidR="005E4BC6" w:rsidRPr="002A5BA5" w:rsidRDefault="005E4BC6">
            <w:pPr>
              <w:pStyle w:val="TAH"/>
              <w:pPrChange w:id="16671" w:author="LGEc" w:date="2025-05-09T13:38: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3B71B51B" w14:textId="77777777" w:rsidR="005E4BC6" w:rsidRDefault="005E4BC6">
            <w:pPr>
              <w:pStyle w:val="TAH"/>
              <w:pPrChange w:id="16672" w:author="LGEc" w:date="2025-05-09T13:38: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143DAEBE" w14:textId="77777777" w:rsidR="005E4BC6" w:rsidRDefault="005E4BC6">
            <w:pPr>
              <w:pStyle w:val="TAH"/>
              <w:pPrChange w:id="16673" w:author="LGEc" w:date="2025-05-09T13:38: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1D657203" w14:textId="77777777" w:rsidR="005E4BC6" w:rsidRDefault="005E4BC6">
            <w:pPr>
              <w:pStyle w:val="TAH"/>
              <w:pPrChange w:id="16674" w:author="LGEc" w:date="2025-05-09T13:38: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57D39F66" w14:textId="77777777" w:rsidR="005E4BC6" w:rsidRDefault="005E4BC6">
            <w:pPr>
              <w:pStyle w:val="TAH"/>
              <w:pPrChange w:id="16675" w:author="LGEc" w:date="2025-05-09T13:38:00Z">
                <w:pPr>
                  <w:jc w:val="center"/>
                </w:pPr>
              </w:pPrChange>
            </w:pPr>
            <w:r>
              <w:t>#32</w:t>
            </w:r>
          </w:p>
        </w:tc>
      </w:tr>
      <w:tr w:rsidR="005E4BC6" w:rsidRPr="00491A77" w14:paraId="1BA3CCB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8510212" w14:textId="77777777" w:rsidR="005E4BC6" w:rsidRPr="007A614E" w:rsidRDefault="005E4BC6">
            <w:pPr>
              <w:pStyle w:val="TAC"/>
              <w:pPrChange w:id="16676" w:author="LGEc" w:date="2025-05-09T13:38:00Z">
                <w:pPr>
                  <w:jc w:val="center"/>
                </w:pPr>
              </w:pPrChange>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56C95EA7" w14:textId="77777777" w:rsidR="005E4BC6" w:rsidRPr="002A5BA5" w:rsidRDefault="005E4BC6">
            <w:pPr>
              <w:pStyle w:val="TAC"/>
              <w:pPrChange w:id="16677" w:author="LGEc" w:date="2025-05-09T13:38:00Z">
                <w:pPr>
                  <w:jc w:val="center"/>
                </w:pPr>
              </w:pPrChange>
            </w:pPr>
            <w:r w:rsidRPr="00DB1B30">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DADAD"/>
            <w:noWrap/>
            <w:vAlign w:val="center"/>
          </w:tcPr>
          <w:p w14:paraId="06411F16" w14:textId="77777777" w:rsidR="005E4BC6" w:rsidRPr="002A5BA5" w:rsidRDefault="005E4BC6">
            <w:pPr>
              <w:pStyle w:val="TAC"/>
              <w:pPrChange w:id="16678" w:author="LGEc" w:date="2025-05-09T13:38:00Z">
                <w:pPr>
                  <w:jc w:val="center"/>
                </w:pPr>
              </w:pPrChange>
            </w:pPr>
            <w:r w:rsidRPr="00DB1B30">
              <w:rPr>
                <w:rFonts w:hint="eastAsia"/>
              </w:rPr>
              <w:t>16.9</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0B52507C" w14:textId="77777777" w:rsidR="005E4BC6" w:rsidRPr="002A5BA5" w:rsidRDefault="005E4BC6">
            <w:pPr>
              <w:pStyle w:val="TAC"/>
              <w:pPrChange w:id="16679" w:author="LGEc" w:date="2025-05-09T13:38:00Z">
                <w:pPr>
                  <w:jc w:val="center"/>
                </w:pPr>
              </w:pPrChange>
            </w:pPr>
            <w:r w:rsidRPr="00DB1B30">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B8B8B8"/>
            <w:noWrap/>
            <w:vAlign w:val="center"/>
          </w:tcPr>
          <w:p w14:paraId="6FE64F14" w14:textId="77777777" w:rsidR="005E4BC6" w:rsidRPr="002A5BA5" w:rsidRDefault="005E4BC6">
            <w:pPr>
              <w:pStyle w:val="TAC"/>
              <w:pPrChange w:id="16680" w:author="LGEc" w:date="2025-05-09T13:38:00Z">
                <w:pPr>
                  <w:jc w:val="center"/>
                </w:pPr>
              </w:pPrChange>
            </w:pPr>
            <w:r w:rsidRPr="00DB1B30">
              <w:rPr>
                <w:rFonts w:hint="eastAsia"/>
              </w:rPr>
              <w:t>15.2</w:t>
            </w:r>
          </w:p>
        </w:tc>
        <w:tc>
          <w:tcPr>
            <w:tcW w:w="723" w:type="dxa"/>
            <w:tcBorders>
              <w:top w:val="single" w:sz="4" w:space="0" w:color="auto"/>
              <w:left w:val="single" w:sz="4" w:space="0" w:color="auto"/>
              <w:bottom w:val="single" w:sz="4" w:space="0" w:color="auto"/>
              <w:right w:val="single" w:sz="4" w:space="0" w:color="auto"/>
            </w:tcBorders>
            <w:shd w:val="clear" w:color="000000" w:fill="BDBDBD"/>
            <w:vAlign w:val="center"/>
          </w:tcPr>
          <w:p w14:paraId="7174AEA5" w14:textId="77777777" w:rsidR="005E4BC6" w:rsidRPr="00F4729E" w:rsidRDefault="005E4BC6">
            <w:pPr>
              <w:pStyle w:val="TAC"/>
              <w:pPrChange w:id="16681" w:author="LGEc" w:date="2025-05-09T13:38:00Z">
                <w:pPr>
                  <w:jc w:val="center"/>
                </w:pPr>
              </w:pPrChange>
            </w:pPr>
            <w:r w:rsidRPr="00DB1B30">
              <w:rPr>
                <w:rFonts w:hint="eastAsia"/>
              </w:rPr>
              <w:t>14.3</w:t>
            </w:r>
          </w:p>
        </w:tc>
        <w:tc>
          <w:tcPr>
            <w:tcW w:w="723" w:type="dxa"/>
            <w:tcBorders>
              <w:top w:val="single" w:sz="4" w:space="0" w:color="auto"/>
              <w:left w:val="single" w:sz="4" w:space="0" w:color="auto"/>
              <w:bottom w:val="single" w:sz="4" w:space="0" w:color="auto"/>
              <w:right w:val="single" w:sz="4" w:space="0" w:color="auto"/>
            </w:tcBorders>
            <w:shd w:val="clear" w:color="000000" w:fill="BBBBBB"/>
            <w:vAlign w:val="center"/>
          </w:tcPr>
          <w:p w14:paraId="245CDDDD" w14:textId="77777777" w:rsidR="005E4BC6" w:rsidRPr="00F4729E" w:rsidRDefault="005E4BC6">
            <w:pPr>
              <w:pStyle w:val="TAC"/>
              <w:pPrChange w:id="16682" w:author="LGEc" w:date="2025-05-09T13:38:00Z">
                <w:pPr>
                  <w:jc w:val="center"/>
                </w:pPr>
              </w:pPrChange>
            </w:pPr>
            <w:r w:rsidRPr="00DB1B30">
              <w:rPr>
                <w:rFonts w:hint="eastAsia"/>
              </w:rPr>
              <w:t>14.6</w:t>
            </w:r>
          </w:p>
        </w:tc>
        <w:tc>
          <w:tcPr>
            <w:tcW w:w="723" w:type="dxa"/>
            <w:tcBorders>
              <w:top w:val="single" w:sz="4" w:space="0" w:color="auto"/>
              <w:left w:val="single" w:sz="4" w:space="0" w:color="auto"/>
              <w:bottom w:val="single" w:sz="4" w:space="0" w:color="auto"/>
              <w:right w:val="single" w:sz="4" w:space="0" w:color="auto"/>
            </w:tcBorders>
            <w:shd w:val="clear" w:color="000000" w:fill="BEBEBE"/>
            <w:vAlign w:val="center"/>
          </w:tcPr>
          <w:p w14:paraId="19B82CBF" w14:textId="77777777" w:rsidR="005E4BC6" w:rsidRPr="00F4729E" w:rsidRDefault="005E4BC6">
            <w:pPr>
              <w:pStyle w:val="TAC"/>
              <w:pPrChange w:id="16683" w:author="LGEc" w:date="2025-05-09T13:38:00Z">
                <w:pPr>
                  <w:jc w:val="center"/>
                </w:pPr>
              </w:pPrChange>
            </w:pPr>
            <w:r w:rsidRPr="00DB1B30">
              <w:rPr>
                <w:rFonts w:hint="eastAsia"/>
              </w:rPr>
              <w:t>14.1</w:t>
            </w:r>
          </w:p>
        </w:tc>
        <w:tc>
          <w:tcPr>
            <w:tcW w:w="723" w:type="dxa"/>
            <w:tcBorders>
              <w:top w:val="single" w:sz="4" w:space="0" w:color="auto"/>
              <w:left w:val="single" w:sz="4" w:space="0" w:color="auto"/>
              <w:bottom w:val="single" w:sz="4" w:space="0" w:color="auto"/>
              <w:right w:val="single" w:sz="4" w:space="0" w:color="auto"/>
            </w:tcBorders>
            <w:shd w:val="clear" w:color="000000" w:fill="BCBCBC"/>
            <w:vAlign w:val="center"/>
          </w:tcPr>
          <w:p w14:paraId="49995D79" w14:textId="77777777" w:rsidR="005E4BC6" w:rsidRPr="00F4729E" w:rsidRDefault="005E4BC6">
            <w:pPr>
              <w:pStyle w:val="TAC"/>
              <w:pPrChange w:id="16684" w:author="LGEc" w:date="2025-05-09T13:38:00Z">
                <w:pPr>
                  <w:jc w:val="center"/>
                </w:pPr>
              </w:pPrChange>
            </w:pPr>
            <w:r w:rsidRPr="00DB1B30">
              <w:rPr>
                <w:rFonts w:hint="eastAsia"/>
              </w:rPr>
              <w:t>14.6</w:t>
            </w:r>
          </w:p>
        </w:tc>
      </w:tr>
    </w:tbl>
    <w:p w14:paraId="75F24A12" w14:textId="77777777" w:rsidR="005E4BC6" w:rsidRDefault="005E4BC6" w:rsidP="005E4BC6">
      <w:pPr>
        <w:pStyle w:val="ad"/>
        <w:rPr>
          <w:rFonts w:eastAsiaTheme="minorEastAsia"/>
          <w:lang w:eastAsia="ko-KR"/>
        </w:rPr>
      </w:pPr>
    </w:p>
    <w:p w14:paraId="6B108574" w14:textId="77777777" w:rsidR="005E4BC6" w:rsidRPr="00AD172E" w:rsidRDefault="005E4BC6" w:rsidP="005E4BC6">
      <w:pPr>
        <w:pStyle w:val="TH"/>
      </w:pPr>
      <w:r w:rsidRPr="00AD172E">
        <w:t xml:space="preserve">Table </w:t>
      </w:r>
      <w:r w:rsidRPr="00863324">
        <w:t>6.</w:t>
      </w:r>
      <w:r>
        <w:t>2</w:t>
      </w:r>
      <w:r w:rsidRPr="00863324">
        <w:t>.2.</w:t>
      </w:r>
      <w:r>
        <w:t>3.1</w:t>
      </w:r>
      <w:r w:rsidRPr="00AD172E">
        <w:t>-8: SSSB MPR simulation results for SL Non-contiguous CA with 2x20dBm+1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6BE2D8DD" w14:textId="77777777" w:rsidTr="009D1F4B">
        <w:trPr>
          <w:trHeight w:hRule="exact" w:val="284"/>
          <w:jc w:val="center"/>
        </w:trPr>
        <w:tc>
          <w:tcPr>
            <w:tcW w:w="2694" w:type="dxa"/>
            <w:tcBorders>
              <w:bottom w:val="single" w:sz="4" w:space="0" w:color="auto"/>
            </w:tcBorders>
            <w:shd w:val="clear" w:color="auto" w:fill="auto"/>
            <w:noWrap/>
            <w:vAlign w:val="center"/>
            <w:hideMark/>
          </w:tcPr>
          <w:p w14:paraId="73DCA926" w14:textId="77777777" w:rsidR="005E4BC6" w:rsidRPr="00A45F58" w:rsidRDefault="005E4BC6">
            <w:pPr>
              <w:pStyle w:val="TAH"/>
              <w:pPrChange w:id="16685" w:author="LGEc" w:date="2025-05-09T13:3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73521A4D" w14:textId="77777777" w:rsidR="005E4BC6" w:rsidRPr="00A45F58" w:rsidRDefault="005E4BC6">
            <w:pPr>
              <w:pStyle w:val="TAH"/>
              <w:pPrChange w:id="16686" w:author="LGEc" w:date="2025-05-09T13:39: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C7F3C9" w14:textId="77777777" w:rsidR="005E4BC6" w:rsidRPr="00A45F58" w:rsidRDefault="005E4BC6">
            <w:pPr>
              <w:pStyle w:val="TAH"/>
              <w:pPrChange w:id="16687" w:author="LGEc" w:date="2025-05-09T13:39: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02A95" w14:textId="77777777" w:rsidR="005E4BC6" w:rsidRPr="00A45F58" w:rsidRDefault="005E4BC6">
            <w:pPr>
              <w:pStyle w:val="TAH"/>
              <w:pPrChange w:id="16688" w:author="LGEc" w:date="2025-05-09T13:39: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E5152" w14:textId="77777777" w:rsidR="005E4BC6" w:rsidRPr="00A45F58" w:rsidRDefault="005E4BC6">
            <w:pPr>
              <w:pStyle w:val="TAH"/>
              <w:pPrChange w:id="16689" w:author="LGEc" w:date="2025-05-09T13:39:00Z">
                <w:pPr>
                  <w:jc w:val="center"/>
                </w:pPr>
              </w:pPrChange>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7412A3A8" w14:textId="77777777" w:rsidR="005E4BC6" w:rsidRDefault="005E4BC6">
            <w:pPr>
              <w:pStyle w:val="TAH"/>
              <w:pPrChange w:id="16690" w:author="LGEc" w:date="2025-05-09T13:39: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0A1D6151" w14:textId="77777777" w:rsidR="005E4BC6" w:rsidRDefault="005E4BC6">
            <w:pPr>
              <w:pStyle w:val="TAH"/>
              <w:pPrChange w:id="16691" w:author="LGEc" w:date="2025-05-09T13:39: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242B0884" w14:textId="77777777" w:rsidR="005E4BC6" w:rsidRDefault="005E4BC6">
            <w:pPr>
              <w:pStyle w:val="TAH"/>
              <w:pPrChange w:id="16692" w:author="LGEc" w:date="2025-05-09T13:39: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21F26A40" w14:textId="77777777" w:rsidR="005E4BC6" w:rsidRDefault="005E4BC6">
            <w:pPr>
              <w:pStyle w:val="TAH"/>
              <w:pPrChange w:id="16693" w:author="LGEc" w:date="2025-05-09T13:39:00Z">
                <w:pPr>
                  <w:jc w:val="center"/>
                </w:pPr>
              </w:pPrChange>
            </w:pPr>
            <w:r>
              <w:t>#20</w:t>
            </w:r>
          </w:p>
        </w:tc>
      </w:tr>
      <w:tr w:rsidR="005E4BC6" w:rsidRPr="00DB1B30" w14:paraId="71423AEE"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hideMark/>
          </w:tcPr>
          <w:p w14:paraId="78A6784A" w14:textId="77777777" w:rsidR="005E4BC6" w:rsidRPr="007A614E" w:rsidRDefault="005E4BC6">
            <w:pPr>
              <w:pStyle w:val="TAC"/>
              <w:pPrChange w:id="16694" w:author="LGEc" w:date="2025-05-09T13:38:00Z">
                <w:pPr>
                  <w:jc w:val="center"/>
                </w:pPr>
              </w:pPrChange>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5619F34" w14:textId="77777777" w:rsidR="005E4BC6" w:rsidRPr="002A5BA5" w:rsidRDefault="005E4BC6">
            <w:pPr>
              <w:pStyle w:val="TAC"/>
              <w:pPrChange w:id="16695" w:author="LGEc" w:date="2025-05-09T13:38:00Z">
                <w:pPr>
                  <w:jc w:val="center"/>
                </w:pPr>
              </w:pPrChange>
            </w:pPr>
            <w:r w:rsidRPr="00DB1B30">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2D254C28" w14:textId="77777777" w:rsidR="005E4BC6" w:rsidRPr="002A5BA5" w:rsidRDefault="005E4BC6">
            <w:pPr>
              <w:pStyle w:val="TAC"/>
              <w:pPrChange w:id="16696" w:author="LGEc" w:date="2025-05-09T13:38:00Z">
                <w:pPr>
                  <w:jc w:val="center"/>
                </w:pPr>
              </w:pPrChange>
            </w:pPr>
            <w:r w:rsidRPr="00DB1B30">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0AE77233" w14:textId="77777777" w:rsidR="005E4BC6" w:rsidRPr="002A5BA5" w:rsidRDefault="005E4BC6">
            <w:pPr>
              <w:pStyle w:val="TAC"/>
              <w:pPrChange w:id="16697" w:author="LGEc" w:date="2025-05-09T13:38:00Z">
                <w:pPr>
                  <w:jc w:val="center"/>
                </w:pPr>
              </w:pPrChange>
            </w:pPr>
            <w:r w:rsidRPr="00DB1B30">
              <w:rPr>
                <w:rFonts w:hint="eastAsia"/>
              </w:rPr>
              <w:t>16.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6C14D5EF" w14:textId="77777777" w:rsidR="005E4BC6" w:rsidRPr="002A5BA5" w:rsidRDefault="005E4BC6">
            <w:pPr>
              <w:pStyle w:val="TAC"/>
              <w:pPrChange w:id="16698" w:author="LGEc" w:date="2025-05-09T13:38:00Z">
                <w:pPr>
                  <w:jc w:val="center"/>
                </w:pPr>
              </w:pPrChange>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E3E3E3"/>
            <w:vAlign w:val="center"/>
          </w:tcPr>
          <w:p w14:paraId="76600FA2" w14:textId="77777777" w:rsidR="005E4BC6" w:rsidRPr="00F4729E" w:rsidRDefault="005E4BC6">
            <w:pPr>
              <w:pStyle w:val="TAC"/>
              <w:pPrChange w:id="16699" w:author="LGEc" w:date="2025-05-09T13:38:00Z">
                <w:pPr>
                  <w:jc w:val="center"/>
                </w:pPr>
              </w:pPrChange>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vAlign w:val="center"/>
          </w:tcPr>
          <w:p w14:paraId="5E44A393" w14:textId="77777777" w:rsidR="005E4BC6" w:rsidRPr="00F4729E" w:rsidRDefault="005E4BC6">
            <w:pPr>
              <w:pStyle w:val="TAC"/>
              <w:pPrChange w:id="16700" w:author="LGEc" w:date="2025-05-09T13:38:00Z">
                <w:pPr>
                  <w:jc w:val="center"/>
                </w:pPr>
              </w:pPrChange>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0A4423A2" w14:textId="77777777" w:rsidR="005E4BC6" w:rsidRPr="00F4729E" w:rsidRDefault="005E4BC6">
            <w:pPr>
              <w:pStyle w:val="TAC"/>
              <w:pPrChange w:id="16701" w:author="LGEc" w:date="2025-05-09T13:38:00Z">
                <w:pPr>
                  <w:jc w:val="center"/>
                </w:pPr>
              </w:pPrChange>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7317C089" w14:textId="77777777" w:rsidR="005E4BC6" w:rsidRPr="00F4729E" w:rsidRDefault="005E4BC6">
            <w:pPr>
              <w:pStyle w:val="TAC"/>
              <w:pPrChange w:id="16702" w:author="LGEc" w:date="2025-05-09T13:38:00Z">
                <w:pPr>
                  <w:jc w:val="center"/>
                </w:pPr>
              </w:pPrChange>
            </w:pPr>
            <w:r w:rsidRPr="00DB1B30">
              <w:rPr>
                <w:rFonts w:hint="eastAsia"/>
              </w:rPr>
              <w:t>15.3</w:t>
            </w:r>
          </w:p>
        </w:tc>
      </w:tr>
      <w:tr w:rsidR="005E4BC6" w:rsidRPr="00DB1B30" w14:paraId="0D4E5E5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BC3B6" w14:textId="77777777" w:rsidR="005E4BC6" w:rsidRPr="007A614E" w:rsidRDefault="005E4BC6">
            <w:pPr>
              <w:pStyle w:val="TAH"/>
              <w:pPrChange w:id="16703" w:author="LGEc" w:date="2025-05-09T13: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FCB59" w14:textId="77777777" w:rsidR="005E4BC6" w:rsidRPr="002A5BA5" w:rsidRDefault="005E4BC6">
            <w:pPr>
              <w:pStyle w:val="TAH"/>
              <w:pPrChange w:id="16704" w:author="LGEc" w:date="2025-05-09T13:39: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58F1F3" w14:textId="77777777" w:rsidR="005E4BC6" w:rsidRPr="002A5BA5" w:rsidRDefault="005E4BC6">
            <w:pPr>
              <w:pStyle w:val="TAH"/>
              <w:pPrChange w:id="16705" w:author="LGEc" w:date="2025-05-09T13:39: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697E0" w14:textId="77777777" w:rsidR="005E4BC6" w:rsidRPr="002A5BA5" w:rsidRDefault="005E4BC6">
            <w:pPr>
              <w:pStyle w:val="TAH"/>
              <w:pPrChange w:id="16706" w:author="LGEc" w:date="2025-05-09T13:39: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D2060" w14:textId="77777777" w:rsidR="005E4BC6" w:rsidRPr="002A5BA5" w:rsidRDefault="005E4BC6">
            <w:pPr>
              <w:pStyle w:val="TAH"/>
              <w:pPrChange w:id="16707" w:author="LGEc" w:date="2025-05-09T13:39: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0D0FDEF7" w14:textId="77777777" w:rsidR="005E4BC6" w:rsidRDefault="005E4BC6">
            <w:pPr>
              <w:pStyle w:val="TAH"/>
              <w:pPrChange w:id="16708" w:author="LGEc" w:date="2025-05-09T13:39: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34E96646" w14:textId="77777777" w:rsidR="005E4BC6" w:rsidRDefault="005E4BC6">
            <w:pPr>
              <w:pStyle w:val="TAH"/>
              <w:pPrChange w:id="16709" w:author="LGEc" w:date="2025-05-09T13:39: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79055C46" w14:textId="77777777" w:rsidR="005E4BC6" w:rsidRDefault="005E4BC6">
            <w:pPr>
              <w:pStyle w:val="TAH"/>
              <w:pPrChange w:id="16710" w:author="LGEc" w:date="2025-05-09T13:39: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5DB1E942" w14:textId="77777777" w:rsidR="005E4BC6" w:rsidRDefault="005E4BC6">
            <w:pPr>
              <w:pStyle w:val="TAH"/>
              <w:pPrChange w:id="16711" w:author="LGEc" w:date="2025-05-09T13:39:00Z">
                <w:pPr>
                  <w:jc w:val="center"/>
                </w:pPr>
              </w:pPrChange>
            </w:pPr>
            <w:r>
              <w:t>#24</w:t>
            </w:r>
          </w:p>
        </w:tc>
      </w:tr>
      <w:tr w:rsidR="005E4BC6" w:rsidRPr="00DB1B30" w14:paraId="5B1C155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285455C" w14:textId="77777777" w:rsidR="005E4BC6" w:rsidRPr="007A614E" w:rsidRDefault="005E4BC6">
            <w:pPr>
              <w:pStyle w:val="TAC"/>
              <w:pPrChange w:id="16712" w:author="LGEc" w:date="2025-05-09T13:38:00Z">
                <w:pPr>
                  <w:jc w:val="center"/>
                </w:pPr>
              </w:pPrChange>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A6A6A6"/>
            <w:noWrap/>
            <w:vAlign w:val="center"/>
          </w:tcPr>
          <w:p w14:paraId="1DC29E89" w14:textId="77777777" w:rsidR="005E4BC6" w:rsidRPr="002A5BA5" w:rsidRDefault="005E4BC6">
            <w:pPr>
              <w:pStyle w:val="TAC"/>
              <w:pPrChange w:id="16713" w:author="LGEc" w:date="2025-05-09T13:38:00Z">
                <w:pPr>
                  <w:jc w:val="center"/>
                </w:pPr>
              </w:pPrChange>
            </w:pPr>
            <w:r w:rsidRPr="00DB1B30">
              <w:rPr>
                <w:rFonts w:hint="eastAsia"/>
              </w:rPr>
              <w:t>17.8</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4E48A584" w14:textId="77777777" w:rsidR="005E4BC6" w:rsidRPr="002A5BA5" w:rsidRDefault="005E4BC6">
            <w:pPr>
              <w:pStyle w:val="TAC"/>
              <w:pPrChange w:id="16714" w:author="LGEc" w:date="2025-05-09T13:38:00Z">
                <w:pPr>
                  <w:jc w:val="center"/>
                </w:pPr>
              </w:pPrChange>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54029830" w14:textId="77777777" w:rsidR="005E4BC6" w:rsidRPr="002A5BA5" w:rsidRDefault="005E4BC6">
            <w:pPr>
              <w:pStyle w:val="TAC"/>
              <w:pPrChange w:id="16715" w:author="LGEc" w:date="2025-05-09T13:38:00Z">
                <w:pPr>
                  <w:jc w:val="center"/>
                </w:pPr>
              </w:pPrChange>
            </w:pPr>
            <w:r w:rsidRPr="00DB1B30">
              <w:rPr>
                <w:rFonts w:hint="eastAsia"/>
              </w:rPr>
              <w:t>17.4</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02953E1C" w14:textId="77777777" w:rsidR="005E4BC6" w:rsidRPr="002A5BA5" w:rsidRDefault="005E4BC6">
            <w:pPr>
              <w:pStyle w:val="TAC"/>
              <w:pPrChange w:id="16716" w:author="LGEc" w:date="2025-05-09T13:38:00Z">
                <w:pPr>
                  <w:jc w:val="center"/>
                </w:pPr>
              </w:pPrChange>
            </w:pPr>
            <w:r w:rsidRPr="00DB1B30">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327C7564" w14:textId="77777777" w:rsidR="005E4BC6" w:rsidRPr="00F4729E" w:rsidRDefault="005E4BC6">
            <w:pPr>
              <w:pStyle w:val="TAC"/>
              <w:pPrChange w:id="16717" w:author="LGEc" w:date="2025-05-09T13:38:00Z">
                <w:pPr>
                  <w:jc w:val="center"/>
                </w:pPr>
              </w:pPrChange>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6BB0402A" w14:textId="77777777" w:rsidR="005E4BC6" w:rsidRPr="00F4729E" w:rsidRDefault="005E4BC6">
            <w:pPr>
              <w:pStyle w:val="TAC"/>
              <w:pPrChange w:id="16718" w:author="LGEc" w:date="2025-05-09T13:38:00Z">
                <w:pPr>
                  <w:jc w:val="center"/>
                </w:pPr>
              </w:pPrChange>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7B7B7"/>
            <w:vAlign w:val="center"/>
          </w:tcPr>
          <w:p w14:paraId="639A7CFF" w14:textId="77777777" w:rsidR="005E4BC6" w:rsidRPr="00F4729E" w:rsidRDefault="005E4BC6">
            <w:pPr>
              <w:pStyle w:val="TAC"/>
              <w:pPrChange w:id="16719" w:author="LGEc" w:date="2025-05-09T13:38:00Z">
                <w:pPr>
                  <w:jc w:val="center"/>
                </w:pPr>
              </w:pPrChange>
            </w:pPr>
            <w:r w:rsidRPr="00DB1B30">
              <w:rPr>
                <w:rFonts w:hint="eastAsia"/>
              </w:rPr>
              <w:t>15.3</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38BA38A6" w14:textId="77777777" w:rsidR="005E4BC6" w:rsidRPr="00F4729E" w:rsidRDefault="005E4BC6">
            <w:pPr>
              <w:pStyle w:val="TAC"/>
              <w:pPrChange w:id="16720" w:author="LGEc" w:date="2025-05-09T13:38:00Z">
                <w:pPr>
                  <w:jc w:val="center"/>
                </w:pPr>
              </w:pPrChange>
            </w:pPr>
            <w:r w:rsidRPr="00DB1B30">
              <w:rPr>
                <w:rFonts w:hint="eastAsia"/>
              </w:rPr>
              <w:t>15.8</w:t>
            </w:r>
          </w:p>
        </w:tc>
      </w:tr>
      <w:tr w:rsidR="005E4BC6" w:rsidRPr="00DB1B30" w14:paraId="1D3E382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C818D" w14:textId="77777777" w:rsidR="005E4BC6" w:rsidRPr="007A614E" w:rsidRDefault="005E4BC6">
            <w:pPr>
              <w:pStyle w:val="TAH"/>
              <w:pPrChange w:id="16721" w:author="LGEc" w:date="2025-05-09T13: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2E639" w14:textId="77777777" w:rsidR="005E4BC6" w:rsidRPr="002A5BA5" w:rsidRDefault="005E4BC6">
            <w:pPr>
              <w:pStyle w:val="TAH"/>
              <w:pPrChange w:id="16722" w:author="LGEc" w:date="2025-05-09T13:39: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36F70B" w14:textId="77777777" w:rsidR="005E4BC6" w:rsidRPr="002A5BA5" w:rsidRDefault="005E4BC6">
            <w:pPr>
              <w:pStyle w:val="TAH"/>
              <w:pPrChange w:id="16723" w:author="LGEc" w:date="2025-05-09T13:39: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02EC6" w14:textId="77777777" w:rsidR="005E4BC6" w:rsidRPr="002A5BA5" w:rsidRDefault="005E4BC6">
            <w:pPr>
              <w:pStyle w:val="TAH"/>
              <w:pPrChange w:id="16724" w:author="LGEc" w:date="2025-05-09T13:39: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FF2A3D" w14:textId="77777777" w:rsidR="005E4BC6" w:rsidRPr="002A5BA5" w:rsidRDefault="005E4BC6">
            <w:pPr>
              <w:pStyle w:val="TAH"/>
              <w:pPrChange w:id="16725" w:author="LGEc" w:date="2025-05-09T13:39:00Z">
                <w:pPr>
                  <w:jc w:val="center"/>
                </w:pPr>
              </w:pPrChange>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7604247F" w14:textId="77777777" w:rsidR="005E4BC6" w:rsidRDefault="005E4BC6">
            <w:pPr>
              <w:pStyle w:val="TAH"/>
              <w:pPrChange w:id="16726" w:author="LGEc" w:date="2025-05-09T13:39: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17F92123" w14:textId="77777777" w:rsidR="005E4BC6" w:rsidRDefault="005E4BC6">
            <w:pPr>
              <w:pStyle w:val="TAH"/>
              <w:pPrChange w:id="16727" w:author="LGEc" w:date="2025-05-09T13:39: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4B78FF13" w14:textId="77777777" w:rsidR="005E4BC6" w:rsidRDefault="005E4BC6">
            <w:pPr>
              <w:pStyle w:val="TAH"/>
              <w:pPrChange w:id="16728" w:author="LGEc" w:date="2025-05-09T13:39: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7BDE610D" w14:textId="77777777" w:rsidR="005E4BC6" w:rsidRDefault="005E4BC6">
            <w:pPr>
              <w:pStyle w:val="TAH"/>
              <w:pPrChange w:id="16729" w:author="LGEc" w:date="2025-05-09T13:39:00Z">
                <w:pPr>
                  <w:jc w:val="center"/>
                </w:pPr>
              </w:pPrChange>
            </w:pPr>
            <w:r>
              <w:t>#28</w:t>
            </w:r>
          </w:p>
        </w:tc>
      </w:tr>
      <w:tr w:rsidR="005E4BC6" w:rsidRPr="00DB1B30" w14:paraId="085A98B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6FD9A9E" w14:textId="77777777" w:rsidR="005E4BC6" w:rsidRPr="007A614E" w:rsidRDefault="005E4BC6">
            <w:pPr>
              <w:pStyle w:val="TAC"/>
              <w:pPrChange w:id="16730" w:author="LGEc" w:date="2025-05-09T13:38:00Z">
                <w:pPr>
                  <w:jc w:val="center"/>
                </w:pPr>
              </w:pPrChange>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D9D9D9"/>
            <w:noWrap/>
            <w:vAlign w:val="center"/>
          </w:tcPr>
          <w:p w14:paraId="7A2186CC" w14:textId="77777777" w:rsidR="005E4BC6" w:rsidRPr="002A5BA5" w:rsidRDefault="005E4BC6">
            <w:pPr>
              <w:pStyle w:val="TAC"/>
              <w:pPrChange w:id="16731" w:author="LGEc" w:date="2025-05-09T13:38:00Z">
                <w:pPr>
                  <w:jc w:val="center"/>
                </w:pPr>
              </w:pPrChange>
            </w:pPr>
            <w:r w:rsidRPr="00DB1B30">
              <w:rPr>
                <w:rFonts w:hint="eastAsia"/>
              </w:rPr>
              <w:t>10.0</w:t>
            </w:r>
          </w:p>
        </w:tc>
        <w:tc>
          <w:tcPr>
            <w:tcW w:w="723" w:type="dxa"/>
            <w:tcBorders>
              <w:top w:val="single" w:sz="4" w:space="0" w:color="auto"/>
              <w:left w:val="single" w:sz="4" w:space="0" w:color="auto"/>
              <w:bottom w:val="single" w:sz="4" w:space="0" w:color="auto"/>
              <w:right w:val="single" w:sz="4" w:space="0" w:color="auto"/>
            </w:tcBorders>
            <w:shd w:val="clear" w:color="000000" w:fill="DCDCDC"/>
            <w:noWrap/>
            <w:vAlign w:val="center"/>
          </w:tcPr>
          <w:p w14:paraId="733D336C" w14:textId="77777777" w:rsidR="005E4BC6" w:rsidRPr="002A5BA5" w:rsidRDefault="005E4BC6">
            <w:pPr>
              <w:pStyle w:val="TAC"/>
              <w:pPrChange w:id="16732" w:author="LGEc" w:date="2025-05-09T13:38:00Z">
                <w:pPr>
                  <w:jc w:val="center"/>
                </w:pPr>
              </w:pPrChange>
            </w:pPr>
            <w:r w:rsidRPr="00DB1B30">
              <w:rPr>
                <w:rFonts w:hint="eastAsia"/>
              </w:rPr>
              <w:t>9.6</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0DEAA50F" w14:textId="77777777" w:rsidR="005E4BC6" w:rsidRPr="002A5BA5" w:rsidRDefault="005E4BC6">
            <w:pPr>
              <w:pStyle w:val="TAC"/>
              <w:pPrChange w:id="16733" w:author="LGEc" w:date="2025-05-09T13:38:00Z">
                <w:pPr>
                  <w:jc w:val="center"/>
                </w:pPr>
              </w:pPrChange>
            </w:pPr>
            <w:r w:rsidRPr="00DB1B30">
              <w:rPr>
                <w:rFonts w:hint="eastAsia"/>
              </w:rPr>
              <w:t>17.4</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7DCAD66F" w14:textId="77777777" w:rsidR="005E4BC6" w:rsidRPr="002A5BA5" w:rsidRDefault="005E4BC6">
            <w:pPr>
              <w:pStyle w:val="TAC"/>
              <w:pPrChange w:id="16734" w:author="LGEc" w:date="2025-05-09T13:38:00Z">
                <w:pPr>
                  <w:jc w:val="center"/>
                </w:pPr>
              </w:pPrChange>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E2E2E2"/>
            <w:vAlign w:val="center"/>
          </w:tcPr>
          <w:p w14:paraId="6991640C" w14:textId="77777777" w:rsidR="005E4BC6" w:rsidRPr="00F4729E" w:rsidRDefault="005E4BC6">
            <w:pPr>
              <w:pStyle w:val="TAC"/>
              <w:pPrChange w:id="16735" w:author="LGEc" w:date="2025-05-09T13:38:00Z">
                <w:pPr>
                  <w:jc w:val="center"/>
                </w:pPr>
              </w:pPrChange>
            </w:pPr>
            <w:r w:rsidRPr="00DB1B30">
              <w:rPr>
                <w:rFonts w:hint="eastAsia"/>
              </w:rPr>
              <w:t>8.6</w:t>
            </w:r>
          </w:p>
        </w:tc>
        <w:tc>
          <w:tcPr>
            <w:tcW w:w="723" w:type="dxa"/>
            <w:tcBorders>
              <w:top w:val="single" w:sz="4" w:space="0" w:color="auto"/>
              <w:left w:val="single" w:sz="4" w:space="0" w:color="auto"/>
              <w:bottom w:val="single" w:sz="4" w:space="0" w:color="auto"/>
              <w:right w:val="single" w:sz="4" w:space="0" w:color="auto"/>
            </w:tcBorders>
            <w:shd w:val="clear" w:color="000000" w:fill="CCCCCC"/>
            <w:vAlign w:val="center"/>
          </w:tcPr>
          <w:p w14:paraId="09B806CA" w14:textId="77777777" w:rsidR="005E4BC6" w:rsidRPr="00F4729E" w:rsidRDefault="005E4BC6">
            <w:pPr>
              <w:pStyle w:val="TAC"/>
              <w:pPrChange w:id="16736" w:author="LGEc" w:date="2025-05-09T13:38:00Z">
                <w:pPr>
                  <w:jc w:val="center"/>
                </w:pPr>
              </w:pPrChange>
            </w:pPr>
            <w:r w:rsidRPr="00DB1B30">
              <w:rPr>
                <w:rFonts w:hint="eastAsia"/>
              </w:rPr>
              <w:t>12.0</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73E93278" w14:textId="77777777" w:rsidR="005E4BC6" w:rsidRPr="00F4729E" w:rsidRDefault="005E4BC6">
            <w:pPr>
              <w:pStyle w:val="TAC"/>
              <w:pPrChange w:id="16737" w:author="LGEc" w:date="2025-05-09T13:38:00Z">
                <w:pPr>
                  <w:jc w:val="center"/>
                </w:pPr>
              </w:pPrChange>
            </w:pPr>
            <w:r w:rsidRPr="00DB1B30">
              <w:rPr>
                <w:rFonts w:hint="eastAsia"/>
              </w:rPr>
              <w:t>15.8</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5442238C" w14:textId="77777777" w:rsidR="005E4BC6" w:rsidRPr="00F4729E" w:rsidRDefault="005E4BC6">
            <w:pPr>
              <w:pStyle w:val="TAC"/>
              <w:pPrChange w:id="16738" w:author="LGEc" w:date="2025-05-09T13:38:00Z">
                <w:pPr>
                  <w:jc w:val="center"/>
                </w:pPr>
              </w:pPrChange>
            </w:pPr>
            <w:r w:rsidRPr="00DB1B30">
              <w:rPr>
                <w:rFonts w:hint="eastAsia"/>
              </w:rPr>
              <w:t>15.8</w:t>
            </w:r>
          </w:p>
        </w:tc>
      </w:tr>
      <w:tr w:rsidR="005E4BC6" w:rsidRPr="00DB1B30" w14:paraId="4BFB2E5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24D33" w14:textId="77777777" w:rsidR="005E4BC6" w:rsidRPr="007A614E" w:rsidRDefault="005E4BC6">
            <w:pPr>
              <w:pStyle w:val="TAH"/>
              <w:pPrChange w:id="16739" w:author="LGEc" w:date="2025-05-09T13: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85C64" w14:textId="77777777" w:rsidR="005E4BC6" w:rsidRPr="002A5BA5" w:rsidRDefault="005E4BC6">
            <w:pPr>
              <w:pStyle w:val="TAH"/>
              <w:pPrChange w:id="16740" w:author="LGEc" w:date="2025-05-09T13:39: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D5162" w14:textId="77777777" w:rsidR="005E4BC6" w:rsidRPr="002A5BA5" w:rsidRDefault="005E4BC6">
            <w:pPr>
              <w:pStyle w:val="TAH"/>
              <w:pPrChange w:id="16741" w:author="LGEc" w:date="2025-05-09T13:39: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7C330" w14:textId="77777777" w:rsidR="005E4BC6" w:rsidRPr="002A5BA5" w:rsidRDefault="005E4BC6">
            <w:pPr>
              <w:pStyle w:val="TAH"/>
              <w:pPrChange w:id="16742" w:author="LGEc" w:date="2025-05-09T13:39: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F7F72F" w14:textId="77777777" w:rsidR="005E4BC6" w:rsidRPr="002A5BA5" w:rsidRDefault="005E4BC6">
            <w:pPr>
              <w:pStyle w:val="TAH"/>
              <w:pPrChange w:id="16743" w:author="LGEc" w:date="2025-05-09T13:39: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4AD28B88" w14:textId="77777777" w:rsidR="005E4BC6" w:rsidRDefault="005E4BC6">
            <w:pPr>
              <w:pStyle w:val="TAH"/>
              <w:pPrChange w:id="16744" w:author="LGEc" w:date="2025-05-09T13:39: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0A3FC8DC" w14:textId="77777777" w:rsidR="005E4BC6" w:rsidRDefault="005E4BC6">
            <w:pPr>
              <w:pStyle w:val="TAH"/>
              <w:pPrChange w:id="16745" w:author="LGEc" w:date="2025-05-09T13:39: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4C095B57" w14:textId="77777777" w:rsidR="005E4BC6" w:rsidRDefault="005E4BC6">
            <w:pPr>
              <w:pStyle w:val="TAH"/>
              <w:pPrChange w:id="16746" w:author="LGEc" w:date="2025-05-09T13:39: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1E01F405" w14:textId="77777777" w:rsidR="005E4BC6" w:rsidRDefault="005E4BC6">
            <w:pPr>
              <w:pStyle w:val="TAH"/>
              <w:pPrChange w:id="16747" w:author="LGEc" w:date="2025-05-09T13:39:00Z">
                <w:pPr>
                  <w:jc w:val="center"/>
                </w:pPr>
              </w:pPrChange>
            </w:pPr>
            <w:r>
              <w:t>#32</w:t>
            </w:r>
          </w:p>
        </w:tc>
      </w:tr>
      <w:tr w:rsidR="005E4BC6" w:rsidRPr="00DB1B30" w14:paraId="028BC8DA"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7E2EC215" w14:textId="77777777" w:rsidR="005E4BC6" w:rsidRPr="007A614E" w:rsidRDefault="005E4BC6">
            <w:pPr>
              <w:pStyle w:val="TAC"/>
              <w:pPrChange w:id="16748" w:author="LGEc" w:date="2025-05-09T13:38:00Z">
                <w:pPr>
                  <w:jc w:val="center"/>
                </w:pPr>
              </w:pPrChange>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62D89C15" w14:textId="77777777" w:rsidR="005E4BC6" w:rsidRPr="002A5BA5" w:rsidRDefault="005E4BC6">
            <w:pPr>
              <w:pStyle w:val="TAC"/>
              <w:pPrChange w:id="16749" w:author="LGEc" w:date="2025-05-09T13:38:00Z">
                <w:pPr>
                  <w:jc w:val="center"/>
                </w:pPr>
              </w:pPrChange>
            </w:pPr>
            <w:r w:rsidRPr="00DB1B30">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AFAFAF"/>
            <w:noWrap/>
            <w:vAlign w:val="center"/>
          </w:tcPr>
          <w:p w14:paraId="2AE8C698" w14:textId="77777777" w:rsidR="005E4BC6" w:rsidRPr="002A5BA5" w:rsidRDefault="005E4BC6">
            <w:pPr>
              <w:pStyle w:val="TAC"/>
              <w:pPrChange w:id="16750" w:author="LGEc" w:date="2025-05-09T13:38:00Z">
                <w:pPr>
                  <w:jc w:val="center"/>
                </w:pPr>
              </w:pPrChange>
            </w:pPr>
            <w:r w:rsidRPr="00DB1B30">
              <w:rPr>
                <w:rFonts w:hint="eastAsia"/>
              </w:rPr>
              <w:t>16.6</w:t>
            </w:r>
          </w:p>
        </w:tc>
        <w:tc>
          <w:tcPr>
            <w:tcW w:w="723" w:type="dxa"/>
            <w:tcBorders>
              <w:top w:val="single" w:sz="4" w:space="0" w:color="auto"/>
              <w:left w:val="single" w:sz="4" w:space="0" w:color="auto"/>
              <w:bottom w:val="single" w:sz="4" w:space="0" w:color="auto"/>
              <w:right w:val="single" w:sz="4" w:space="0" w:color="auto"/>
            </w:tcBorders>
            <w:shd w:val="clear" w:color="000000" w:fill="A9A9A9"/>
            <w:noWrap/>
            <w:vAlign w:val="center"/>
          </w:tcPr>
          <w:p w14:paraId="3F177D73" w14:textId="77777777" w:rsidR="005E4BC6" w:rsidRPr="002A5BA5" w:rsidRDefault="005E4BC6">
            <w:pPr>
              <w:pStyle w:val="TAC"/>
              <w:pPrChange w:id="16751" w:author="LGEc" w:date="2025-05-09T13:38:00Z">
                <w:pPr>
                  <w:jc w:val="center"/>
                </w:pPr>
              </w:pPrChange>
            </w:pPr>
            <w:r w:rsidRPr="00DB1B30">
              <w:rPr>
                <w:rFonts w:hint="eastAsia"/>
              </w:rPr>
              <w:t>17.5</w:t>
            </w:r>
          </w:p>
        </w:tc>
        <w:tc>
          <w:tcPr>
            <w:tcW w:w="723" w:type="dxa"/>
            <w:tcBorders>
              <w:top w:val="single" w:sz="4" w:space="0" w:color="auto"/>
              <w:left w:val="single" w:sz="4" w:space="0" w:color="auto"/>
              <w:bottom w:val="single" w:sz="4" w:space="0" w:color="auto"/>
              <w:right w:val="single" w:sz="4" w:space="0" w:color="auto"/>
            </w:tcBorders>
            <w:shd w:val="clear" w:color="000000" w:fill="ACACAC"/>
            <w:noWrap/>
            <w:vAlign w:val="center"/>
          </w:tcPr>
          <w:p w14:paraId="03348284" w14:textId="77777777" w:rsidR="005E4BC6" w:rsidRPr="002A5BA5" w:rsidRDefault="005E4BC6">
            <w:pPr>
              <w:pStyle w:val="TAC"/>
              <w:pPrChange w:id="16752" w:author="LGEc" w:date="2025-05-09T13:38:00Z">
                <w:pPr>
                  <w:jc w:val="center"/>
                </w:pPr>
              </w:pPrChange>
            </w:pPr>
            <w:r w:rsidRPr="00DB1B30">
              <w:rPr>
                <w:rFonts w:hint="eastAsia"/>
              </w:rPr>
              <w:t>17.0</w:t>
            </w:r>
          </w:p>
        </w:tc>
        <w:tc>
          <w:tcPr>
            <w:tcW w:w="723" w:type="dxa"/>
            <w:tcBorders>
              <w:top w:val="single" w:sz="4" w:space="0" w:color="auto"/>
              <w:left w:val="single" w:sz="4" w:space="0" w:color="auto"/>
              <w:bottom w:val="single" w:sz="4" w:space="0" w:color="auto"/>
              <w:right w:val="single" w:sz="4" w:space="0" w:color="auto"/>
            </w:tcBorders>
            <w:shd w:val="clear" w:color="000000" w:fill="B5B5B5"/>
            <w:vAlign w:val="center"/>
          </w:tcPr>
          <w:p w14:paraId="107FBE59" w14:textId="77777777" w:rsidR="005E4BC6" w:rsidRPr="00F4729E" w:rsidRDefault="005E4BC6">
            <w:pPr>
              <w:pStyle w:val="TAC"/>
              <w:pPrChange w:id="16753" w:author="LGEc" w:date="2025-05-09T13:38:00Z">
                <w:pPr>
                  <w:jc w:val="center"/>
                </w:pPr>
              </w:pPrChange>
            </w:pPr>
            <w:r w:rsidRPr="00DB1B30">
              <w:rPr>
                <w:rFonts w:hint="eastAsia"/>
              </w:rPr>
              <w:t>15.5</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0FB61F40" w14:textId="77777777" w:rsidR="005E4BC6" w:rsidRPr="00F4729E" w:rsidRDefault="005E4BC6">
            <w:pPr>
              <w:pStyle w:val="TAC"/>
              <w:pPrChange w:id="16754" w:author="LGEc" w:date="2025-05-09T13:38:00Z">
                <w:pPr>
                  <w:jc w:val="center"/>
                </w:pPr>
              </w:pPrChange>
            </w:pPr>
            <w:r w:rsidRPr="00DB1B30">
              <w:rPr>
                <w:rFonts w:hint="eastAsia"/>
              </w:rPr>
              <w:t>15.7</w:t>
            </w:r>
          </w:p>
        </w:tc>
        <w:tc>
          <w:tcPr>
            <w:tcW w:w="723" w:type="dxa"/>
            <w:tcBorders>
              <w:top w:val="single" w:sz="4" w:space="0" w:color="auto"/>
              <w:left w:val="single" w:sz="4" w:space="0" w:color="auto"/>
              <w:bottom w:val="single" w:sz="4" w:space="0" w:color="auto"/>
              <w:right w:val="single" w:sz="4" w:space="0" w:color="auto"/>
            </w:tcBorders>
            <w:shd w:val="clear" w:color="000000" w:fill="B4B4B4"/>
            <w:vAlign w:val="center"/>
          </w:tcPr>
          <w:p w14:paraId="58D9863B" w14:textId="77777777" w:rsidR="005E4BC6" w:rsidRPr="00F4729E" w:rsidRDefault="005E4BC6">
            <w:pPr>
              <w:pStyle w:val="TAC"/>
              <w:pPrChange w:id="16755" w:author="LGEc" w:date="2025-05-09T13:38:00Z">
                <w:pPr>
                  <w:jc w:val="center"/>
                </w:pPr>
              </w:pPrChange>
            </w:pPr>
            <w:r w:rsidRPr="00DB1B30">
              <w:rPr>
                <w:rFonts w:hint="eastAsia"/>
              </w:rPr>
              <w:t>15.8</w:t>
            </w:r>
          </w:p>
        </w:tc>
        <w:tc>
          <w:tcPr>
            <w:tcW w:w="723" w:type="dxa"/>
            <w:tcBorders>
              <w:top w:val="single" w:sz="4" w:space="0" w:color="auto"/>
              <w:left w:val="single" w:sz="4" w:space="0" w:color="auto"/>
              <w:bottom w:val="single" w:sz="4" w:space="0" w:color="auto"/>
              <w:right w:val="single" w:sz="4" w:space="0" w:color="auto"/>
            </w:tcBorders>
            <w:shd w:val="clear" w:color="000000" w:fill="AEAEAE"/>
            <w:vAlign w:val="center"/>
          </w:tcPr>
          <w:p w14:paraId="2BFF772D" w14:textId="77777777" w:rsidR="005E4BC6" w:rsidRPr="00F4729E" w:rsidRDefault="005E4BC6">
            <w:pPr>
              <w:pStyle w:val="TAC"/>
              <w:pPrChange w:id="16756" w:author="LGEc" w:date="2025-05-09T13:38:00Z">
                <w:pPr>
                  <w:jc w:val="center"/>
                </w:pPr>
              </w:pPrChange>
            </w:pPr>
            <w:r w:rsidRPr="00DB1B30">
              <w:rPr>
                <w:rFonts w:hint="eastAsia"/>
              </w:rPr>
              <w:t>16.6</w:t>
            </w:r>
          </w:p>
        </w:tc>
      </w:tr>
    </w:tbl>
    <w:p w14:paraId="47A4FBF5" w14:textId="77777777" w:rsidR="005E4BC6" w:rsidRDefault="005E4BC6">
      <w:pPr>
        <w:pStyle w:val="FP"/>
        <w:pPrChange w:id="16757" w:author="LGEc" w:date="2025-05-09T13:39:00Z">
          <w:pPr>
            <w:pStyle w:val="TH"/>
          </w:pPr>
        </w:pPrChange>
      </w:pPr>
    </w:p>
    <w:p w14:paraId="1F62B8A8" w14:textId="77777777" w:rsidR="005E4BC6" w:rsidRPr="00AD172E" w:rsidRDefault="005E4BC6" w:rsidP="005E4BC6">
      <w:pPr>
        <w:pStyle w:val="TH"/>
      </w:pPr>
      <w:r w:rsidRPr="00AD172E">
        <w:lastRenderedPageBreak/>
        <w:t xml:space="preserve">Table </w:t>
      </w:r>
      <w:r w:rsidRPr="00863324">
        <w:t>6.</w:t>
      </w:r>
      <w:r>
        <w:t>2</w:t>
      </w:r>
      <w:r w:rsidRPr="00863324">
        <w:t>.2.</w:t>
      </w:r>
      <w:r>
        <w:t>3.1</w:t>
      </w:r>
      <w:r w:rsidRPr="00AD172E">
        <w:t>-9: SSSB MPR simulation results for SL Non-contiguous CA with 2x20dBm+2LO</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694"/>
        <w:gridCol w:w="722"/>
        <w:gridCol w:w="723"/>
        <w:gridCol w:w="723"/>
        <w:gridCol w:w="723"/>
        <w:gridCol w:w="723"/>
        <w:gridCol w:w="723"/>
        <w:gridCol w:w="723"/>
        <w:gridCol w:w="723"/>
      </w:tblGrid>
      <w:tr w:rsidR="005E4BC6" w:rsidRPr="00491A77" w14:paraId="041941B0" w14:textId="77777777" w:rsidTr="009D1F4B">
        <w:trPr>
          <w:trHeight w:hRule="exact" w:val="284"/>
          <w:jc w:val="center"/>
        </w:trPr>
        <w:tc>
          <w:tcPr>
            <w:tcW w:w="2694" w:type="dxa"/>
            <w:tcBorders>
              <w:bottom w:val="single" w:sz="4" w:space="0" w:color="auto"/>
            </w:tcBorders>
            <w:shd w:val="clear" w:color="auto" w:fill="auto"/>
            <w:noWrap/>
            <w:vAlign w:val="center"/>
            <w:hideMark/>
          </w:tcPr>
          <w:p w14:paraId="2952B690" w14:textId="77777777" w:rsidR="005E4BC6" w:rsidRPr="00A45F58" w:rsidRDefault="005E4BC6">
            <w:pPr>
              <w:pStyle w:val="TAH"/>
              <w:pPrChange w:id="16758" w:author="LGEc" w:date="2025-05-09T13:39:00Z">
                <w:pPr>
                  <w:jc w:val="center"/>
                </w:pPr>
              </w:pPrChange>
            </w:pPr>
            <w:r>
              <w:t>Scenario #</w:t>
            </w:r>
          </w:p>
        </w:tc>
        <w:tc>
          <w:tcPr>
            <w:tcW w:w="722" w:type="dxa"/>
            <w:tcBorders>
              <w:top w:val="single" w:sz="4" w:space="0" w:color="auto"/>
              <w:bottom w:val="single" w:sz="4" w:space="0" w:color="auto"/>
              <w:right w:val="single" w:sz="4" w:space="0" w:color="auto"/>
            </w:tcBorders>
            <w:shd w:val="clear" w:color="auto" w:fill="auto"/>
            <w:noWrap/>
            <w:vAlign w:val="center"/>
            <w:hideMark/>
          </w:tcPr>
          <w:p w14:paraId="65326842" w14:textId="77777777" w:rsidR="005E4BC6" w:rsidRPr="00A45F58" w:rsidRDefault="005E4BC6">
            <w:pPr>
              <w:pStyle w:val="TAH"/>
              <w:pPrChange w:id="16759" w:author="LGEc" w:date="2025-05-09T13:39:00Z">
                <w:pPr>
                  <w:jc w:val="center"/>
                </w:pPr>
              </w:pPrChange>
            </w:pPr>
            <w:r>
              <w:t>#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6A3C9" w14:textId="77777777" w:rsidR="005E4BC6" w:rsidRPr="00A45F58" w:rsidRDefault="005E4BC6">
            <w:pPr>
              <w:pStyle w:val="TAH"/>
              <w:pPrChange w:id="16760" w:author="LGEc" w:date="2025-05-09T13:39:00Z">
                <w:pPr>
                  <w:jc w:val="center"/>
                </w:pPr>
              </w:pPrChange>
            </w:pPr>
            <w:r>
              <w:t>#2</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640DF" w14:textId="77777777" w:rsidR="005E4BC6" w:rsidRPr="00A45F58" w:rsidRDefault="005E4BC6">
            <w:pPr>
              <w:pStyle w:val="TAH"/>
              <w:pPrChange w:id="16761" w:author="LGEc" w:date="2025-05-09T13:39:00Z">
                <w:pPr>
                  <w:jc w:val="center"/>
                </w:pPr>
              </w:pPrChange>
            </w:pPr>
            <w:r>
              <w:t>#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35F3C" w14:textId="77777777" w:rsidR="005E4BC6" w:rsidRPr="00A45F58" w:rsidRDefault="005E4BC6">
            <w:pPr>
              <w:pStyle w:val="TAH"/>
              <w:pPrChange w:id="16762" w:author="LGEc" w:date="2025-05-09T13:39:00Z">
                <w:pPr>
                  <w:jc w:val="center"/>
                </w:pPr>
              </w:pPrChange>
            </w:pPr>
            <w:r>
              <w:t>#4</w:t>
            </w:r>
          </w:p>
        </w:tc>
        <w:tc>
          <w:tcPr>
            <w:tcW w:w="723" w:type="dxa"/>
            <w:tcBorders>
              <w:top w:val="single" w:sz="4" w:space="0" w:color="auto"/>
              <w:left w:val="single" w:sz="4" w:space="0" w:color="auto"/>
              <w:bottom w:val="single" w:sz="4" w:space="0" w:color="auto"/>
              <w:right w:val="single" w:sz="4" w:space="0" w:color="auto"/>
            </w:tcBorders>
            <w:vAlign w:val="center"/>
          </w:tcPr>
          <w:p w14:paraId="6E6971C9" w14:textId="77777777" w:rsidR="005E4BC6" w:rsidRDefault="005E4BC6">
            <w:pPr>
              <w:pStyle w:val="TAH"/>
              <w:pPrChange w:id="16763" w:author="LGEc" w:date="2025-05-09T13:39:00Z">
                <w:pPr>
                  <w:jc w:val="center"/>
                </w:pPr>
              </w:pPrChange>
            </w:pPr>
            <w:r>
              <w:t>#17</w:t>
            </w:r>
          </w:p>
        </w:tc>
        <w:tc>
          <w:tcPr>
            <w:tcW w:w="723" w:type="dxa"/>
            <w:tcBorders>
              <w:top w:val="single" w:sz="4" w:space="0" w:color="auto"/>
              <w:left w:val="single" w:sz="4" w:space="0" w:color="auto"/>
              <w:bottom w:val="single" w:sz="4" w:space="0" w:color="auto"/>
              <w:right w:val="single" w:sz="4" w:space="0" w:color="auto"/>
            </w:tcBorders>
            <w:vAlign w:val="center"/>
          </w:tcPr>
          <w:p w14:paraId="5E3F28EC" w14:textId="77777777" w:rsidR="005E4BC6" w:rsidRDefault="005E4BC6">
            <w:pPr>
              <w:pStyle w:val="TAH"/>
              <w:pPrChange w:id="16764" w:author="LGEc" w:date="2025-05-09T13:39:00Z">
                <w:pPr>
                  <w:jc w:val="center"/>
                </w:pPr>
              </w:pPrChange>
            </w:pPr>
            <w:r>
              <w:t>#18</w:t>
            </w:r>
          </w:p>
        </w:tc>
        <w:tc>
          <w:tcPr>
            <w:tcW w:w="723" w:type="dxa"/>
            <w:tcBorders>
              <w:top w:val="single" w:sz="4" w:space="0" w:color="auto"/>
              <w:left w:val="single" w:sz="4" w:space="0" w:color="auto"/>
              <w:bottom w:val="single" w:sz="4" w:space="0" w:color="auto"/>
              <w:right w:val="single" w:sz="4" w:space="0" w:color="auto"/>
            </w:tcBorders>
            <w:vAlign w:val="center"/>
          </w:tcPr>
          <w:p w14:paraId="3811DE25" w14:textId="77777777" w:rsidR="005E4BC6" w:rsidRDefault="005E4BC6">
            <w:pPr>
              <w:pStyle w:val="TAH"/>
              <w:pPrChange w:id="16765" w:author="LGEc" w:date="2025-05-09T13:39:00Z">
                <w:pPr>
                  <w:jc w:val="center"/>
                </w:pPr>
              </w:pPrChange>
            </w:pPr>
            <w:r>
              <w:t>#19</w:t>
            </w:r>
          </w:p>
        </w:tc>
        <w:tc>
          <w:tcPr>
            <w:tcW w:w="723" w:type="dxa"/>
            <w:tcBorders>
              <w:top w:val="single" w:sz="4" w:space="0" w:color="auto"/>
              <w:left w:val="single" w:sz="4" w:space="0" w:color="auto"/>
              <w:bottom w:val="single" w:sz="4" w:space="0" w:color="auto"/>
              <w:right w:val="single" w:sz="4" w:space="0" w:color="auto"/>
            </w:tcBorders>
            <w:vAlign w:val="center"/>
          </w:tcPr>
          <w:p w14:paraId="20840750" w14:textId="77777777" w:rsidR="005E4BC6" w:rsidRDefault="005E4BC6">
            <w:pPr>
              <w:pStyle w:val="TAH"/>
              <w:pPrChange w:id="16766" w:author="LGEc" w:date="2025-05-09T13:39:00Z">
                <w:pPr>
                  <w:jc w:val="center"/>
                </w:pPr>
              </w:pPrChange>
            </w:pPr>
            <w:r>
              <w:t>#20</w:t>
            </w:r>
          </w:p>
        </w:tc>
      </w:tr>
      <w:tr w:rsidR="005E4BC6" w:rsidRPr="00491A77" w14:paraId="0CE336F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hideMark/>
          </w:tcPr>
          <w:p w14:paraId="57F9A433" w14:textId="77777777" w:rsidR="005E4BC6" w:rsidRPr="007A614E" w:rsidRDefault="005E4BC6">
            <w:pPr>
              <w:pStyle w:val="TAC"/>
              <w:pPrChange w:id="16767" w:author="LGEc" w:date="2025-05-09T13:39:00Z">
                <w:pPr>
                  <w:jc w:val="center"/>
                </w:pPr>
              </w:pPrChange>
            </w:pPr>
            <w:r w:rsidRPr="007A614E">
              <w:t>'10MHz+G10MHz+1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1D1943" w14:textId="77777777" w:rsidR="005E4BC6" w:rsidRPr="002A5BA5" w:rsidRDefault="005E4BC6">
            <w:pPr>
              <w:pStyle w:val="TAC"/>
              <w:pPrChange w:id="16768" w:author="LGEc" w:date="2025-05-09T13:39:00Z">
                <w:pPr>
                  <w:jc w:val="center"/>
                </w:pPr>
              </w:pPrChange>
            </w:pPr>
            <w:r w:rsidRPr="00DB1B30">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5EE5EC" w14:textId="77777777" w:rsidR="005E4BC6" w:rsidRPr="002A5BA5" w:rsidRDefault="005E4BC6">
            <w:pPr>
              <w:pStyle w:val="TAC"/>
              <w:pPrChange w:id="16769" w:author="LGEc" w:date="2025-05-09T13:39:00Z">
                <w:pPr>
                  <w:jc w:val="center"/>
                </w:pPr>
              </w:pPrChange>
            </w:pPr>
            <w:r w:rsidRPr="00DB1B30">
              <w:rPr>
                <w:rFonts w:hint="eastAsia"/>
              </w:rPr>
              <w:t>4.0</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5A76C9E" w14:textId="77777777" w:rsidR="005E4BC6" w:rsidRPr="002A5BA5" w:rsidRDefault="005E4BC6">
            <w:pPr>
              <w:pStyle w:val="TAC"/>
              <w:pPrChange w:id="16770" w:author="LGEc" w:date="2025-05-09T13:39:00Z">
                <w:pPr>
                  <w:jc w:val="center"/>
                </w:pPr>
              </w:pPrChange>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2FEDA17" w14:textId="77777777" w:rsidR="005E4BC6" w:rsidRPr="002A5BA5" w:rsidRDefault="005E4BC6">
            <w:pPr>
              <w:pStyle w:val="TAC"/>
              <w:pPrChange w:id="16771" w:author="LGEc" w:date="2025-05-09T13:39:00Z">
                <w:pPr>
                  <w:jc w:val="center"/>
                </w:pPr>
              </w:pPrChange>
            </w:pPr>
            <w:r w:rsidRPr="00DB1B30">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66018563" w14:textId="77777777" w:rsidR="005E4BC6" w:rsidRPr="00F4729E" w:rsidRDefault="005E4BC6">
            <w:pPr>
              <w:pStyle w:val="TAC"/>
              <w:pPrChange w:id="16772" w:author="LGEc" w:date="2025-05-09T13:39:00Z">
                <w:pPr>
                  <w:jc w:val="center"/>
                </w:pPr>
              </w:pPrChange>
            </w:pPr>
            <w:r w:rsidRPr="00DB1B30">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F5F5F5"/>
            <w:vAlign w:val="center"/>
          </w:tcPr>
          <w:p w14:paraId="6367096B" w14:textId="77777777" w:rsidR="005E4BC6" w:rsidRPr="00F4729E" w:rsidRDefault="005E4BC6">
            <w:pPr>
              <w:pStyle w:val="TAC"/>
              <w:pPrChange w:id="16773" w:author="LGEc" w:date="2025-05-09T13:39:00Z">
                <w:pPr>
                  <w:jc w:val="center"/>
                </w:pPr>
              </w:pPrChange>
            </w:pPr>
            <w:r w:rsidRPr="00DB1B30">
              <w:rPr>
                <w:rFonts w:hint="eastAsia"/>
              </w:rPr>
              <w:t>5.7</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02E141A4" w14:textId="77777777" w:rsidR="005E4BC6" w:rsidRPr="00F4729E" w:rsidRDefault="005E4BC6">
            <w:pPr>
              <w:pStyle w:val="TAC"/>
              <w:pPrChange w:id="16774" w:author="LGEc" w:date="2025-05-09T13:39:00Z">
                <w:pPr>
                  <w:jc w:val="center"/>
                </w:pPr>
              </w:pPrChange>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169FD60C" w14:textId="77777777" w:rsidR="005E4BC6" w:rsidRPr="00F4729E" w:rsidRDefault="005E4BC6">
            <w:pPr>
              <w:pStyle w:val="TAC"/>
              <w:pPrChange w:id="16775" w:author="LGEc" w:date="2025-05-09T13:39:00Z">
                <w:pPr>
                  <w:jc w:val="center"/>
                </w:pPr>
              </w:pPrChange>
            </w:pPr>
            <w:r w:rsidRPr="00DB1B30">
              <w:rPr>
                <w:rFonts w:hint="eastAsia"/>
              </w:rPr>
              <w:t>7.5</w:t>
            </w:r>
          </w:p>
        </w:tc>
      </w:tr>
      <w:tr w:rsidR="005E4BC6" w:rsidRPr="00491A77" w14:paraId="731D136D"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BFAF52" w14:textId="77777777" w:rsidR="005E4BC6" w:rsidRPr="007A614E" w:rsidRDefault="005E4BC6">
            <w:pPr>
              <w:pStyle w:val="TAH"/>
              <w:pPrChange w:id="16776" w:author="LGEc" w:date="2025-05-09T13: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58240" w14:textId="77777777" w:rsidR="005E4BC6" w:rsidRPr="002A5BA5" w:rsidRDefault="005E4BC6">
            <w:pPr>
              <w:pStyle w:val="TAH"/>
              <w:pPrChange w:id="16777" w:author="LGEc" w:date="2025-05-09T13:39:00Z">
                <w:pPr>
                  <w:jc w:val="center"/>
                </w:pPr>
              </w:pPrChange>
            </w:pPr>
            <w:r>
              <w:t>#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2CA8F" w14:textId="77777777" w:rsidR="005E4BC6" w:rsidRPr="002A5BA5" w:rsidRDefault="005E4BC6">
            <w:pPr>
              <w:pStyle w:val="TAH"/>
              <w:pPrChange w:id="16778" w:author="LGEc" w:date="2025-05-09T13:39:00Z">
                <w:pPr>
                  <w:jc w:val="center"/>
                </w:pPr>
              </w:pPrChange>
            </w:pPr>
            <w:r>
              <w:t>#6</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1ACC9" w14:textId="77777777" w:rsidR="005E4BC6" w:rsidRPr="002A5BA5" w:rsidRDefault="005E4BC6">
            <w:pPr>
              <w:pStyle w:val="TAH"/>
              <w:pPrChange w:id="16779" w:author="LGEc" w:date="2025-05-09T13:39:00Z">
                <w:pPr>
                  <w:jc w:val="center"/>
                </w:pPr>
              </w:pPrChange>
            </w:pPr>
            <w:r>
              <w:t>#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E76E1" w14:textId="77777777" w:rsidR="005E4BC6" w:rsidRPr="002A5BA5" w:rsidRDefault="005E4BC6">
            <w:pPr>
              <w:pStyle w:val="TAH"/>
              <w:pPrChange w:id="16780" w:author="LGEc" w:date="2025-05-09T13:39:00Z">
                <w:pPr>
                  <w:jc w:val="center"/>
                </w:pPr>
              </w:pPrChange>
            </w:pPr>
            <w:r>
              <w:t>#8</w:t>
            </w:r>
          </w:p>
        </w:tc>
        <w:tc>
          <w:tcPr>
            <w:tcW w:w="723" w:type="dxa"/>
            <w:tcBorders>
              <w:top w:val="single" w:sz="4" w:space="0" w:color="auto"/>
              <w:left w:val="single" w:sz="4" w:space="0" w:color="auto"/>
              <w:bottom w:val="single" w:sz="4" w:space="0" w:color="auto"/>
              <w:right w:val="single" w:sz="4" w:space="0" w:color="auto"/>
            </w:tcBorders>
            <w:vAlign w:val="center"/>
          </w:tcPr>
          <w:p w14:paraId="3DE38A1A" w14:textId="77777777" w:rsidR="005E4BC6" w:rsidRDefault="005E4BC6">
            <w:pPr>
              <w:pStyle w:val="TAH"/>
              <w:pPrChange w:id="16781" w:author="LGEc" w:date="2025-05-09T13:39:00Z">
                <w:pPr>
                  <w:jc w:val="center"/>
                </w:pPr>
              </w:pPrChange>
            </w:pPr>
            <w:r>
              <w:t>#21</w:t>
            </w:r>
          </w:p>
        </w:tc>
        <w:tc>
          <w:tcPr>
            <w:tcW w:w="723" w:type="dxa"/>
            <w:tcBorders>
              <w:top w:val="single" w:sz="4" w:space="0" w:color="auto"/>
              <w:left w:val="single" w:sz="4" w:space="0" w:color="auto"/>
              <w:bottom w:val="single" w:sz="4" w:space="0" w:color="auto"/>
              <w:right w:val="single" w:sz="4" w:space="0" w:color="auto"/>
            </w:tcBorders>
            <w:vAlign w:val="center"/>
          </w:tcPr>
          <w:p w14:paraId="5D35E4BB" w14:textId="77777777" w:rsidR="005E4BC6" w:rsidRDefault="005E4BC6">
            <w:pPr>
              <w:pStyle w:val="TAH"/>
              <w:pPrChange w:id="16782" w:author="LGEc" w:date="2025-05-09T13:39:00Z">
                <w:pPr>
                  <w:jc w:val="center"/>
                </w:pPr>
              </w:pPrChange>
            </w:pPr>
            <w:r>
              <w:t>#22</w:t>
            </w:r>
          </w:p>
        </w:tc>
        <w:tc>
          <w:tcPr>
            <w:tcW w:w="723" w:type="dxa"/>
            <w:tcBorders>
              <w:top w:val="single" w:sz="4" w:space="0" w:color="auto"/>
              <w:left w:val="single" w:sz="4" w:space="0" w:color="auto"/>
              <w:bottom w:val="single" w:sz="4" w:space="0" w:color="auto"/>
              <w:right w:val="single" w:sz="4" w:space="0" w:color="auto"/>
            </w:tcBorders>
            <w:vAlign w:val="center"/>
          </w:tcPr>
          <w:p w14:paraId="7794B93D" w14:textId="77777777" w:rsidR="005E4BC6" w:rsidRDefault="005E4BC6">
            <w:pPr>
              <w:pStyle w:val="TAH"/>
              <w:pPrChange w:id="16783" w:author="LGEc" w:date="2025-05-09T13:39:00Z">
                <w:pPr>
                  <w:jc w:val="center"/>
                </w:pPr>
              </w:pPrChange>
            </w:pPr>
            <w:r>
              <w:t>#23</w:t>
            </w:r>
          </w:p>
        </w:tc>
        <w:tc>
          <w:tcPr>
            <w:tcW w:w="723" w:type="dxa"/>
            <w:tcBorders>
              <w:top w:val="single" w:sz="4" w:space="0" w:color="auto"/>
              <w:left w:val="single" w:sz="4" w:space="0" w:color="auto"/>
              <w:bottom w:val="single" w:sz="4" w:space="0" w:color="auto"/>
              <w:right w:val="single" w:sz="4" w:space="0" w:color="auto"/>
            </w:tcBorders>
            <w:vAlign w:val="center"/>
          </w:tcPr>
          <w:p w14:paraId="1F935B2A" w14:textId="77777777" w:rsidR="005E4BC6" w:rsidRDefault="005E4BC6">
            <w:pPr>
              <w:pStyle w:val="TAH"/>
              <w:pPrChange w:id="16784" w:author="LGEc" w:date="2025-05-09T13:39:00Z">
                <w:pPr>
                  <w:jc w:val="center"/>
                </w:pPr>
              </w:pPrChange>
            </w:pPr>
            <w:r>
              <w:t>#24</w:t>
            </w:r>
          </w:p>
        </w:tc>
      </w:tr>
      <w:tr w:rsidR="005E4BC6" w:rsidRPr="00491A77" w14:paraId="072F9903"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D7F2D24" w14:textId="77777777" w:rsidR="005E4BC6" w:rsidRPr="007A614E" w:rsidRDefault="005E4BC6">
            <w:pPr>
              <w:pStyle w:val="TAC"/>
              <w:pPrChange w:id="16785" w:author="LGEc" w:date="2025-05-09T13:39:00Z">
                <w:pPr>
                  <w:jc w:val="center"/>
                </w:pPr>
              </w:pPrChange>
            </w:pPr>
            <w:r w:rsidRPr="007A614E">
              <w:t>'10MHz+G50MHz+10MHz'</w:t>
            </w:r>
          </w:p>
        </w:tc>
        <w:tc>
          <w:tcPr>
            <w:tcW w:w="722"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2F39153" w14:textId="77777777" w:rsidR="005E4BC6" w:rsidRPr="002A5BA5" w:rsidRDefault="005E4BC6">
            <w:pPr>
              <w:pStyle w:val="TAC"/>
              <w:pPrChange w:id="16786" w:author="LGEc" w:date="2025-05-09T13:39:00Z">
                <w:pPr>
                  <w:jc w:val="center"/>
                </w:pPr>
              </w:pPrChange>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651AEF6C" w14:textId="77777777" w:rsidR="005E4BC6" w:rsidRPr="002A5BA5" w:rsidRDefault="005E4BC6">
            <w:pPr>
              <w:pStyle w:val="TAC"/>
              <w:pPrChange w:id="16787" w:author="LGEc" w:date="2025-05-09T13:39:00Z">
                <w:pPr>
                  <w:jc w:val="center"/>
                </w:pPr>
              </w:pPrChange>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55FED02" w14:textId="77777777" w:rsidR="005E4BC6" w:rsidRPr="002A5BA5" w:rsidRDefault="005E4BC6">
            <w:pPr>
              <w:pStyle w:val="TAC"/>
              <w:pPrChange w:id="16788" w:author="LGEc" w:date="2025-05-09T13:39:00Z">
                <w:pPr>
                  <w:jc w:val="center"/>
                </w:pPr>
              </w:pPrChange>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3E3E3"/>
            <w:noWrap/>
            <w:vAlign w:val="center"/>
          </w:tcPr>
          <w:p w14:paraId="5C143958" w14:textId="77777777" w:rsidR="005E4BC6" w:rsidRPr="002A5BA5" w:rsidRDefault="005E4BC6">
            <w:pPr>
              <w:pStyle w:val="TAC"/>
              <w:pPrChange w:id="16789" w:author="LGEc" w:date="2025-05-09T13:39:00Z">
                <w:pPr>
                  <w:jc w:val="center"/>
                </w:pPr>
              </w:pPrChange>
            </w:pPr>
            <w:r w:rsidRPr="00DB1B30">
              <w:rPr>
                <w:rFonts w:hint="eastAsia"/>
              </w:rPr>
              <w:t>8.4</w:t>
            </w:r>
          </w:p>
        </w:tc>
        <w:tc>
          <w:tcPr>
            <w:tcW w:w="723" w:type="dxa"/>
            <w:tcBorders>
              <w:top w:val="single" w:sz="4" w:space="0" w:color="auto"/>
              <w:left w:val="single" w:sz="4" w:space="0" w:color="auto"/>
              <w:bottom w:val="single" w:sz="4" w:space="0" w:color="auto"/>
              <w:right w:val="single" w:sz="4" w:space="0" w:color="auto"/>
            </w:tcBorders>
            <w:shd w:val="clear" w:color="000000" w:fill="E9E9E9"/>
            <w:vAlign w:val="center"/>
          </w:tcPr>
          <w:p w14:paraId="0EE8DA16" w14:textId="77777777" w:rsidR="005E4BC6" w:rsidRPr="00F4729E" w:rsidRDefault="005E4BC6">
            <w:pPr>
              <w:pStyle w:val="TAC"/>
              <w:pPrChange w:id="16790" w:author="LGEc" w:date="2025-05-09T13:39:00Z">
                <w:pPr>
                  <w:jc w:val="center"/>
                </w:pPr>
              </w:pPrChange>
            </w:pPr>
            <w:r w:rsidRPr="00DB1B30">
              <w:rPr>
                <w:rFonts w:hint="eastAsia"/>
              </w:rPr>
              <w:t>7.5</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6032DCD" w14:textId="77777777" w:rsidR="005E4BC6" w:rsidRPr="00F4729E" w:rsidRDefault="005E4BC6">
            <w:pPr>
              <w:pStyle w:val="TAC"/>
              <w:pPrChange w:id="16791" w:author="LGEc" w:date="2025-05-09T13:39:00Z">
                <w:pPr>
                  <w:jc w:val="center"/>
                </w:pPr>
              </w:pPrChange>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300C09B" w14:textId="77777777" w:rsidR="005E4BC6" w:rsidRPr="00F4729E" w:rsidRDefault="005E4BC6">
            <w:pPr>
              <w:pStyle w:val="TAC"/>
              <w:pPrChange w:id="16792" w:author="LGEc" w:date="2025-05-09T13:39:00Z">
                <w:pPr>
                  <w:jc w:val="center"/>
                </w:pPr>
              </w:pPrChange>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EE9B774" w14:textId="77777777" w:rsidR="005E4BC6" w:rsidRPr="00F4729E" w:rsidRDefault="005E4BC6">
            <w:pPr>
              <w:pStyle w:val="TAC"/>
              <w:pPrChange w:id="16793" w:author="LGEc" w:date="2025-05-09T13:39:00Z">
                <w:pPr>
                  <w:jc w:val="center"/>
                </w:pPr>
              </w:pPrChange>
            </w:pPr>
            <w:r w:rsidRPr="00DB1B30">
              <w:rPr>
                <w:rFonts w:hint="eastAsia"/>
              </w:rPr>
              <w:t>7.0</w:t>
            </w:r>
          </w:p>
        </w:tc>
      </w:tr>
      <w:tr w:rsidR="005E4BC6" w:rsidRPr="00491A77" w14:paraId="6BB2865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DC096" w14:textId="77777777" w:rsidR="005E4BC6" w:rsidRPr="007A614E" w:rsidRDefault="005E4BC6">
            <w:pPr>
              <w:pStyle w:val="TAH"/>
              <w:pPrChange w:id="16794" w:author="LGEc" w:date="2025-05-09T13: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212AF" w14:textId="77777777" w:rsidR="005E4BC6" w:rsidRPr="002A5BA5" w:rsidRDefault="005E4BC6">
            <w:pPr>
              <w:pStyle w:val="TAH"/>
              <w:pPrChange w:id="16795" w:author="LGEc" w:date="2025-05-09T13:39:00Z">
                <w:pPr>
                  <w:jc w:val="center"/>
                </w:pPr>
              </w:pPrChange>
            </w:pPr>
            <w:r>
              <w:t>#9</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B39566" w14:textId="77777777" w:rsidR="005E4BC6" w:rsidRPr="002A5BA5" w:rsidRDefault="005E4BC6">
            <w:pPr>
              <w:pStyle w:val="TAH"/>
              <w:pPrChange w:id="16796" w:author="LGEc" w:date="2025-05-09T13:39:00Z">
                <w:pPr>
                  <w:jc w:val="center"/>
                </w:pPr>
              </w:pPrChange>
            </w:pPr>
            <w:r>
              <w:t>#10</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72B05" w14:textId="77777777" w:rsidR="005E4BC6" w:rsidRPr="002A5BA5" w:rsidRDefault="005E4BC6">
            <w:pPr>
              <w:pStyle w:val="TAH"/>
              <w:pPrChange w:id="16797" w:author="LGEc" w:date="2025-05-09T13:39:00Z">
                <w:pPr>
                  <w:jc w:val="center"/>
                </w:pPr>
              </w:pPrChange>
            </w:pPr>
            <w:r>
              <w:t>#11</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A24CE" w14:textId="77777777" w:rsidR="005E4BC6" w:rsidRPr="002A5BA5" w:rsidRDefault="005E4BC6">
            <w:pPr>
              <w:pStyle w:val="TAH"/>
              <w:pPrChange w:id="16798" w:author="LGEc" w:date="2025-05-09T13:39:00Z">
                <w:pPr>
                  <w:jc w:val="center"/>
                </w:pPr>
              </w:pPrChange>
            </w:pPr>
            <w:r>
              <w:t>#12</w:t>
            </w:r>
          </w:p>
        </w:tc>
        <w:tc>
          <w:tcPr>
            <w:tcW w:w="723" w:type="dxa"/>
            <w:tcBorders>
              <w:top w:val="single" w:sz="4" w:space="0" w:color="auto"/>
              <w:left w:val="single" w:sz="4" w:space="0" w:color="auto"/>
              <w:bottom w:val="single" w:sz="4" w:space="0" w:color="auto"/>
              <w:right w:val="single" w:sz="4" w:space="0" w:color="auto"/>
            </w:tcBorders>
            <w:vAlign w:val="center"/>
          </w:tcPr>
          <w:p w14:paraId="682298F9" w14:textId="77777777" w:rsidR="005E4BC6" w:rsidRDefault="005E4BC6">
            <w:pPr>
              <w:pStyle w:val="TAH"/>
              <w:pPrChange w:id="16799" w:author="LGEc" w:date="2025-05-09T13:39:00Z">
                <w:pPr>
                  <w:jc w:val="center"/>
                </w:pPr>
              </w:pPrChange>
            </w:pPr>
            <w:r>
              <w:t>#25</w:t>
            </w:r>
          </w:p>
        </w:tc>
        <w:tc>
          <w:tcPr>
            <w:tcW w:w="723" w:type="dxa"/>
            <w:tcBorders>
              <w:top w:val="single" w:sz="4" w:space="0" w:color="auto"/>
              <w:left w:val="single" w:sz="4" w:space="0" w:color="auto"/>
              <w:bottom w:val="single" w:sz="4" w:space="0" w:color="auto"/>
              <w:right w:val="single" w:sz="4" w:space="0" w:color="auto"/>
            </w:tcBorders>
            <w:vAlign w:val="center"/>
          </w:tcPr>
          <w:p w14:paraId="125373C2" w14:textId="77777777" w:rsidR="005E4BC6" w:rsidRDefault="005E4BC6">
            <w:pPr>
              <w:pStyle w:val="TAH"/>
              <w:pPrChange w:id="16800" w:author="LGEc" w:date="2025-05-09T13:39:00Z">
                <w:pPr>
                  <w:jc w:val="center"/>
                </w:pPr>
              </w:pPrChange>
            </w:pPr>
            <w:r>
              <w:t>#26</w:t>
            </w:r>
          </w:p>
        </w:tc>
        <w:tc>
          <w:tcPr>
            <w:tcW w:w="723" w:type="dxa"/>
            <w:tcBorders>
              <w:top w:val="single" w:sz="4" w:space="0" w:color="auto"/>
              <w:left w:val="single" w:sz="4" w:space="0" w:color="auto"/>
              <w:bottom w:val="single" w:sz="4" w:space="0" w:color="auto"/>
              <w:right w:val="single" w:sz="4" w:space="0" w:color="auto"/>
            </w:tcBorders>
            <w:vAlign w:val="center"/>
          </w:tcPr>
          <w:p w14:paraId="268C9126" w14:textId="77777777" w:rsidR="005E4BC6" w:rsidRDefault="005E4BC6">
            <w:pPr>
              <w:pStyle w:val="TAH"/>
              <w:pPrChange w:id="16801" w:author="LGEc" w:date="2025-05-09T13:39:00Z">
                <w:pPr>
                  <w:jc w:val="center"/>
                </w:pPr>
              </w:pPrChange>
            </w:pPr>
            <w:r>
              <w:t>#27</w:t>
            </w:r>
          </w:p>
        </w:tc>
        <w:tc>
          <w:tcPr>
            <w:tcW w:w="723" w:type="dxa"/>
            <w:tcBorders>
              <w:top w:val="single" w:sz="4" w:space="0" w:color="auto"/>
              <w:left w:val="single" w:sz="4" w:space="0" w:color="auto"/>
              <w:bottom w:val="single" w:sz="4" w:space="0" w:color="auto"/>
              <w:right w:val="single" w:sz="4" w:space="0" w:color="auto"/>
            </w:tcBorders>
            <w:vAlign w:val="center"/>
          </w:tcPr>
          <w:p w14:paraId="79A93711" w14:textId="77777777" w:rsidR="005E4BC6" w:rsidRDefault="005E4BC6">
            <w:pPr>
              <w:pStyle w:val="TAH"/>
              <w:pPrChange w:id="16802" w:author="LGEc" w:date="2025-05-09T13:39:00Z">
                <w:pPr>
                  <w:jc w:val="center"/>
                </w:pPr>
              </w:pPrChange>
            </w:pPr>
            <w:r>
              <w:t>#28</w:t>
            </w:r>
          </w:p>
        </w:tc>
      </w:tr>
      <w:tr w:rsidR="005E4BC6" w:rsidRPr="00491A77" w14:paraId="4F5FB8CF"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3AD827CC" w14:textId="77777777" w:rsidR="005E4BC6" w:rsidRPr="007A614E" w:rsidRDefault="005E4BC6">
            <w:pPr>
              <w:pStyle w:val="TAC"/>
              <w:pPrChange w:id="16803" w:author="LGEc" w:date="2025-05-09T13:39:00Z">
                <w:pPr>
                  <w:jc w:val="center"/>
                </w:pPr>
              </w:pPrChange>
            </w:pPr>
            <w:r w:rsidRPr="007A614E">
              <w:t>'10MHz+G10MHz+20MHz'</w:t>
            </w:r>
          </w:p>
        </w:tc>
        <w:tc>
          <w:tcPr>
            <w:tcW w:w="722"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7B8A83" w14:textId="77777777" w:rsidR="005E4BC6" w:rsidRPr="002A5BA5" w:rsidRDefault="005E4BC6">
            <w:pPr>
              <w:pStyle w:val="TAC"/>
              <w:pPrChange w:id="16804" w:author="LGEc" w:date="2025-05-09T13:39:00Z">
                <w:pPr>
                  <w:jc w:val="center"/>
                </w:pPr>
              </w:pPrChange>
            </w:pPr>
            <w:r w:rsidRPr="00DB1B30">
              <w:rPr>
                <w:rFonts w:hint="eastAsia"/>
              </w:rPr>
              <w:t>4.1</w:t>
            </w:r>
          </w:p>
        </w:tc>
        <w:tc>
          <w:tcPr>
            <w:tcW w:w="723" w:type="dxa"/>
            <w:tcBorders>
              <w:top w:val="single" w:sz="4" w:space="0" w:color="auto"/>
              <w:left w:val="single" w:sz="4" w:space="0" w:color="auto"/>
              <w:bottom w:val="single" w:sz="4" w:space="0" w:color="auto"/>
              <w:right w:val="single" w:sz="4" w:space="0" w:color="auto"/>
            </w:tcBorders>
            <w:shd w:val="clear" w:color="000000" w:fill="F8F8F8"/>
            <w:noWrap/>
            <w:vAlign w:val="center"/>
          </w:tcPr>
          <w:p w14:paraId="4B7D8F6B" w14:textId="77777777" w:rsidR="005E4BC6" w:rsidRPr="002A5BA5" w:rsidRDefault="005E4BC6">
            <w:pPr>
              <w:pStyle w:val="TAC"/>
              <w:pPrChange w:id="16805" w:author="LGEc" w:date="2025-05-09T13:39:00Z">
                <w:pPr>
                  <w:jc w:val="center"/>
                </w:pPr>
              </w:pPrChange>
            </w:pPr>
            <w:r w:rsidRPr="00DB1B30">
              <w:rPr>
                <w:rFonts w:hint="eastAsia"/>
              </w:rPr>
              <w:t>5.2</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AF3CED1" w14:textId="77777777" w:rsidR="005E4BC6" w:rsidRPr="002A5BA5" w:rsidRDefault="005E4BC6">
            <w:pPr>
              <w:pStyle w:val="TAC"/>
              <w:pPrChange w:id="16806" w:author="LGEc" w:date="2025-05-09T13:39:00Z">
                <w:pPr>
                  <w:jc w:val="center"/>
                </w:pPr>
              </w:pPrChange>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65204AF" w14:textId="77777777" w:rsidR="005E4BC6" w:rsidRPr="002A5BA5" w:rsidRDefault="005E4BC6">
            <w:pPr>
              <w:pStyle w:val="TAC"/>
              <w:pPrChange w:id="16807" w:author="LGEc" w:date="2025-05-09T13:39:00Z">
                <w:pPr>
                  <w:jc w:val="center"/>
                </w:pPr>
              </w:pPrChange>
            </w:pPr>
            <w:r w:rsidRPr="00DB1B30">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FAFAFA"/>
            <w:vAlign w:val="center"/>
          </w:tcPr>
          <w:p w14:paraId="738AA8D4" w14:textId="77777777" w:rsidR="005E4BC6" w:rsidRPr="00F4729E" w:rsidRDefault="005E4BC6">
            <w:pPr>
              <w:pStyle w:val="TAC"/>
              <w:pPrChange w:id="16808" w:author="LGEc" w:date="2025-05-09T13:39:00Z">
                <w:pPr>
                  <w:jc w:val="center"/>
                </w:pPr>
              </w:pPrChange>
            </w:pPr>
            <w:r w:rsidRPr="00DB1B30">
              <w:rPr>
                <w:rFonts w:hint="eastAsia"/>
              </w:rPr>
              <w:t>4.8</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297BC581" w14:textId="77777777" w:rsidR="005E4BC6" w:rsidRPr="00F4729E" w:rsidRDefault="005E4BC6">
            <w:pPr>
              <w:pStyle w:val="TAC"/>
              <w:pPrChange w:id="16809" w:author="LGEc" w:date="2025-05-09T13:39:00Z">
                <w:pPr>
                  <w:jc w:val="center"/>
                </w:pPr>
              </w:pPrChange>
            </w:pPr>
            <w:r w:rsidRPr="00DB1B30">
              <w:rPr>
                <w:rFonts w:hint="eastAsia"/>
              </w:rPr>
              <w:t>6.5</w:t>
            </w:r>
          </w:p>
        </w:tc>
        <w:tc>
          <w:tcPr>
            <w:tcW w:w="723" w:type="dxa"/>
            <w:tcBorders>
              <w:top w:val="single" w:sz="4" w:space="0" w:color="auto"/>
              <w:left w:val="single" w:sz="4" w:space="0" w:color="auto"/>
              <w:bottom w:val="single" w:sz="4" w:space="0" w:color="auto"/>
              <w:right w:val="single" w:sz="4" w:space="0" w:color="auto"/>
            </w:tcBorders>
            <w:shd w:val="clear" w:color="000000" w:fill="EFEFEF"/>
            <w:vAlign w:val="center"/>
          </w:tcPr>
          <w:p w14:paraId="0C549C57" w14:textId="77777777" w:rsidR="005E4BC6" w:rsidRPr="00F4729E" w:rsidRDefault="005E4BC6">
            <w:pPr>
              <w:pStyle w:val="TAC"/>
              <w:pPrChange w:id="16810" w:author="LGEc" w:date="2025-05-09T13:39:00Z">
                <w:pPr>
                  <w:jc w:val="center"/>
                </w:pPr>
              </w:pPrChange>
            </w:pPr>
            <w:r w:rsidRPr="00DB1B30">
              <w:rPr>
                <w:rFonts w:hint="eastAsia"/>
              </w:rPr>
              <w:t>6.5</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24FE6B1B" w14:textId="77777777" w:rsidR="005E4BC6" w:rsidRPr="00F4729E" w:rsidRDefault="005E4BC6">
            <w:pPr>
              <w:pStyle w:val="TAC"/>
              <w:pPrChange w:id="16811" w:author="LGEc" w:date="2025-05-09T13:39:00Z">
                <w:pPr>
                  <w:jc w:val="center"/>
                </w:pPr>
              </w:pPrChange>
            </w:pPr>
            <w:r w:rsidRPr="00DB1B30">
              <w:rPr>
                <w:rFonts w:hint="eastAsia"/>
              </w:rPr>
              <w:t>7.1</w:t>
            </w:r>
          </w:p>
        </w:tc>
      </w:tr>
      <w:tr w:rsidR="005E4BC6" w:rsidRPr="00491A77" w14:paraId="0D7675D4"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1BA69" w14:textId="77777777" w:rsidR="005E4BC6" w:rsidRPr="007A614E" w:rsidRDefault="005E4BC6">
            <w:pPr>
              <w:pStyle w:val="TAH"/>
              <w:pPrChange w:id="16812" w:author="LGEc" w:date="2025-05-09T13:39:00Z">
                <w:pPr>
                  <w:jc w:val="center"/>
                </w:pPr>
              </w:pPrChange>
            </w:pPr>
            <w:r>
              <w:t>Scenario #</w:t>
            </w:r>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9267C" w14:textId="77777777" w:rsidR="005E4BC6" w:rsidRPr="002A5BA5" w:rsidRDefault="005E4BC6">
            <w:pPr>
              <w:pStyle w:val="TAH"/>
              <w:pPrChange w:id="16813" w:author="LGEc" w:date="2025-05-09T13:39:00Z">
                <w:pPr>
                  <w:jc w:val="center"/>
                </w:pPr>
              </w:pPrChange>
            </w:pPr>
            <w:r>
              <w:t>#13</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6642CF" w14:textId="77777777" w:rsidR="005E4BC6" w:rsidRPr="002A5BA5" w:rsidRDefault="005E4BC6">
            <w:pPr>
              <w:pStyle w:val="TAH"/>
              <w:pPrChange w:id="16814" w:author="LGEc" w:date="2025-05-09T13:39:00Z">
                <w:pPr>
                  <w:jc w:val="center"/>
                </w:pPr>
              </w:pPrChange>
            </w:pPr>
            <w:r>
              <w:t>#14</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DB7EB" w14:textId="77777777" w:rsidR="005E4BC6" w:rsidRPr="002A5BA5" w:rsidRDefault="005E4BC6">
            <w:pPr>
              <w:pStyle w:val="TAH"/>
              <w:pPrChange w:id="16815" w:author="LGEc" w:date="2025-05-09T13:39:00Z">
                <w:pPr>
                  <w:jc w:val="center"/>
                </w:pPr>
              </w:pPrChange>
            </w:pPr>
            <w:r>
              <w:t>#15</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259F77" w14:textId="77777777" w:rsidR="005E4BC6" w:rsidRPr="002A5BA5" w:rsidRDefault="005E4BC6">
            <w:pPr>
              <w:pStyle w:val="TAH"/>
              <w:pPrChange w:id="16816" w:author="LGEc" w:date="2025-05-09T13:39:00Z">
                <w:pPr>
                  <w:jc w:val="center"/>
                </w:pPr>
              </w:pPrChange>
            </w:pPr>
            <w:r>
              <w:t>#16</w:t>
            </w:r>
          </w:p>
        </w:tc>
        <w:tc>
          <w:tcPr>
            <w:tcW w:w="723" w:type="dxa"/>
            <w:tcBorders>
              <w:top w:val="single" w:sz="4" w:space="0" w:color="auto"/>
              <w:left w:val="single" w:sz="4" w:space="0" w:color="auto"/>
              <w:bottom w:val="single" w:sz="4" w:space="0" w:color="auto"/>
              <w:right w:val="single" w:sz="4" w:space="0" w:color="auto"/>
            </w:tcBorders>
            <w:vAlign w:val="center"/>
          </w:tcPr>
          <w:p w14:paraId="3763840E" w14:textId="77777777" w:rsidR="005E4BC6" w:rsidRDefault="005E4BC6">
            <w:pPr>
              <w:pStyle w:val="TAH"/>
              <w:pPrChange w:id="16817" w:author="LGEc" w:date="2025-05-09T13:39:00Z">
                <w:pPr>
                  <w:jc w:val="center"/>
                </w:pPr>
              </w:pPrChange>
            </w:pPr>
            <w:r>
              <w:t>#29</w:t>
            </w:r>
          </w:p>
        </w:tc>
        <w:tc>
          <w:tcPr>
            <w:tcW w:w="723" w:type="dxa"/>
            <w:tcBorders>
              <w:top w:val="single" w:sz="4" w:space="0" w:color="auto"/>
              <w:left w:val="single" w:sz="4" w:space="0" w:color="auto"/>
              <w:bottom w:val="single" w:sz="4" w:space="0" w:color="auto"/>
              <w:right w:val="single" w:sz="4" w:space="0" w:color="auto"/>
            </w:tcBorders>
            <w:vAlign w:val="center"/>
          </w:tcPr>
          <w:p w14:paraId="7FCDCF2B" w14:textId="77777777" w:rsidR="005E4BC6" w:rsidRDefault="005E4BC6">
            <w:pPr>
              <w:pStyle w:val="TAH"/>
              <w:pPrChange w:id="16818" w:author="LGEc" w:date="2025-05-09T13:39:00Z">
                <w:pPr>
                  <w:jc w:val="center"/>
                </w:pPr>
              </w:pPrChange>
            </w:pPr>
            <w:r>
              <w:t>#30</w:t>
            </w:r>
          </w:p>
        </w:tc>
        <w:tc>
          <w:tcPr>
            <w:tcW w:w="723" w:type="dxa"/>
            <w:tcBorders>
              <w:top w:val="single" w:sz="4" w:space="0" w:color="auto"/>
              <w:left w:val="single" w:sz="4" w:space="0" w:color="auto"/>
              <w:bottom w:val="single" w:sz="4" w:space="0" w:color="auto"/>
              <w:right w:val="single" w:sz="4" w:space="0" w:color="auto"/>
            </w:tcBorders>
            <w:vAlign w:val="center"/>
          </w:tcPr>
          <w:p w14:paraId="1591ACC5" w14:textId="77777777" w:rsidR="005E4BC6" w:rsidRDefault="005E4BC6">
            <w:pPr>
              <w:pStyle w:val="TAH"/>
              <w:pPrChange w:id="16819" w:author="LGEc" w:date="2025-05-09T13:39:00Z">
                <w:pPr>
                  <w:jc w:val="center"/>
                </w:pPr>
              </w:pPrChange>
            </w:pPr>
            <w:r>
              <w:t>#31</w:t>
            </w:r>
          </w:p>
        </w:tc>
        <w:tc>
          <w:tcPr>
            <w:tcW w:w="723" w:type="dxa"/>
            <w:tcBorders>
              <w:top w:val="single" w:sz="4" w:space="0" w:color="auto"/>
              <w:left w:val="single" w:sz="4" w:space="0" w:color="auto"/>
              <w:bottom w:val="single" w:sz="4" w:space="0" w:color="auto"/>
              <w:right w:val="single" w:sz="4" w:space="0" w:color="auto"/>
            </w:tcBorders>
            <w:vAlign w:val="center"/>
          </w:tcPr>
          <w:p w14:paraId="109DB6B2" w14:textId="77777777" w:rsidR="005E4BC6" w:rsidRDefault="005E4BC6">
            <w:pPr>
              <w:pStyle w:val="TAH"/>
              <w:pPrChange w:id="16820" w:author="LGEc" w:date="2025-05-09T13:39:00Z">
                <w:pPr>
                  <w:jc w:val="center"/>
                </w:pPr>
              </w:pPrChange>
            </w:pPr>
            <w:r>
              <w:t>#32</w:t>
            </w:r>
          </w:p>
        </w:tc>
      </w:tr>
      <w:tr w:rsidR="005E4BC6" w:rsidRPr="00491A77" w14:paraId="7E159BEB" w14:textId="77777777" w:rsidTr="009D1F4B">
        <w:trPr>
          <w:trHeight w:hRule="exact" w:val="284"/>
          <w:jc w:val="center"/>
        </w:trPr>
        <w:tc>
          <w:tcPr>
            <w:tcW w:w="2694" w:type="dxa"/>
            <w:tcBorders>
              <w:top w:val="single" w:sz="4" w:space="0" w:color="auto"/>
              <w:left w:val="single" w:sz="4" w:space="0" w:color="auto"/>
              <w:bottom w:val="single" w:sz="4" w:space="0" w:color="auto"/>
              <w:right w:val="single" w:sz="4" w:space="0" w:color="auto"/>
            </w:tcBorders>
            <w:shd w:val="clear" w:color="auto" w:fill="auto"/>
            <w:noWrap/>
          </w:tcPr>
          <w:p w14:paraId="1492EB1C" w14:textId="77777777" w:rsidR="005E4BC6" w:rsidRPr="007A614E" w:rsidRDefault="005E4BC6">
            <w:pPr>
              <w:pStyle w:val="TAC"/>
              <w:pPrChange w:id="16821" w:author="LGEc" w:date="2025-05-09T13:39:00Z">
                <w:pPr>
                  <w:jc w:val="center"/>
                </w:pPr>
              </w:pPrChange>
            </w:pPr>
            <w:r w:rsidRPr="007A614E">
              <w:t>'10MHz+G40MHz+20MHz'</w:t>
            </w:r>
          </w:p>
        </w:tc>
        <w:tc>
          <w:tcPr>
            <w:tcW w:w="722"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3524146" w14:textId="77777777" w:rsidR="005E4BC6" w:rsidRPr="002A5BA5" w:rsidRDefault="005E4BC6">
            <w:pPr>
              <w:pStyle w:val="TAC"/>
              <w:pPrChange w:id="16822" w:author="LGEc" w:date="2025-05-09T13:39:00Z">
                <w:pPr>
                  <w:jc w:val="center"/>
                </w:pPr>
              </w:pPrChange>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659F0BCB" w14:textId="77777777" w:rsidR="005E4BC6" w:rsidRPr="002A5BA5" w:rsidRDefault="005E4BC6">
            <w:pPr>
              <w:pStyle w:val="TAC"/>
              <w:pPrChange w:id="16823" w:author="LGEc" w:date="2025-05-09T13:39:00Z">
                <w:pPr>
                  <w:jc w:val="center"/>
                </w:pPr>
              </w:pPrChange>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21946422" w14:textId="77777777" w:rsidR="005E4BC6" w:rsidRPr="002A5BA5" w:rsidRDefault="005E4BC6">
            <w:pPr>
              <w:pStyle w:val="TAC"/>
              <w:pPrChange w:id="16824" w:author="LGEc" w:date="2025-05-09T13:39:00Z">
                <w:pPr>
                  <w:jc w:val="center"/>
                </w:pPr>
              </w:pPrChange>
            </w:pPr>
            <w:r w:rsidRPr="00DB1B30">
              <w:rPr>
                <w:rFonts w:hint="eastAsia"/>
              </w:rPr>
              <w:t>7.9</w:t>
            </w:r>
          </w:p>
        </w:tc>
        <w:tc>
          <w:tcPr>
            <w:tcW w:w="723" w:type="dxa"/>
            <w:tcBorders>
              <w:top w:val="single" w:sz="4" w:space="0" w:color="auto"/>
              <w:left w:val="single" w:sz="4" w:space="0" w:color="auto"/>
              <w:bottom w:val="single" w:sz="4" w:space="0" w:color="auto"/>
              <w:right w:val="single" w:sz="4" w:space="0" w:color="auto"/>
            </w:tcBorders>
            <w:shd w:val="clear" w:color="000000" w:fill="E6E6E6"/>
            <w:noWrap/>
            <w:vAlign w:val="center"/>
          </w:tcPr>
          <w:p w14:paraId="54D229B8" w14:textId="77777777" w:rsidR="005E4BC6" w:rsidRPr="002A5BA5" w:rsidRDefault="005E4BC6">
            <w:pPr>
              <w:pStyle w:val="TAC"/>
              <w:pPrChange w:id="16825" w:author="LGEc" w:date="2025-05-09T13:39:00Z">
                <w:pPr>
                  <w:jc w:val="center"/>
                </w:pPr>
              </w:pPrChange>
            </w:pPr>
            <w:r w:rsidRPr="00DB1B30">
              <w:rPr>
                <w:rFonts w:hint="eastAsia"/>
              </w:rPr>
              <w:t>8.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D97489E" w14:textId="77777777" w:rsidR="005E4BC6" w:rsidRPr="00F4729E" w:rsidRDefault="005E4BC6">
            <w:pPr>
              <w:pStyle w:val="TAC"/>
              <w:pPrChange w:id="16826" w:author="LGEc" w:date="2025-05-09T13:39:00Z">
                <w:pPr>
                  <w:jc w:val="center"/>
                </w:pPr>
              </w:pPrChange>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4FC9A7E5" w14:textId="77777777" w:rsidR="005E4BC6" w:rsidRPr="00F4729E" w:rsidRDefault="005E4BC6">
            <w:pPr>
              <w:pStyle w:val="TAC"/>
              <w:pPrChange w:id="16827" w:author="LGEc" w:date="2025-05-09T13:39:00Z">
                <w:pPr>
                  <w:jc w:val="center"/>
                </w:pPr>
              </w:pPrChange>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063AD583" w14:textId="77777777" w:rsidR="005E4BC6" w:rsidRPr="00F4729E" w:rsidRDefault="005E4BC6">
            <w:pPr>
              <w:pStyle w:val="TAC"/>
              <w:pPrChange w:id="16828" w:author="LGEc" w:date="2025-05-09T13:39:00Z">
                <w:pPr>
                  <w:jc w:val="center"/>
                </w:pPr>
              </w:pPrChange>
            </w:pPr>
            <w:r w:rsidRPr="00DB1B30">
              <w:rPr>
                <w:rFonts w:hint="eastAsia"/>
              </w:rPr>
              <w:t>7.0</w:t>
            </w:r>
          </w:p>
        </w:tc>
        <w:tc>
          <w:tcPr>
            <w:tcW w:w="723" w:type="dxa"/>
            <w:tcBorders>
              <w:top w:val="single" w:sz="4" w:space="0" w:color="auto"/>
              <w:left w:val="single" w:sz="4" w:space="0" w:color="auto"/>
              <w:bottom w:val="single" w:sz="4" w:space="0" w:color="auto"/>
              <w:right w:val="single" w:sz="4" w:space="0" w:color="auto"/>
            </w:tcBorders>
            <w:shd w:val="clear" w:color="000000" w:fill="ECECEC"/>
            <w:vAlign w:val="center"/>
          </w:tcPr>
          <w:p w14:paraId="1A1DA37C" w14:textId="77777777" w:rsidR="005E4BC6" w:rsidRPr="00F4729E" w:rsidRDefault="005E4BC6">
            <w:pPr>
              <w:pStyle w:val="TAC"/>
              <w:pPrChange w:id="16829" w:author="LGEc" w:date="2025-05-09T13:39:00Z">
                <w:pPr>
                  <w:jc w:val="center"/>
                </w:pPr>
              </w:pPrChange>
            </w:pPr>
            <w:r w:rsidRPr="00DB1B30">
              <w:rPr>
                <w:rFonts w:hint="eastAsia"/>
              </w:rPr>
              <w:t>7.0</w:t>
            </w:r>
          </w:p>
        </w:tc>
      </w:tr>
    </w:tbl>
    <w:p w14:paraId="1E0B7857" w14:textId="77777777" w:rsidR="005E4BC6" w:rsidRDefault="005E4BC6" w:rsidP="005E4BC6">
      <w:pPr>
        <w:pStyle w:val="ad"/>
        <w:rPr>
          <w:rFonts w:eastAsiaTheme="minorEastAsia"/>
          <w:lang w:eastAsia="ko-KR"/>
        </w:rPr>
      </w:pPr>
    </w:p>
    <w:p w14:paraId="39145FB9" w14:textId="77777777" w:rsidR="005E4BC6" w:rsidRDefault="005E4BC6" w:rsidP="005E4BC6">
      <w:pPr>
        <w:pStyle w:val="ad"/>
        <w:rPr>
          <w:rFonts w:eastAsiaTheme="minorEastAsia"/>
          <w:lang w:eastAsia="ko-KR"/>
        </w:rPr>
      </w:pPr>
      <w:r>
        <w:rPr>
          <w:rFonts w:eastAsiaTheme="minorEastAsia"/>
          <w:lang w:eastAsia="ko-KR"/>
        </w:rPr>
        <w:t xml:space="preserve">Table </w:t>
      </w:r>
      <w:r w:rsidRPr="00863324">
        <w:t>6.</w:t>
      </w:r>
      <w:r>
        <w:t>2</w:t>
      </w:r>
      <w:r w:rsidRPr="00863324">
        <w:t>.2.</w:t>
      </w:r>
      <w:r>
        <w:t>3.1</w:t>
      </w:r>
      <w:r>
        <w:rPr>
          <w:rFonts w:eastAsiaTheme="minorEastAsia"/>
          <w:lang w:eastAsia="ko-KR"/>
        </w:rPr>
        <w:t xml:space="preserve">-10 shows the maximum value of simulation results for </w:t>
      </w:r>
      <w:r>
        <w:t>SL non-contiguous CA considering the f</w:t>
      </w:r>
      <w:r>
        <w:rPr>
          <w:rFonts w:eastAsia="Yu Mincho"/>
        </w:rPr>
        <w:t xml:space="preserve">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r>
        <w:rPr>
          <w:rFonts w:eastAsiaTheme="minorEastAsia"/>
          <w:lang w:eastAsia="ko-KR"/>
        </w:rPr>
        <w:t>.</w:t>
      </w:r>
    </w:p>
    <w:p w14:paraId="5DA905EF" w14:textId="77777777" w:rsidR="005E4BC6" w:rsidRPr="00AD172E" w:rsidRDefault="005E4BC6" w:rsidP="005E4BC6">
      <w:pPr>
        <w:pStyle w:val="TH"/>
      </w:pPr>
      <w:r w:rsidRPr="00AD172E">
        <w:t xml:space="preserve">Table </w:t>
      </w:r>
      <w:r w:rsidRPr="00863324">
        <w:t>6.</w:t>
      </w:r>
      <w:r>
        <w:t>2</w:t>
      </w:r>
      <w:r w:rsidRPr="00863324">
        <w:t>.2.</w:t>
      </w:r>
      <w:r>
        <w:t>3.1</w:t>
      </w:r>
      <w:r w:rsidRPr="00AD172E">
        <w:t xml:space="preserve">-10 : PC3 SSSB MPR simulation results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861"/>
        <w:gridCol w:w="1864"/>
        <w:gridCol w:w="1864"/>
        <w:gridCol w:w="1864"/>
      </w:tblGrid>
      <w:tr w:rsidR="005E4BC6" w:rsidRPr="00A1115A" w14:paraId="3A80AE3E" w14:textId="77777777" w:rsidTr="009D1F4B">
        <w:trPr>
          <w:trHeight w:val="187"/>
          <w:jc w:val="center"/>
        </w:trPr>
        <w:tc>
          <w:tcPr>
            <w:tcW w:w="2249" w:type="dxa"/>
            <w:tcBorders>
              <w:bottom w:val="nil"/>
            </w:tcBorders>
            <w:shd w:val="clear" w:color="auto" w:fill="auto"/>
          </w:tcPr>
          <w:p w14:paraId="385597D6" w14:textId="77777777" w:rsidR="005E4BC6" w:rsidRPr="00E25E75" w:rsidRDefault="005E4BC6" w:rsidP="009D1F4B">
            <w:pPr>
              <w:pStyle w:val="TAH"/>
              <w:ind w:left="1200" w:hanging="400"/>
              <w:rPr>
                <w:sz w:val="20"/>
                <w:lang w:val="en-US"/>
              </w:rPr>
            </w:pPr>
          </w:p>
        </w:tc>
        <w:tc>
          <w:tcPr>
            <w:tcW w:w="7606" w:type="dxa"/>
            <w:gridSpan w:val="4"/>
            <w:shd w:val="clear" w:color="auto" w:fill="auto"/>
          </w:tcPr>
          <w:p w14:paraId="46AEC9CE"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1E7555DF" w14:textId="77777777" w:rsidTr="009D1F4B">
        <w:trPr>
          <w:trHeight w:val="187"/>
          <w:jc w:val="center"/>
        </w:trPr>
        <w:tc>
          <w:tcPr>
            <w:tcW w:w="2249" w:type="dxa"/>
            <w:vMerge w:val="restart"/>
            <w:tcBorders>
              <w:top w:val="nil"/>
            </w:tcBorders>
            <w:shd w:val="clear" w:color="auto" w:fill="auto"/>
          </w:tcPr>
          <w:p w14:paraId="75A94228" w14:textId="77777777" w:rsidR="005E4BC6" w:rsidRPr="00E25E7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795BFD3A"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04" w:type="dxa"/>
            <w:gridSpan w:val="2"/>
            <w:tcBorders>
              <w:left w:val="double" w:sz="4" w:space="0" w:color="auto"/>
            </w:tcBorders>
          </w:tcPr>
          <w:p w14:paraId="590E8E48"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5D0F0651" w14:textId="77777777" w:rsidTr="009D1F4B">
        <w:trPr>
          <w:trHeight w:val="187"/>
          <w:jc w:val="center"/>
        </w:trPr>
        <w:tc>
          <w:tcPr>
            <w:tcW w:w="2249" w:type="dxa"/>
            <w:vMerge/>
            <w:tcBorders>
              <w:bottom w:val="single" w:sz="4" w:space="0" w:color="auto"/>
            </w:tcBorders>
            <w:shd w:val="clear" w:color="auto" w:fill="auto"/>
          </w:tcPr>
          <w:p w14:paraId="166C0D34" w14:textId="77777777" w:rsidR="005E4BC6" w:rsidRPr="00E25E75"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4A43386A"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0FD82103"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2" w:type="dxa"/>
            <w:tcBorders>
              <w:bottom w:val="single" w:sz="4" w:space="0" w:color="auto"/>
              <w:right w:val="double" w:sz="4" w:space="0" w:color="auto"/>
            </w:tcBorders>
            <w:shd w:val="clear" w:color="auto" w:fill="auto"/>
          </w:tcPr>
          <w:p w14:paraId="71773625"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05652347"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2" w:type="dxa"/>
            <w:tcBorders>
              <w:left w:val="double" w:sz="4" w:space="0" w:color="auto"/>
            </w:tcBorders>
          </w:tcPr>
          <w:p w14:paraId="14071BC2"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6FC0A775"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2" w:type="dxa"/>
          </w:tcPr>
          <w:p w14:paraId="4CE5265E"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0DFDCF86"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6D35E62A" w14:textId="77777777" w:rsidTr="009D1F4B">
        <w:trPr>
          <w:trHeight w:val="187"/>
          <w:jc w:val="center"/>
        </w:trPr>
        <w:tc>
          <w:tcPr>
            <w:tcW w:w="2249" w:type="dxa"/>
            <w:shd w:val="clear" w:color="auto" w:fill="auto"/>
          </w:tcPr>
          <w:p w14:paraId="24724BEF" w14:textId="77777777" w:rsidR="005E4BC6" w:rsidRPr="009F33A8" w:rsidRDefault="005E4BC6" w:rsidP="009D1F4B">
            <w:pPr>
              <w:pStyle w:val="TAL"/>
              <w:jc w:val="center"/>
              <w:rPr>
                <w:sz w:val="20"/>
                <w:lang w:val="en-US"/>
              </w:rPr>
            </w:pPr>
            <w:r w:rsidRPr="009F33A8">
              <w:rPr>
                <w:rFonts w:hint="eastAsia"/>
                <w:sz w:val="20"/>
                <w:lang w:val="en-US"/>
              </w:rPr>
              <w:t>1x2</w:t>
            </w:r>
            <w:r>
              <w:rPr>
                <w:sz w:val="20"/>
                <w:lang w:val="en-US"/>
              </w:rPr>
              <w:t>3</w:t>
            </w:r>
            <w:r w:rsidRPr="009F33A8">
              <w:rPr>
                <w:rFonts w:hint="eastAsia"/>
                <w:sz w:val="20"/>
                <w:lang w:val="en-US"/>
              </w:rPr>
              <w:t>dBm</w:t>
            </w:r>
            <w:r>
              <w:rPr>
                <w:sz w:val="20"/>
                <w:lang w:val="en-US"/>
              </w:rPr>
              <w:t xml:space="preserve"> + 1LO</w:t>
            </w:r>
          </w:p>
        </w:tc>
        <w:tc>
          <w:tcPr>
            <w:tcW w:w="1900" w:type="dxa"/>
            <w:tcBorders>
              <w:bottom w:val="single" w:sz="4" w:space="0" w:color="auto"/>
            </w:tcBorders>
            <w:shd w:val="clear" w:color="auto" w:fill="auto"/>
          </w:tcPr>
          <w:p w14:paraId="4FD7E8FD" w14:textId="77777777" w:rsidR="005E4BC6" w:rsidRPr="00E25E75" w:rsidRDefault="005E4BC6" w:rsidP="009D1F4B">
            <w:pPr>
              <w:pStyle w:val="TAL"/>
              <w:jc w:val="center"/>
              <w:rPr>
                <w:sz w:val="20"/>
                <w:lang w:val="en-US"/>
              </w:rPr>
            </w:pPr>
            <w:r w:rsidRPr="000725E5">
              <w:rPr>
                <w:rFonts w:hint="eastAsia"/>
                <w:sz w:val="20"/>
                <w:lang w:val="en-US"/>
              </w:rPr>
              <w:t>9.0</w:t>
            </w:r>
          </w:p>
        </w:tc>
        <w:tc>
          <w:tcPr>
            <w:tcW w:w="1902" w:type="dxa"/>
            <w:tcBorders>
              <w:bottom w:val="single" w:sz="4" w:space="0" w:color="auto"/>
              <w:right w:val="double" w:sz="4" w:space="0" w:color="auto"/>
            </w:tcBorders>
            <w:shd w:val="clear" w:color="auto" w:fill="auto"/>
          </w:tcPr>
          <w:p w14:paraId="29121198" w14:textId="77777777" w:rsidR="005E4BC6" w:rsidRPr="00E25E75" w:rsidRDefault="005E4BC6" w:rsidP="009D1F4B">
            <w:pPr>
              <w:pStyle w:val="TAL"/>
              <w:jc w:val="center"/>
              <w:rPr>
                <w:sz w:val="20"/>
                <w:lang w:val="en-US"/>
              </w:rPr>
            </w:pPr>
            <w:r w:rsidRPr="000725E5">
              <w:rPr>
                <w:rFonts w:hint="eastAsia"/>
                <w:sz w:val="20"/>
                <w:lang w:val="en-US"/>
              </w:rPr>
              <w:t>7.6</w:t>
            </w:r>
          </w:p>
        </w:tc>
        <w:tc>
          <w:tcPr>
            <w:tcW w:w="1902" w:type="dxa"/>
            <w:tcBorders>
              <w:left w:val="double" w:sz="4" w:space="0" w:color="auto"/>
            </w:tcBorders>
          </w:tcPr>
          <w:p w14:paraId="3539CC56" w14:textId="77777777" w:rsidR="005E4BC6" w:rsidRPr="009F33A8" w:rsidRDefault="005E4BC6" w:rsidP="009D1F4B">
            <w:pPr>
              <w:pStyle w:val="TAL"/>
              <w:jc w:val="center"/>
              <w:rPr>
                <w:sz w:val="20"/>
                <w:lang w:val="en-US"/>
              </w:rPr>
            </w:pPr>
            <w:r w:rsidRPr="000725E5">
              <w:rPr>
                <w:rFonts w:hint="eastAsia"/>
                <w:sz w:val="20"/>
                <w:lang w:val="en-US"/>
              </w:rPr>
              <w:t>17.3</w:t>
            </w:r>
          </w:p>
        </w:tc>
        <w:tc>
          <w:tcPr>
            <w:tcW w:w="1902" w:type="dxa"/>
          </w:tcPr>
          <w:p w14:paraId="0560CA19" w14:textId="77777777" w:rsidR="005E4BC6" w:rsidRPr="00FE504C" w:rsidRDefault="005E4BC6" w:rsidP="009D1F4B">
            <w:pPr>
              <w:pStyle w:val="TAL"/>
              <w:jc w:val="center"/>
              <w:rPr>
                <w:sz w:val="20"/>
                <w:lang w:val="en-US"/>
              </w:rPr>
            </w:pPr>
            <w:r w:rsidRPr="000725E5">
              <w:rPr>
                <w:rFonts w:hint="eastAsia"/>
                <w:sz w:val="20"/>
                <w:lang w:val="en-US"/>
              </w:rPr>
              <w:t>15.0</w:t>
            </w:r>
          </w:p>
        </w:tc>
      </w:tr>
      <w:tr w:rsidR="005E4BC6" w:rsidRPr="00A1115A" w14:paraId="77C415BF" w14:textId="77777777" w:rsidTr="009D1F4B">
        <w:trPr>
          <w:trHeight w:val="187"/>
          <w:jc w:val="center"/>
        </w:trPr>
        <w:tc>
          <w:tcPr>
            <w:tcW w:w="2249" w:type="dxa"/>
            <w:shd w:val="clear" w:color="auto" w:fill="auto"/>
            <w:vAlign w:val="center"/>
          </w:tcPr>
          <w:p w14:paraId="47CBC53B"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1LO</w:t>
            </w:r>
          </w:p>
        </w:tc>
        <w:tc>
          <w:tcPr>
            <w:tcW w:w="1900" w:type="dxa"/>
            <w:tcBorders>
              <w:top w:val="single" w:sz="4" w:space="0" w:color="auto"/>
              <w:bottom w:val="single" w:sz="4" w:space="0" w:color="auto"/>
            </w:tcBorders>
            <w:shd w:val="clear" w:color="auto" w:fill="auto"/>
            <w:vAlign w:val="center"/>
          </w:tcPr>
          <w:p w14:paraId="6F5A3888" w14:textId="77777777" w:rsidR="005E4BC6" w:rsidRPr="009F33A8" w:rsidRDefault="005E4BC6" w:rsidP="009D1F4B">
            <w:pPr>
              <w:pStyle w:val="TAL"/>
              <w:jc w:val="center"/>
              <w:rPr>
                <w:sz w:val="20"/>
                <w:lang w:val="en-US"/>
              </w:rPr>
            </w:pPr>
            <w:r w:rsidRPr="000725E5">
              <w:rPr>
                <w:rFonts w:hint="eastAsia"/>
                <w:sz w:val="20"/>
                <w:lang w:val="en-US"/>
              </w:rPr>
              <w:t>10.0</w:t>
            </w:r>
          </w:p>
        </w:tc>
        <w:tc>
          <w:tcPr>
            <w:tcW w:w="1902" w:type="dxa"/>
            <w:tcBorders>
              <w:top w:val="single" w:sz="4" w:space="0" w:color="auto"/>
              <w:bottom w:val="single" w:sz="4" w:space="0" w:color="auto"/>
              <w:right w:val="double" w:sz="4" w:space="0" w:color="auto"/>
            </w:tcBorders>
            <w:shd w:val="clear" w:color="auto" w:fill="auto"/>
            <w:vAlign w:val="center"/>
          </w:tcPr>
          <w:p w14:paraId="733799E9" w14:textId="77777777" w:rsidR="005E4BC6" w:rsidRPr="009F33A8" w:rsidRDefault="005E4BC6" w:rsidP="009D1F4B">
            <w:pPr>
              <w:pStyle w:val="TAL"/>
              <w:jc w:val="center"/>
              <w:rPr>
                <w:sz w:val="20"/>
                <w:lang w:val="en-US"/>
              </w:rPr>
            </w:pPr>
            <w:r w:rsidRPr="000725E5">
              <w:rPr>
                <w:rFonts w:hint="eastAsia"/>
                <w:sz w:val="20"/>
                <w:lang w:val="en-US"/>
              </w:rPr>
              <w:t>8.6</w:t>
            </w:r>
          </w:p>
        </w:tc>
        <w:tc>
          <w:tcPr>
            <w:tcW w:w="1902" w:type="dxa"/>
            <w:tcBorders>
              <w:left w:val="double" w:sz="4" w:space="0" w:color="auto"/>
            </w:tcBorders>
            <w:vAlign w:val="center"/>
          </w:tcPr>
          <w:p w14:paraId="37187E0D" w14:textId="77777777" w:rsidR="005E4BC6" w:rsidRPr="009F33A8" w:rsidRDefault="005E4BC6" w:rsidP="009D1F4B">
            <w:pPr>
              <w:pStyle w:val="TAL"/>
              <w:jc w:val="center"/>
              <w:rPr>
                <w:sz w:val="20"/>
                <w:lang w:val="en-US"/>
              </w:rPr>
            </w:pPr>
            <w:r w:rsidRPr="000725E5">
              <w:rPr>
                <w:rFonts w:hint="eastAsia"/>
                <w:sz w:val="20"/>
                <w:lang w:val="en-US"/>
              </w:rPr>
              <w:t>17.8</w:t>
            </w:r>
          </w:p>
        </w:tc>
        <w:tc>
          <w:tcPr>
            <w:tcW w:w="1902" w:type="dxa"/>
            <w:vAlign w:val="center"/>
          </w:tcPr>
          <w:p w14:paraId="41A87CAF" w14:textId="77777777" w:rsidR="005E4BC6" w:rsidRPr="00FE504C" w:rsidRDefault="005E4BC6" w:rsidP="009D1F4B">
            <w:pPr>
              <w:pStyle w:val="TAL"/>
              <w:jc w:val="center"/>
              <w:rPr>
                <w:sz w:val="20"/>
                <w:lang w:val="en-US"/>
              </w:rPr>
            </w:pPr>
            <w:r w:rsidRPr="000725E5">
              <w:rPr>
                <w:rFonts w:hint="eastAsia"/>
                <w:sz w:val="20"/>
                <w:lang w:val="en-US"/>
              </w:rPr>
              <w:t>16.6</w:t>
            </w:r>
          </w:p>
        </w:tc>
      </w:tr>
      <w:tr w:rsidR="005E4BC6" w:rsidRPr="00A1115A" w14:paraId="02BE3D32" w14:textId="77777777" w:rsidTr="009D1F4B">
        <w:trPr>
          <w:trHeight w:val="187"/>
          <w:jc w:val="center"/>
        </w:trPr>
        <w:tc>
          <w:tcPr>
            <w:tcW w:w="2249" w:type="dxa"/>
            <w:shd w:val="clear" w:color="auto" w:fill="auto"/>
            <w:vAlign w:val="center"/>
          </w:tcPr>
          <w:p w14:paraId="388327DD"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2LO</w:t>
            </w:r>
          </w:p>
        </w:tc>
        <w:tc>
          <w:tcPr>
            <w:tcW w:w="1900" w:type="dxa"/>
            <w:tcBorders>
              <w:top w:val="single" w:sz="4" w:space="0" w:color="auto"/>
            </w:tcBorders>
            <w:shd w:val="clear" w:color="auto" w:fill="auto"/>
            <w:vAlign w:val="center"/>
          </w:tcPr>
          <w:p w14:paraId="1A9D1D48" w14:textId="77777777" w:rsidR="005E4BC6" w:rsidRPr="00E25E75" w:rsidRDefault="005E4BC6" w:rsidP="009D1F4B">
            <w:pPr>
              <w:pStyle w:val="TAL"/>
              <w:jc w:val="center"/>
              <w:rPr>
                <w:sz w:val="20"/>
                <w:lang w:val="en-US"/>
              </w:rPr>
            </w:pPr>
            <w:r w:rsidRPr="000725E5">
              <w:rPr>
                <w:rFonts w:hint="eastAsia"/>
                <w:sz w:val="20"/>
                <w:lang w:val="en-US"/>
              </w:rPr>
              <w:t>5.2</w:t>
            </w:r>
          </w:p>
        </w:tc>
        <w:tc>
          <w:tcPr>
            <w:tcW w:w="1902" w:type="dxa"/>
            <w:tcBorders>
              <w:top w:val="single" w:sz="4" w:space="0" w:color="auto"/>
              <w:right w:val="double" w:sz="4" w:space="0" w:color="auto"/>
            </w:tcBorders>
            <w:shd w:val="clear" w:color="auto" w:fill="auto"/>
            <w:vAlign w:val="center"/>
          </w:tcPr>
          <w:p w14:paraId="18791E63" w14:textId="77777777" w:rsidR="005E4BC6" w:rsidRPr="00E25E75" w:rsidRDefault="005E4BC6" w:rsidP="009D1F4B">
            <w:pPr>
              <w:pStyle w:val="TAL"/>
              <w:jc w:val="center"/>
              <w:rPr>
                <w:sz w:val="20"/>
                <w:lang w:val="en-US"/>
              </w:rPr>
            </w:pPr>
            <w:r w:rsidRPr="000725E5">
              <w:rPr>
                <w:rFonts w:hint="eastAsia"/>
                <w:sz w:val="20"/>
                <w:lang w:val="en-US"/>
              </w:rPr>
              <w:t>5.7</w:t>
            </w:r>
          </w:p>
        </w:tc>
        <w:tc>
          <w:tcPr>
            <w:tcW w:w="1902" w:type="dxa"/>
            <w:tcBorders>
              <w:left w:val="double" w:sz="4" w:space="0" w:color="auto"/>
            </w:tcBorders>
            <w:vAlign w:val="center"/>
          </w:tcPr>
          <w:p w14:paraId="798F7D86" w14:textId="77777777" w:rsidR="005E4BC6" w:rsidRPr="009F33A8" w:rsidRDefault="005E4BC6" w:rsidP="009D1F4B">
            <w:pPr>
              <w:pStyle w:val="TAL"/>
              <w:jc w:val="center"/>
              <w:rPr>
                <w:sz w:val="20"/>
                <w:lang w:val="en-US"/>
              </w:rPr>
            </w:pPr>
            <w:r w:rsidRPr="000725E5">
              <w:rPr>
                <w:rFonts w:hint="eastAsia"/>
                <w:sz w:val="20"/>
                <w:lang w:val="en-US"/>
              </w:rPr>
              <w:t>8.4</w:t>
            </w:r>
          </w:p>
        </w:tc>
        <w:tc>
          <w:tcPr>
            <w:tcW w:w="1902" w:type="dxa"/>
            <w:vAlign w:val="center"/>
          </w:tcPr>
          <w:p w14:paraId="10CF7B6A" w14:textId="77777777" w:rsidR="005E4BC6" w:rsidRPr="00FE504C" w:rsidRDefault="005E4BC6" w:rsidP="009D1F4B">
            <w:pPr>
              <w:pStyle w:val="TAL"/>
              <w:jc w:val="center"/>
              <w:rPr>
                <w:sz w:val="20"/>
                <w:lang w:val="en-US"/>
              </w:rPr>
            </w:pPr>
            <w:r w:rsidRPr="000725E5">
              <w:rPr>
                <w:rFonts w:hint="eastAsia"/>
                <w:sz w:val="20"/>
                <w:lang w:val="en-US"/>
              </w:rPr>
              <w:t>7.5</w:t>
            </w:r>
          </w:p>
        </w:tc>
      </w:tr>
    </w:tbl>
    <w:p w14:paraId="573E56AB" w14:textId="77777777" w:rsidR="005E4BC6" w:rsidRDefault="005E4BC6" w:rsidP="005E4BC6">
      <w:pPr>
        <w:pStyle w:val="ad"/>
      </w:pPr>
    </w:p>
    <w:p w14:paraId="0D8FBE1C" w14:textId="77777777" w:rsidR="005E4BC6" w:rsidRDefault="005E4BC6" w:rsidP="005E4BC6">
      <w:pPr>
        <w:pStyle w:val="ad"/>
      </w:pPr>
      <w:r>
        <w:rPr>
          <w:rFonts w:eastAsiaTheme="minorEastAsia"/>
          <w:lang w:eastAsia="ko-KR"/>
        </w:rPr>
        <w:t xml:space="preserve">The MPR can be proposed as Table </w:t>
      </w:r>
      <w:r w:rsidRPr="00863324">
        <w:t>6.</w:t>
      </w:r>
      <w:r>
        <w:t>2</w:t>
      </w:r>
      <w:r w:rsidRPr="00863324">
        <w:t>.2.</w:t>
      </w:r>
      <w:r>
        <w:t>3.1</w:t>
      </w:r>
      <w:r>
        <w:rPr>
          <w:rFonts w:eastAsiaTheme="minorEastAsia"/>
          <w:lang w:eastAsia="ko-KR"/>
        </w:rPr>
        <w:t>-11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p>
    <w:p w14:paraId="5E7CF670" w14:textId="77777777" w:rsidR="005E4BC6" w:rsidRPr="00AD172E" w:rsidRDefault="005E4BC6" w:rsidP="005E4BC6">
      <w:pPr>
        <w:pStyle w:val="TH"/>
      </w:pPr>
      <w:r w:rsidRPr="00AD172E">
        <w:t xml:space="preserve">Table </w:t>
      </w:r>
      <w:r w:rsidRPr="00863324">
        <w:t>6.</w:t>
      </w:r>
      <w:r>
        <w:t>2</w:t>
      </w:r>
      <w:r w:rsidRPr="00863324">
        <w:t>.2.</w:t>
      </w:r>
      <w:r>
        <w:t>3.1</w:t>
      </w:r>
      <w:r w:rsidRPr="00AD172E">
        <w:t xml:space="preserve">-11 : PC3 SSSB MPR for SL non-contiguous 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1861"/>
        <w:gridCol w:w="1864"/>
        <w:gridCol w:w="1864"/>
        <w:gridCol w:w="1864"/>
      </w:tblGrid>
      <w:tr w:rsidR="005E4BC6" w:rsidRPr="00A1115A" w14:paraId="2376A31E" w14:textId="77777777" w:rsidTr="009D1F4B">
        <w:trPr>
          <w:trHeight w:val="187"/>
          <w:jc w:val="center"/>
        </w:trPr>
        <w:tc>
          <w:tcPr>
            <w:tcW w:w="2249" w:type="dxa"/>
            <w:tcBorders>
              <w:bottom w:val="nil"/>
            </w:tcBorders>
            <w:shd w:val="clear" w:color="auto" w:fill="auto"/>
          </w:tcPr>
          <w:p w14:paraId="7B06FE5A" w14:textId="77777777" w:rsidR="005E4BC6" w:rsidRPr="00E25E75" w:rsidRDefault="005E4BC6" w:rsidP="009D1F4B">
            <w:pPr>
              <w:pStyle w:val="TAH"/>
              <w:ind w:left="1200" w:hanging="400"/>
              <w:rPr>
                <w:sz w:val="20"/>
                <w:lang w:val="en-US"/>
              </w:rPr>
            </w:pPr>
          </w:p>
        </w:tc>
        <w:tc>
          <w:tcPr>
            <w:tcW w:w="7606" w:type="dxa"/>
            <w:gridSpan w:val="4"/>
            <w:shd w:val="clear" w:color="auto" w:fill="auto"/>
          </w:tcPr>
          <w:p w14:paraId="5658B077" w14:textId="77777777" w:rsidR="005E4BC6" w:rsidRPr="00E25E75" w:rsidRDefault="005E4BC6" w:rsidP="009D1F4B">
            <w:pPr>
              <w:pStyle w:val="TAH"/>
              <w:ind w:left="1200" w:hanging="400"/>
              <w:rPr>
                <w:sz w:val="20"/>
                <w:lang w:val="en-US"/>
              </w:rPr>
            </w:pPr>
            <w:r w:rsidRPr="00E25E75">
              <w:rPr>
                <w:rFonts w:hint="eastAsia"/>
                <w:sz w:val="20"/>
                <w:lang w:val="en-US"/>
              </w:rPr>
              <w:t>MPR</w:t>
            </w:r>
            <w:r w:rsidRPr="00E25E75">
              <w:rPr>
                <w:sz w:val="20"/>
                <w:lang w:val="en-US"/>
              </w:rPr>
              <w:t xml:space="preserve"> (dB) for IM3 frequency</w:t>
            </w:r>
          </w:p>
        </w:tc>
      </w:tr>
      <w:tr w:rsidR="005E4BC6" w:rsidRPr="00A1115A" w14:paraId="4F59D851" w14:textId="77777777" w:rsidTr="009D1F4B">
        <w:trPr>
          <w:trHeight w:val="187"/>
          <w:jc w:val="center"/>
        </w:trPr>
        <w:tc>
          <w:tcPr>
            <w:tcW w:w="2249" w:type="dxa"/>
            <w:vMerge w:val="restart"/>
            <w:tcBorders>
              <w:top w:val="nil"/>
            </w:tcBorders>
            <w:shd w:val="clear" w:color="auto" w:fill="auto"/>
          </w:tcPr>
          <w:p w14:paraId="195C803B" w14:textId="77777777" w:rsidR="005E4BC6" w:rsidRPr="00E25E75" w:rsidRDefault="005E4BC6" w:rsidP="009D1F4B">
            <w:pPr>
              <w:pStyle w:val="TAH"/>
              <w:ind w:left="1200" w:hanging="400"/>
              <w:rPr>
                <w:sz w:val="20"/>
                <w:lang w:val="en-US"/>
              </w:rPr>
            </w:pPr>
          </w:p>
        </w:tc>
        <w:tc>
          <w:tcPr>
            <w:tcW w:w="3802" w:type="dxa"/>
            <w:gridSpan w:val="2"/>
            <w:tcBorders>
              <w:bottom w:val="single" w:sz="4" w:space="0" w:color="auto"/>
              <w:right w:val="double" w:sz="4" w:space="0" w:color="auto"/>
            </w:tcBorders>
            <w:shd w:val="clear" w:color="auto" w:fill="auto"/>
          </w:tcPr>
          <w:p w14:paraId="0CB0121B" w14:textId="77777777" w:rsidR="005E4BC6" w:rsidRPr="00E25E75" w:rsidRDefault="005E4BC6" w:rsidP="009D1F4B">
            <w:pPr>
              <w:pStyle w:val="TAH"/>
              <w:ind w:left="1200" w:hanging="400"/>
              <w:rPr>
                <w:sz w:val="20"/>
                <w:lang w:val="en-US"/>
              </w:rPr>
            </w:pPr>
            <w:r w:rsidRPr="00E25E75">
              <w:rPr>
                <w:rFonts w:ascii="Times New Roman" w:eastAsia="Yu Mincho" w:hAnsi="Times New Roman"/>
                <w:sz w:val="20"/>
              </w:rPr>
              <w:t>SEMfreq_-13</w:t>
            </w:r>
          </w:p>
        </w:tc>
        <w:tc>
          <w:tcPr>
            <w:tcW w:w="3804" w:type="dxa"/>
            <w:gridSpan w:val="2"/>
            <w:tcBorders>
              <w:left w:val="double" w:sz="4" w:space="0" w:color="auto"/>
            </w:tcBorders>
          </w:tcPr>
          <w:p w14:paraId="59B351E6" w14:textId="77777777" w:rsidR="005E4BC6" w:rsidRPr="00E25E75" w:rsidRDefault="005E4BC6" w:rsidP="009D1F4B">
            <w:pPr>
              <w:pStyle w:val="TAH"/>
              <w:ind w:left="1200" w:hanging="400"/>
              <w:rPr>
                <w:rFonts w:ascii="Times New Roman" w:eastAsia="Yu Mincho" w:hAnsi="Times New Roman"/>
                <w:sz w:val="20"/>
              </w:rPr>
            </w:pPr>
            <w:r w:rsidRPr="00E25E75">
              <w:rPr>
                <w:rFonts w:ascii="Times New Roman" w:eastAsia="Yu Mincho" w:hAnsi="Times New Roman"/>
                <w:sz w:val="20"/>
              </w:rPr>
              <w:t>SEfreq_-30</w:t>
            </w:r>
          </w:p>
        </w:tc>
      </w:tr>
      <w:tr w:rsidR="005E4BC6" w:rsidRPr="00A1115A" w14:paraId="32829037" w14:textId="77777777" w:rsidTr="009D1F4B">
        <w:trPr>
          <w:trHeight w:val="187"/>
          <w:jc w:val="center"/>
        </w:trPr>
        <w:tc>
          <w:tcPr>
            <w:tcW w:w="2249" w:type="dxa"/>
            <w:vMerge/>
            <w:tcBorders>
              <w:bottom w:val="single" w:sz="4" w:space="0" w:color="auto"/>
            </w:tcBorders>
            <w:shd w:val="clear" w:color="auto" w:fill="auto"/>
          </w:tcPr>
          <w:p w14:paraId="44CC8D9E" w14:textId="77777777" w:rsidR="005E4BC6" w:rsidRPr="00E25E75" w:rsidRDefault="005E4BC6" w:rsidP="009D1F4B">
            <w:pPr>
              <w:pStyle w:val="TAH"/>
              <w:ind w:left="1200" w:hanging="400"/>
              <w:rPr>
                <w:sz w:val="20"/>
                <w:lang w:val="en-US"/>
              </w:rPr>
            </w:pPr>
          </w:p>
        </w:tc>
        <w:tc>
          <w:tcPr>
            <w:tcW w:w="1900" w:type="dxa"/>
            <w:tcBorders>
              <w:bottom w:val="single" w:sz="4" w:space="0" w:color="auto"/>
            </w:tcBorders>
            <w:shd w:val="clear" w:color="auto" w:fill="auto"/>
          </w:tcPr>
          <w:p w14:paraId="7661B957"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1E1041BB" w14:textId="77777777" w:rsidR="005E4BC6" w:rsidRPr="00DF4452" w:rsidRDefault="005E4BC6" w:rsidP="009D1F4B">
            <w:pPr>
              <w:pStyle w:val="TAH"/>
              <w:rPr>
                <w:rFonts w:ascii="Times New Roman" w:hAnsi="Times New Roman"/>
                <w:sz w:val="20"/>
                <w:lang w:eastAsia="ko-KR"/>
              </w:rPr>
            </w:pPr>
            <w:r>
              <w:rPr>
                <w:rFonts w:ascii="Times New Roman" w:hAnsi="Times New Roman"/>
                <w:sz w:val="20"/>
                <w:lang w:eastAsia="ko-KR"/>
              </w:rPr>
              <w:t>(B=3.96)</w:t>
            </w:r>
          </w:p>
        </w:tc>
        <w:tc>
          <w:tcPr>
            <w:tcW w:w="1902" w:type="dxa"/>
            <w:tcBorders>
              <w:bottom w:val="single" w:sz="4" w:space="0" w:color="auto"/>
              <w:right w:val="double" w:sz="4" w:space="0" w:color="auto"/>
            </w:tcBorders>
            <w:shd w:val="clear" w:color="auto" w:fill="auto"/>
          </w:tcPr>
          <w:p w14:paraId="70B677F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232591E1"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c>
          <w:tcPr>
            <w:tcW w:w="1902" w:type="dxa"/>
            <w:tcBorders>
              <w:left w:val="double" w:sz="4" w:space="0" w:color="auto"/>
            </w:tcBorders>
          </w:tcPr>
          <w:p w14:paraId="735A397B"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15kHz</w:t>
            </w:r>
          </w:p>
          <w:p w14:paraId="675C0E3B"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3.96)</w:t>
            </w:r>
          </w:p>
        </w:tc>
        <w:tc>
          <w:tcPr>
            <w:tcW w:w="1902" w:type="dxa"/>
          </w:tcPr>
          <w:p w14:paraId="519AD2A9" w14:textId="77777777" w:rsidR="005E4BC6" w:rsidRDefault="005E4BC6" w:rsidP="009D1F4B">
            <w:pPr>
              <w:pStyle w:val="TAH"/>
              <w:rPr>
                <w:rFonts w:ascii="Times New Roman" w:hAnsi="Times New Roman"/>
                <w:sz w:val="20"/>
                <w:lang w:eastAsia="ko-KR"/>
              </w:rPr>
            </w:pPr>
            <w:r>
              <w:rPr>
                <w:rFonts w:ascii="Times New Roman" w:hAnsi="Times New Roman" w:hint="eastAsia"/>
                <w:sz w:val="20"/>
                <w:lang w:eastAsia="ko-KR"/>
              </w:rPr>
              <w:t>SCS=</w:t>
            </w:r>
            <w:r>
              <w:rPr>
                <w:rFonts w:ascii="Times New Roman" w:hAnsi="Times New Roman"/>
                <w:sz w:val="20"/>
                <w:lang w:eastAsia="ko-KR"/>
              </w:rPr>
              <w:t>30</w:t>
            </w:r>
            <w:r>
              <w:rPr>
                <w:rFonts w:ascii="Times New Roman" w:hAnsi="Times New Roman" w:hint="eastAsia"/>
                <w:sz w:val="20"/>
                <w:lang w:eastAsia="ko-KR"/>
              </w:rPr>
              <w:t>kHz</w:t>
            </w:r>
          </w:p>
          <w:p w14:paraId="3B908672" w14:textId="77777777" w:rsidR="005E4BC6" w:rsidRPr="00E25E75" w:rsidRDefault="005E4BC6" w:rsidP="009D1F4B">
            <w:pPr>
              <w:pStyle w:val="TAH"/>
              <w:rPr>
                <w:rFonts w:ascii="Times New Roman" w:eastAsia="Yu Mincho" w:hAnsi="Times New Roman"/>
                <w:sz w:val="20"/>
              </w:rPr>
            </w:pPr>
            <w:r>
              <w:rPr>
                <w:rFonts w:ascii="Times New Roman" w:hAnsi="Times New Roman"/>
                <w:sz w:val="20"/>
                <w:lang w:eastAsia="ko-KR"/>
              </w:rPr>
              <w:t>(B=7.92)</w:t>
            </w:r>
          </w:p>
        </w:tc>
      </w:tr>
      <w:tr w:rsidR="005E4BC6" w:rsidRPr="00A1115A" w14:paraId="110398B9" w14:textId="77777777" w:rsidTr="009D1F4B">
        <w:trPr>
          <w:trHeight w:val="187"/>
          <w:jc w:val="center"/>
        </w:trPr>
        <w:tc>
          <w:tcPr>
            <w:tcW w:w="2249" w:type="dxa"/>
            <w:shd w:val="clear" w:color="auto" w:fill="auto"/>
          </w:tcPr>
          <w:p w14:paraId="55E36EC9" w14:textId="77777777" w:rsidR="005E4BC6" w:rsidRPr="009F33A8" w:rsidRDefault="005E4BC6" w:rsidP="009D1F4B">
            <w:pPr>
              <w:pStyle w:val="TAL"/>
              <w:jc w:val="center"/>
              <w:rPr>
                <w:sz w:val="20"/>
                <w:lang w:val="en-US"/>
              </w:rPr>
            </w:pPr>
            <w:r w:rsidRPr="009F33A8">
              <w:rPr>
                <w:rFonts w:hint="eastAsia"/>
                <w:sz w:val="20"/>
                <w:lang w:val="en-US"/>
              </w:rPr>
              <w:t>1x2</w:t>
            </w:r>
            <w:r>
              <w:rPr>
                <w:sz w:val="20"/>
                <w:lang w:val="en-US"/>
              </w:rPr>
              <w:t>3</w:t>
            </w:r>
            <w:r w:rsidRPr="009F33A8">
              <w:rPr>
                <w:rFonts w:hint="eastAsia"/>
                <w:sz w:val="20"/>
                <w:lang w:val="en-US"/>
              </w:rPr>
              <w:t>dBm</w:t>
            </w:r>
            <w:r>
              <w:rPr>
                <w:sz w:val="20"/>
                <w:lang w:val="en-US"/>
              </w:rPr>
              <w:t xml:space="preserve"> + 1LO</w:t>
            </w:r>
          </w:p>
        </w:tc>
        <w:tc>
          <w:tcPr>
            <w:tcW w:w="1900" w:type="dxa"/>
            <w:tcBorders>
              <w:bottom w:val="single" w:sz="4" w:space="0" w:color="auto"/>
            </w:tcBorders>
            <w:shd w:val="clear" w:color="auto" w:fill="auto"/>
          </w:tcPr>
          <w:p w14:paraId="111E08F0" w14:textId="77777777" w:rsidR="005E4BC6" w:rsidRPr="00E25E75" w:rsidRDefault="005E4BC6" w:rsidP="009D1F4B">
            <w:pPr>
              <w:pStyle w:val="TAL"/>
              <w:jc w:val="center"/>
              <w:rPr>
                <w:sz w:val="20"/>
                <w:lang w:val="en-US"/>
              </w:rPr>
            </w:pPr>
            <w:r>
              <w:rPr>
                <w:rFonts w:ascii="굴림" w:eastAsia="굴림" w:hAnsi="굴림" w:hint="eastAsia"/>
                <w:sz w:val="20"/>
                <w:lang w:val="en-US"/>
              </w:rPr>
              <w:t>≤</w:t>
            </w:r>
            <w:r>
              <w:rPr>
                <w:rFonts w:ascii="굴림" w:eastAsia="굴림" w:hAnsi="굴림" w:hint="eastAsia"/>
                <w:sz w:val="20"/>
                <w:lang w:val="en-US" w:eastAsia="ko-KR"/>
              </w:rPr>
              <w:t xml:space="preserve"> </w:t>
            </w:r>
            <w:r w:rsidRPr="00DF4452">
              <w:rPr>
                <w:rFonts w:hint="eastAsia"/>
                <w:sz w:val="20"/>
                <w:lang w:val="en-US"/>
              </w:rPr>
              <w:t>1</w:t>
            </w:r>
            <w:r>
              <w:rPr>
                <w:sz w:val="20"/>
                <w:lang w:val="en-US"/>
              </w:rPr>
              <w:t>2.0</w:t>
            </w:r>
          </w:p>
        </w:tc>
        <w:tc>
          <w:tcPr>
            <w:tcW w:w="1902" w:type="dxa"/>
            <w:tcBorders>
              <w:bottom w:val="single" w:sz="4" w:space="0" w:color="auto"/>
              <w:right w:val="double" w:sz="4" w:space="0" w:color="auto"/>
            </w:tcBorders>
            <w:shd w:val="clear" w:color="auto" w:fill="auto"/>
          </w:tcPr>
          <w:p w14:paraId="48499297"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Pr>
                <w:sz w:val="20"/>
                <w:lang w:val="en-US"/>
              </w:rPr>
              <w:t>0.5</w:t>
            </w:r>
          </w:p>
        </w:tc>
        <w:tc>
          <w:tcPr>
            <w:tcW w:w="1902" w:type="dxa"/>
            <w:tcBorders>
              <w:left w:val="double" w:sz="4" w:space="0" w:color="auto"/>
            </w:tcBorders>
          </w:tcPr>
          <w:p w14:paraId="4989758F"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0</w:t>
            </w:r>
            <w:r w:rsidRPr="00B736E5">
              <w:rPr>
                <w:sz w:val="20"/>
                <w:lang w:val="en-US"/>
              </w:rPr>
              <w:t>.0</w:t>
            </w:r>
          </w:p>
        </w:tc>
        <w:tc>
          <w:tcPr>
            <w:tcW w:w="1902" w:type="dxa"/>
          </w:tcPr>
          <w:p w14:paraId="396FCC76"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8</w:t>
            </w:r>
            <w:r w:rsidRPr="00B736E5">
              <w:rPr>
                <w:sz w:val="20"/>
                <w:lang w:val="en-US"/>
              </w:rPr>
              <w:t>.0</w:t>
            </w:r>
          </w:p>
        </w:tc>
      </w:tr>
      <w:tr w:rsidR="005E4BC6" w:rsidRPr="00A1115A" w14:paraId="2C121536" w14:textId="77777777" w:rsidTr="009D1F4B">
        <w:trPr>
          <w:trHeight w:val="187"/>
          <w:jc w:val="center"/>
        </w:trPr>
        <w:tc>
          <w:tcPr>
            <w:tcW w:w="2249" w:type="dxa"/>
            <w:shd w:val="clear" w:color="auto" w:fill="auto"/>
            <w:vAlign w:val="center"/>
          </w:tcPr>
          <w:p w14:paraId="52069A1E"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1LO</w:t>
            </w:r>
          </w:p>
        </w:tc>
        <w:tc>
          <w:tcPr>
            <w:tcW w:w="1900" w:type="dxa"/>
            <w:tcBorders>
              <w:top w:val="single" w:sz="4" w:space="0" w:color="auto"/>
              <w:bottom w:val="single" w:sz="4" w:space="0" w:color="auto"/>
            </w:tcBorders>
            <w:shd w:val="clear" w:color="auto" w:fill="auto"/>
          </w:tcPr>
          <w:p w14:paraId="6253517B" w14:textId="77777777" w:rsidR="005E4BC6" w:rsidRPr="009F33A8"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sidRPr="00DE2D25">
              <w:rPr>
                <w:rFonts w:hint="eastAsia"/>
                <w:sz w:val="20"/>
                <w:lang w:val="en-US"/>
              </w:rPr>
              <w:t>1</w:t>
            </w:r>
            <w:r>
              <w:rPr>
                <w:sz w:val="20"/>
                <w:lang w:val="en-US"/>
              </w:rPr>
              <w:t>3</w:t>
            </w:r>
            <w:r w:rsidRPr="00DE2D25">
              <w:rPr>
                <w:sz w:val="20"/>
                <w:lang w:val="en-US"/>
              </w:rPr>
              <w:t>.0</w:t>
            </w:r>
          </w:p>
        </w:tc>
        <w:tc>
          <w:tcPr>
            <w:tcW w:w="1902" w:type="dxa"/>
            <w:tcBorders>
              <w:top w:val="single" w:sz="4" w:space="0" w:color="auto"/>
              <w:bottom w:val="single" w:sz="4" w:space="0" w:color="auto"/>
              <w:right w:val="double" w:sz="4" w:space="0" w:color="auto"/>
            </w:tcBorders>
            <w:shd w:val="clear" w:color="auto" w:fill="auto"/>
          </w:tcPr>
          <w:p w14:paraId="3169BAB2"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sidRPr="00B736E5">
              <w:rPr>
                <w:rFonts w:hint="eastAsia"/>
                <w:sz w:val="20"/>
                <w:lang w:val="en-US"/>
              </w:rPr>
              <w:t>1</w:t>
            </w:r>
            <w:r>
              <w:rPr>
                <w:sz w:val="20"/>
                <w:lang w:val="en-US"/>
              </w:rPr>
              <w:t>1.5</w:t>
            </w:r>
          </w:p>
        </w:tc>
        <w:tc>
          <w:tcPr>
            <w:tcW w:w="1902" w:type="dxa"/>
            <w:tcBorders>
              <w:left w:val="double" w:sz="4" w:space="0" w:color="auto"/>
            </w:tcBorders>
          </w:tcPr>
          <w:p w14:paraId="402BFE6E"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1</w:t>
            </w:r>
            <w:r w:rsidRPr="00B736E5">
              <w:rPr>
                <w:sz w:val="20"/>
                <w:lang w:val="en-US"/>
              </w:rPr>
              <w:t>.0</w:t>
            </w:r>
          </w:p>
        </w:tc>
        <w:tc>
          <w:tcPr>
            <w:tcW w:w="1902" w:type="dxa"/>
          </w:tcPr>
          <w:p w14:paraId="72CC8B8A"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20</w:t>
            </w:r>
            <w:r w:rsidRPr="00B736E5">
              <w:rPr>
                <w:sz w:val="20"/>
                <w:lang w:val="en-US"/>
              </w:rPr>
              <w:t>.0</w:t>
            </w:r>
          </w:p>
        </w:tc>
      </w:tr>
      <w:tr w:rsidR="005E4BC6" w:rsidRPr="00A1115A" w14:paraId="4C69E6E4" w14:textId="77777777" w:rsidTr="009D1F4B">
        <w:trPr>
          <w:trHeight w:val="187"/>
          <w:jc w:val="center"/>
        </w:trPr>
        <w:tc>
          <w:tcPr>
            <w:tcW w:w="2249" w:type="dxa"/>
            <w:shd w:val="clear" w:color="auto" w:fill="auto"/>
            <w:vAlign w:val="center"/>
          </w:tcPr>
          <w:p w14:paraId="4CC477A2" w14:textId="77777777" w:rsidR="005E4BC6" w:rsidRPr="009F33A8" w:rsidRDefault="005E4BC6" w:rsidP="009D1F4B">
            <w:pPr>
              <w:pStyle w:val="TAL"/>
              <w:jc w:val="center"/>
              <w:rPr>
                <w:sz w:val="20"/>
                <w:lang w:val="en-US"/>
              </w:rPr>
            </w:pPr>
            <w:r w:rsidRPr="009F33A8">
              <w:rPr>
                <w:rFonts w:hint="eastAsia"/>
                <w:sz w:val="20"/>
                <w:lang w:val="en-US"/>
              </w:rPr>
              <w:t>2x2</w:t>
            </w:r>
            <w:r>
              <w:rPr>
                <w:sz w:val="20"/>
                <w:lang w:val="en-US"/>
              </w:rPr>
              <w:t>0</w:t>
            </w:r>
            <w:r w:rsidRPr="009F33A8">
              <w:rPr>
                <w:rFonts w:hint="eastAsia"/>
                <w:sz w:val="20"/>
                <w:lang w:val="en-US"/>
              </w:rPr>
              <w:t>dBm + 2LO</w:t>
            </w:r>
          </w:p>
        </w:tc>
        <w:tc>
          <w:tcPr>
            <w:tcW w:w="1900" w:type="dxa"/>
            <w:tcBorders>
              <w:top w:val="single" w:sz="4" w:space="0" w:color="auto"/>
            </w:tcBorders>
            <w:shd w:val="clear" w:color="auto" w:fill="auto"/>
          </w:tcPr>
          <w:p w14:paraId="282E527A" w14:textId="77777777" w:rsidR="005E4BC6" w:rsidRPr="00E25E75" w:rsidRDefault="005E4BC6" w:rsidP="009D1F4B">
            <w:pPr>
              <w:pStyle w:val="TAL"/>
              <w:jc w:val="center"/>
              <w:rPr>
                <w:sz w:val="20"/>
                <w:lang w:val="en-US"/>
              </w:rPr>
            </w:pPr>
            <w:r w:rsidRPr="00DE2D25">
              <w:rPr>
                <w:rFonts w:ascii="굴림" w:eastAsia="굴림" w:hAnsi="굴림" w:hint="eastAsia"/>
                <w:sz w:val="20"/>
                <w:lang w:val="en-US"/>
              </w:rPr>
              <w:t>≤</w:t>
            </w:r>
            <w:r w:rsidRPr="00DE2D25">
              <w:rPr>
                <w:rFonts w:ascii="굴림" w:eastAsia="굴림" w:hAnsi="굴림" w:hint="eastAsia"/>
                <w:sz w:val="20"/>
                <w:lang w:val="en-US" w:eastAsia="ko-KR"/>
              </w:rPr>
              <w:t xml:space="preserve"> </w:t>
            </w:r>
            <w:r>
              <w:rPr>
                <w:sz w:val="20"/>
                <w:lang w:val="en-US"/>
              </w:rPr>
              <w:t>8.5</w:t>
            </w:r>
          </w:p>
        </w:tc>
        <w:tc>
          <w:tcPr>
            <w:tcW w:w="1902" w:type="dxa"/>
            <w:tcBorders>
              <w:top w:val="single" w:sz="4" w:space="0" w:color="auto"/>
              <w:right w:val="double" w:sz="4" w:space="0" w:color="auto"/>
            </w:tcBorders>
            <w:shd w:val="clear" w:color="auto" w:fill="auto"/>
          </w:tcPr>
          <w:p w14:paraId="141ED6E2" w14:textId="77777777" w:rsidR="005E4BC6" w:rsidRPr="00E25E75"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7.5</w:t>
            </w:r>
          </w:p>
        </w:tc>
        <w:tc>
          <w:tcPr>
            <w:tcW w:w="1902" w:type="dxa"/>
            <w:tcBorders>
              <w:left w:val="double" w:sz="4" w:space="0" w:color="auto"/>
            </w:tcBorders>
          </w:tcPr>
          <w:p w14:paraId="7E26574B" w14:textId="77777777" w:rsidR="005E4BC6" w:rsidRPr="009F33A8"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5</w:t>
            </w:r>
            <w:r w:rsidRPr="00B736E5">
              <w:rPr>
                <w:sz w:val="20"/>
                <w:lang w:val="en-US"/>
              </w:rPr>
              <w:t>.0</w:t>
            </w:r>
          </w:p>
        </w:tc>
        <w:tc>
          <w:tcPr>
            <w:tcW w:w="1902" w:type="dxa"/>
          </w:tcPr>
          <w:p w14:paraId="1FEFC51F" w14:textId="77777777" w:rsidR="005E4BC6" w:rsidRPr="00FE504C" w:rsidRDefault="005E4BC6" w:rsidP="009D1F4B">
            <w:pPr>
              <w:pStyle w:val="TAL"/>
              <w:jc w:val="center"/>
              <w:rPr>
                <w:sz w:val="20"/>
                <w:lang w:val="en-US"/>
              </w:rPr>
            </w:pPr>
            <w:r w:rsidRPr="00B736E5">
              <w:rPr>
                <w:rFonts w:ascii="굴림" w:eastAsia="굴림" w:hAnsi="굴림" w:hint="eastAsia"/>
                <w:sz w:val="20"/>
                <w:lang w:val="en-US"/>
              </w:rPr>
              <w:t>≤</w:t>
            </w:r>
            <w:r w:rsidRPr="00B736E5">
              <w:rPr>
                <w:rFonts w:ascii="굴림" w:eastAsia="굴림" w:hAnsi="굴림" w:hint="eastAsia"/>
                <w:sz w:val="20"/>
                <w:lang w:val="en-US" w:eastAsia="ko-KR"/>
              </w:rPr>
              <w:t xml:space="preserve"> </w:t>
            </w:r>
            <w:r>
              <w:rPr>
                <w:sz w:val="20"/>
                <w:lang w:val="en-US"/>
              </w:rPr>
              <w:t>14</w:t>
            </w:r>
            <w:r w:rsidRPr="00B736E5">
              <w:rPr>
                <w:sz w:val="20"/>
                <w:lang w:val="en-US"/>
              </w:rPr>
              <w:t>.0</w:t>
            </w:r>
          </w:p>
        </w:tc>
      </w:tr>
    </w:tbl>
    <w:p w14:paraId="184D8C97" w14:textId="77777777" w:rsidR="005E4BC6" w:rsidRPr="00E46FB5" w:rsidRDefault="005E4BC6" w:rsidP="005E4BC6">
      <w:pPr>
        <w:rPr>
          <w:lang w:eastAsia="zh-CN"/>
        </w:rPr>
      </w:pPr>
    </w:p>
    <w:p w14:paraId="721734F9" w14:textId="77777777" w:rsidR="005E4BC6" w:rsidRDefault="005E4BC6" w:rsidP="005E4BC6">
      <w:pPr>
        <w:pStyle w:val="32"/>
      </w:pPr>
      <w:bookmarkStart w:id="16830" w:name="_Toc198593800"/>
      <w:bookmarkStart w:id="16831" w:name="_Toc198642445"/>
      <w:r>
        <w:t>6</w:t>
      </w:r>
      <w:r w:rsidRPr="003C18B3">
        <w:t>.</w:t>
      </w:r>
      <w:r>
        <w:t>2</w:t>
      </w:r>
      <w:r w:rsidRPr="003C18B3">
        <w:t>.3</w:t>
      </w:r>
      <w:r w:rsidRPr="003C18B3">
        <w:tab/>
      </w:r>
      <w:r>
        <w:t>UE additional maximum output power reduction</w:t>
      </w:r>
      <w:bookmarkEnd w:id="16830"/>
      <w:bookmarkEnd w:id="16831"/>
      <w:r w:rsidRPr="00D07068">
        <w:t xml:space="preserve"> </w:t>
      </w:r>
      <w:r w:rsidRPr="003C18B3">
        <w:t xml:space="preserve"> </w:t>
      </w:r>
    </w:p>
    <w:p w14:paraId="7F583687" w14:textId="77777777" w:rsidR="005E4BC6" w:rsidRDefault="005E4BC6" w:rsidP="005E4BC6">
      <w:pPr>
        <w:rPr>
          <w:rFonts w:eastAsia="맑은 고딕"/>
          <w:noProof/>
          <w:lang w:eastAsia="ko-KR"/>
        </w:rPr>
      </w:pPr>
      <w:r>
        <w:rPr>
          <w:rFonts w:eastAsia="맑은 고딕" w:hint="eastAsia"/>
          <w:noProof/>
          <w:lang w:eastAsia="ko-KR"/>
        </w:rPr>
        <w:t>For the A-MPR analysis to comply the US regulation, RAN4 agreed to study and specipy the related PC2 A-MPR requirements with NS_52 after final FCC regulation for the additional emission limits is released in US.</w:t>
      </w:r>
    </w:p>
    <w:p w14:paraId="7630E5D5" w14:textId="77777777" w:rsidR="005E4BC6" w:rsidRDefault="005E4BC6" w:rsidP="005E4BC6">
      <w:pPr>
        <w:rPr>
          <w:rFonts w:eastAsia="맑은 고딕"/>
          <w:noProof/>
          <w:lang w:eastAsia="ko-KR"/>
        </w:rPr>
      </w:pPr>
      <w:r w:rsidRPr="00651DA9">
        <w:rPr>
          <w:rFonts w:eastAsia="맑은 고딕" w:hint="eastAsia"/>
          <w:noProof/>
          <w:lang w:eastAsia="ko-KR"/>
        </w:rPr>
        <w:t>For the</w:t>
      </w:r>
      <w:r>
        <w:rPr>
          <w:rFonts w:eastAsia="맑은 고딕" w:hint="eastAsia"/>
          <w:noProof/>
          <w:lang w:eastAsia="ko-KR"/>
        </w:rPr>
        <w:t xml:space="preserve"> A-MPR analysis to comply the EU reguration, RAN4 need to study and specify the PC3/PC2 A-MPR requirements with NS_33 based on the merged the interested companies results.</w:t>
      </w:r>
    </w:p>
    <w:p w14:paraId="4CEE01E8" w14:textId="77777777" w:rsidR="005E4BC6" w:rsidRDefault="005E4BC6" w:rsidP="005E4BC6">
      <w:pPr>
        <w:rPr>
          <w:rFonts w:eastAsia="맑은 고딕"/>
          <w:noProof/>
          <w:lang w:eastAsia="ko-KR"/>
        </w:rPr>
      </w:pPr>
      <w:r>
        <w:rPr>
          <w:rFonts w:eastAsia="맑은 고딕" w:hint="eastAsia"/>
          <w:noProof/>
          <w:lang w:eastAsia="ko-KR"/>
        </w:rPr>
        <w:t>The required EU regulations for SL CA UE with 10MHz CBW are listed as below</w:t>
      </w:r>
    </w:p>
    <w:p w14:paraId="61CBFFEA" w14:textId="77777777" w:rsidR="005E4BC6" w:rsidRPr="004D11A8" w:rsidRDefault="005E4BC6">
      <w:pPr>
        <w:pStyle w:val="B10"/>
        <w:rPr>
          <w:noProof/>
          <w:lang w:eastAsia="zh-CN"/>
        </w:rPr>
        <w:pPrChange w:id="16832" w:author="LGEc" w:date="2025-05-09T17:11:00Z">
          <w:pPr>
            <w:numPr>
              <w:numId w:val="26"/>
            </w:numPr>
            <w:tabs>
              <w:tab w:val="num" w:pos="851"/>
            </w:tabs>
            <w:ind w:left="851" w:hanging="851"/>
          </w:pPr>
        </w:pPrChange>
      </w:pPr>
      <w:ins w:id="16833" w:author="LGEc" w:date="2025-05-09T13:41:00Z">
        <w:r>
          <w:rPr>
            <w:noProof/>
            <w:lang w:eastAsia="zh-CN"/>
          </w:rPr>
          <w:t xml:space="preserve">1) </w:t>
        </w:r>
      </w:ins>
      <w:r w:rsidRPr="002F01D6">
        <w:rPr>
          <w:rFonts w:hint="eastAsia"/>
          <w:noProof/>
          <w:lang w:eastAsia="zh-CN"/>
          <w:rPrChange w:id="16834" w:author="LGE" w:date="2025-05-20T15:57:00Z">
            <w:rPr>
              <w:rFonts w:eastAsia="맑은 고딕" w:hint="eastAsia"/>
              <w:noProof/>
              <w:lang w:eastAsia="ko-KR"/>
            </w:rPr>
          </w:rPrChange>
        </w:rPr>
        <w:t>Additional Spectrum mask:</w:t>
      </w:r>
      <w:r w:rsidRPr="002F01D6">
        <w:rPr>
          <w:noProof/>
          <w:lang w:eastAsia="zh-CN"/>
          <w:rPrChange w:id="16835" w:author="LGE" w:date="2025-05-20T15:57:00Z">
            <w:rPr>
              <w:rFonts w:eastAsia="맑은 고딕"/>
              <w:noProof/>
              <w:lang w:eastAsia="ko-KR"/>
            </w:rPr>
          </w:rPrChange>
        </w:rPr>
        <w:t xml:space="preserve"> </w:t>
      </w:r>
      <w:r w:rsidRPr="004D11A8">
        <w:rPr>
          <w:noProof/>
          <w:lang w:eastAsia="zh-CN"/>
        </w:rPr>
        <w:t>When "</w:t>
      </w:r>
      <w:r w:rsidRPr="002F01D6">
        <w:rPr>
          <w:noProof/>
          <w:lang w:eastAsia="zh-CN"/>
          <w:rPrChange w:id="16836" w:author="LGE" w:date="2025-05-20T15:57:00Z">
            <w:rPr>
              <w:rFonts w:cs="v5.0.0"/>
            </w:rPr>
          </w:rPrChange>
        </w:rPr>
        <w:t>NS_33"</w:t>
      </w:r>
      <w:r w:rsidRPr="004D11A8">
        <w:rPr>
          <w:noProof/>
          <w:lang w:eastAsia="zh-CN"/>
        </w:rPr>
        <w:t xml:space="preserve"> is indicated in the cell or </w:t>
      </w:r>
      <w:r w:rsidRPr="002F01D6">
        <w:rPr>
          <w:noProof/>
          <w:lang w:eastAsia="zh-CN"/>
          <w:rPrChange w:id="16837" w:author="LGE" w:date="2025-05-20T15:57:00Z">
            <w:rPr>
              <w:rFonts w:cs="Arial"/>
            </w:rPr>
          </w:rPrChange>
        </w:rPr>
        <w:t>pre-configured radio parameters</w:t>
      </w:r>
      <w:r w:rsidRPr="004D11A8">
        <w:rPr>
          <w:noProof/>
          <w:lang w:eastAsia="zh-CN"/>
        </w:rPr>
        <w:t>, the power of any V2X UE emission shall not exceed the levels specified in Table 6.5E.2.3.1-1.</w:t>
      </w:r>
    </w:p>
    <w:p w14:paraId="6A259DA8" w14:textId="77777777" w:rsidR="005E4BC6" w:rsidRPr="004D11A8" w:rsidRDefault="005E4BC6" w:rsidP="005E4BC6">
      <w:pPr>
        <w:pStyle w:val="TH"/>
        <w:rPr>
          <w:sz w:val="18"/>
          <w:szCs w:val="18"/>
        </w:rPr>
      </w:pPr>
      <w:r w:rsidRPr="004D11A8">
        <w:rPr>
          <w:sz w:val="18"/>
          <w:szCs w:val="18"/>
        </w:rPr>
        <w:t>Table 6.2.3-1: Additional spectrum mask requirements f</w:t>
      </w:r>
      <w:r w:rsidRPr="00EB691E">
        <w:rPr>
          <w:sz w:val="18"/>
          <w:szCs w:val="18"/>
        </w:rPr>
        <w:t xml:space="preserve">or </w:t>
      </w:r>
      <w:r w:rsidRPr="00EB691E">
        <w:rPr>
          <w:sz w:val="18"/>
          <w:szCs w:val="18"/>
          <w:rPrChange w:id="16838" w:author="LGEc" w:date="2025-05-09T13:40:00Z">
            <w:rPr>
              <w:sz w:val="18"/>
              <w:szCs w:val="18"/>
              <w:highlight w:val="yellow"/>
            </w:rPr>
          </w:rPrChange>
        </w:rPr>
        <w:t>10MHz channel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555"/>
        <w:gridCol w:w="3832"/>
        <w:gridCol w:w="1816"/>
      </w:tblGrid>
      <w:tr w:rsidR="005E4BC6" w:rsidRPr="004D11A8" w14:paraId="5CFA682E" w14:textId="77777777" w:rsidTr="009D1F4B">
        <w:trPr>
          <w:cantSplit/>
          <w:trHeight w:val="187"/>
          <w:jc w:val="center"/>
        </w:trPr>
        <w:tc>
          <w:tcPr>
            <w:tcW w:w="7203" w:type="dxa"/>
            <w:gridSpan w:val="3"/>
          </w:tcPr>
          <w:p w14:paraId="401E1437" w14:textId="77777777" w:rsidR="005E4BC6" w:rsidRPr="004D11A8" w:rsidRDefault="005E4BC6" w:rsidP="009D1F4B">
            <w:pPr>
              <w:pStyle w:val="TAH"/>
              <w:rPr>
                <w:rFonts w:cs="Arial"/>
                <w:sz w:val="16"/>
                <w:szCs w:val="18"/>
              </w:rPr>
            </w:pPr>
            <w:r w:rsidRPr="004D11A8">
              <w:rPr>
                <w:rFonts w:cs="Arial"/>
                <w:sz w:val="16"/>
                <w:szCs w:val="18"/>
              </w:rPr>
              <w:t>Spectrum emission limit (dBm EIRP)/ Channel bandwidth</w:t>
            </w:r>
          </w:p>
        </w:tc>
      </w:tr>
      <w:tr w:rsidR="005E4BC6" w:rsidRPr="004D11A8" w14:paraId="31364DFC" w14:textId="77777777" w:rsidTr="009D1F4B">
        <w:trPr>
          <w:cantSplit/>
          <w:trHeight w:val="187"/>
          <w:jc w:val="center"/>
        </w:trPr>
        <w:tc>
          <w:tcPr>
            <w:tcW w:w="1555" w:type="dxa"/>
          </w:tcPr>
          <w:p w14:paraId="0D7BA3A0" w14:textId="77777777" w:rsidR="005E4BC6" w:rsidRPr="004D11A8" w:rsidRDefault="005E4BC6" w:rsidP="009D1F4B">
            <w:pPr>
              <w:pStyle w:val="TAH"/>
              <w:rPr>
                <w:rFonts w:cs="Arial"/>
                <w:sz w:val="16"/>
                <w:szCs w:val="18"/>
              </w:rPr>
            </w:pPr>
            <w:r w:rsidRPr="004D11A8">
              <w:rPr>
                <w:rFonts w:cs="Arial"/>
                <w:sz w:val="16"/>
                <w:szCs w:val="18"/>
              </w:rPr>
              <w:t>Δf</w:t>
            </w:r>
            <w:r w:rsidRPr="004D11A8">
              <w:rPr>
                <w:rFonts w:cs="Arial"/>
                <w:sz w:val="16"/>
                <w:szCs w:val="18"/>
                <w:vertAlign w:val="subscript"/>
              </w:rPr>
              <w:t>OOB</w:t>
            </w:r>
          </w:p>
          <w:p w14:paraId="5B40EEB7" w14:textId="77777777" w:rsidR="005E4BC6" w:rsidRPr="004D11A8" w:rsidRDefault="005E4BC6" w:rsidP="009D1F4B">
            <w:pPr>
              <w:pStyle w:val="TAH"/>
              <w:rPr>
                <w:rFonts w:cs="Arial"/>
                <w:sz w:val="16"/>
                <w:szCs w:val="18"/>
              </w:rPr>
            </w:pPr>
            <w:r w:rsidRPr="004D11A8">
              <w:rPr>
                <w:rFonts w:cs="Arial"/>
                <w:sz w:val="16"/>
                <w:szCs w:val="18"/>
              </w:rPr>
              <w:t>(MHz)</w:t>
            </w:r>
          </w:p>
        </w:tc>
        <w:tc>
          <w:tcPr>
            <w:tcW w:w="3832" w:type="dxa"/>
          </w:tcPr>
          <w:p w14:paraId="6512C828" w14:textId="77777777" w:rsidR="005E4BC6" w:rsidRPr="004D11A8" w:rsidRDefault="005E4BC6" w:rsidP="009D1F4B">
            <w:pPr>
              <w:pStyle w:val="TAH"/>
              <w:rPr>
                <w:rFonts w:cs="Arial"/>
                <w:sz w:val="16"/>
                <w:szCs w:val="18"/>
              </w:rPr>
            </w:pPr>
            <w:r w:rsidRPr="004D11A8">
              <w:rPr>
                <w:rFonts w:cs="Arial"/>
                <w:sz w:val="16"/>
                <w:szCs w:val="18"/>
              </w:rPr>
              <w:t>10 MHz</w:t>
            </w:r>
          </w:p>
        </w:tc>
        <w:tc>
          <w:tcPr>
            <w:tcW w:w="1816" w:type="dxa"/>
          </w:tcPr>
          <w:p w14:paraId="1C959308" w14:textId="77777777" w:rsidR="005E4BC6" w:rsidRPr="004D11A8" w:rsidRDefault="005E4BC6" w:rsidP="009D1F4B">
            <w:pPr>
              <w:pStyle w:val="TAH"/>
              <w:rPr>
                <w:rFonts w:cs="Arial"/>
                <w:sz w:val="16"/>
                <w:szCs w:val="18"/>
              </w:rPr>
            </w:pPr>
            <w:r w:rsidRPr="004D11A8">
              <w:rPr>
                <w:rFonts w:cs="Arial"/>
                <w:sz w:val="16"/>
                <w:szCs w:val="18"/>
              </w:rPr>
              <w:t>Measurement bandwidth</w:t>
            </w:r>
          </w:p>
        </w:tc>
      </w:tr>
      <w:tr w:rsidR="005E4BC6" w:rsidRPr="004D11A8" w14:paraId="6912A4A8" w14:textId="77777777" w:rsidTr="009D1F4B">
        <w:trPr>
          <w:cantSplit/>
          <w:trHeight w:val="187"/>
          <w:jc w:val="center"/>
        </w:trPr>
        <w:tc>
          <w:tcPr>
            <w:tcW w:w="1555" w:type="dxa"/>
          </w:tcPr>
          <w:p w14:paraId="0B5A793E" w14:textId="77777777" w:rsidR="005E4BC6" w:rsidRPr="004D11A8" w:rsidRDefault="005E4BC6" w:rsidP="009D1F4B">
            <w:pPr>
              <w:pStyle w:val="TAC"/>
              <w:rPr>
                <w:sz w:val="16"/>
                <w:szCs w:val="18"/>
              </w:rPr>
            </w:pPr>
            <w:r w:rsidRPr="004D11A8">
              <w:rPr>
                <w:sz w:val="16"/>
                <w:szCs w:val="18"/>
              </w:rPr>
              <w:sym w:font="Symbol" w:char="F0B1"/>
            </w:r>
            <w:r w:rsidRPr="004D11A8">
              <w:rPr>
                <w:sz w:val="16"/>
                <w:szCs w:val="18"/>
              </w:rPr>
              <w:t xml:space="preserve"> 0-0.5</w:t>
            </w:r>
          </w:p>
        </w:tc>
        <w:tc>
          <w:tcPr>
            <w:tcW w:w="3832" w:type="dxa"/>
          </w:tcPr>
          <w:p w14:paraId="28E9F7F2" w14:textId="77777777" w:rsidR="005E4BC6" w:rsidRPr="004D11A8" w:rsidRDefault="005E4BC6" w:rsidP="009D1F4B">
            <w:pPr>
              <w:pStyle w:val="TAC"/>
              <w:rPr>
                <w:b/>
                <w:sz w:val="16"/>
                <w:szCs w:val="18"/>
              </w:rPr>
            </w:pPr>
            <w:r w:rsidRPr="004D11A8">
              <w:rPr>
                <w:rFonts w:hint="eastAsia"/>
                <w:sz w:val="16"/>
                <w:szCs w:val="18"/>
              </w:rPr>
              <w:t>[</w:t>
            </w:r>
            <m:oMath>
              <m:r>
                <m:rPr>
                  <m:sty m:val="p"/>
                </m:rPr>
                <w:rPr>
                  <w:rFonts w:ascii="Cambria Math" w:hAnsi="Cambria Math"/>
                  <w:sz w:val="16"/>
                  <w:szCs w:val="18"/>
                </w:rPr>
                <m:t>-13-12</m:t>
              </m:r>
              <m:d>
                <m:dPr>
                  <m:ctrlPr>
                    <w:rPr>
                      <w:rFonts w:ascii="Cambria Math" w:hAnsi="Cambria Math"/>
                      <w:sz w:val="16"/>
                      <w:szCs w:val="18"/>
                    </w:rPr>
                  </m:ctrlPr>
                </m:dPr>
                <m:e>
                  <m:f>
                    <m:fPr>
                      <m:type m:val="skw"/>
                      <m:ctrlPr>
                        <w:rPr>
                          <w:rFonts w:ascii="Cambria Math" w:hAnsi="Cambria Math"/>
                          <w:i/>
                          <w:sz w:val="16"/>
                          <w:szCs w:val="18"/>
                        </w:rPr>
                      </m:ctrlPr>
                    </m:fPr>
                    <m:num>
                      <m:d>
                        <m:dPr>
                          <m:begChr m:val="|"/>
                          <m:endChr m:val="|"/>
                          <m:ctrlPr>
                            <w:rPr>
                              <w:rFonts w:ascii="Cambria Math" w:hAnsi="Cambria Math"/>
                              <w:i/>
                              <w:sz w:val="16"/>
                              <w:szCs w:val="18"/>
                            </w:rPr>
                          </m:ctrlPr>
                        </m:dPr>
                        <m:e>
                          <m:r>
                            <w:rPr>
                              <w:rFonts w:ascii="Cambria Math" w:hAnsi="Cambria Math"/>
                              <w:sz w:val="16"/>
                              <w:szCs w:val="18"/>
                            </w:rPr>
                            <m:t>∆</m:t>
                          </m:r>
                          <m:r>
                            <m:rPr>
                              <m:nor/>
                            </m:rPr>
                            <w:rPr>
                              <w:rFonts w:ascii="Cambria Math" w:hAnsi="Cambria Math"/>
                              <w:sz w:val="16"/>
                              <w:szCs w:val="18"/>
                            </w:rPr>
                            <m:t>fOOB</m:t>
                          </m:r>
                        </m:e>
                      </m:d>
                    </m:num>
                    <m:den>
                      <m:r>
                        <w:rPr>
                          <w:rFonts w:ascii="Cambria Math" w:hAnsi="Cambria Math"/>
                          <w:sz w:val="16"/>
                          <w:szCs w:val="18"/>
                        </w:rPr>
                        <m:t>MHz</m:t>
                      </m:r>
                    </m:den>
                  </m:f>
                </m:e>
              </m:d>
            </m:oMath>
            <w:r w:rsidRPr="004D11A8">
              <w:rPr>
                <w:rFonts w:hint="eastAsia"/>
                <w:sz w:val="16"/>
                <w:szCs w:val="18"/>
              </w:rPr>
              <w:t>]</w:t>
            </w:r>
          </w:p>
        </w:tc>
        <w:tc>
          <w:tcPr>
            <w:tcW w:w="1816" w:type="dxa"/>
          </w:tcPr>
          <w:p w14:paraId="32D9D023" w14:textId="77777777" w:rsidR="005E4BC6" w:rsidRPr="004D11A8" w:rsidRDefault="005E4BC6" w:rsidP="009D1F4B">
            <w:pPr>
              <w:pStyle w:val="TAC"/>
              <w:rPr>
                <w:sz w:val="16"/>
                <w:szCs w:val="18"/>
              </w:rPr>
            </w:pPr>
            <w:r w:rsidRPr="004D11A8">
              <w:rPr>
                <w:sz w:val="16"/>
                <w:szCs w:val="18"/>
              </w:rPr>
              <w:t>100 kHz</w:t>
            </w:r>
          </w:p>
        </w:tc>
      </w:tr>
      <w:tr w:rsidR="005E4BC6" w:rsidRPr="004D11A8" w14:paraId="3A754D71" w14:textId="77777777" w:rsidTr="009D1F4B">
        <w:trPr>
          <w:cantSplit/>
          <w:trHeight w:val="187"/>
          <w:jc w:val="center"/>
        </w:trPr>
        <w:tc>
          <w:tcPr>
            <w:tcW w:w="1555" w:type="dxa"/>
          </w:tcPr>
          <w:p w14:paraId="0B43A7FC" w14:textId="77777777" w:rsidR="005E4BC6" w:rsidRPr="004D11A8" w:rsidRDefault="005E4BC6" w:rsidP="009D1F4B">
            <w:pPr>
              <w:pStyle w:val="TAC"/>
              <w:rPr>
                <w:sz w:val="16"/>
                <w:szCs w:val="18"/>
              </w:rPr>
            </w:pPr>
            <w:r w:rsidRPr="004D11A8">
              <w:rPr>
                <w:sz w:val="16"/>
                <w:szCs w:val="18"/>
              </w:rPr>
              <w:sym w:font="Symbol" w:char="F0B1"/>
            </w:r>
            <w:r w:rsidRPr="004D11A8">
              <w:rPr>
                <w:sz w:val="16"/>
                <w:szCs w:val="18"/>
              </w:rPr>
              <w:t xml:space="preserve"> 0.5-5</w:t>
            </w:r>
          </w:p>
        </w:tc>
        <w:tc>
          <w:tcPr>
            <w:tcW w:w="3832" w:type="dxa"/>
          </w:tcPr>
          <w:p w14:paraId="3D90380D" w14:textId="77777777" w:rsidR="005E4BC6" w:rsidRPr="004D11A8" w:rsidRDefault="005E4BC6" w:rsidP="009D1F4B">
            <w:pPr>
              <w:pStyle w:val="TAC"/>
              <w:rPr>
                <w:sz w:val="16"/>
                <w:szCs w:val="18"/>
              </w:rPr>
            </w:pPr>
            <w:r w:rsidRPr="004D11A8">
              <w:rPr>
                <w:rFonts w:hint="eastAsia"/>
                <w:sz w:val="16"/>
                <w:szCs w:val="18"/>
              </w:rPr>
              <w:t>[</w:t>
            </w:r>
            <m:oMath>
              <m:r>
                <m:rPr>
                  <m:sty m:val="p"/>
                </m:rPr>
                <w:rPr>
                  <w:rFonts w:ascii="Cambria Math" w:hAnsi="Cambria Math"/>
                  <w:sz w:val="16"/>
                  <w:szCs w:val="18"/>
                </w:rPr>
                <m:t>-19-</m:t>
              </m:r>
              <m:f>
                <m:fPr>
                  <m:ctrlPr>
                    <w:rPr>
                      <w:rFonts w:ascii="Cambria Math" w:hAnsi="Cambria Math"/>
                      <w:sz w:val="16"/>
                      <w:szCs w:val="18"/>
                    </w:rPr>
                  </m:ctrlPr>
                </m:fPr>
                <m:num>
                  <m:r>
                    <w:rPr>
                      <w:rFonts w:ascii="Cambria Math" w:hAnsi="Cambria Math"/>
                      <w:sz w:val="16"/>
                      <w:szCs w:val="18"/>
                    </w:rPr>
                    <m:t>16</m:t>
                  </m:r>
                </m:num>
                <m:den>
                  <m:r>
                    <w:rPr>
                      <w:rFonts w:ascii="Cambria Math" w:hAnsi="Cambria Math"/>
                      <w:sz w:val="16"/>
                      <w:szCs w:val="18"/>
                    </w:rPr>
                    <m:t>9</m:t>
                  </m:r>
                </m:den>
              </m:f>
              <m:d>
                <m:dPr>
                  <m:ctrlPr>
                    <w:rPr>
                      <w:rFonts w:ascii="Cambria Math" w:hAnsi="Cambria Math"/>
                      <w:sz w:val="16"/>
                      <w:szCs w:val="18"/>
                    </w:rPr>
                  </m:ctrlPr>
                </m:dPr>
                <m:e>
                  <m:f>
                    <m:fPr>
                      <m:type m:val="skw"/>
                      <m:ctrlPr>
                        <w:rPr>
                          <w:rFonts w:ascii="Cambria Math" w:hAnsi="Cambria Math"/>
                          <w:i/>
                          <w:sz w:val="16"/>
                          <w:szCs w:val="18"/>
                        </w:rPr>
                      </m:ctrlPr>
                    </m:fPr>
                    <m:num>
                      <m:d>
                        <m:dPr>
                          <m:begChr m:val="|"/>
                          <m:endChr m:val="|"/>
                          <m:ctrlPr>
                            <w:rPr>
                              <w:rFonts w:ascii="Cambria Math" w:hAnsi="Cambria Math"/>
                              <w:i/>
                              <w:sz w:val="16"/>
                              <w:szCs w:val="18"/>
                            </w:rPr>
                          </m:ctrlPr>
                        </m:dPr>
                        <m:e>
                          <m:r>
                            <w:rPr>
                              <w:rFonts w:ascii="Cambria Math" w:hAnsi="Cambria Math"/>
                              <w:sz w:val="16"/>
                              <w:szCs w:val="18"/>
                            </w:rPr>
                            <m:t>∆</m:t>
                          </m:r>
                          <m:r>
                            <m:rPr>
                              <m:nor/>
                            </m:rPr>
                            <w:rPr>
                              <w:rFonts w:ascii="Cambria Math" w:hAnsi="Cambria Math"/>
                              <w:sz w:val="16"/>
                              <w:szCs w:val="18"/>
                            </w:rPr>
                            <m:t>fOOB</m:t>
                          </m:r>
                        </m:e>
                      </m:d>
                    </m:num>
                    <m:den>
                      <m:r>
                        <w:rPr>
                          <w:rFonts w:ascii="Cambria Math" w:hAnsi="Cambria Math"/>
                          <w:sz w:val="16"/>
                          <w:szCs w:val="18"/>
                        </w:rPr>
                        <m:t>MHz</m:t>
                      </m:r>
                    </m:den>
                  </m:f>
                  <m:r>
                    <w:rPr>
                      <w:rFonts w:ascii="Cambria Math" w:hAnsi="Cambria Math"/>
                      <w:sz w:val="16"/>
                      <w:szCs w:val="18"/>
                    </w:rPr>
                    <m:t>-0.5</m:t>
                  </m:r>
                </m:e>
              </m:d>
            </m:oMath>
            <w:r w:rsidRPr="004D11A8">
              <w:rPr>
                <w:rFonts w:hint="eastAsia"/>
                <w:sz w:val="16"/>
                <w:szCs w:val="18"/>
              </w:rPr>
              <w:t>]</w:t>
            </w:r>
          </w:p>
        </w:tc>
        <w:tc>
          <w:tcPr>
            <w:tcW w:w="1816" w:type="dxa"/>
          </w:tcPr>
          <w:p w14:paraId="60C32BD4" w14:textId="77777777" w:rsidR="005E4BC6" w:rsidRPr="004D11A8" w:rsidRDefault="005E4BC6" w:rsidP="009D1F4B">
            <w:pPr>
              <w:pStyle w:val="TAC"/>
              <w:rPr>
                <w:sz w:val="16"/>
                <w:szCs w:val="18"/>
              </w:rPr>
            </w:pPr>
            <w:r w:rsidRPr="004D11A8">
              <w:rPr>
                <w:sz w:val="16"/>
                <w:szCs w:val="18"/>
              </w:rPr>
              <w:t>100 kHz</w:t>
            </w:r>
          </w:p>
        </w:tc>
      </w:tr>
      <w:tr w:rsidR="005E4BC6" w:rsidRPr="004D11A8" w14:paraId="197DE83F" w14:textId="77777777" w:rsidTr="009D1F4B">
        <w:trPr>
          <w:cantSplit/>
          <w:trHeight w:val="187"/>
          <w:jc w:val="center"/>
        </w:trPr>
        <w:tc>
          <w:tcPr>
            <w:tcW w:w="1555" w:type="dxa"/>
          </w:tcPr>
          <w:p w14:paraId="4128B155" w14:textId="77777777" w:rsidR="005E4BC6" w:rsidRPr="004D11A8" w:rsidRDefault="005E4BC6" w:rsidP="009D1F4B">
            <w:pPr>
              <w:pStyle w:val="TAC"/>
              <w:rPr>
                <w:sz w:val="16"/>
                <w:szCs w:val="18"/>
              </w:rPr>
            </w:pPr>
            <w:r w:rsidRPr="004D11A8">
              <w:rPr>
                <w:sz w:val="16"/>
                <w:szCs w:val="18"/>
              </w:rPr>
              <w:sym w:font="Symbol" w:char="F0B1"/>
            </w:r>
            <w:r w:rsidRPr="004D11A8">
              <w:rPr>
                <w:sz w:val="16"/>
                <w:szCs w:val="18"/>
              </w:rPr>
              <w:t xml:space="preserve"> 5-10</w:t>
            </w:r>
          </w:p>
        </w:tc>
        <w:tc>
          <w:tcPr>
            <w:tcW w:w="3832" w:type="dxa"/>
          </w:tcPr>
          <w:p w14:paraId="5127D615" w14:textId="77777777" w:rsidR="005E4BC6" w:rsidRPr="004D11A8" w:rsidRDefault="005E4BC6" w:rsidP="009D1F4B">
            <w:pPr>
              <w:pStyle w:val="TAC"/>
              <w:rPr>
                <w:sz w:val="16"/>
                <w:szCs w:val="18"/>
              </w:rPr>
            </w:pPr>
            <w:r w:rsidRPr="004D11A8">
              <w:rPr>
                <w:rFonts w:hint="eastAsia"/>
                <w:sz w:val="16"/>
                <w:szCs w:val="18"/>
              </w:rPr>
              <w:t>[</w:t>
            </w:r>
            <m:oMath>
              <m:r>
                <m:rPr>
                  <m:sty m:val="p"/>
                </m:rPr>
                <w:rPr>
                  <w:rFonts w:ascii="Cambria Math" w:hAnsi="Cambria Math"/>
                  <w:sz w:val="16"/>
                  <w:szCs w:val="18"/>
                </w:rPr>
                <m:t>-27-2</m:t>
              </m:r>
              <m:d>
                <m:dPr>
                  <m:ctrlPr>
                    <w:rPr>
                      <w:rFonts w:ascii="Cambria Math" w:hAnsi="Cambria Math"/>
                      <w:sz w:val="16"/>
                      <w:szCs w:val="18"/>
                    </w:rPr>
                  </m:ctrlPr>
                </m:dPr>
                <m:e>
                  <m:f>
                    <m:fPr>
                      <m:type m:val="skw"/>
                      <m:ctrlPr>
                        <w:rPr>
                          <w:rFonts w:ascii="Cambria Math" w:hAnsi="Cambria Math"/>
                          <w:i/>
                          <w:sz w:val="16"/>
                          <w:szCs w:val="18"/>
                        </w:rPr>
                      </m:ctrlPr>
                    </m:fPr>
                    <m:num>
                      <m:d>
                        <m:dPr>
                          <m:begChr m:val="|"/>
                          <m:endChr m:val="|"/>
                          <m:ctrlPr>
                            <w:rPr>
                              <w:rFonts w:ascii="Cambria Math" w:hAnsi="Cambria Math"/>
                              <w:i/>
                              <w:sz w:val="16"/>
                              <w:szCs w:val="18"/>
                            </w:rPr>
                          </m:ctrlPr>
                        </m:dPr>
                        <m:e>
                          <m:r>
                            <w:rPr>
                              <w:rFonts w:ascii="Cambria Math" w:hAnsi="Cambria Math"/>
                              <w:sz w:val="16"/>
                              <w:szCs w:val="18"/>
                            </w:rPr>
                            <m:t>∆</m:t>
                          </m:r>
                          <m:r>
                            <m:rPr>
                              <m:nor/>
                            </m:rPr>
                            <w:rPr>
                              <w:rFonts w:ascii="Cambria Math" w:hAnsi="Cambria Math"/>
                              <w:sz w:val="16"/>
                              <w:szCs w:val="18"/>
                            </w:rPr>
                            <m:t>fOOB</m:t>
                          </m:r>
                        </m:e>
                      </m:d>
                    </m:num>
                    <m:den>
                      <m:r>
                        <w:rPr>
                          <w:rFonts w:ascii="Cambria Math" w:hAnsi="Cambria Math"/>
                          <w:sz w:val="16"/>
                          <w:szCs w:val="18"/>
                        </w:rPr>
                        <m:t>MHz</m:t>
                      </m:r>
                    </m:den>
                  </m:f>
                  <m:r>
                    <w:rPr>
                      <w:rFonts w:ascii="Cambria Math" w:hAnsi="Cambria Math"/>
                      <w:sz w:val="16"/>
                      <w:szCs w:val="18"/>
                    </w:rPr>
                    <m:t>-5.0</m:t>
                  </m:r>
                </m:e>
              </m:d>
            </m:oMath>
            <w:r w:rsidRPr="004D11A8">
              <w:rPr>
                <w:rFonts w:hint="eastAsia"/>
                <w:sz w:val="16"/>
                <w:szCs w:val="18"/>
              </w:rPr>
              <w:t>]</w:t>
            </w:r>
          </w:p>
        </w:tc>
        <w:tc>
          <w:tcPr>
            <w:tcW w:w="1816" w:type="dxa"/>
          </w:tcPr>
          <w:p w14:paraId="004CB30F" w14:textId="77777777" w:rsidR="005E4BC6" w:rsidRPr="004D11A8" w:rsidRDefault="005E4BC6" w:rsidP="009D1F4B">
            <w:pPr>
              <w:pStyle w:val="TAC"/>
              <w:rPr>
                <w:sz w:val="16"/>
                <w:szCs w:val="18"/>
              </w:rPr>
            </w:pPr>
            <w:r w:rsidRPr="004D11A8">
              <w:rPr>
                <w:sz w:val="16"/>
                <w:szCs w:val="18"/>
              </w:rPr>
              <w:t>100 kHz</w:t>
            </w:r>
          </w:p>
        </w:tc>
      </w:tr>
    </w:tbl>
    <w:p w14:paraId="0E43694C" w14:textId="77777777" w:rsidR="005E4BC6" w:rsidRDefault="005E4BC6" w:rsidP="005E4BC6">
      <w:pPr>
        <w:rPr>
          <w:rFonts w:eastAsia="맑은 고딕"/>
          <w:noProof/>
          <w:lang w:eastAsia="ko-KR"/>
        </w:rPr>
      </w:pPr>
    </w:p>
    <w:p w14:paraId="4B2B3120" w14:textId="77777777" w:rsidR="005E4BC6" w:rsidRDefault="005E4BC6">
      <w:pPr>
        <w:pStyle w:val="B10"/>
        <w:rPr>
          <w:rFonts w:eastAsia="맑은 고딕"/>
          <w:noProof/>
          <w:lang w:eastAsia="ko-KR"/>
        </w:rPr>
        <w:pPrChange w:id="16839" w:author="LGEc" w:date="2025-05-09T13:41:00Z">
          <w:pPr>
            <w:numPr>
              <w:numId w:val="26"/>
            </w:numPr>
            <w:tabs>
              <w:tab w:val="num" w:pos="851"/>
            </w:tabs>
            <w:ind w:left="851" w:hanging="851"/>
          </w:pPr>
        </w:pPrChange>
      </w:pPr>
      <w:ins w:id="16840" w:author="LGEc" w:date="2025-05-09T13:41:00Z">
        <w:r>
          <w:rPr>
            <w:noProof/>
            <w:lang w:eastAsia="zh-CN"/>
          </w:rPr>
          <w:lastRenderedPageBreak/>
          <w:t xml:space="preserve">2) </w:t>
        </w:r>
      </w:ins>
      <w:r>
        <w:rPr>
          <w:rFonts w:eastAsia="맑은 고딕" w:hint="eastAsia"/>
          <w:noProof/>
          <w:lang w:eastAsia="ko-KR"/>
        </w:rPr>
        <w:t xml:space="preserve">Additional emission requirements: </w:t>
      </w:r>
    </w:p>
    <w:p w14:paraId="53088494" w14:textId="77777777" w:rsidR="005E4BC6" w:rsidRDefault="005E4BC6" w:rsidP="005E4BC6">
      <w:pPr>
        <w:pStyle w:val="TH"/>
        <w:ind w:left="567"/>
        <w:rPr>
          <w:ins w:id="16841" w:author="LGE" w:date="2025-01-17T12:03:00Z"/>
          <w:sz w:val="18"/>
          <w:szCs w:val="18"/>
          <w:lang w:eastAsia="zh-CN"/>
        </w:rPr>
      </w:pPr>
      <w:r w:rsidRPr="004D11A8">
        <w:rPr>
          <w:sz w:val="18"/>
          <w:szCs w:val="18"/>
        </w:rPr>
        <w:t>Table 6.</w:t>
      </w:r>
      <w:r>
        <w:rPr>
          <w:rFonts w:eastAsia="맑은 고딕" w:hint="eastAsia"/>
          <w:sz w:val="18"/>
          <w:szCs w:val="18"/>
          <w:lang w:eastAsia="ko-KR"/>
        </w:rPr>
        <w:t>2.3</w:t>
      </w:r>
      <w:r w:rsidRPr="004D11A8">
        <w:rPr>
          <w:sz w:val="18"/>
          <w:szCs w:val="18"/>
        </w:rPr>
        <w:t>-</w:t>
      </w:r>
      <w:r>
        <w:rPr>
          <w:rFonts w:eastAsia="맑은 고딕" w:hint="eastAsia"/>
          <w:sz w:val="18"/>
          <w:szCs w:val="18"/>
          <w:lang w:eastAsia="ko-KR"/>
        </w:rPr>
        <w:t>2</w:t>
      </w:r>
      <w:r w:rsidRPr="004D11A8">
        <w:rPr>
          <w:sz w:val="18"/>
          <w:szCs w:val="18"/>
        </w:rPr>
        <w:t xml:space="preserve">: Additional requirements </w:t>
      </w:r>
      <w:r w:rsidRPr="00B87A38">
        <w:rPr>
          <w:sz w:val="18"/>
          <w:szCs w:val="18"/>
        </w:rPr>
        <w:t xml:space="preserve">for </w:t>
      </w:r>
      <w:r w:rsidRPr="00B87A38">
        <w:rPr>
          <w:sz w:val="18"/>
          <w:szCs w:val="18"/>
          <w:rPrChange w:id="16842" w:author="LGEc" w:date="2025-05-09T17:11:00Z">
            <w:rPr>
              <w:sz w:val="18"/>
              <w:szCs w:val="18"/>
              <w:highlight w:val="yellow"/>
            </w:rPr>
          </w:rPrChange>
        </w:rPr>
        <w:t>"NS_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9"/>
        <w:gridCol w:w="1400"/>
        <w:gridCol w:w="394"/>
        <w:gridCol w:w="1272"/>
        <w:gridCol w:w="1765"/>
        <w:gridCol w:w="2347"/>
        <w:gridCol w:w="994"/>
      </w:tblGrid>
      <w:tr w:rsidR="005E4BC6" w:rsidRPr="004D11A8" w14:paraId="7D6BEBEE" w14:textId="77777777" w:rsidTr="009D1F4B">
        <w:trPr>
          <w:trHeight w:val="174"/>
          <w:jc w:val="center"/>
        </w:trPr>
        <w:tc>
          <w:tcPr>
            <w:tcW w:w="1655" w:type="dxa"/>
            <w:shd w:val="clear" w:color="auto" w:fill="auto"/>
          </w:tcPr>
          <w:p w14:paraId="08D2F9A9" w14:textId="77777777" w:rsidR="005E4BC6" w:rsidRPr="004D11A8" w:rsidRDefault="005E4BC6" w:rsidP="009D1F4B">
            <w:pPr>
              <w:pStyle w:val="TAH"/>
              <w:jc w:val="left"/>
              <w:rPr>
                <w:sz w:val="16"/>
                <w:szCs w:val="18"/>
              </w:rPr>
            </w:pPr>
            <w:r w:rsidRPr="004D11A8">
              <w:rPr>
                <w:sz w:val="16"/>
                <w:szCs w:val="18"/>
              </w:rPr>
              <w:t>Protected band</w:t>
            </w:r>
          </w:p>
        </w:tc>
        <w:tc>
          <w:tcPr>
            <w:tcW w:w="3326" w:type="dxa"/>
            <w:gridSpan w:val="3"/>
            <w:shd w:val="clear" w:color="auto" w:fill="auto"/>
          </w:tcPr>
          <w:p w14:paraId="20C07E58" w14:textId="77777777" w:rsidR="005E4BC6" w:rsidRPr="004D11A8" w:rsidRDefault="005E4BC6" w:rsidP="009D1F4B">
            <w:pPr>
              <w:pStyle w:val="TAH"/>
              <w:rPr>
                <w:sz w:val="16"/>
                <w:szCs w:val="18"/>
              </w:rPr>
            </w:pPr>
            <w:r w:rsidRPr="004D11A8">
              <w:rPr>
                <w:sz w:val="16"/>
                <w:szCs w:val="18"/>
              </w:rPr>
              <w:t>Frequency range (MHz)</w:t>
            </w:r>
          </w:p>
        </w:tc>
        <w:tc>
          <w:tcPr>
            <w:tcW w:w="2385" w:type="dxa"/>
            <w:shd w:val="clear" w:color="auto" w:fill="auto"/>
          </w:tcPr>
          <w:p w14:paraId="13BBC76B" w14:textId="77777777" w:rsidR="005E4BC6" w:rsidRPr="004D11A8" w:rsidRDefault="005E4BC6" w:rsidP="009D1F4B">
            <w:pPr>
              <w:pStyle w:val="TAH"/>
              <w:rPr>
                <w:sz w:val="16"/>
                <w:szCs w:val="18"/>
              </w:rPr>
            </w:pPr>
            <w:r w:rsidRPr="004D11A8">
              <w:rPr>
                <w:rFonts w:hint="eastAsia"/>
                <w:sz w:val="16"/>
                <w:szCs w:val="18"/>
              </w:rPr>
              <w:t xml:space="preserve">Maximum </w:t>
            </w:r>
            <w:r w:rsidRPr="004D11A8">
              <w:rPr>
                <w:sz w:val="16"/>
                <w:szCs w:val="18"/>
              </w:rPr>
              <w:t>Level (EIRP</w:t>
            </w:r>
            <w:r w:rsidRPr="004D11A8">
              <w:rPr>
                <w:sz w:val="16"/>
                <w:szCs w:val="18"/>
                <w:vertAlign w:val="superscript"/>
              </w:rPr>
              <w:t>2</w:t>
            </w:r>
            <w:r w:rsidRPr="004D11A8">
              <w:rPr>
                <w:sz w:val="16"/>
                <w:szCs w:val="18"/>
              </w:rPr>
              <w:t>)</w:t>
            </w:r>
          </w:p>
        </w:tc>
        <w:tc>
          <w:tcPr>
            <w:tcW w:w="1963" w:type="dxa"/>
            <w:shd w:val="clear" w:color="auto" w:fill="auto"/>
          </w:tcPr>
          <w:p w14:paraId="25DE185C" w14:textId="77777777" w:rsidR="005E4BC6" w:rsidRPr="004D11A8" w:rsidRDefault="005E4BC6" w:rsidP="009D1F4B">
            <w:pPr>
              <w:pStyle w:val="TAH"/>
              <w:rPr>
                <w:sz w:val="16"/>
                <w:szCs w:val="18"/>
              </w:rPr>
            </w:pPr>
            <w:r w:rsidRPr="004D11A8">
              <w:rPr>
                <w:sz w:val="16"/>
                <w:szCs w:val="18"/>
              </w:rPr>
              <w:t>MBW (MHz)</w:t>
            </w:r>
          </w:p>
        </w:tc>
        <w:tc>
          <w:tcPr>
            <w:tcW w:w="1127" w:type="dxa"/>
          </w:tcPr>
          <w:p w14:paraId="545935A5" w14:textId="77777777" w:rsidR="005E4BC6" w:rsidRPr="004D11A8" w:rsidRDefault="005E4BC6" w:rsidP="009D1F4B">
            <w:pPr>
              <w:pStyle w:val="TAH"/>
              <w:rPr>
                <w:sz w:val="16"/>
                <w:szCs w:val="18"/>
              </w:rPr>
            </w:pPr>
            <w:r w:rsidRPr="004D11A8">
              <w:rPr>
                <w:sz w:val="16"/>
                <w:szCs w:val="18"/>
              </w:rPr>
              <w:t>NOTE</w:t>
            </w:r>
          </w:p>
        </w:tc>
      </w:tr>
      <w:tr w:rsidR="005E4BC6" w:rsidRPr="004D11A8" w14:paraId="5F2555C2" w14:textId="77777777" w:rsidTr="009D1F4B">
        <w:trPr>
          <w:trHeight w:val="225"/>
          <w:jc w:val="center"/>
        </w:trPr>
        <w:tc>
          <w:tcPr>
            <w:tcW w:w="1655" w:type="dxa"/>
            <w:shd w:val="clear" w:color="auto" w:fill="auto"/>
            <w:vAlign w:val="bottom"/>
          </w:tcPr>
          <w:p w14:paraId="3047065E" w14:textId="77777777" w:rsidR="005E4BC6" w:rsidRPr="004D11A8" w:rsidRDefault="005E4BC6" w:rsidP="009D1F4B">
            <w:pPr>
              <w:pStyle w:val="TAL"/>
              <w:rPr>
                <w:sz w:val="16"/>
                <w:szCs w:val="18"/>
              </w:rPr>
            </w:pPr>
            <w:r w:rsidRPr="004D11A8">
              <w:rPr>
                <w:sz w:val="16"/>
                <w:szCs w:val="18"/>
              </w:rPr>
              <w:t>Frequency range</w:t>
            </w:r>
          </w:p>
        </w:tc>
        <w:tc>
          <w:tcPr>
            <w:tcW w:w="1593" w:type="dxa"/>
            <w:shd w:val="clear" w:color="auto" w:fill="auto"/>
          </w:tcPr>
          <w:p w14:paraId="2FCC1632" w14:textId="77777777" w:rsidR="005E4BC6" w:rsidRPr="004D11A8" w:rsidRDefault="005E4BC6" w:rsidP="009D1F4B">
            <w:pPr>
              <w:pStyle w:val="TAC"/>
              <w:rPr>
                <w:sz w:val="16"/>
                <w:szCs w:val="18"/>
              </w:rPr>
            </w:pPr>
            <w:r w:rsidRPr="004D11A8">
              <w:rPr>
                <w:rFonts w:cs="Arial" w:hint="eastAsia"/>
                <w:sz w:val="16"/>
                <w:szCs w:val="18"/>
                <w:lang w:eastAsia="ko-KR"/>
              </w:rPr>
              <w:t>5925</w:t>
            </w:r>
          </w:p>
        </w:tc>
        <w:tc>
          <w:tcPr>
            <w:tcW w:w="433" w:type="dxa"/>
            <w:shd w:val="clear" w:color="auto" w:fill="auto"/>
            <w:vAlign w:val="bottom"/>
          </w:tcPr>
          <w:p w14:paraId="437C5208" w14:textId="77777777" w:rsidR="005E4BC6" w:rsidRPr="004D11A8" w:rsidRDefault="005E4BC6" w:rsidP="009D1F4B">
            <w:pPr>
              <w:pStyle w:val="TAC"/>
              <w:rPr>
                <w:sz w:val="16"/>
                <w:szCs w:val="18"/>
              </w:rPr>
            </w:pPr>
            <w:r w:rsidRPr="004D11A8">
              <w:rPr>
                <w:sz w:val="16"/>
                <w:szCs w:val="18"/>
              </w:rPr>
              <w:t>-</w:t>
            </w:r>
          </w:p>
        </w:tc>
        <w:tc>
          <w:tcPr>
            <w:tcW w:w="1300" w:type="dxa"/>
            <w:shd w:val="clear" w:color="auto" w:fill="auto"/>
          </w:tcPr>
          <w:p w14:paraId="1363DCE4" w14:textId="77777777" w:rsidR="005E4BC6" w:rsidRPr="008D48F1" w:rsidRDefault="005E4BC6" w:rsidP="009D1F4B">
            <w:pPr>
              <w:pStyle w:val="TAC"/>
              <w:rPr>
                <w:sz w:val="16"/>
                <w:szCs w:val="18"/>
                <w:lang w:eastAsia="zh-CN"/>
              </w:rPr>
            </w:pPr>
            <w:del w:id="16843" w:author="LGE" w:date="2025-01-17T12:08:00Z">
              <w:r w:rsidRPr="004D11A8" w:rsidDel="008D48F1">
                <w:rPr>
                  <w:rFonts w:cs="Arial" w:hint="eastAsia"/>
                  <w:sz w:val="16"/>
                  <w:szCs w:val="18"/>
                  <w:lang w:eastAsia="ko-KR"/>
                </w:rPr>
                <w:delText>5950</w:delText>
              </w:r>
            </w:del>
            <w:ins w:id="16844" w:author="LGE" w:date="2025-01-17T12:08:00Z">
              <w:r w:rsidRPr="004D11A8">
                <w:rPr>
                  <w:rFonts w:cs="Arial" w:hint="eastAsia"/>
                  <w:sz w:val="16"/>
                  <w:szCs w:val="18"/>
                  <w:lang w:eastAsia="ko-KR"/>
                </w:rPr>
                <w:t>59</w:t>
              </w:r>
              <w:r>
                <w:rPr>
                  <w:rFonts w:cs="Arial"/>
                  <w:sz w:val="16"/>
                  <w:szCs w:val="18"/>
                  <w:lang w:eastAsia="zh-CN"/>
                </w:rPr>
                <w:t>45</w:t>
              </w:r>
            </w:ins>
          </w:p>
        </w:tc>
        <w:tc>
          <w:tcPr>
            <w:tcW w:w="2385" w:type="dxa"/>
            <w:shd w:val="clear" w:color="auto" w:fill="auto"/>
          </w:tcPr>
          <w:p w14:paraId="791DE473" w14:textId="77777777" w:rsidR="005E4BC6" w:rsidRPr="004D11A8" w:rsidRDefault="005E4BC6" w:rsidP="009D1F4B">
            <w:pPr>
              <w:pStyle w:val="TAC"/>
              <w:rPr>
                <w:sz w:val="16"/>
                <w:szCs w:val="18"/>
              </w:rPr>
            </w:pPr>
            <w:r w:rsidRPr="004D11A8">
              <w:rPr>
                <w:rFonts w:cs="Arial" w:hint="eastAsia"/>
                <w:sz w:val="16"/>
                <w:szCs w:val="18"/>
                <w:lang w:eastAsia="ko-KR"/>
              </w:rPr>
              <w:t>-30</w:t>
            </w:r>
          </w:p>
        </w:tc>
        <w:tc>
          <w:tcPr>
            <w:tcW w:w="1963" w:type="dxa"/>
            <w:shd w:val="clear" w:color="auto" w:fill="auto"/>
            <w:noWrap/>
          </w:tcPr>
          <w:p w14:paraId="0AD216E0" w14:textId="77777777" w:rsidR="005E4BC6" w:rsidRPr="004D11A8" w:rsidRDefault="005E4BC6" w:rsidP="009D1F4B">
            <w:pPr>
              <w:pStyle w:val="TAC"/>
              <w:rPr>
                <w:sz w:val="16"/>
                <w:szCs w:val="18"/>
              </w:rPr>
            </w:pPr>
            <w:r w:rsidRPr="004D11A8">
              <w:rPr>
                <w:rFonts w:cs="Arial" w:hint="eastAsia"/>
                <w:sz w:val="16"/>
                <w:szCs w:val="18"/>
                <w:lang w:eastAsia="ko-KR"/>
              </w:rPr>
              <w:t>1</w:t>
            </w:r>
          </w:p>
        </w:tc>
        <w:tc>
          <w:tcPr>
            <w:tcW w:w="1127" w:type="dxa"/>
          </w:tcPr>
          <w:p w14:paraId="38C45608" w14:textId="77777777" w:rsidR="005E4BC6" w:rsidRPr="004D11A8" w:rsidRDefault="005E4BC6" w:rsidP="009D1F4B">
            <w:pPr>
              <w:pStyle w:val="TAC"/>
              <w:rPr>
                <w:sz w:val="16"/>
                <w:szCs w:val="18"/>
              </w:rPr>
            </w:pPr>
            <w:del w:id="16845" w:author="LGE" w:date="2025-01-17T12:08:00Z">
              <w:r w:rsidRPr="004D11A8" w:rsidDel="008D48F1">
                <w:rPr>
                  <w:rFonts w:cs="Arial"/>
                  <w:sz w:val="16"/>
                  <w:szCs w:val="18"/>
                  <w:lang w:eastAsia="ko-KR"/>
                </w:rPr>
                <w:delText>1</w:delText>
              </w:r>
            </w:del>
          </w:p>
        </w:tc>
      </w:tr>
      <w:tr w:rsidR="005E4BC6" w:rsidRPr="004D11A8" w14:paraId="564EE2E6" w14:textId="77777777" w:rsidTr="009D1F4B">
        <w:trPr>
          <w:trHeight w:val="225"/>
          <w:jc w:val="center"/>
        </w:trPr>
        <w:tc>
          <w:tcPr>
            <w:tcW w:w="1655" w:type="dxa"/>
            <w:shd w:val="clear" w:color="auto" w:fill="auto"/>
            <w:vAlign w:val="bottom"/>
          </w:tcPr>
          <w:p w14:paraId="3657E00C" w14:textId="77777777" w:rsidR="005E4BC6" w:rsidRPr="004D11A8" w:rsidRDefault="005E4BC6" w:rsidP="009D1F4B">
            <w:pPr>
              <w:pStyle w:val="TAL"/>
              <w:rPr>
                <w:sz w:val="16"/>
                <w:szCs w:val="18"/>
              </w:rPr>
            </w:pPr>
            <w:r w:rsidRPr="004D11A8">
              <w:rPr>
                <w:sz w:val="16"/>
                <w:szCs w:val="18"/>
              </w:rPr>
              <w:t>Frequency range</w:t>
            </w:r>
          </w:p>
        </w:tc>
        <w:tc>
          <w:tcPr>
            <w:tcW w:w="1593" w:type="dxa"/>
            <w:shd w:val="clear" w:color="auto" w:fill="auto"/>
            <w:vAlign w:val="center"/>
          </w:tcPr>
          <w:p w14:paraId="643B0DC4" w14:textId="77777777" w:rsidR="005E4BC6" w:rsidRPr="004D11A8" w:rsidRDefault="005E4BC6" w:rsidP="009D1F4B">
            <w:pPr>
              <w:pStyle w:val="TAC"/>
              <w:rPr>
                <w:sz w:val="16"/>
                <w:szCs w:val="18"/>
              </w:rPr>
            </w:pPr>
            <w:del w:id="16846" w:author="LGE" w:date="2025-01-17T12:08:00Z">
              <w:r w:rsidRPr="004D11A8" w:rsidDel="008D48F1">
                <w:rPr>
                  <w:rFonts w:cs="Arial" w:hint="eastAsia"/>
                  <w:sz w:val="16"/>
                  <w:szCs w:val="18"/>
                  <w:lang w:eastAsia="ko-KR"/>
                </w:rPr>
                <w:delText>58</w:delText>
              </w:r>
              <w:r w:rsidRPr="004D11A8" w:rsidDel="008D48F1">
                <w:rPr>
                  <w:rFonts w:cs="Arial"/>
                  <w:sz w:val="16"/>
                  <w:szCs w:val="18"/>
                  <w:lang w:eastAsia="ko-KR"/>
                </w:rPr>
                <w:delText>15</w:delText>
              </w:r>
            </w:del>
            <w:ins w:id="16847" w:author="LGE" w:date="2025-01-17T12:08:00Z">
              <w:r w:rsidRPr="004D11A8">
                <w:rPr>
                  <w:rFonts w:cs="Arial" w:hint="eastAsia"/>
                  <w:sz w:val="16"/>
                  <w:szCs w:val="18"/>
                  <w:lang w:eastAsia="ko-KR"/>
                </w:rPr>
                <w:t>58</w:t>
              </w:r>
              <w:r>
                <w:rPr>
                  <w:rFonts w:cs="Arial"/>
                  <w:sz w:val="16"/>
                  <w:szCs w:val="18"/>
                  <w:lang w:eastAsia="zh-CN"/>
                </w:rPr>
                <w:t>3</w:t>
              </w:r>
              <w:r w:rsidRPr="004D11A8">
                <w:rPr>
                  <w:rFonts w:cs="Arial"/>
                  <w:sz w:val="16"/>
                  <w:szCs w:val="18"/>
                  <w:lang w:eastAsia="ko-KR"/>
                </w:rPr>
                <w:t>5</w:t>
              </w:r>
            </w:ins>
          </w:p>
        </w:tc>
        <w:tc>
          <w:tcPr>
            <w:tcW w:w="433" w:type="dxa"/>
            <w:shd w:val="clear" w:color="auto" w:fill="auto"/>
            <w:vAlign w:val="bottom"/>
          </w:tcPr>
          <w:p w14:paraId="488BF723" w14:textId="77777777" w:rsidR="005E4BC6" w:rsidRPr="004D11A8" w:rsidRDefault="005E4BC6" w:rsidP="009D1F4B">
            <w:pPr>
              <w:pStyle w:val="TAC"/>
              <w:rPr>
                <w:sz w:val="16"/>
                <w:szCs w:val="18"/>
              </w:rPr>
            </w:pPr>
            <w:r w:rsidRPr="004D11A8">
              <w:rPr>
                <w:sz w:val="16"/>
                <w:szCs w:val="18"/>
              </w:rPr>
              <w:t>-</w:t>
            </w:r>
          </w:p>
        </w:tc>
        <w:tc>
          <w:tcPr>
            <w:tcW w:w="1300" w:type="dxa"/>
            <w:shd w:val="clear" w:color="auto" w:fill="auto"/>
            <w:vAlign w:val="center"/>
          </w:tcPr>
          <w:p w14:paraId="3C94D8E0" w14:textId="77777777" w:rsidR="005E4BC6" w:rsidRPr="004D11A8" w:rsidRDefault="005E4BC6" w:rsidP="009D1F4B">
            <w:pPr>
              <w:pStyle w:val="TAC"/>
              <w:rPr>
                <w:sz w:val="16"/>
                <w:szCs w:val="18"/>
              </w:rPr>
            </w:pPr>
            <w:r w:rsidRPr="004D11A8">
              <w:rPr>
                <w:rFonts w:cs="Arial" w:hint="eastAsia"/>
                <w:sz w:val="16"/>
                <w:szCs w:val="18"/>
                <w:lang w:eastAsia="ko-KR"/>
              </w:rPr>
              <w:t>5855</w:t>
            </w:r>
          </w:p>
        </w:tc>
        <w:tc>
          <w:tcPr>
            <w:tcW w:w="2385" w:type="dxa"/>
            <w:shd w:val="clear" w:color="auto" w:fill="auto"/>
            <w:vAlign w:val="center"/>
          </w:tcPr>
          <w:p w14:paraId="3550D714" w14:textId="77777777" w:rsidR="005E4BC6" w:rsidRPr="004D11A8" w:rsidRDefault="005E4BC6" w:rsidP="009D1F4B">
            <w:pPr>
              <w:pStyle w:val="TAC"/>
              <w:rPr>
                <w:sz w:val="16"/>
                <w:szCs w:val="18"/>
              </w:rPr>
            </w:pPr>
            <w:r w:rsidRPr="004D11A8">
              <w:rPr>
                <w:sz w:val="16"/>
                <w:szCs w:val="18"/>
              </w:rPr>
              <w:t>-</w:t>
            </w:r>
            <w:r w:rsidRPr="004D11A8">
              <w:rPr>
                <w:rFonts w:cs="Arial"/>
                <w:sz w:val="16"/>
                <w:szCs w:val="18"/>
                <w:lang w:eastAsia="ko-KR"/>
              </w:rPr>
              <w:t>30</w:t>
            </w:r>
          </w:p>
        </w:tc>
        <w:tc>
          <w:tcPr>
            <w:tcW w:w="1963" w:type="dxa"/>
            <w:shd w:val="clear" w:color="auto" w:fill="auto"/>
            <w:noWrap/>
            <w:vAlign w:val="center"/>
          </w:tcPr>
          <w:p w14:paraId="7957DB9A" w14:textId="77777777" w:rsidR="005E4BC6" w:rsidRPr="004D11A8" w:rsidRDefault="005E4BC6" w:rsidP="009D1F4B">
            <w:pPr>
              <w:pStyle w:val="TAC"/>
              <w:rPr>
                <w:sz w:val="16"/>
                <w:szCs w:val="18"/>
              </w:rPr>
            </w:pPr>
            <w:r w:rsidRPr="004D11A8">
              <w:rPr>
                <w:sz w:val="16"/>
                <w:szCs w:val="18"/>
              </w:rPr>
              <w:t>1</w:t>
            </w:r>
          </w:p>
        </w:tc>
        <w:tc>
          <w:tcPr>
            <w:tcW w:w="1127" w:type="dxa"/>
            <w:vAlign w:val="center"/>
          </w:tcPr>
          <w:p w14:paraId="3A908BC5" w14:textId="77777777" w:rsidR="005E4BC6" w:rsidRPr="004D11A8" w:rsidRDefault="005E4BC6" w:rsidP="009D1F4B">
            <w:pPr>
              <w:pStyle w:val="TAC"/>
              <w:rPr>
                <w:sz w:val="16"/>
                <w:szCs w:val="18"/>
              </w:rPr>
            </w:pPr>
            <w:del w:id="16848" w:author="LGE" w:date="2025-01-17T12:08:00Z">
              <w:r w:rsidRPr="004D11A8" w:rsidDel="008D48F1">
                <w:rPr>
                  <w:rFonts w:cs="Arial"/>
                  <w:sz w:val="16"/>
                  <w:szCs w:val="18"/>
                  <w:lang w:eastAsia="ko-KR"/>
                </w:rPr>
                <w:delText>3</w:delText>
              </w:r>
            </w:del>
          </w:p>
        </w:tc>
      </w:tr>
      <w:tr w:rsidR="005E4BC6" w:rsidRPr="004D11A8" w14:paraId="20E633BF" w14:textId="77777777" w:rsidTr="009D1F4B">
        <w:trPr>
          <w:trHeight w:val="225"/>
          <w:jc w:val="center"/>
        </w:trPr>
        <w:tc>
          <w:tcPr>
            <w:tcW w:w="0" w:type="auto"/>
            <w:gridSpan w:val="7"/>
            <w:shd w:val="clear" w:color="auto" w:fill="auto"/>
            <w:vAlign w:val="bottom"/>
          </w:tcPr>
          <w:p w14:paraId="2B6385B2" w14:textId="77777777" w:rsidR="005E4BC6" w:rsidRPr="004D11A8" w:rsidRDefault="005E4BC6" w:rsidP="009D1F4B">
            <w:pPr>
              <w:pStyle w:val="TAN"/>
              <w:rPr>
                <w:rFonts w:cs="Arial"/>
                <w:sz w:val="16"/>
                <w:szCs w:val="18"/>
              </w:rPr>
            </w:pPr>
            <w:r w:rsidRPr="004D11A8">
              <w:rPr>
                <w:rFonts w:cs="Arial"/>
                <w:sz w:val="16"/>
                <w:szCs w:val="18"/>
              </w:rPr>
              <w:t>NOTE 1:</w:t>
            </w:r>
            <w:r w:rsidRPr="004D11A8">
              <w:rPr>
                <w:rFonts w:cs="Arial"/>
                <w:sz w:val="16"/>
                <w:szCs w:val="18"/>
              </w:rPr>
              <w:tab/>
            </w:r>
            <w:del w:id="16849" w:author="LGE" w:date="2025-01-17T12:08:00Z">
              <w:r w:rsidRPr="004D11A8" w:rsidDel="008D48F1">
                <w:rPr>
                  <w:sz w:val="16"/>
                  <w:szCs w:val="18"/>
                </w:rPr>
                <w:delText>In the frequency range x-5950MHz, SE requirement of -30dBm/MHz should be applied; where x = max</w:delText>
              </w:r>
              <w:r w:rsidRPr="004D11A8" w:rsidDel="008D48F1">
                <w:rPr>
                  <w:rFonts w:hint="eastAsia"/>
                  <w:sz w:val="16"/>
                  <w:szCs w:val="18"/>
                </w:rPr>
                <w:delText xml:space="preserve"> </w:delText>
              </w:r>
              <w:r w:rsidRPr="004D11A8" w:rsidDel="008D48F1">
                <w:rPr>
                  <w:sz w:val="16"/>
                  <w:szCs w:val="18"/>
                </w:rPr>
                <w:delText>(5925, fc + 15), where fc is the channel centre frequency</w:delText>
              </w:r>
            </w:del>
            <w:ins w:id="16850" w:author="LGE" w:date="2025-01-17T12:08:00Z">
              <w:r>
                <w:rPr>
                  <w:sz w:val="16"/>
                  <w:szCs w:val="18"/>
                  <w:lang w:eastAsia="zh-CN"/>
                </w:rPr>
                <w:t>Void</w:t>
              </w:r>
            </w:ins>
            <w:r w:rsidRPr="004D11A8">
              <w:rPr>
                <w:rFonts w:hint="eastAsia"/>
                <w:sz w:val="16"/>
                <w:szCs w:val="18"/>
              </w:rPr>
              <w:t>.</w:t>
            </w:r>
          </w:p>
          <w:p w14:paraId="240CC5F9" w14:textId="77777777" w:rsidR="005E4BC6" w:rsidRPr="004D11A8" w:rsidRDefault="005E4BC6" w:rsidP="009D1F4B">
            <w:pPr>
              <w:pStyle w:val="TAN"/>
              <w:rPr>
                <w:sz w:val="16"/>
                <w:szCs w:val="18"/>
              </w:rPr>
            </w:pPr>
            <w:r w:rsidRPr="004D11A8">
              <w:rPr>
                <w:rFonts w:cs="Arial"/>
                <w:sz w:val="16"/>
                <w:szCs w:val="18"/>
              </w:rPr>
              <w:t>NOTE 2:</w:t>
            </w:r>
            <w:r w:rsidRPr="004D11A8">
              <w:rPr>
                <w:rFonts w:cs="Arial"/>
                <w:sz w:val="16"/>
                <w:szCs w:val="18"/>
              </w:rPr>
              <w:tab/>
            </w:r>
            <w:r w:rsidRPr="004D11A8">
              <w:rPr>
                <w:sz w:val="16"/>
                <w:szCs w:val="18"/>
              </w:rPr>
              <w:t>The EIRP requirement is converted to conducted requirement depend on the supported post antenna connector gain G</w:t>
            </w:r>
            <w:r w:rsidRPr="004D11A8">
              <w:rPr>
                <w:sz w:val="16"/>
                <w:szCs w:val="18"/>
                <w:vertAlign w:val="subscript"/>
              </w:rPr>
              <w:t>post connector</w:t>
            </w:r>
            <w:r w:rsidRPr="004D11A8">
              <w:rPr>
                <w:sz w:val="16"/>
                <w:szCs w:val="18"/>
              </w:rPr>
              <w:t xml:space="preserve"> declared by the UE following the principle described in annex I in [11].</w:t>
            </w:r>
          </w:p>
          <w:p w14:paraId="19139FCD" w14:textId="77777777" w:rsidR="005E4BC6" w:rsidRPr="004D11A8" w:rsidRDefault="005E4BC6" w:rsidP="009D1F4B">
            <w:pPr>
              <w:pStyle w:val="TAN"/>
              <w:rPr>
                <w:sz w:val="16"/>
                <w:szCs w:val="18"/>
              </w:rPr>
            </w:pPr>
            <w:r w:rsidRPr="004D11A8">
              <w:rPr>
                <w:rFonts w:cs="Arial"/>
                <w:sz w:val="16"/>
                <w:szCs w:val="18"/>
              </w:rPr>
              <w:t>NOTE 3:</w:t>
            </w:r>
            <w:r w:rsidRPr="004D11A8">
              <w:rPr>
                <w:rFonts w:cs="Arial"/>
                <w:sz w:val="16"/>
                <w:szCs w:val="18"/>
              </w:rPr>
              <w:tab/>
            </w:r>
            <w:del w:id="16851" w:author="LGE" w:date="2025-01-17T12:09:00Z">
              <w:r w:rsidRPr="004D11A8" w:rsidDel="008D48F1">
                <w:rPr>
                  <w:rFonts w:cs="Arial"/>
                  <w:sz w:val="16"/>
                  <w:szCs w:val="18"/>
                </w:rPr>
                <w:delText>R</w:delText>
              </w:r>
              <w:r w:rsidRPr="004D11A8" w:rsidDel="008D48F1">
                <w:rPr>
                  <w:rFonts w:cs="Arial"/>
                  <w:noProof/>
                  <w:sz w:val="16"/>
                  <w:szCs w:val="18"/>
                </w:rPr>
                <w:delText xml:space="preserve">esolution BW </w:delText>
              </w:r>
              <w:r w:rsidRPr="004D11A8" w:rsidDel="008D48F1">
                <w:rPr>
                  <w:rFonts w:cs="Arial"/>
                  <w:sz w:val="16"/>
                  <w:szCs w:val="18"/>
                </w:rPr>
                <w:delText>is 10% of</w:delText>
              </w:r>
              <w:r w:rsidRPr="004D11A8" w:rsidDel="008D48F1">
                <w:rPr>
                  <w:rFonts w:cs="Arial"/>
                  <w:noProof/>
                  <w:sz w:val="16"/>
                  <w:szCs w:val="18"/>
                </w:rPr>
                <w:delText xml:space="preserve"> the measurement BW and the result should be integrated to achieve the measurement bandwidth. The sweep time shall be set </w:delText>
              </w:r>
              <w:r w:rsidRPr="004D11A8" w:rsidDel="008D48F1">
                <w:rPr>
                  <w:sz w:val="16"/>
                  <w:szCs w:val="18"/>
                </w:rPr>
                <w:delText>larger than (symbol length)*(number of points in sweep)</w:delText>
              </w:r>
              <w:r w:rsidRPr="004D11A8" w:rsidDel="008D48F1">
                <w:rPr>
                  <w:rFonts w:cs="Arial"/>
                  <w:noProof/>
                  <w:sz w:val="16"/>
                  <w:szCs w:val="18"/>
                </w:rPr>
                <w:delText xml:space="preserve"> to improve the measurement accuracy</w:delText>
              </w:r>
            </w:del>
            <w:ins w:id="16852" w:author="LGE" w:date="2025-01-17T12:09:00Z">
              <w:r>
                <w:rPr>
                  <w:rFonts w:cs="Arial"/>
                  <w:noProof/>
                  <w:sz w:val="16"/>
                  <w:szCs w:val="18"/>
                  <w:lang w:eastAsia="zh-CN"/>
                </w:rPr>
                <w:t>Void</w:t>
              </w:r>
            </w:ins>
            <w:r w:rsidRPr="004D11A8">
              <w:rPr>
                <w:rFonts w:cs="Arial"/>
                <w:noProof/>
                <w:sz w:val="16"/>
                <w:szCs w:val="18"/>
              </w:rPr>
              <w:t>.</w:t>
            </w:r>
          </w:p>
        </w:tc>
      </w:tr>
    </w:tbl>
    <w:p w14:paraId="3A5BE9AC" w14:textId="77777777" w:rsidR="005E4BC6" w:rsidRDefault="005E4BC6" w:rsidP="005E4BC6">
      <w:pPr>
        <w:ind w:left="567"/>
        <w:rPr>
          <w:rFonts w:eastAsia="맑은 고딕"/>
          <w:noProof/>
          <w:lang w:eastAsia="ko-KR"/>
        </w:rPr>
      </w:pPr>
    </w:p>
    <w:p w14:paraId="732049AB" w14:textId="77777777" w:rsidR="005E4BC6" w:rsidRDefault="005E4BC6">
      <w:pPr>
        <w:pStyle w:val="B10"/>
        <w:rPr>
          <w:rFonts w:eastAsia="맑은 고딕"/>
          <w:noProof/>
          <w:lang w:eastAsia="ko-KR"/>
        </w:rPr>
        <w:pPrChange w:id="16853" w:author="LGEc" w:date="2025-05-09T13:41:00Z">
          <w:pPr>
            <w:numPr>
              <w:numId w:val="26"/>
            </w:numPr>
            <w:tabs>
              <w:tab w:val="num" w:pos="851"/>
            </w:tabs>
            <w:ind w:left="851" w:hanging="851"/>
          </w:pPr>
        </w:pPrChange>
      </w:pPr>
      <w:ins w:id="16854" w:author="LGEc" w:date="2025-05-09T13:41:00Z">
        <w:r>
          <w:rPr>
            <w:noProof/>
            <w:lang w:eastAsia="zh-CN"/>
          </w:rPr>
          <w:t xml:space="preserve">3) </w:t>
        </w:r>
      </w:ins>
      <w:r>
        <w:rPr>
          <w:rFonts w:eastAsia="맑은 고딕" w:hint="eastAsia"/>
          <w:noProof/>
          <w:lang w:eastAsia="ko-KR"/>
        </w:rPr>
        <w:t xml:space="preserve">Additional requirements to protect CEN DSRC: </w:t>
      </w:r>
    </w:p>
    <w:p w14:paraId="38B70B53" w14:textId="77777777" w:rsidR="005E4BC6" w:rsidRPr="004D11A8" w:rsidRDefault="005E4BC6" w:rsidP="005E4BC6">
      <w:pPr>
        <w:rPr>
          <w:rFonts w:eastAsia="맑은 고딕"/>
        </w:rPr>
      </w:pPr>
      <w:r w:rsidRPr="00B87A38">
        <w:t xml:space="preserve">When </w:t>
      </w:r>
      <w:r w:rsidRPr="00B87A38">
        <w:rPr>
          <w:rPrChange w:id="16855" w:author="LGEc" w:date="2025-05-09T17:11:00Z">
            <w:rPr>
              <w:highlight w:val="yellow"/>
            </w:rPr>
          </w:rPrChange>
        </w:rPr>
        <w:t>"</w:t>
      </w:r>
      <w:r w:rsidRPr="00B87A38">
        <w:rPr>
          <w:rFonts w:cs="v5.0.0"/>
          <w:rPrChange w:id="16856" w:author="LGEc" w:date="2025-05-09T17:11:00Z">
            <w:rPr>
              <w:rFonts w:cs="v5.0.0"/>
              <w:highlight w:val="yellow"/>
            </w:rPr>
          </w:rPrChange>
        </w:rPr>
        <w:t>NS_33"</w:t>
      </w:r>
      <w:r w:rsidRPr="004D11A8">
        <w:rPr>
          <w:rFonts w:cs="v5.0.0"/>
        </w:rPr>
        <w:t xml:space="preserve"> </w:t>
      </w:r>
      <w:r w:rsidRPr="004D11A8">
        <w:t>is configured from pre-configured radio parameters or the cell, and the indication from upper layers has indicated that the UE is within the protection zone of CEN DSRC devices or HDR DSRC devices, the power of any NR V2X UE emission shall fulfil either one of the two sets of conditions</w:t>
      </w:r>
      <w:r w:rsidRPr="004D11A8">
        <w:rPr>
          <w:rFonts w:eastAsia="맑은 고딕" w:hint="eastAsia"/>
        </w:rPr>
        <w:t>.</w:t>
      </w:r>
    </w:p>
    <w:p w14:paraId="613A3FB3" w14:textId="77777777" w:rsidR="005E4BC6" w:rsidRPr="004D11A8" w:rsidRDefault="005E4BC6" w:rsidP="005E4BC6">
      <w:pPr>
        <w:pStyle w:val="TH"/>
        <w:rPr>
          <w:sz w:val="18"/>
          <w:szCs w:val="18"/>
        </w:rPr>
      </w:pPr>
      <w:r w:rsidRPr="004D11A8">
        <w:rPr>
          <w:sz w:val="18"/>
          <w:szCs w:val="18"/>
        </w:rPr>
        <w:t>Table 6.5E.3.4.2-2: Requirements for spurious emissions to protect CEN DSRC for V2X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2722"/>
        <w:gridCol w:w="4763"/>
      </w:tblGrid>
      <w:tr w:rsidR="005E4BC6" w:rsidRPr="004D11A8" w14:paraId="2D1FC650" w14:textId="77777777" w:rsidTr="009D1F4B">
        <w:trPr>
          <w:trHeight w:val="420"/>
          <w:jc w:val="center"/>
        </w:trPr>
        <w:tc>
          <w:tcPr>
            <w:tcW w:w="1336" w:type="dxa"/>
            <w:shd w:val="clear" w:color="auto" w:fill="auto"/>
          </w:tcPr>
          <w:p w14:paraId="12AA99FC" w14:textId="77777777" w:rsidR="005E4BC6" w:rsidRPr="004D11A8" w:rsidRDefault="005E4BC6" w:rsidP="009D1F4B">
            <w:pPr>
              <w:pStyle w:val="TAH"/>
              <w:rPr>
                <w:sz w:val="16"/>
                <w:szCs w:val="18"/>
              </w:rPr>
            </w:pPr>
          </w:p>
        </w:tc>
        <w:tc>
          <w:tcPr>
            <w:tcW w:w="2722" w:type="dxa"/>
            <w:shd w:val="clear" w:color="auto" w:fill="auto"/>
          </w:tcPr>
          <w:p w14:paraId="35E217DD" w14:textId="77777777" w:rsidR="005E4BC6" w:rsidRPr="004D11A8" w:rsidRDefault="005E4BC6" w:rsidP="009D1F4B">
            <w:pPr>
              <w:pStyle w:val="TAH"/>
              <w:rPr>
                <w:sz w:val="16"/>
                <w:szCs w:val="18"/>
              </w:rPr>
            </w:pPr>
            <w:r w:rsidRPr="004D11A8">
              <w:rPr>
                <w:sz w:val="16"/>
                <w:szCs w:val="18"/>
                <w:lang w:val="fr-FR"/>
              </w:rPr>
              <w:t>Maximum Transmission Power (dBm EIRP</w:t>
            </w:r>
            <w:r w:rsidRPr="004D11A8">
              <w:rPr>
                <w:sz w:val="16"/>
                <w:szCs w:val="18"/>
                <w:vertAlign w:val="superscript"/>
                <w:lang w:val="fr-FR"/>
              </w:rPr>
              <w:t>1</w:t>
            </w:r>
            <w:r w:rsidRPr="004D11A8">
              <w:rPr>
                <w:sz w:val="16"/>
                <w:szCs w:val="18"/>
                <w:lang w:val="fr-FR"/>
              </w:rPr>
              <w:t>)</w:t>
            </w:r>
          </w:p>
        </w:tc>
        <w:tc>
          <w:tcPr>
            <w:tcW w:w="4762" w:type="dxa"/>
            <w:shd w:val="clear" w:color="auto" w:fill="auto"/>
          </w:tcPr>
          <w:p w14:paraId="3DBA3F6B" w14:textId="77777777" w:rsidR="005E4BC6" w:rsidRPr="004D11A8" w:rsidRDefault="005E4BC6" w:rsidP="009D1F4B">
            <w:pPr>
              <w:pStyle w:val="TAH"/>
              <w:rPr>
                <w:sz w:val="16"/>
                <w:szCs w:val="18"/>
              </w:rPr>
            </w:pPr>
            <w:r w:rsidRPr="004D11A8">
              <w:rPr>
                <w:sz w:val="16"/>
                <w:szCs w:val="18"/>
                <w:lang w:val="fr-FR"/>
              </w:rPr>
              <w:t>Emission Limit in Frequency Range 5795-5815 (dBm/MHz EIRP</w:t>
            </w:r>
            <w:r w:rsidRPr="004D11A8">
              <w:rPr>
                <w:sz w:val="16"/>
                <w:szCs w:val="18"/>
                <w:vertAlign w:val="superscript"/>
                <w:lang w:val="fr-FR"/>
              </w:rPr>
              <w:t>1</w:t>
            </w:r>
            <w:r w:rsidRPr="004D11A8">
              <w:rPr>
                <w:sz w:val="16"/>
                <w:szCs w:val="18"/>
                <w:lang w:val="fr-FR"/>
              </w:rPr>
              <w:t>)</w:t>
            </w:r>
          </w:p>
        </w:tc>
      </w:tr>
      <w:tr w:rsidR="005E4BC6" w:rsidRPr="004D11A8" w14:paraId="1697AD3D" w14:textId="77777777" w:rsidTr="009D1F4B">
        <w:trPr>
          <w:trHeight w:val="204"/>
          <w:jc w:val="center"/>
        </w:trPr>
        <w:tc>
          <w:tcPr>
            <w:tcW w:w="1336" w:type="dxa"/>
            <w:shd w:val="clear" w:color="auto" w:fill="auto"/>
          </w:tcPr>
          <w:p w14:paraId="3707A7C1" w14:textId="77777777" w:rsidR="005E4BC6" w:rsidRPr="004D11A8" w:rsidRDefault="005E4BC6" w:rsidP="009D1F4B">
            <w:pPr>
              <w:pStyle w:val="TAC"/>
              <w:rPr>
                <w:sz w:val="16"/>
                <w:szCs w:val="18"/>
              </w:rPr>
            </w:pPr>
            <w:r w:rsidRPr="004D11A8">
              <w:rPr>
                <w:sz w:val="16"/>
                <w:szCs w:val="18"/>
                <w:lang w:val="fr-FR"/>
              </w:rPr>
              <w:t>Condition 1</w:t>
            </w:r>
          </w:p>
        </w:tc>
        <w:tc>
          <w:tcPr>
            <w:tcW w:w="2722" w:type="dxa"/>
            <w:shd w:val="clear" w:color="auto" w:fill="auto"/>
          </w:tcPr>
          <w:p w14:paraId="3BBB75E6" w14:textId="77777777" w:rsidR="005E4BC6" w:rsidRPr="004D11A8" w:rsidRDefault="005E4BC6" w:rsidP="009D1F4B">
            <w:pPr>
              <w:pStyle w:val="TAC"/>
              <w:rPr>
                <w:sz w:val="16"/>
                <w:szCs w:val="18"/>
              </w:rPr>
            </w:pPr>
            <w:r w:rsidRPr="004D11A8">
              <w:rPr>
                <w:sz w:val="16"/>
                <w:szCs w:val="18"/>
                <w:lang w:val="fr-FR"/>
              </w:rPr>
              <w:t>10</w:t>
            </w:r>
          </w:p>
        </w:tc>
        <w:tc>
          <w:tcPr>
            <w:tcW w:w="4762" w:type="dxa"/>
            <w:shd w:val="clear" w:color="auto" w:fill="auto"/>
          </w:tcPr>
          <w:p w14:paraId="21A6C9C7" w14:textId="77777777" w:rsidR="005E4BC6" w:rsidRPr="004D11A8" w:rsidRDefault="005E4BC6" w:rsidP="009D1F4B">
            <w:pPr>
              <w:pStyle w:val="TAC"/>
              <w:rPr>
                <w:sz w:val="16"/>
                <w:szCs w:val="18"/>
              </w:rPr>
            </w:pPr>
            <w:r w:rsidRPr="004D11A8">
              <w:rPr>
                <w:sz w:val="16"/>
                <w:szCs w:val="18"/>
                <w:lang w:val="fr-FR"/>
              </w:rPr>
              <w:t>-65</w:t>
            </w:r>
          </w:p>
        </w:tc>
      </w:tr>
      <w:tr w:rsidR="005E4BC6" w:rsidRPr="004D11A8" w14:paraId="2704DA45" w14:textId="77777777" w:rsidTr="009D1F4B">
        <w:trPr>
          <w:trHeight w:val="216"/>
          <w:jc w:val="center"/>
        </w:trPr>
        <w:tc>
          <w:tcPr>
            <w:tcW w:w="1336" w:type="dxa"/>
            <w:shd w:val="clear" w:color="auto" w:fill="auto"/>
          </w:tcPr>
          <w:p w14:paraId="53DDBDBF" w14:textId="77777777" w:rsidR="005E4BC6" w:rsidRPr="004D11A8" w:rsidRDefault="005E4BC6" w:rsidP="009D1F4B">
            <w:pPr>
              <w:pStyle w:val="TAC"/>
              <w:rPr>
                <w:sz w:val="16"/>
                <w:szCs w:val="18"/>
              </w:rPr>
            </w:pPr>
            <w:r w:rsidRPr="004D11A8">
              <w:rPr>
                <w:sz w:val="16"/>
                <w:szCs w:val="18"/>
                <w:lang w:val="fr-FR"/>
              </w:rPr>
              <w:t>Condition 2</w:t>
            </w:r>
          </w:p>
        </w:tc>
        <w:tc>
          <w:tcPr>
            <w:tcW w:w="2722" w:type="dxa"/>
            <w:shd w:val="clear" w:color="auto" w:fill="auto"/>
          </w:tcPr>
          <w:p w14:paraId="7CC53840" w14:textId="77777777" w:rsidR="005E4BC6" w:rsidRPr="004D11A8" w:rsidRDefault="005E4BC6" w:rsidP="009D1F4B">
            <w:pPr>
              <w:pStyle w:val="TAC"/>
              <w:rPr>
                <w:sz w:val="16"/>
                <w:szCs w:val="18"/>
              </w:rPr>
            </w:pPr>
            <w:r w:rsidRPr="004D11A8">
              <w:rPr>
                <w:sz w:val="16"/>
                <w:szCs w:val="18"/>
                <w:lang w:val="fr-FR"/>
              </w:rPr>
              <w:t>10</w:t>
            </w:r>
          </w:p>
        </w:tc>
        <w:tc>
          <w:tcPr>
            <w:tcW w:w="4762" w:type="dxa"/>
            <w:shd w:val="clear" w:color="auto" w:fill="auto"/>
          </w:tcPr>
          <w:p w14:paraId="350BF6B9" w14:textId="77777777" w:rsidR="005E4BC6" w:rsidRPr="004D11A8" w:rsidRDefault="005E4BC6" w:rsidP="009D1F4B">
            <w:pPr>
              <w:pStyle w:val="TAC"/>
              <w:rPr>
                <w:sz w:val="16"/>
                <w:szCs w:val="18"/>
              </w:rPr>
            </w:pPr>
            <w:r w:rsidRPr="004D11A8">
              <w:rPr>
                <w:sz w:val="16"/>
                <w:szCs w:val="18"/>
                <w:lang w:val="fr-FR"/>
              </w:rPr>
              <w:t>-45</w:t>
            </w:r>
          </w:p>
        </w:tc>
      </w:tr>
      <w:tr w:rsidR="005E4BC6" w:rsidRPr="004D11A8" w14:paraId="3F01EC89" w14:textId="77777777" w:rsidTr="009D1F4B">
        <w:trPr>
          <w:trHeight w:val="410"/>
          <w:jc w:val="center"/>
        </w:trPr>
        <w:tc>
          <w:tcPr>
            <w:tcW w:w="8821" w:type="dxa"/>
            <w:gridSpan w:val="3"/>
            <w:shd w:val="clear" w:color="auto" w:fill="auto"/>
          </w:tcPr>
          <w:p w14:paraId="0036525A" w14:textId="77777777" w:rsidR="005E4BC6" w:rsidRPr="004D11A8" w:rsidRDefault="005E4BC6" w:rsidP="009D1F4B">
            <w:pPr>
              <w:pStyle w:val="TAN"/>
              <w:rPr>
                <w:sz w:val="16"/>
                <w:szCs w:val="18"/>
              </w:rPr>
            </w:pPr>
            <w:r w:rsidRPr="004D11A8">
              <w:rPr>
                <w:rFonts w:cs="Arial"/>
                <w:sz w:val="16"/>
                <w:szCs w:val="18"/>
              </w:rPr>
              <w:t>NOTE 1:</w:t>
            </w:r>
            <w:r w:rsidRPr="004D11A8">
              <w:rPr>
                <w:rFonts w:cs="Arial"/>
                <w:sz w:val="16"/>
                <w:szCs w:val="18"/>
              </w:rPr>
              <w:tab/>
            </w:r>
            <w:r w:rsidRPr="004D11A8">
              <w:rPr>
                <w:sz w:val="16"/>
                <w:szCs w:val="18"/>
              </w:rPr>
              <w:t>The EIRP requirement is converted to conducted requirement depend on the supported post antenna connector gain G</w:t>
            </w:r>
            <w:r w:rsidRPr="004D11A8">
              <w:rPr>
                <w:sz w:val="16"/>
                <w:szCs w:val="18"/>
                <w:vertAlign w:val="subscript"/>
              </w:rPr>
              <w:t>post connector</w:t>
            </w:r>
            <w:r w:rsidRPr="004D11A8">
              <w:rPr>
                <w:sz w:val="16"/>
                <w:szCs w:val="18"/>
              </w:rPr>
              <w:t xml:space="preserve"> declared by the UE following the principle described in annex I in [11].</w:t>
            </w:r>
          </w:p>
        </w:tc>
      </w:tr>
    </w:tbl>
    <w:p w14:paraId="47DC1332" w14:textId="77777777" w:rsidR="005E4BC6" w:rsidRDefault="005E4BC6" w:rsidP="005E4BC6">
      <w:pPr>
        <w:rPr>
          <w:ins w:id="16857" w:author="LGE" w:date="2025-01-17T12:16:00Z"/>
        </w:rPr>
      </w:pPr>
    </w:p>
    <w:p w14:paraId="60D93BB4" w14:textId="77777777" w:rsidR="005E4BC6" w:rsidRPr="00792F5F" w:rsidRDefault="005E4BC6" w:rsidP="005E4BC6">
      <w:pPr>
        <w:rPr>
          <w:rFonts w:eastAsia="맑은 고딕"/>
          <w:lang w:eastAsia="ko-KR"/>
        </w:rPr>
      </w:pPr>
      <w:ins w:id="16858" w:author="LGE" w:date="2025-01-17T12:16:00Z">
        <w:r>
          <w:rPr>
            <w:rFonts w:eastAsia="맑은 고딕"/>
            <w:lang w:eastAsia="ko-KR"/>
          </w:rPr>
          <w:t>For</w:t>
        </w:r>
        <w:r>
          <w:rPr>
            <w:rFonts w:eastAsia="맑은 고딕" w:hint="eastAsia"/>
            <w:lang w:eastAsia="ko-KR"/>
          </w:rPr>
          <w:t xml:space="preserve"> A-MPR with NS_33</w:t>
        </w:r>
        <w:r>
          <w:rPr>
            <w:rFonts w:eastAsia="맑은 고딕"/>
            <w:lang w:eastAsia="ko-KR"/>
          </w:rPr>
          <w:t xml:space="preserve">, </w:t>
        </w:r>
      </w:ins>
      <w:ins w:id="16859" w:author="LGE" w:date="2025-01-17T12:17:00Z">
        <w:r>
          <w:rPr>
            <w:rFonts w:eastAsia="맑은 고딕"/>
            <w:lang w:eastAsia="ko-KR"/>
          </w:rPr>
          <w:t xml:space="preserve">only </w:t>
        </w:r>
      </w:ins>
      <w:ins w:id="16860" w:author="LGE" w:date="2025-01-17T12:16:00Z">
        <w:r>
          <w:rPr>
            <w:rFonts w:eastAsia="맑은 고딕"/>
            <w:lang w:eastAsia="ko-KR"/>
          </w:rPr>
          <w:t xml:space="preserve">10+10MHz channel bandwidth combination is </w:t>
        </w:r>
      </w:ins>
      <w:ins w:id="16861" w:author="LGE" w:date="2025-01-17T12:17:00Z">
        <w:r>
          <w:rPr>
            <w:rFonts w:eastAsia="맑은 고딕"/>
            <w:lang w:eastAsia="ko-KR"/>
          </w:rPr>
          <w:t>evaluated.</w:t>
        </w:r>
      </w:ins>
    </w:p>
    <w:p w14:paraId="08D460BB" w14:textId="77777777" w:rsidR="005E4BC6" w:rsidRPr="003E40D8" w:rsidRDefault="005E4BC6" w:rsidP="005E4BC6">
      <w:pPr>
        <w:pStyle w:val="41"/>
        <w:rPr>
          <w:ins w:id="16862" w:author="LGE" w:date="2024-11-05T14:27:00Z"/>
          <w:lang w:val="en-US"/>
        </w:rPr>
      </w:pPr>
      <w:bookmarkStart w:id="16863" w:name="_Toc198593801"/>
      <w:bookmarkStart w:id="16864" w:name="_Toc198642446"/>
      <w:ins w:id="16865" w:author="LGE" w:date="2024-11-05T14:27:00Z">
        <w:r w:rsidRPr="003E40D8">
          <w:rPr>
            <w:lang w:val="en-US"/>
          </w:rPr>
          <w:t>6.</w:t>
        </w:r>
      </w:ins>
      <w:ins w:id="16866" w:author="LGE" w:date="2024-11-05T15:34:00Z">
        <w:r>
          <w:rPr>
            <w:lang w:val="en-US"/>
          </w:rPr>
          <w:t>2</w:t>
        </w:r>
      </w:ins>
      <w:ins w:id="16867" w:author="LGE" w:date="2024-11-05T14:27:00Z">
        <w:r w:rsidRPr="003E40D8">
          <w:rPr>
            <w:lang w:val="en-US"/>
          </w:rPr>
          <w:t>.</w:t>
        </w:r>
      </w:ins>
      <w:ins w:id="16868" w:author="LGE" w:date="2025-01-17T12:09:00Z">
        <w:r>
          <w:rPr>
            <w:lang w:val="en-US"/>
          </w:rPr>
          <w:t>3</w:t>
        </w:r>
      </w:ins>
      <w:ins w:id="16869" w:author="LGE" w:date="2024-11-05T14:27:00Z">
        <w:r w:rsidRPr="003E40D8">
          <w:rPr>
            <w:lang w:val="en-US"/>
          </w:rPr>
          <w:t>.1</w:t>
        </w:r>
        <w:r w:rsidRPr="003E40D8">
          <w:rPr>
            <w:lang w:val="en-US"/>
          </w:rPr>
          <w:tab/>
        </w:r>
      </w:ins>
      <w:ins w:id="16870" w:author="LGE" w:date="2025-01-17T12:10:00Z">
        <w:r>
          <w:rPr>
            <w:lang w:val="en-US"/>
          </w:rPr>
          <w:t>A-</w:t>
        </w:r>
      </w:ins>
      <w:ins w:id="16871" w:author="LGE" w:date="2024-11-05T14:28:00Z">
        <w:r>
          <w:rPr>
            <w:lang w:val="en-US"/>
          </w:rPr>
          <w:t xml:space="preserve">MPR for </w:t>
        </w:r>
      </w:ins>
      <w:ins w:id="16872" w:author="LGE" w:date="2024-11-05T14:27:00Z">
        <w:r w:rsidRPr="003E40D8">
          <w:rPr>
            <w:lang w:val="en-US"/>
          </w:rPr>
          <w:t>PSSCH/PSCCH transmission</w:t>
        </w:r>
        <w:bookmarkEnd w:id="16863"/>
        <w:bookmarkEnd w:id="16864"/>
      </w:ins>
    </w:p>
    <w:p w14:paraId="568F8E78" w14:textId="77777777" w:rsidR="005E4BC6" w:rsidRDefault="005E4BC6" w:rsidP="005E4BC6">
      <w:pPr>
        <w:rPr>
          <w:ins w:id="16873" w:author="LGEc" w:date="2025-05-08T20:28:00Z"/>
        </w:rPr>
      </w:pPr>
      <w:ins w:id="16874" w:author="LGEc" w:date="2025-05-08T20:25:00Z">
        <w:r w:rsidRPr="0087716F">
          <w:t xml:space="preserve">For </w:t>
        </w:r>
        <w:r>
          <w:t xml:space="preserve">PC3 SL intra-band non-contiguous CA </w:t>
        </w:r>
        <w:r w:rsidRPr="0087716F">
          <w:t>of PSCCH and PSSCH simultaneous transmission</w:t>
        </w:r>
        <w:r>
          <w:t>, A-</w:t>
        </w:r>
        <w:r w:rsidRPr="00326F05">
          <w:t xml:space="preserve">MPR </w:t>
        </w:r>
        <w:r>
          <w:t xml:space="preserve">in </w:t>
        </w:r>
        <w:r w:rsidRPr="00326F05">
          <w:t>Table 6.</w:t>
        </w:r>
        <w:r>
          <w:t>2</w:t>
        </w:r>
        <w:r w:rsidRPr="00326F05">
          <w:t>.</w:t>
        </w:r>
        <w:r>
          <w:t>3</w:t>
        </w:r>
        <w:r w:rsidRPr="00326F05">
          <w:t>.1</w:t>
        </w:r>
        <w:r>
          <w:t>-1 and Table 6.</w:t>
        </w:r>
      </w:ins>
      <w:ins w:id="16875" w:author="LGEc" w:date="2025-05-08T20:26:00Z">
        <w:r>
          <w:t>2</w:t>
        </w:r>
      </w:ins>
      <w:ins w:id="16876" w:author="LGEc" w:date="2025-05-08T20:25:00Z">
        <w:r>
          <w:t>.</w:t>
        </w:r>
      </w:ins>
      <w:ins w:id="16877" w:author="LGEc" w:date="2025-05-08T20:26:00Z">
        <w:r>
          <w:t>3</w:t>
        </w:r>
      </w:ins>
      <w:ins w:id="16878" w:author="LGEc" w:date="2025-05-08T20:25:00Z">
        <w:r>
          <w:t>.1-</w:t>
        </w:r>
      </w:ins>
      <w:ins w:id="16879" w:author="LGEc" w:date="2025-05-08T20:30:00Z">
        <w:r>
          <w:t>2</w:t>
        </w:r>
      </w:ins>
      <w:ins w:id="16880" w:author="LGEc" w:date="2025-05-08T20:25:00Z">
        <w:r>
          <w:t xml:space="preserve"> are agreed </w:t>
        </w:r>
      </w:ins>
      <w:ins w:id="16881" w:author="LGEc" w:date="2025-05-08T20:31:00Z">
        <w:r>
          <w:t xml:space="preserve">to be specified </w:t>
        </w:r>
      </w:ins>
      <w:ins w:id="16882" w:author="LGEc" w:date="2025-05-08T20:32:00Z">
        <w:r>
          <w:t>for UE without indicating dualPA architecture and for UE with indicating dualPA architecture</w:t>
        </w:r>
      </w:ins>
      <w:ins w:id="16883" w:author="LGEc" w:date="2025-05-08T20:25:00Z">
        <w:r>
          <w:t xml:space="preserve"> respectively b</w:t>
        </w:r>
      </w:ins>
      <w:ins w:id="16884" w:author="LGEc" w:date="2025-05-08T20:28:00Z">
        <w:r>
          <w:t>ased on the following agreement</w:t>
        </w:r>
      </w:ins>
      <w:ins w:id="16885" w:author="LGEc" w:date="2025-05-08T20:31:00Z">
        <w:r>
          <w:t>s</w:t>
        </w:r>
      </w:ins>
      <w:ins w:id="16886" w:author="LGEc" w:date="2025-05-08T20:28:00Z">
        <w:r>
          <w:t>.</w:t>
        </w:r>
      </w:ins>
    </w:p>
    <w:p w14:paraId="5C5975B2" w14:textId="77777777" w:rsidR="005E4BC6" w:rsidRPr="000C4EAF" w:rsidRDefault="005E4BC6" w:rsidP="005E4BC6">
      <w:pPr>
        <w:pStyle w:val="B10"/>
        <w:rPr>
          <w:ins w:id="16887" w:author="LGEc" w:date="2025-05-08T20:32:00Z"/>
          <w:rFonts w:eastAsia="맑은 고딕"/>
        </w:rPr>
      </w:pPr>
      <w:ins w:id="16888" w:author="LGEc" w:date="2025-05-09T13:43:00Z">
        <w:r>
          <w:rPr>
            <w:lang w:eastAsia="zh-CN"/>
          </w:rPr>
          <w:t xml:space="preserve">-  </w:t>
        </w:r>
      </w:ins>
      <w:ins w:id="16889" w:author="LGEc" w:date="2025-05-08T20:32:00Z">
        <w:r w:rsidRPr="000C4EAF">
          <w:rPr>
            <w:rFonts w:eastAsia="맑은 고딕"/>
          </w:rPr>
          <w:t>Specify A-MPR requirements for NS_33 to meet -37dBm/100kHz and -30dBm/1MHz.</w:t>
        </w:r>
      </w:ins>
    </w:p>
    <w:p w14:paraId="6F052147" w14:textId="77777777" w:rsidR="005E4BC6" w:rsidRPr="000C4EAF" w:rsidRDefault="005E4BC6" w:rsidP="005E4BC6">
      <w:pPr>
        <w:pStyle w:val="B10"/>
        <w:rPr>
          <w:ins w:id="16890" w:author="LGEc" w:date="2025-05-08T20:32:00Z"/>
          <w:rFonts w:eastAsia="맑은 고딕"/>
        </w:rPr>
      </w:pPr>
      <w:ins w:id="16891" w:author="LGEc" w:date="2025-05-09T13:43:00Z">
        <w:r>
          <w:rPr>
            <w:lang w:eastAsia="zh-CN"/>
          </w:rPr>
          <w:t xml:space="preserve">-  </w:t>
        </w:r>
      </w:ins>
      <w:ins w:id="16892" w:author="LGEc" w:date="2025-05-08T20:32:00Z">
        <w:r w:rsidRPr="000C4EAF">
          <w:rPr>
            <w:rFonts w:eastAsia="맑은 고딕"/>
          </w:rPr>
          <w:t>Specify A-MPR requirements with and without indicating dualPA.</w:t>
        </w:r>
      </w:ins>
    </w:p>
    <w:p w14:paraId="32DA850C" w14:textId="77777777" w:rsidR="005E4BC6" w:rsidDel="00EF1777" w:rsidRDefault="005E4BC6" w:rsidP="005E4BC6">
      <w:pPr>
        <w:pStyle w:val="TH"/>
        <w:rPr>
          <w:del w:id="16893" w:author="LGE" w:date="2024-11-05T14:43:00Z"/>
          <w:lang w:eastAsia="zh-CN"/>
        </w:rPr>
      </w:pPr>
      <w:ins w:id="16894" w:author="LGEc" w:date="2025-05-09T13:43:00Z">
        <w:r>
          <w:rPr>
            <w:lang w:eastAsia="zh-CN"/>
          </w:rPr>
          <w:t xml:space="preserve">-  </w:t>
        </w:r>
      </w:ins>
      <w:ins w:id="16895" w:author="LGEc" w:date="2025-05-08T20:32:00Z">
        <w:r w:rsidRPr="000C4EAF">
          <w:rPr>
            <w:rFonts w:eastAsia="맑은 고딕"/>
          </w:rPr>
          <w:t>Specify A-MPR requirement without indicating dualPA with 2PA+1LO architecture.</w:t>
        </w:r>
      </w:ins>
    </w:p>
    <w:p w14:paraId="042EF8B3" w14:textId="77777777" w:rsidR="005E4BC6" w:rsidRPr="00EF1777" w:rsidRDefault="005E4BC6">
      <w:pPr>
        <w:pStyle w:val="B10"/>
        <w:rPr>
          <w:ins w:id="16896" w:author="LGEc" w:date="2025-05-09T13:45:00Z"/>
          <w:lang w:val="zh-CN" w:eastAsia="zh-CN"/>
          <w:rPrChange w:id="16897" w:author="LGEc" w:date="2025-05-09T13:45:00Z">
            <w:rPr>
              <w:ins w:id="16898" w:author="LGEc" w:date="2025-05-09T13:45:00Z"/>
            </w:rPr>
          </w:rPrChange>
        </w:rPr>
        <w:pPrChange w:id="16899" w:author="LGEc" w:date="2025-05-09T13:43:00Z">
          <w:pPr/>
        </w:pPrChange>
      </w:pPr>
    </w:p>
    <w:p w14:paraId="1907AE9E" w14:textId="77777777" w:rsidR="005E4BC6" w:rsidRPr="00FC794C" w:rsidRDefault="005E4BC6" w:rsidP="005E4BC6">
      <w:pPr>
        <w:pStyle w:val="TH"/>
        <w:rPr>
          <w:ins w:id="16900" w:author="LGEc" w:date="2025-05-08T20:32:00Z"/>
          <w:rFonts w:ascii="Times New Roman" w:hAnsi="Times New Roman"/>
        </w:rPr>
      </w:pPr>
      <w:ins w:id="16901" w:author="LGEc" w:date="2025-05-08T20:32:00Z">
        <w:r w:rsidRPr="00FC794C">
          <w:rPr>
            <w:rFonts w:ascii="Times New Roman" w:hAnsi="Times New Roman"/>
          </w:rPr>
          <w:t xml:space="preserve">Table </w:t>
        </w:r>
      </w:ins>
      <w:ins w:id="16902" w:author="LGEc" w:date="2025-05-08T20:33:00Z">
        <w:r w:rsidRPr="00C14BAE">
          <w:rPr>
            <w:rFonts w:ascii="Times New Roman" w:hAnsi="Times New Roman"/>
          </w:rPr>
          <w:t xml:space="preserve">6.2.3.1-1 </w:t>
        </w:r>
      </w:ins>
      <w:ins w:id="16903" w:author="LGEc" w:date="2025-05-08T20:32:00Z">
        <w:r w:rsidRPr="00FC794C">
          <w:rPr>
            <w:rFonts w:ascii="Times New Roman" w:hAnsi="Times New Roman"/>
          </w:rPr>
          <w:t xml:space="preserve"> : PSSCH/PSCCH AMPR for SL non-contiguous CA with 2x20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5A077D59" w14:textId="77777777" w:rsidTr="009D1F4B">
        <w:trPr>
          <w:trHeight w:val="187"/>
          <w:jc w:val="center"/>
          <w:ins w:id="16904" w:author="LGEc" w:date="2025-05-08T20:32:00Z"/>
        </w:trPr>
        <w:tc>
          <w:tcPr>
            <w:tcW w:w="3794" w:type="dxa"/>
            <w:tcBorders>
              <w:bottom w:val="nil"/>
            </w:tcBorders>
          </w:tcPr>
          <w:p w14:paraId="56C290BB" w14:textId="77777777" w:rsidR="005E4BC6" w:rsidRPr="00FC794C" w:rsidRDefault="005E4BC6" w:rsidP="009D1F4B">
            <w:pPr>
              <w:pStyle w:val="TAH"/>
              <w:rPr>
                <w:ins w:id="16905" w:author="LGEc" w:date="2025-05-08T20:32:00Z"/>
                <w:rFonts w:ascii="Times New Roman" w:eastAsia="맑은 고딕" w:hAnsi="Times New Roman"/>
                <w:sz w:val="20"/>
                <w:lang w:val="en-US" w:eastAsia="ko-KR"/>
              </w:rPr>
            </w:pPr>
            <w:ins w:id="16906" w:author="LGEc" w:date="2025-05-08T20:32:00Z">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ins>
          </w:p>
        </w:tc>
        <w:tc>
          <w:tcPr>
            <w:tcW w:w="2126" w:type="dxa"/>
            <w:tcBorders>
              <w:bottom w:val="nil"/>
            </w:tcBorders>
            <w:shd w:val="clear" w:color="auto" w:fill="auto"/>
          </w:tcPr>
          <w:p w14:paraId="01372BA8" w14:textId="77777777" w:rsidR="005E4BC6" w:rsidRPr="00FC794C" w:rsidRDefault="005E4BC6" w:rsidP="009D1F4B">
            <w:pPr>
              <w:pStyle w:val="TAH"/>
              <w:rPr>
                <w:ins w:id="16907" w:author="LGEc" w:date="2025-05-08T20:32:00Z"/>
                <w:rFonts w:ascii="Times New Roman" w:hAnsi="Times New Roman"/>
                <w:sz w:val="20"/>
                <w:lang w:val="en-US"/>
              </w:rPr>
            </w:pPr>
            <w:ins w:id="16908" w:author="LGEc" w:date="2025-05-08T20:32:00Z">
              <w:r w:rsidRPr="00FC794C">
                <w:rPr>
                  <w:rFonts w:ascii="Times New Roman" w:hAnsi="Times New Roman"/>
                  <w:sz w:val="20"/>
                  <w:lang w:val="en-US"/>
                </w:rPr>
                <w:t>B</w:t>
              </w:r>
            </w:ins>
          </w:p>
        </w:tc>
        <w:tc>
          <w:tcPr>
            <w:tcW w:w="3827" w:type="dxa"/>
            <w:gridSpan w:val="2"/>
            <w:shd w:val="clear" w:color="auto" w:fill="auto"/>
          </w:tcPr>
          <w:p w14:paraId="3C9277B7" w14:textId="77777777" w:rsidR="005E4BC6" w:rsidRPr="00FC794C" w:rsidRDefault="005E4BC6" w:rsidP="009D1F4B">
            <w:pPr>
              <w:pStyle w:val="TAH"/>
              <w:rPr>
                <w:ins w:id="16909" w:author="LGEc" w:date="2025-05-08T20:32:00Z"/>
                <w:rFonts w:ascii="Times New Roman" w:hAnsi="Times New Roman"/>
                <w:sz w:val="20"/>
                <w:lang w:val="en-US"/>
              </w:rPr>
            </w:pPr>
            <w:ins w:id="16910" w:author="LGEc" w:date="2025-05-08T20:32:00Z">
              <w:r w:rsidRPr="00FC794C">
                <w:rPr>
                  <w:rFonts w:ascii="Times New Roman" w:hAnsi="Times New Roman"/>
                  <w:sz w:val="20"/>
                  <w:lang w:val="en-US"/>
                </w:rPr>
                <w:t>AMPR (dB) for IM3 frequency</w:t>
              </w:r>
            </w:ins>
          </w:p>
        </w:tc>
      </w:tr>
      <w:tr w:rsidR="005E4BC6" w:rsidRPr="00FC794C" w14:paraId="583E2D39" w14:textId="77777777" w:rsidTr="009D1F4B">
        <w:trPr>
          <w:trHeight w:val="187"/>
          <w:jc w:val="center"/>
          <w:ins w:id="16911" w:author="LGEc" w:date="2025-05-08T20:32:00Z"/>
        </w:trPr>
        <w:tc>
          <w:tcPr>
            <w:tcW w:w="3794" w:type="dxa"/>
            <w:tcBorders>
              <w:top w:val="nil"/>
              <w:bottom w:val="single" w:sz="4" w:space="0" w:color="auto"/>
            </w:tcBorders>
          </w:tcPr>
          <w:p w14:paraId="6C60AAC7" w14:textId="77777777" w:rsidR="005E4BC6" w:rsidRPr="00FC794C" w:rsidRDefault="005E4BC6" w:rsidP="009D1F4B">
            <w:pPr>
              <w:pStyle w:val="TAH"/>
              <w:rPr>
                <w:ins w:id="16912" w:author="LGEc" w:date="2025-05-08T20:32:00Z"/>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53848044" w14:textId="77777777" w:rsidR="005E4BC6" w:rsidRPr="00FC794C" w:rsidRDefault="005E4BC6" w:rsidP="009D1F4B">
            <w:pPr>
              <w:pStyle w:val="TAH"/>
              <w:ind w:left="1200" w:hanging="400"/>
              <w:rPr>
                <w:ins w:id="16913" w:author="LGEc" w:date="2025-05-08T20:32:00Z"/>
                <w:rFonts w:ascii="Times New Roman" w:hAnsi="Times New Roman"/>
                <w:sz w:val="20"/>
                <w:lang w:val="en-US"/>
              </w:rPr>
            </w:pPr>
          </w:p>
        </w:tc>
        <w:tc>
          <w:tcPr>
            <w:tcW w:w="1843" w:type="dxa"/>
            <w:tcBorders>
              <w:bottom w:val="single" w:sz="4" w:space="0" w:color="auto"/>
            </w:tcBorders>
            <w:shd w:val="clear" w:color="auto" w:fill="auto"/>
          </w:tcPr>
          <w:p w14:paraId="1D3980CE" w14:textId="77777777" w:rsidR="005E4BC6" w:rsidRPr="00FC794C" w:rsidRDefault="005E4BC6" w:rsidP="009D1F4B">
            <w:pPr>
              <w:pStyle w:val="TAH"/>
              <w:rPr>
                <w:ins w:id="16914" w:author="LGEc" w:date="2025-05-08T20:32:00Z"/>
                <w:rFonts w:ascii="Times New Roman" w:hAnsi="Times New Roman"/>
                <w:sz w:val="20"/>
                <w:lang w:val="en-US"/>
              </w:rPr>
            </w:pPr>
            <w:ins w:id="16915" w:author="LGEc" w:date="2025-05-08T20:32:00Z">
              <w:r w:rsidRPr="00FC794C">
                <w:rPr>
                  <w:rFonts w:ascii="Times New Roman" w:eastAsia="Yu Mincho" w:hAnsi="Times New Roman"/>
                  <w:sz w:val="20"/>
                </w:rPr>
                <w:t>SEMfreq_-13/-13A</w:t>
              </w:r>
            </w:ins>
          </w:p>
        </w:tc>
        <w:tc>
          <w:tcPr>
            <w:tcW w:w="1984" w:type="dxa"/>
            <w:tcBorders>
              <w:bottom w:val="single" w:sz="4" w:space="0" w:color="auto"/>
            </w:tcBorders>
            <w:shd w:val="clear" w:color="auto" w:fill="auto"/>
          </w:tcPr>
          <w:p w14:paraId="420F18FB" w14:textId="77777777" w:rsidR="005E4BC6" w:rsidRPr="00FC794C" w:rsidRDefault="005E4BC6" w:rsidP="009D1F4B">
            <w:pPr>
              <w:pStyle w:val="TAH"/>
              <w:rPr>
                <w:ins w:id="16916" w:author="LGEc" w:date="2025-05-08T20:32:00Z"/>
                <w:rFonts w:ascii="Times New Roman" w:eastAsia="Yu Mincho" w:hAnsi="Times New Roman"/>
                <w:sz w:val="20"/>
              </w:rPr>
            </w:pPr>
            <w:ins w:id="16917" w:author="LGEc" w:date="2025-05-08T20:32:00Z">
              <w:r w:rsidRPr="00FC794C">
                <w:rPr>
                  <w:rFonts w:ascii="Times New Roman" w:eastAsia="Yu Mincho" w:hAnsi="Times New Roman"/>
                  <w:sz w:val="20"/>
                </w:rPr>
                <w:t>SEfreq_-30/-30A</w:t>
              </w:r>
            </w:ins>
          </w:p>
        </w:tc>
      </w:tr>
      <w:tr w:rsidR="005E4BC6" w:rsidRPr="00FC794C" w14:paraId="6BF39FCD" w14:textId="77777777" w:rsidTr="009D1F4B">
        <w:trPr>
          <w:cantSplit/>
          <w:trHeight w:val="187"/>
          <w:jc w:val="center"/>
          <w:ins w:id="16918" w:author="LGEc" w:date="2025-05-08T20:32:00Z"/>
        </w:trPr>
        <w:tc>
          <w:tcPr>
            <w:tcW w:w="3794" w:type="dxa"/>
            <w:vMerge w:val="restart"/>
          </w:tcPr>
          <w:p w14:paraId="6459CDF4" w14:textId="77777777" w:rsidR="005E4BC6" w:rsidRPr="00EF1777" w:rsidRDefault="005E4BC6">
            <w:pPr>
              <w:pStyle w:val="TAC"/>
              <w:rPr>
                <w:ins w:id="16919" w:author="LGEc" w:date="2025-05-08T20:32:00Z"/>
                <w:rFonts w:eastAsia="맑은 고딕"/>
                <w:color w:val="000000" w:themeColor="text1"/>
                <w:lang w:val="zh-CN"/>
                <w:rPrChange w:id="16920" w:author="LGEc" w:date="2025-05-09T13:44:00Z">
                  <w:rPr>
                    <w:ins w:id="16921" w:author="LGEc" w:date="2025-05-08T20:32:00Z"/>
                    <w:rFonts w:eastAsia="맑은 고딕"/>
                  </w:rPr>
                </w:rPrChange>
              </w:rPr>
              <w:pPrChange w:id="16922" w:author="LGEc" w:date="2025-05-09T13:43:00Z">
                <w:pPr>
                  <w:jc w:val="center"/>
                </w:pPr>
              </w:pPrChange>
            </w:pPr>
            <w:ins w:id="16923" w:author="LGEc" w:date="2025-05-08T20:32:00Z">
              <w:r w:rsidRPr="00EF1777">
                <w:rPr>
                  <w:color w:val="000000" w:themeColor="text1"/>
                  <w:lang w:val="zh-CN"/>
                  <w:rPrChange w:id="16924" w:author="LGEc" w:date="2025-05-09T13:44:00Z">
                    <w:rPr/>
                  </w:rPrChange>
                </w:rPr>
                <w:t>{</w:t>
              </w:r>
              <w:r w:rsidRPr="00EF1777">
                <w:rPr>
                  <w:color w:val="000000" w:themeColor="text1"/>
                  <w:lang w:val="zh-CN"/>
                  <w:rPrChange w:id="16925" w:author="LGEc" w:date="2025-05-09T13:44:00Z">
                    <w:rPr>
                      <w:color w:val="FF0000"/>
                    </w:rPr>
                  </w:rPrChange>
                </w:rPr>
                <w:t>5860</w:t>
              </w:r>
              <w:r w:rsidRPr="00EF1777">
                <w:rPr>
                  <w:color w:val="000000" w:themeColor="text1"/>
                  <w:lang w:val="zh-CN"/>
                  <w:rPrChange w:id="16926" w:author="LGEc" w:date="2025-05-09T13:44:00Z">
                    <w:rPr/>
                  </w:rPrChange>
                </w:rPr>
                <w:t>, 5880}, {</w:t>
              </w:r>
              <w:r w:rsidRPr="00EF1777">
                <w:rPr>
                  <w:color w:val="000000" w:themeColor="text1"/>
                  <w:lang w:val="zh-CN"/>
                  <w:rPrChange w:id="16927" w:author="LGEc" w:date="2025-05-09T13:44:00Z">
                    <w:rPr>
                      <w:color w:val="FF0000"/>
                    </w:rPr>
                  </w:rPrChange>
                </w:rPr>
                <w:t>5860</w:t>
              </w:r>
              <w:r w:rsidRPr="00EF1777">
                <w:rPr>
                  <w:color w:val="000000" w:themeColor="text1"/>
                  <w:lang w:val="zh-CN"/>
                  <w:rPrChange w:id="16928" w:author="LGEc" w:date="2025-05-09T13:44:00Z">
                    <w:rPr/>
                  </w:rPrChange>
                </w:rPr>
                <w:t>, 5890}, {</w:t>
              </w:r>
              <w:r w:rsidRPr="00EF1777">
                <w:rPr>
                  <w:color w:val="000000" w:themeColor="text1"/>
                  <w:lang w:val="zh-CN"/>
                  <w:rPrChange w:id="16929" w:author="LGEc" w:date="2025-05-09T13:44:00Z">
                    <w:rPr>
                      <w:color w:val="FF0000"/>
                    </w:rPr>
                  </w:rPrChange>
                </w:rPr>
                <w:t>5860</w:t>
              </w:r>
              <w:r w:rsidRPr="00EF1777">
                <w:rPr>
                  <w:color w:val="000000" w:themeColor="text1"/>
                  <w:lang w:val="zh-CN"/>
                  <w:rPrChange w:id="16930" w:author="LGEc" w:date="2025-05-09T13:44:00Z">
                    <w:rPr/>
                  </w:rPrChange>
                </w:rPr>
                <w:t>, 5900}, {</w:t>
              </w:r>
              <w:r w:rsidRPr="00EF1777">
                <w:rPr>
                  <w:color w:val="000000" w:themeColor="text1"/>
                  <w:lang w:val="zh-CN"/>
                  <w:rPrChange w:id="16931" w:author="LGEc" w:date="2025-05-09T13:44:00Z">
                    <w:rPr>
                      <w:color w:val="FF0000"/>
                    </w:rPr>
                  </w:rPrChange>
                </w:rPr>
                <w:t>5860</w:t>
              </w:r>
              <w:r w:rsidRPr="00EF1777">
                <w:rPr>
                  <w:color w:val="000000" w:themeColor="text1"/>
                  <w:lang w:val="zh-CN"/>
                  <w:rPrChange w:id="16932" w:author="LGEc" w:date="2025-05-09T13:44:00Z">
                    <w:rPr/>
                  </w:rPrChange>
                </w:rPr>
                <w:t>, 5910}, {</w:t>
              </w:r>
              <w:r w:rsidRPr="00EF1777">
                <w:rPr>
                  <w:color w:val="000000" w:themeColor="text1"/>
                  <w:lang w:val="zh-CN"/>
                  <w:rPrChange w:id="16933" w:author="LGEc" w:date="2025-05-09T13:44:00Z">
                    <w:rPr>
                      <w:color w:val="FF0000"/>
                    </w:rPr>
                  </w:rPrChange>
                </w:rPr>
                <w:t>5860</w:t>
              </w:r>
              <w:r w:rsidRPr="00EF1777">
                <w:rPr>
                  <w:color w:val="000000" w:themeColor="text1"/>
                  <w:lang w:val="zh-CN"/>
                  <w:rPrChange w:id="16934" w:author="LGEc" w:date="2025-05-09T13:44:00Z">
                    <w:rPr/>
                  </w:rPrChange>
                </w:rPr>
                <w:t xml:space="preserve">, </w:t>
              </w:r>
              <w:r w:rsidRPr="00EF1777">
                <w:rPr>
                  <w:color w:val="000000" w:themeColor="text1"/>
                  <w:lang w:val="zh-CN"/>
                  <w:rPrChange w:id="16935" w:author="LGEc" w:date="2025-05-09T13:44:00Z">
                    <w:rPr>
                      <w:color w:val="FF0000"/>
                    </w:rPr>
                  </w:rPrChange>
                </w:rPr>
                <w:t>5920</w:t>
              </w:r>
              <w:r w:rsidRPr="00EF1777">
                <w:rPr>
                  <w:color w:val="000000" w:themeColor="text1"/>
                  <w:lang w:val="zh-CN"/>
                  <w:rPrChange w:id="16936" w:author="LGEc" w:date="2025-05-09T13:44:00Z">
                    <w:rPr/>
                  </w:rPrChange>
                </w:rPr>
                <w:t>}, {5870,</w:t>
              </w:r>
              <w:r w:rsidRPr="00EF1777">
                <w:rPr>
                  <w:color w:val="000000" w:themeColor="text1"/>
                  <w:lang w:val="zh-CN"/>
                  <w:rPrChange w:id="16937" w:author="LGEc" w:date="2025-05-09T13:44:00Z">
                    <w:rPr>
                      <w:color w:val="FF0000"/>
                    </w:rPr>
                  </w:rPrChange>
                </w:rPr>
                <w:t xml:space="preserve"> 5920</w:t>
              </w:r>
              <w:r w:rsidRPr="00EF1777">
                <w:rPr>
                  <w:color w:val="000000" w:themeColor="text1"/>
                  <w:lang w:val="zh-CN"/>
                  <w:rPrChange w:id="16938" w:author="LGEc" w:date="2025-05-09T13:44:00Z">
                    <w:rPr/>
                  </w:rPrChange>
                </w:rPr>
                <w:t xml:space="preserve">}, {5880, </w:t>
              </w:r>
              <w:r w:rsidRPr="00EF1777">
                <w:rPr>
                  <w:color w:val="000000" w:themeColor="text1"/>
                  <w:lang w:val="zh-CN"/>
                  <w:rPrChange w:id="16939" w:author="LGEc" w:date="2025-05-09T13:44:00Z">
                    <w:rPr>
                      <w:color w:val="FF0000"/>
                    </w:rPr>
                  </w:rPrChange>
                </w:rPr>
                <w:t>5920</w:t>
              </w:r>
              <w:r w:rsidRPr="00EF1777">
                <w:rPr>
                  <w:color w:val="000000" w:themeColor="text1"/>
                  <w:lang w:val="zh-CN"/>
                  <w:rPrChange w:id="16940" w:author="LGEc" w:date="2025-05-09T13:44:00Z">
                    <w:rPr/>
                  </w:rPrChange>
                </w:rPr>
                <w:t xml:space="preserve">}, {5890, </w:t>
              </w:r>
              <w:r w:rsidRPr="00EF1777">
                <w:rPr>
                  <w:color w:val="000000" w:themeColor="text1"/>
                  <w:lang w:val="zh-CN"/>
                  <w:rPrChange w:id="16941" w:author="LGEc" w:date="2025-05-09T13:44:00Z">
                    <w:rPr>
                      <w:color w:val="FF0000"/>
                    </w:rPr>
                  </w:rPrChange>
                </w:rPr>
                <w:t>5920</w:t>
              </w:r>
              <w:r w:rsidRPr="00EF1777">
                <w:rPr>
                  <w:color w:val="000000" w:themeColor="text1"/>
                  <w:lang w:val="zh-CN"/>
                  <w:rPrChange w:id="16942" w:author="LGEc" w:date="2025-05-09T13:44:00Z">
                    <w:rPr/>
                  </w:rPrChange>
                </w:rPr>
                <w:t xml:space="preserve">}, {5900, </w:t>
              </w:r>
              <w:r w:rsidRPr="00EF1777">
                <w:rPr>
                  <w:color w:val="000000" w:themeColor="text1"/>
                  <w:lang w:val="zh-CN"/>
                  <w:rPrChange w:id="16943" w:author="LGEc" w:date="2025-05-09T13:44:00Z">
                    <w:rPr>
                      <w:color w:val="FF0000"/>
                    </w:rPr>
                  </w:rPrChange>
                </w:rPr>
                <w:t>5920</w:t>
              </w:r>
              <w:r w:rsidRPr="00EF1777">
                <w:rPr>
                  <w:color w:val="000000" w:themeColor="text1"/>
                  <w:lang w:val="zh-CN"/>
                  <w:rPrChange w:id="16944" w:author="LGEc" w:date="2025-05-09T13:44:00Z">
                    <w:rPr/>
                  </w:rPrChange>
                </w:rPr>
                <w:t>}</w:t>
              </w:r>
            </w:ins>
          </w:p>
        </w:tc>
        <w:tc>
          <w:tcPr>
            <w:tcW w:w="2126" w:type="dxa"/>
            <w:shd w:val="clear" w:color="auto" w:fill="auto"/>
          </w:tcPr>
          <w:p w14:paraId="643EF935" w14:textId="77777777" w:rsidR="005E4BC6" w:rsidRPr="00FC794C" w:rsidRDefault="005E4BC6">
            <w:pPr>
              <w:pStyle w:val="TAC"/>
              <w:rPr>
                <w:ins w:id="16945" w:author="LGEc" w:date="2025-05-08T20:32:00Z"/>
                <w:lang w:eastAsia="en-GB"/>
              </w:rPr>
              <w:pPrChange w:id="16946" w:author="LGEc" w:date="2025-05-09T13:43:00Z">
                <w:pPr>
                  <w:jc w:val="center"/>
                </w:pPr>
              </w:pPrChange>
            </w:pPr>
            <w:ins w:id="16947" w:author="LGEc" w:date="2025-05-08T20:32:00Z">
              <w:r w:rsidRPr="00FC794C">
                <w:rPr>
                  <w:lang w:eastAsia="en-GB"/>
                </w:rPr>
                <w:t>0 ≤ B &lt; 5.04</w:t>
              </w:r>
            </w:ins>
          </w:p>
        </w:tc>
        <w:tc>
          <w:tcPr>
            <w:tcW w:w="1843" w:type="dxa"/>
            <w:tcBorders>
              <w:bottom w:val="single" w:sz="4" w:space="0" w:color="auto"/>
            </w:tcBorders>
            <w:shd w:val="clear" w:color="auto" w:fill="auto"/>
            <w:vAlign w:val="center"/>
          </w:tcPr>
          <w:p w14:paraId="5EEB51D9" w14:textId="77777777" w:rsidR="005E4BC6" w:rsidRPr="00FC794C" w:rsidRDefault="005E4BC6">
            <w:pPr>
              <w:pStyle w:val="TAC"/>
              <w:rPr>
                <w:ins w:id="16948" w:author="LGEc" w:date="2025-05-08T20:32:00Z"/>
                <w:rFonts w:eastAsia="굴림"/>
              </w:rPr>
              <w:pPrChange w:id="16949" w:author="LGEc" w:date="2025-05-09T13:43:00Z">
                <w:pPr>
                  <w:jc w:val="center"/>
                </w:pPr>
              </w:pPrChange>
            </w:pPr>
            <w:ins w:id="16950" w:author="LGEc" w:date="2025-05-08T20:32:00Z">
              <w:r w:rsidRPr="00FC794C">
                <w:rPr>
                  <w:rFonts w:eastAsia="굴림"/>
                </w:rPr>
                <w:t>≤</w:t>
              </w:r>
              <w:r w:rsidRPr="00FC794C">
                <w:t xml:space="preserve"> 18</w:t>
              </w:r>
              <w:r w:rsidRPr="00FC794C">
                <w:rPr>
                  <w:rFonts w:eastAsia="굴림"/>
                </w:rPr>
                <w:t>.0</w:t>
              </w:r>
            </w:ins>
          </w:p>
        </w:tc>
        <w:tc>
          <w:tcPr>
            <w:tcW w:w="1984" w:type="dxa"/>
            <w:tcBorders>
              <w:bottom w:val="single" w:sz="4" w:space="0" w:color="auto"/>
            </w:tcBorders>
            <w:shd w:val="clear" w:color="auto" w:fill="auto"/>
            <w:vAlign w:val="center"/>
          </w:tcPr>
          <w:p w14:paraId="04AFEBBF" w14:textId="77777777" w:rsidR="005E4BC6" w:rsidRPr="00FC794C" w:rsidRDefault="005E4BC6">
            <w:pPr>
              <w:pStyle w:val="TAC"/>
              <w:rPr>
                <w:ins w:id="16951" w:author="LGEc" w:date="2025-05-08T20:32:00Z"/>
                <w:rFonts w:eastAsia="굴림"/>
              </w:rPr>
              <w:pPrChange w:id="16952" w:author="LGEc" w:date="2025-05-09T13:43:00Z">
                <w:pPr>
                  <w:jc w:val="center"/>
                </w:pPr>
              </w:pPrChange>
            </w:pPr>
            <w:ins w:id="16953" w:author="LGEc" w:date="2025-05-08T20:32:00Z">
              <w:r w:rsidRPr="00FC794C">
                <w:rPr>
                  <w:rFonts w:eastAsia="굴림"/>
                </w:rPr>
                <w:t>≤</w:t>
              </w:r>
              <w:r w:rsidRPr="00FC794C">
                <w:t xml:space="preserve"> </w:t>
              </w:r>
              <w:r w:rsidRPr="00FC794C">
                <w:rPr>
                  <w:rFonts w:eastAsia="굴림"/>
                </w:rPr>
                <w:t>20.0</w:t>
              </w:r>
            </w:ins>
          </w:p>
        </w:tc>
      </w:tr>
      <w:tr w:rsidR="005E4BC6" w:rsidRPr="00FC794C" w14:paraId="0F19A83F" w14:textId="77777777" w:rsidTr="009D1F4B">
        <w:trPr>
          <w:cantSplit/>
          <w:trHeight w:val="187"/>
          <w:jc w:val="center"/>
          <w:ins w:id="16954" w:author="LGEc" w:date="2025-05-08T20:32:00Z"/>
        </w:trPr>
        <w:tc>
          <w:tcPr>
            <w:tcW w:w="3794" w:type="dxa"/>
            <w:vMerge/>
          </w:tcPr>
          <w:p w14:paraId="7C467C1F" w14:textId="77777777" w:rsidR="005E4BC6" w:rsidRPr="00EF1777" w:rsidRDefault="005E4BC6">
            <w:pPr>
              <w:pStyle w:val="TAC"/>
              <w:rPr>
                <w:ins w:id="16955" w:author="LGEc" w:date="2025-05-08T20:32:00Z"/>
                <w:color w:val="000000" w:themeColor="text1"/>
                <w:lang w:val="zh-CN" w:eastAsia="en-GB"/>
                <w:rPrChange w:id="16956" w:author="LGEc" w:date="2025-05-09T13:44:00Z">
                  <w:rPr>
                    <w:ins w:id="16957" w:author="LGEc" w:date="2025-05-08T20:32:00Z"/>
                    <w:lang w:eastAsia="en-GB"/>
                  </w:rPr>
                </w:rPrChange>
              </w:rPr>
              <w:pPrChange w:id="16958" w:author="LGEc" w:date="2025-05-09T13:43:00Z">
                <w:pPr>
                  <w:jc w:val="center"/>
                </w:pPr>
              </w:pPrChange>
            </w:pPr>
          </w:p>
        </w:tc>
        <w:tc>
          <w:tcPr>
            <w:tcW w:w="2126" w:type="dxa"/>
            <w:shd w:val="clear" w:color="auto" w:fill="auto"/>
          </w:tcPr>
          <w:p w14:paraId="3714ACD2" w14:textId="77777777" w:rsidR="005E4BC6" w:rsidRPr="00FC794C" w:rsidRDefault="005E4BC6">
            <w:pPr>
              <w:pStyle w:val="TAC"/>
              <w:rPr>
                <w:ins w:id="16959" w:author="LGEc" w:date="2025-05-08T20:32:00Z"/>
                <w:lang w:eastAsia="en-GB"/>
              </w:rPr>
              <w:pPrChange w:id="16960" w:author="LGEc" w:date="2025-05-09T13:43:00Z">
                <w:pPr>
                  <w:jc w:val="center"/>
                </w:pPr>
              </w:pPrChange>
            </w:pPr>
            <w:ins w:id="16961" w:author="LGEc" w:date="2025-05-08T20:32:00Z">
              <w:r w:rsidRPr="00FC794C">
                <w:rPr>
                  <w:lang w:eastAsia="en-GB"/>
                </w:rPr>
                <w:t>5.04 ≤ B &lt; 10.08</w:t>
              </w:r>
            </w:ins>
          </w:p>
        </w:tc>
        <w:tc>
          <w:tcPr>
            <w:tcW w:w="1843" w:type="dxa"/>
            <w:tcBorders>
              <w:top w:val="single" w:sz="4" w:space="0" w:color="auto"/>
              <w:bottom w:val="nil"/>
            </w:tcBorders>
            <w:shd w:val="clear" w:color="auto" w:fill="auto"/>
            <w:vAlign w:val="center"/>
          </w:tcPr>
          <w:p w14:paraId="2F36BBFF" w14:textId="77777777" w:rsidR="005E4BC6" w:rsidRPr="00FC794C" w:rsidRDefault="005E4BC6">
            <w:pPr>
              <w:pStyle w:val="TAC"/>
              <w:rPr>
                <w:ins w:id="16962" w:author="LGEc" w:date="2025-05-08T20:32:00Z"/>
                <w:rFonts w:eastAsia="굴림"/>
              </w:rPr>
              <w:pPrChange w:id="16963" w:author="LGEc" w:date="2025-05-09T13:43:00Z">
                <w:pPr>
                  <w:jc w:val="center"/>
                </w:pPr>
              </w:pPrChange>
            </w:pPr>
            <w:ins w:id="16964" w:author="LGEc" w:date="2025-05-08T20:32:00Z">
              <w:r w:rsidRPr="00FC794C">
                <w:rPr>
                  <w:rFonts w:eastAsia="굴림"/>
                </w:rPr>
                <w:t>≤</w:t>
              </w:r>
              <w:r w:rsidRPr="00FC794C">
                <w:t xml:space="preserve"> </w:t>
              </w:r>
              <w:r w:rsidRPr="00FC794C">
                <w:rPr>
                  <w:rFonts w:eastAsia="굴림"/>
                </w:rPr>
                <w:t>16.5</w:t>
              </w:r>
            </w:ins>
          </w:p>
        </w:tc>
        <w:tc>
          <w:tcPr>
            <w:tcW w:w="1984" w:type="dxa"/>
            <w:tcBorders>
              <w:top w:val="single" w:sz="4" w:space="0" w:color="auto"/>
              <w:bottom w:val="single" w:sz="4" w:space="0" w:color="auto"/>
            </w:tcBorders>
            <w:shd w:val="clear" w:color="auto" w:fill="auto"/>
            <w:vAlign w:val="center"/>
          </w:tcPr>
          <w:p w14:paraId="61D6F8F5" w14:textId="77777777" w:rsidR="005E4BC6" w:rsidRPr="00FC794C" w:rsidRDefault="005E4BC6">
            <w:pPr>
              <w:pStyle w:val="TAC"/>
              <w:rPr>
                <w:ins w:id="16965" w:author="LGEc" w:date="2025-05-08T20:32:00Z"/>
                <w:rFonts w:eastAsia="굴림"/>
              </w:rPr>
              <w:pPrChange w:id="16966" w:author="LGEc" w:date="2025-05-09T13:43:00Z">
                <w:pPr>
                  <w:jc w:val="center"/>
                </w:pPr>
              </w:pPrChange>
            </w:pPr>
            <w:ins w:id="16967" w:author="LGEc" w:date="2025-05-08T20:32:00Z">
              <w:r w:rsidRPr="00FC794C">
                <w:rPr>
                  <w:rFonts w:eastAsia="굴림"/>
                </w:rPr>
                <w:t>≤</w:t>
              </w:r>
              <w:r w:rsidRPr="00FC794C">
                <w:t xml:space="preserve"> 19.5</w:t>
              </w:r>
            </w:ins>
          </w:p>
        </w:tc>
      </w:tr>
      <w:tr w:rsidR="005E4BC6" w:rsidRPr="00FC794C" w14:paraId="07B9CDBA" w14:textId="77777777" w:rsidTr="009D1F4B">
        <w:trPr>
          <w:cantSplit/>
          <w:trHeight w:val="187"/>
          <w:jc w:val="center"/>
          <w:ins w:id="16968" w:author="LGEc" w:date="2025-05-08T20:32:00Z"/>
        </w:trPr>
        <w:tc>
          <w:tcPr>
            <w:tcW w:w="3794" w:type="dxa"/>
            <w:vMerge/>
            <w:tcBorders>
              <w:bottom w:val="single" w:sz="4" w:space="0" w:color="auto"/>
            </w:tcBorders>
          </w:tcPr>
          <w:p w14:paraId="6658392C" w14:textId="77777777" w:rsidR="005E4BC6" w:rsidRPr="00EF1777" w:rsidRDefault="005E4BC6">
            <w:pPr>
              <w:pStyle w:val="TAC"/>
              <w:rPr>
                <w:ins w:id="16969" w:author="LGEc" w:date="2025-05-08T20:32:00Z"/>
                <w:color w:val="000000" w:themeColor="text1"/>
                <w:lang w:val="zh-CN" w:eastAsia="en-GB"/>
                <w:rPrChange w:id="16970" w:author="LGEc" w:date="2025-05-09T13:44:00Z">
                  <w:rPr>
                    <w:ins w:id="16971" w:author="LGEc" w:date="2025-05-08T20:32:00Z"/>
                    <w:lang w:eastAsia="en-GB"/>
                  </w:rPr>
                </w:rPrChange>
              </w:rPr>
              <w:pPrChange w:id="16972" w:author="LGEc" w:date="2025-05-09T13:43:00Z">
                <w:pPr>
                  <w:jc w:val="center"/>
                </w:pPr>
              </w:pPrChange>
            </w:pPr>
          </w:p>
        </w:tc>
        <w:tc>
          <w:tcPr>
            <w:tcW w:w="2126" w:type="dxa"/>
            <w:shd w:val="clear" w:color="auto" w:fill="auto"/>
          </w:tcPr>
          <w:p w14:paraId="61964757" w14:textId="77777777" w:rsidR="005E4BC6" w:rsidRPr="00FC794C" w:rsidRDefault="005E4BC6">
            <w:pPr>
              <w:pStyle w:val="TAC"/>
              <w:rPr>
                <w:ins w:id="16973" w:author="LGEc" w:date="2025-05-08T20:32:00Z"/>
                <w:lang w:eastAsia="en-GB"/>
              </w:rPr>
              <w:pPrChange w:id="16974" w:author="LGEc" w:date="2025-05-09T13:43:00Z">
                <w:pPr>
                  <w:jc w:val="center"/>
                </w:pPr>
              </w:pPrChange>
            </w:pPr>
            <w:ins w:id="16975" w:author="LGEc" w:date="2025-05-08T20:32:00Z">
              <w:r w:rsidRPr="00FC794C">
                <w:rPr>
                  <w:lang w:eastAsia="en-GB"/>
                </w:rPr>
                <w:t xml:space="preserve">10.08 ≤ B </w:t>
              </w:r>
            </w:ins>
          </w:p>
        </w:tc>
        <w:tc>
          <w:tcPr>
            <w:tcW w:w="1843" w:type="dxa"/>
            <w:tcBorders>
              <w:top w:val="nil"/>
              <w:bottom w:val="single" w:sz="4" w:space="0" w:color="auto"/>
            </w:tcBorders>
            <w:shd w:val="clear" w:color="auto" w:fill="auto"/>
            <w:vAlign w:val="center"/>
          </w:tcPr>
          <w:p w14:paraId="5D3BC632" w14:textId="77777777" w:rsidR="005E4BC6" w:rsidRPr="00FC794C" w:rsidRDefault="005E4BC6">
            <w:pPr>
              <w:pStyle w:val="TAC"/>
              <w:rPr>
                <w:ins w:id="16976" w:author="LGEc" w:date="2025-05-08T20:32:00Z"/>
                <w:rFonts w:eastAsia="굴림"/>
              </w:rPr>
              <w:pPrChange w:id="16977" w:author="LGEc" w:date="2025-05-09T13:43:00Z">
                <w:pPr>
                  <w:jc w:val="center"/>
                </w:pPr>
              </w:pPrChange>
            </w:pPr>
          </w:p>
        </w:tc>
        <w:tc>
          <w:tcPr>
            <w:tcW w:w="1984" w:type="dxa"/>
            <w:tcBorders>
              <w:top w:val="single" w:sz="4" w:space="0" w:color="auto"/>
              <w:bottom w:val="single" w:sz="4" w:space="0" w:color="auto"/>
            </w:tcBorders>
            <w:shd w:val="clear" w:color="auto" w:fill="auto"/>
            <w:vAlign w:val="center"/>
          </w:tcPr>
          <w:p w14:paraId="592F5417" w14:textId="77777777" w:rsidR="005E4BC6" w:rsidRPr="00FC794C" w:rsidRDefault="005E4BC6">
            <w:pPr>
              <w:pStyle w:val="TAC"/>
              <w:rPr>
                <w:ins w:id="16978" w:author="LGEc" w:date="2025-05-08T20:32:00Z"/>
                <w:rFonts w:eastAsia="굴림"/>
              </w:rPr>
              <w:pPrChange w:id="16979" w:author="LGEc" w:date="2025-05-09T13:43:00Z">
                <w:pPr>
                  <w:jc w:val="center"/>
                </w:pPr>
              </w:pPrChange>
            </w:pPr>
            <w:ins w:id="16980" w:author="LGEc" w:date="2025-05-08T20:32:00Z">
              <w:r w:rsidRPr="00FC794C">
                <w:rPr>
                  <w:rFonts w:eastAsia="굴림"/>
                </w:rPr>
                <w:t>≤</w:t>
              </w:r>
              <w:r w:rsidRPr="00FC794C">
                <w:t xml:space="preserve"> 18</w:t>
              </w:r>
              <w:r w:rsidRPr="00FC794C">
                <w:rPr>
                  <w:rFonts w:eastAsia="굴림"/>
                </w:rPr>
                <w:t>.0</w:t>
              </w:r>
            </w:ins>
          </w:p>
        </w:tc>
      </w:tr>
      <w:tr w:rsidR="005E4BC6" w:rsidRPr="00FC794C" w14:paraId="5813CB61" w14:textId="77777777" w:rsidTr="009D1F4B">
        <w:trPr>
          <w:trHeight w:val="187"/>
          <w:jc w:val="center"/>
          <w:ins w:id="16981" w:author="LGEc" w:date="2025-05-08T20:32:00Z"/>
        </w:trPr>
        <w:tc>
          <w:tcPr>
            <w:tcW w:w="3794" w:type="dxa"/>
            <w:vMerge w:val="restart"/>
          </w:tcPr>
          <w:p w14:paraId="7E16041A" w14:textId="77777777" w:rsidR="005E4BC6" w:rsidRPr="00EF1777" w:rsidRDefault="005E4BC6">
            <w:pPr>
              <w:pStyle w:val="TAC"/>
              <w:rPr>
                <w:ins w:id="16982" w:author="LGEc" w:date="2025-05-08T20:32:00Z"/>
                <w:color w:val="000000" w:themeColor="text1"/>
                <w:lang w:val="zh-CN" w:eastAsia="en-GB"/>
                <w:rPrChange w:id="16983" w:author="LGEc" w:date="2025-05-09T13:44:00Z">
                  <w:rPr>
                    <w:ins w:id="16984" w:author="LGEc" w:date="2025-05-08T20:32:00Z"/>
                    <w:lang w:eastAsia="en-GB"/>
                  </w:rPr>
                </w:rPrChange>
              </w:rPr>
              <w:pPrChange w:id="16985" w:author="LGEc" w:date="2025-05-09T13:43:00Z">
                <w:pPr>
                  <w:jc w:val="center"/>
                </w:pPr>
              </w:pPrChange>
            </w:pPr>
            <w:ins w:id="16986" w:author="LGEc" w:date="2025-05-08T20:32:00Z">
              <w:r w:rsidRPr="00EF1777">
                <w:rPr>
                  <w:color w:val="000000" w:themeColor="text1"/>
                  <w:lang w:val="zh-CN"/>
                  <w:rPrChange w:id="16987" w:author="LGEc" w:date="2025-05-09T13:44:00Z">
                    <w:rPr/>
                  </w:rPrChange>
                </w:rPr>
                <w:t>{5870, 5890}, {5880, 5900}, {5890, 5910},</w:t>
              </w:r>
            </w:ins>
            <w:r w:rsidRPr="00EF1777">
              <w:rPr>
                <w:color w:val="000000" w:themeColor="text1"/>
                <w:lang w:val="zh-CN"/>
                <w:rPrChange w:id="16988" w:author="LGEc" w:date="2025-05-09T13:44:00Z">
                  <w:rPr/>
                </w:rPrChange>
              </w:rPr>
              <w:t xml:space="preserve"> </w:t>
            </w:r>
            <w:ins w:id="16989" w:author="LGEc" w:date="2025-05-08T20:32:00Z">
              <w:r w:rsidRPr="00EF1777">
                <w:rPr>
                  <w:color w:val="000000" w:themeColor="text1"/>
                  <w:lang w:val="zh-CN"/>
                  <w:rPrChange w:id="16990" w:author="LGEc" w:date="2025-05-09T13:44:00Z">
                    <w:rPr/>
                  </w:rPrChange>
                </w:rPr>
                <w:t>{5870, 5900}, {5870, 5910}, {5880, 5910}</w:t>
              </w:r>
            </w:ins>
          </w:p>
        </w:tc>
        <w:tc>
          <w:tcPr>
            <w:tcW w:w="2126" w:type="dxa"/>
            <w:shd w:val="clear" w:color="auto" w:fill="auto"/>
          </w:tcPr>
          <w:p w14:paraId="2DA847BE" w14:textId="77777777" w:rsidR="005E4BC6" w:rsidRPr="00FC794C" w:rsidRDefault="005E4BC6">
            <w:pPr>
              <w:pStyle w:val="TAC"/>
              <w:rPr>
                <w:ins w:id="16991" w:author="LGEc" w:date="2025-05-08T20:32:00Z"/>
                <w:lang w:eastAsia="en-GB"/>
              </w:rPr>
              <w:pPrChange w:id="16992" w:author="LGEc" w:date="2025-05-09T13:43:00Z">
                <w:pPr>
                  <w:jc w:val="center"/>
                </w:pPr>
              </w:pPrChange>
            </w:pPr>
            <w:ins w:id="16993" w:author="LGEc" w:date="2025-05-08T20:32:00Z">
              <w:r w:rsidRPr="00FC794C">
                <w:rPr>
                  <w:lang w:eastAsia="en-GB"/>
                </w:rPr>
                <w:t>0 ≤ B &lt; 5.04</w:t>
              </w:r>
            </w:ins>
          </w:p>
        </w:tc>
        <w:tc>
          <w:tcPr>
            <w:tcW w:w="1843" w:type="dxa"/>
            <w:tcBorders>
              <w:top w:val="single" w:sz="4" w:space="0" w:color="auto"/>
              <w:bottom w:val="single" w:sz="4" w:space="0" w:color="auto"/>
            </w:tcBorders>
            <w:shd w:val="clear" w:color="auto" w:fill="auto"/>
            <w:vAlign w:val="center"/>
          </w:tcPr>
          <w:p w14:paraId="2BD505E3" w14:textId="77777777" w:rsidR="005E4BC6" w:rsidRPr="00FC794C" w:rsidRDefault="005E4BC6">
            <w:pPr>
              <w:pStyle w:val="TAC"/>
              <w:rPr>
                <w:ins w:id="16994" w:author="LGEc" w:date="2025-05-08T20:32:00Z"/>
                <w:rFonts w:eastAsia="굴림"/>
              </w:rPr>
              <w:pPrChange w:id="16995" w:author="LGEc" w:date="2025-05-09T13:43:00Z">
                <w:pPr>
                  <w:jc w:val="center"/>
                </w:pPr>
              </w:pPrChange>
            </w:pPr>
            <w:ins w:id="16996" w:author="LGEc" w:date="2025-05-08T20:32:00Z">
              <w:r w:rsidRPr="00FC794C">
                <w:rPr>
                  <w:rFonts w:eastAsia="굴림"/>
                </w:rPr>
                <w:t>≤</w:t>
              </w:r>
              <w:r w:rsidRPr="00FC794C">
                <w:t xml:space="preserve"> </w:t>
              </w:r>
              <w:r w:rsidRPr="00FC794C">
                <w:rPr>
                  <w:rFonts w:eastAsia="굴림"/>
                </w:rPr>
                <w:t>17.0</w:t>
              </w:r>
            </w:ins>
          </w:p>
        </w:tc>
        <w:tc>
          <w:tcPr>
            <w:tcW w:w="1984" w:type="dxa"/>
            <w:tcBorders>
              <w:top w:val="single" w:sz="4" w:space="0" w:color="auto"/>
              <w:bottom w:val="single" w:sz="4" w:space="0" w:color="auto"/>
            </w:tcBorders>
            <w:shd w:val="clear" w:color="auto" w:fill="auto"/>
            <w:vAlign w:val="center"/>
          </w:tcPr>
          <w:p w14:paraId="264FA258" w14:textId="77777777" w:rsidR="005E4BC6" w:rsidRPr="00FC794C" w:rsidRDefault="005E4BC6">
            <w:pPr>
              <w:pStyle w:val="TAC"/>
              <w:rPr>
                <w:ins w:id="16997" w:author="LGEc" w:date="2025-05-08T20:32:00Z"/>
                <w:rFonts w:eastAsia="굴림"/>
              </w:rPr>
              <w:pPrChange w:id="16998" w:author="LGEc" w:date="2025-05-09T13:43:00Z">
                <w:pPr>
                  <w:jc w:val="center"/>
                </w:pPr>
              </w:pPrChange>
            </w:pPr>
            <w:ins w:id="16999" w:author="LGEc" w:date="2025-05-08T20:32:00Z">
              <w:r w:rsidRPr="00FC794C">
                <w:rPr>
                  <w:rFonts w:eastAsia="굴림"/>
                </w:rPr>
                <w:t>≤</w:t>
              </w:r>
              <w:r w:rsidRPr="00FC794C">
                <w:t xml:space="preserve"> </w:t>
              </w:r>
              <w:r w:rsidRPr="00FC794C">
                <w:rPr>
                  <w:rFonts w:eastAsia="굴림"/>
                </w:rPr>
                <w:t>18.0</w:t>
              </w:r>
            </w:ins>
          </w:p>
        </w:tc>
      </w:tr>
      <w:tr w:rsidR="005E4BC6" w:rsidRPr="00FC794C" w14:paraId="368AAC24" w14:textId="77777777" w:rsidTr="009D1F4B">
        <w:trPr>
          <w:trHeight w:val="187"/>
          <w:jc w:val="center"/>
          <w:ins w:id="17000" w:author="LGEc" w:date="2025-05-08T20:32:00Z"/>
        </w:trPr>
        <w:tc>
          <w:tcPr>
            <w:tcW w:w="3794" w:type="dxa"/>
            <w:vMerge/>
          </w:tcPr>
          <w:p w14:paraId="0A6E3809" w14:textId="77777777" w:rsidR="005E4BC6" w:rsidRPr="00FC794C" w:rsidRDefault="005E4BC6">
            <w:pPr>
              <w:pStyle w:val="TAC"/>
              <w:rPr>
                <w:ins w:id="17001" w:author="LGEc" w:date="2025-05-08T20:32:00Z"/>
                <w:lang w:eastAsia="en-GB"/>
              </w:rPr>
              <w:pPrChange w:id="17002" w:author="LGEc" w:date="2025-05-09T13:43:00Z">
                <w:pPr>
                  <w:jc w:val="center"/>
                </w:pPr>
              </w:pPrChange>
            </w:pPr>
          </w:p>
        </w:tc>
        <w:tc>
          <w:tcPr>
            <w:tcW w:w="2126" w:type="dxa"/>
            <w:shd w:val="clear" w:color="auto" w:fill="auto"/>
          </w:tcPr>
          <w:p w14:paraId="4168650C" w14:textId="77777777" w:rsidR="005E4BC6" w:rsidRPr="00FC794C" w:rsidRDefault="005E4BC6">
            <w:pPr>
              <w:pStyle w:val="TAC"/>
              <w:rPr>
                <w:ins w:id="17003" w:author="LGEc" w:date="2025-05-08T20:32:00Z"/>
                <w:lang w:eastAsia="en-GB"/>
              </w:rPr>
              <w:pPrChange w:id="17004" w:author="LGEc" w:date="2025-05-09T13:43:00Z">
                <w:pPr>
                  <w:jc w:val="center"/>
                </w:pPr>
              </w:pPrChange>
            </w:pPr>
            <w:ins w:id="17005" w:author="LGEc" w:date="2025-05-08T20:32:00Z">
              <w:r w:rsidRPr="00FC794C">
                <w:rPr>
                  <w:lang w:eastAsia="en-GB"/>
                </w:rPr>
                <w:t>5.04 ≤ B &lt; 10.08</w:t>
              </w:r>
            </w:ins>
          </w:p>
        </w:tc>
        <w:tc>
          <w:tcPr>
            <w:tcW w:w="1843" w:type="dxa"/>
            <w:tcBorders>
              <w:top w:val="single" w:sz="4" w:space="0" w:color="auto"/>
              <w:bottom w:val="nil"/>
            </w:tcBorders>
            <w:shd w:val="clear" w:color="auto" w:fill="auto"/>
            <w:vAlign w:val="center"/>
          </w:tcPr>
          <w:p w14:paraId="5CF9448A" w14:textId="77777777" w:rsidR="005E4BC6" w:rsidRPr="00FC794C" w:rsidRDefault="005E4BC6">
            <w:pPr>
              <w:pStyle w:val="TAC"/>
              <w:rPr>
                <w:ins w:id="17006" w:author="LGEc" w:date="2025-05-08T20:32:00Z"/>
                <w:rFonts w:eastAsia="굴림"/>
              </w:rPr>
              <w:pPrChange w:id="17007" w:author="LGEc" w:date="2025-05-09T13:43:00Z">
                <w:pPr>
                  <w:jc w:val="center"/>
                </w:pPr>
              </w:pPrChange>
            </w:pPr>
            <w:ins w:id="17008" w:author="LGEc" w:date="2025-05-08T20:32:00Z">
              <w:r w:rsidRPr="00FC794C">
                <w:rPr>
                  <w:rFonts w:eastAsia="굴림"/>
                </w:rPr>
                <w:t>≤</w:t>
              </w:r>
              <w:r w:rsidRPr="00FC794C">
                <w:t xml:space="preserve"> 13</w:t>
              </w:r>
              <w:r w:rsidRPr="00FC794C">
                <w:rPr>
                  <w:rFonts w:eastAsia="굴림"/>
                </w:rPr>
                <w:t>.5</w:t>
              </w:r>
            </w:ins>
          </w:p>
        </w:tc>
        <w:tc>
          <w:tcPr>
            <w:tcW w:w="1984" w:type="dxa"/>
            <w:tcBorders>
              <w:top w:val="single" w:sz="4" w:space="0" w:color="auto"/>
              <w:bottom w:val="single" w:sz="4" w:space="0" w:color="auto"/>
            </w:tcBorders>
            <w:shd w:val="clear" w:color="auto" w:fill="auto"/>
            <w:vAlign w:val="center"/>
          </w:tcPr>
          <w:p w14:paraId="61C75166" w14:textId="77777777" w:rsidR="005E4BC6" w:rsidRPr="00FC794C" w:rsidRDefault="005E4BC6">
            <w:pPr>
              <w:pStyle w:val="TAC"/>
              <w:rPr>
                <w:ins w:id="17009" w:author="LGEc" w:date="2025-05-08T20:32:00Z"/>
                <w:rFonts w:eastAsia="굴림"/>
              </w:rPr>
              <w:pPrChange w:id="17010" w:author="LGEc" w:date="2025-05-09T13:43:00Z">
                <w:pPr>
                  <w:jc w:val="center"/>
                </w:pPr>
              </w:pPrChange>
            </w:pPr>
            <w:ins w:id="17011" w:author="LGEc" w:date="2025-05-08T20:32:00Z">
              <w:r w:rsidRPr="00FC794C">
                <w:rPr>
                  <w:rFonts w:eastAsia="굴림"/>
                </w:rPr>
                <w:t>≤</w:t>
              </w:r>
              <w:r w:rsidRPr="00FC794C">
                <w:t xml:space="preserve"> </w:t>
              </w:r>
              <w:r w:rsidRPr="00FC794C">
                <w:rPr>
                  <w:rFonts w:eastAsia="굴림"/>
                </w:rPr>
                <w:t>16.5</w:t>
              </w:r>
            </w:ins>
          </w:p>
        </w:tc>
      </w:tr>
      <w:tr w:rsidR="005E4BC6" w:rsidRPr="00FC794C" w14:paraId="30471BD9" w14:textId="77777777" w:rsidTr="009D1F4B">
        <w:trPr>
          <w:trHeight w:val="187"/>
          <w:jc w:val="center"/>
          <w:ins w:id="17012" w:author="LGEc" w:date="2025-05-08T20:32:00Z"/>
        </w:trPr>
        <w:tc>
          <w:tcPr>
            <w:tcW w:w="3794" w:type="dxa"/>
            <w:vMerge/>
            <w:tcBorders>
              <w:bottom w:val="single" w:sz="4" w:space="0" w:color="auto"/>
            </w:tcBorders>
          </w:tcPr>
          <w:p w14:paraId="00FAC51D" w14:textId="77777777" w:rsidR="005E4BC6" w:rsidRPr="00FC794C" w:rsidRDefault="005E4BC6">
            <w:pPr>
              <w:pStyle w:val="TAC"/>
              <w:rPr>
                <w:ins w:id="17013" w:author="LGEc" w:date="2025-05-08T20:32:00Z"/>
                <w:lang w:eastAsia="en-GB"/>
              </w:rPr>
              <w:pPrChange w:id="17014" w:author="LGEc" w:date="2025-05-09T13:43:00Z">
                <w:pPr>
                  <w:jc w:val="center"/>
                </w:pPr>
              </w:pPrChange>
            </w:pPr>
          </w:p>
        </w:tc>
        <w:tc>
          <w:tcPr>
            <w:tcW w:w="2126" w:type="dxa"/>
            <w:tcBorders>
              <w:bottom w:val="single" w:sz="4" w:space="0" w:color="auto"/>
            </w:tcBorders>
            <w:shd w:val="clear" w:color="auto" w:fill="auto"/>
          </w:tcPr>
          <w:p w14:paraId="2F688975" w14:textId="77777777" w:rsidR="005E4BC6" w:rsidRPr="00FC794C" w:rsidRDefault="005E4BC6">
            <w:pPr>
              <w:pStyle w:val="TAC"/>
              <w:rPr>
                <w:ins w:id="17015" w:author="LGEc" w:date="2025-05-08T20:32:00Z"/>
                <w:lang w:eastAsia="en-GB"/>
              </w:rPr>
              <w:pPrChange w:id="17016" w:author="LGEc" w:date="2025-05-09T13:43:00Z">
                <w:pPr>
                  <w:jc w:val="center"/>
                </w:pPr>
              </w:pPrChange>
            </w:pPr>
            <w:ins w:id="17017" w:author="LGEc" w:date="2025-05-08T20:32:00Z">
              <w:r w:rsidRPr="00FC794C">
                <w:rPr>
                  <w:lang w:eastAsia="en-GB"/>
                </w:rPr>
                <w:t xml:space="preserve">10.08 ≤ B </w:t>
              </w:r>
            </w:ins>
          </w:p>
        </w:tc>
        <w:tc>
          <w:tcPr>
            <w:tcW w:w="1843" w:type="dxa"/>
            <w:tcBorders>
              <w:top w:val="nil"/>
              <w:bottom w:val="single" w:sz="4" w:space="0" w:color="auto"/>
            </w:tcBorders>
            <w:shd w:val="clear" w:color="auto" w:fill="auto"/>
            <w:vAlign w:val="center"/>
          </w:tcPr>
          <w:p w14:paraId="586E0F84" w14:textId="77777777" w:rsidR="005E4BC6" w:rsidRPr="00FC794C" w:rsidRDefault="005E4BC6">
            <w:pPr>
              <w:pStyle w:val="TAC"/>
              <w:rPr>
                <w:ins w:id="17018" w:author="LGEc" w:date="2025-05-08T20:32:00Z"/>
                <w:rFonts w:eastAsia="굴림"/>
              </w:rPr>
              <w:pPrChange w:id="17019" w:author="LGEc" w:date="2025-05-09T13:43:00Z">
                <w:pPr>
                  <w:jc w:val="center"/>
                </w:pPr>
              </w:pPrChange>
            </w:pPr>
          </w:p>
        </w:tc>
        <w:tc>
          <w:tcPr>
            <w:tcW w:w="1984" w:type="dxa"/>
            <w:tcBorders>
              <w:top w:val="single" w:sz="4" w:space="0" w:color="auto"/>
              <w:bottom w:val="single" w:sz="4" w:space="0" w:color="auto"/>
            </w:tcBorders>
            <w:shd w:val="clear" w:color="auto" w:fill="auto"/>
            <w:vAlign w:val="center"/>
          </w:tcPr>
          <w:p w14:paraId="11562145" w14:textId="77777777" w:rsidR="005E4BC6" w:rsidRPr="00FC794C" w:rsidRDefault="005E4BC6">
            <w:pPr>
              <w:pStyle w:val="TAC"/>
              <w:rPr>
                <w:ins w:id="17020" w:author="LGEc" w:date="2025-05-08T20:32:00Z"/>
                <w:rFonts w:eastAsia="굴림"/>
              </w:rPr>
              <w:pPrChange w:id="17021" w:author="LGEc" w:date="2025-05-09T13:43:00Z">
                <w:pPr>
                  <w:jc w:val="center"/>
                </w:pPr>
              </w:pPrChange>
            </w:pPr>
            <w:ins w:id="17022" w:author="LGEc" w:date="2025-05-08T20:32:00Z">
              <w:r w:rsidRPr="00FC794C">
                <w:rPr>
                  <w:rFonts w:eastAsia="굴림"/>
                </w:rPr>
                <w:t>≤</w:t>
              </w:r>
              <w:r w:rsidRPr="00FC794C">
                <w:t xml:space="preserve"> </w:t>
              </w:r>
              <w:r w:rsidRPr="00FC794C">
                <w:rPr>
                  <w:rFonts w:eastAsia="굴림"/>
                </w:rPr>
                <w:t>15.5</w:t>
              </w:r>
            </w:ins>
          </w:p>
        </w:tc>
      </w:tr>
      <w:tr w:rsidR="005E4BC6" w:rsidRPr="00FC794C" w14:paraId="426A3061" w14:textId="77777777" w:rsidTr="009D1F4B">
        <w:trPr>
          <w:trHeight w:val="187"/>
          <w:jc w:val="center"/>
          <w:ins w:id="17023" w:author="LGEc" w:date="2025-05-08T20:32:00Z"/>
        </w:trPr>
        <w:tc>
          <w:tcPr>
            <w:tcW w:w="9747" w:type="dxa"/>
            <w:gridSpan w:val="4"/>
            <w:tcBorders>
              <w:top w:val="single" w:sz="4" w:space="0" w:color="auto"/>
              <w:bottom w:val="single" w:sz="4" w:space="0" w:color="auto"/>
            </w:tcBorders>
          </w:tcPr>
          <w:p w14:paraId="33042E1F" w14:textId="77777777" w:rsidR="005E4BC6" w:rsidRPr="00FC794C" w:rsidRDefault="005E4BC6">
            <w:pPr>
              <w:pStyle w:val="TAN"/>
              <w:rPr>
                <w:ins w:id="17024" w:author="LGEc" w:date="2025-05-08T20:32:00Z"/>
                <w:rFonts w:eastAsia="굴림"/>
              </w:rPr>
              <w:pPrChange w:id="17025" w:author="LGEc" w:date="2025-05-09T13:44:00Z">
                <w:pPr/>
              </w:pPrChange>
            </w:pPr>
            <w:ins w:id="17026" w:author="LGEc" w:date="2025-05-08T20:32:00Z">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ins>
            <w:ins w:id="17027" w:author="LGEc" w:date="2025-05-09T13:45:00Z">
              <w:r>
                <w:rPr>
                  <w:lang w:eastAsia="zh-CN"/>
                </w:rPr>
                <w:t xml:space="preserve"> </w:t>
              </w:r>
            </w:ins>
            <w:ins w:id="17028" w:author="LGEc" w:date="2025-05-08T20:32:00Z">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ins>
          </w:p>
        </w:tc>
      </w:tr>
    </w:tbl>
    <w:p w14:paraId="7ECEE043" w14:textId="77777777" w:rsidR="005E4BC6" w:rsidRPr="00FC794C" w:rsidRDefault="005E4BC6" w:rsidP="005E4BC6">
      <w:pPr>
        <w:pStyle w:val="ad"/>
        <w:rPr>
          <w:ins w:id="17029" w:author="LGEc" w:date="2025-05-08T20:32:00Z"/>
          <w:bCs/>
          <w:lang w:val="sv-SE"/>
        </w:rPr>
      </w:pPr>
    </w:p>
    <w:p w14:paraId="617E612D" w14:textId="77777777" w:rsidR="005E4BC6" w:rsidRDefault="005E4BC6" w:rsidP="005E4BC6">
      <w:pPr>
        <w:pStyle w:val="TH"/>
        <w:rPr>
          <w:ins w:id="17030" w:author="LGEc" w:date="2025-05-08T20:32:00Z"/>
          <w:rFonts w:ascii="Times New Roman" w:hAnsi="Times New Roman"/>
        </w:rPr>
      </w:pPr>
      <w:ins w:id="17031" w:author="LGEc" w:date="2025-05-08T20:32:00Z">
        <w:r w:rsidRPr="00FC794C">
          <w:rPr>
            <w:rFonts w:ascii="Times New Roman" w:hAnsi="Times New Roman"/>
          </w:rPr>
          <w:lastRenderedPageBreak/>
          <w:t xml:space="preserve">Table </w:t>
        </w:r>
      </w:ins>
      <w:ins w:id="17032" w:author="LGEc" w:date="2025-05-08T20:34:00Z">
        <w:r w:rsidRPr="00C14BAE">
          <w:rPr>
            <w:rFonts w:ascii="Times New Roman" w:hAnsi="Times New Roman"/>
          </w:rPr>
          <w:t>6.2.3.1-</w:t>
        </w:r>
        <w:r>
          <w:rPr>
            <w:rFonts w:ascii="Times New Roman" w:hAnsi="Times New Roman"/>
            <w:lang w:eastAsia="zh-CN"/>
          </w:rPr>
          <w:t>2</w:t>
        </w:r>
      </w:ins>
      <w:ins w:id="17033" w:author="LGEc" w:date="2025-05-08T20:32:00Z">
        <w:r w:rsidRPr="00FC794C">
          <w:rPr>
            <w:rFonts w:ascii="Times New Roman" w:hAnsi="Times New Roman"/>
          </w:rPr>
          <w:t>: PSSCH/PSCCH AMPR for SL non-contiguous CA with 2x20dBm PA + 2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7E56AE75" w14:textId="77777777" w:rsidTr="009D1F4B">
        <w:trPr>
          <w:trHeight w:val="187"/>
          <w:jc w:val="center"/>
          <w:ins w:id="17034" w:author="LGEc" w:date="2025-05-08T20:32:00Z"/>
        </w:trPr>
        <w:tc>
          <w:tcPr>
            <w:tcW w:w="3794" w:type="dxa"/>
            <w:tcBorders>
              <w:bottom w:val="nil"/>
            </w:tcBorders>
          </w:tcPr>
          <w:p w14:paraId="4862D87C" w14:textId="77777777" w:rsidR="005E4BC6" w:rsidRPr="00FC794C" w:rsidRDefault="005E4BC6" w:rsidP="009D1F4B">
            <w:pPr>
              <w:pStyle w:val="TAH"/>
              <w:rPr>
                <w:ins w:id="17035" w:author="LGEc" w:date="2025-05-08T20:32:00Z"/>
                <w:rFonts w:ascii="Times New Roman" w:eastAsia="맑은 고딕" w:hAnsi="Times New Roman"/>
                <w:sz w:val="20"/>
                <w:lang w:val="en-US" w:eastAsia="ko-KR"/>
              </w:rPr>
            </w:pPr>
            <w:ins w:id="17036" w:author="LGEc" w:date="2025-05-08T20:32:00Z">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ins>
          </w:p>
        </w:tc>
        <w:tc>
          <w:tcPr>
            <w:tcW w:w="2126" w:type="dxa"/>
            <w:tcBorders>
              <w:bottom w:val="nil"/>
            </w:tcBorders>
            <w:shd w:val="clear" w:color="auto" w:fill="auto"/>
          </w:tcPr>
          <w:p w14:paraId="1317DE6C" w14:textId="77777777" w:rsidR="005E4BC6" w:rsidRPr="00FC794C" w:rsidRDefault="005E4BC6" w:rsidP="009D1F4B">
            <w:pPr>
              <w:pStyle w:val="TAH"/>
              <w:rPr>
                <w:ins w:id="17037" w:author="LGEc" w:date="2025-05-08T20:32:00Z"/>
                <w:rFonts w:ascii="Times New Roman" w:hAnsi="Times New Roman"/>
                <w:sz w:val="20"/>
                <w:lang w:val="en-US"/>
              </w:rPr>
            </w:pPr>
            <w:ins w:id="17038" w:author="LGEc" w:date="2025-05-08T20:32:00Z">
              <w:r w:rsidRPr="00FC794C">
                <w:rPr>
                  <w:rFonts w:ascii="Times New Roman" w:hAnsi="Times New Roman"/>
                  <w:sz w:val="20"/>
                  <w:lang w:val="en-US"/>
                </w:rPr>
                <w:t>B</w:t>
              </w:r>
            </w:ins>
          </w:p>
        </w:tc>
        <w:tc>
          <w:tcPr>
            <w:tcW w:w="3827" w:type="dxa"/>
            <w:gridSpan w:val="2"/>
            <w:shd w:val="clear" w:color="auto" w:fill="auto"/>
          </w:tcPr>
          <w:p w14:paraId="15BC92C1" w14:textId="77777777" w:rsidR="005E4BC6" w:rsidRPr="00FC794C" w:rsidRDefault="005E4BC6" w:rsidP="009D1F4B">
            <w:pPr>
              <w:pStyle w:val="TAH"/>
              <w:rPr>
                <w:ins w:id="17039" w:author="LGEc" w:date="2025-05-08T20:32:00Z"/>
                <w:rFonts w:ascii="Times New Roman" w:hAnsi="Times New Roman"/>
                <w:sz w:val="20"/>
                <w:lang w:val="en-US"/>
              </w:rPr>
            </w:pPr>
            <w:ins w:id="17040" w:author="LGEc" w:date="2025-05-08T20:32:00Z">
              <w:r w:rsidRPr="00FC794C">
                <w:rPr>
                  <w:rFonts w:ascii="Times New Roman" w:hAnsi="Times New Roman"/>
                  <w:sz w:val="20"/>
                  <w:lang w:val="en-US"/>
                </w:rPr>
                <w:t>AMPR (dB) for IM3 frequency</w:t>
              </w:r>
            </w:ins>
          </w:p>
        </w:tc>
      </w:tr>
      <w:tr w:rsidR="005E4BC6" w:rsidRPr="00FC794C" w14:paraId="790CE6A8" w14:textId="77777777" w:rsidTr="009D1F4B">
        <w:trPr>
          <w:trHeight w:val="187"/>
          <w:jc w:val="center"/>
          <w:ins w:id="17041" w:author="LGEc" w:date="2025-05-08T20:32:00Z"/>
        </w:trPr>
        <w:tc>
          <w:tcPr>
            <w:tcW w:w="3794" w:type="dxa"/>
            <w:tcBorders>
              <w:top w:val="nil"/>
              <w:bottom w:val="single" w:sz="4" w:space="0" w:color="auto"/>
            </w:tcBorders>
          </w:tcPr>
          <w:p w14:paraId="5E6FAF1F" w14:textId="77777777" w:rsidR="005E4BC6" w:rsidRPr="00FC794C" w:rsidRDefault="005E4BC6" w:rsidP="009D1F4B">
            <w:pPr>
              <w:pStyle w:val="TAH"/>
              <w:rPr>
                <w:ins w:id="17042" w:author="LGEc" w:date="2025-05-08T20:32:00Z"/>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7D9E1266" w14:textId="77777777" w:rsidR="005E4BC6" w:rsidRPr="00FC794C" w:rsidRDefault="005E4BC6" w:rsidP="009D1F4B">
            <w:pPr>
              <w:pStyle w:val="TAH"/>
              <w:ind w:left="1200" w:hanging="400"/>
              <w:rPr>
                <w:ins w:id="17043" w:author="LGEc" w:date="2025-05-08T20:32:00Z"/>
                <w:rFonts w:ascii="Times New Roman" w:hAnsi="Times New Roman"/>
                <w:sz w:val="20"/>
                <w:lang w:val="en-US"/>
              </w:rPr>
            </w:pPr>
          </w:p>
        </w:tc>
        <w:tc>
          <w:tcPr>
            <w:tcW w:w="1843" w:type="dxa"/>
            <w:tcBorders>
              <w:bottom w:val="single" w:sz="4" w:space="0" w:color="auto"/>
            </w:tcBorders>
            <w:shd w:val="clear" w:color="auto" w:fill="auto"/>
          </w:tcPr>
          <w:p w14:paraId="3434C09A" w14:textId="77777777" w:rsidR="005E4BC6" w:rsidRPr="00FC794C" w:rsidRDefault="005E4BC6" w:rsidP="009D1F4B">
            <w:pPr>
              <w:pStyle w:val="TAH"/>
              <w:rPr>
                <w:ins w:id="17044" w:author="LGEc" w:date="2025-05-08T20:32:00Z"/>
                <w:rFonts w:ascii="Times New Roman" w:hAnsi="Times New Roman"/>
                <w:sz w:val="20"/>
                <w:lang w:val="en-US"/>
              </w:rPr>
            </w:pPr>
            <w:ins w:id="17045" w:author="LGEc" w:date="2025-05-08T20:32:00Z">
              <w:r w:rsidRPr="00FC794C">
                <w:rPr>
                  <w:rFonts w:ascii="Times New Roman" w:eastAsia="Yu Mincho" w:hAnsi="Times New Roman"/>
                  <w:sz w:val="20"/>
                </w:rPr>
                <w:t>SEMfreq_-13/-13A</w:t>
              </w:r>
            </w:ins>
          </w:p>
        </w:tc>
        <w:tc>
          <w:tcPr>
            <w:tcW w:w="1984" w:type="dxa"/>
            <w:tcBorders>
              <w:bottom w:val="single" w:sz="4" w:space="0" w:color="auto"/>
            </w:tcBorders>
            <w:shd w:val="clear" w:color="auto" w:fill="auto"/>
          </w:tcPr>
          <w:p w14:paraId="66CD9D00" w14:textId="77777777" w:rsidR="005E4BC6" w:rsidRPr="00FC794C" w:rsidRDefault="005E4BC6" w:rsidP="009D1F4B">
            <w:pPr>
              <w:pStyle w:val="TAH"/>
              <w:rPr>
                <w:ins w:id="17046" w:author="LGEc" w:date="2025-05-08T20:32:00Z"/>
                <w:rFonts w:ascii="Times New Roman" w:eastAsia="Yu Mincho" w:hAnsi="Times New Roman"/>
                <w:sz w:val="20"/>
              </w:rPr>
            </w:pPr>
            <w:ins w:id="17047" w:author="LGEc" w:date="2025-05-08T20:32:00Z">
              <w:r w:rsidRPr="00FC794C">
                <w:rPr>
                  <w:rFonts w:ascii="Times New Roman" w:eastAsia="Yu Mincho" w:hAnsi="Times New Roman"/>
                  <w:sz w:val="20"/>
                </w:rPr>
                <w:t>SEfreq_-30/-30A</w:t>
              </w:r>
            </w:ins>
          </w:p>
        </w:tc>
      </w:tr>
      <w:tr w:rsidR="005E4BC6" w:rsidRPr="00FC794C" w14:paraId="07F3E860" w14:textId="77777777" w:rsidTr="009D1F4B">
        <w:trPr>
          <w:cantSplit/>
          <w:trHeight w:val="187"/>
          <w:jc w:val="center"/>
          <w:ins w:id="17048" w:author="LGEc" w:date="2025-05-08T20:32:00Z"/>
        </w:trPr>
        <w:tc>
          <w:tcPr>
            <w:tcW w:w="3794" w:type="dxa"/>
            <w:vMerge w:val="restart"/>
          </w:tcPr>
          <w:p w14:paraId="7EF9BD2E" w14:textId="77777777" w:rsidR="005E4BC6" w:rsidRPr="00EF1777" w:rsidRDefault="005E4BC6">
            <w:pPr>
              <w:pStyle w:val="TAC"/>
              <w:rPr>
                <w:ins w:id="17049" w:author="LGEc" w:date="2025-05-08T20:32:00Z"/>
                <w:rFonts w:eastAsia="맑은 고딕"/>
                <w:color w:val="000000" w:themeColor="text1"/>
                <w:lang w:val="zh-CN"/>
                <w:rPrChange w:id="17050" w:author="LGEc" w:date="2025-05-09T13:45:00Z">
                  <w:rPr>
                    <w:ins w:id="17051" w:author="LGEc" w:date="2025-05-08T20:32:00Z"/>
                    <w:rFonts w:eastAsia="맑은 고딕"/>
                  </w:rPr>
                </w:rPrChange>
              </w:rPr>
              <w:pPrChange w:id="17052" w:author="LGEc" w:date="2025-05-09T13:45:00Z">
                <w:pPr>
                  <w:jc w:val="center"/>
                </w:pPr>
              </w:pPrChange>
            </w:pPr>
            <w:ins w:id="17053" w:author="LGEc" w:date="2025-05-08T20:32:00Z">
              <w:r w:rsidRPr="00EF1777">
                <w:rPr>
                  <w:color w:val="000000" w:themeColor="text1"/>
                  <w:lang w:val="zh-CN"/>
                  <w:rPrChange w:id="17054" w:author="LGEc" w:date="2025-05-09T13:45:00Z">
                    <w:rPr/>
                  </w:rPrChange>
                </w:rPr>
                <w:t>{</w:t>
              </w:r>
              <w:r w:rsidRPr="00EF1777">
                <w:rPr>
                  <w:color w:val="000000" w:themeColor="text1"/>
                  <w:lang w:val="zh-CN"/>
                  <w:rPrChange w:id="17055" w:author="LGEc" w:date="2025-05-09T13:45:00Z">
                    <w:rPr>
                      <w:color w:val="FF0000"/>
                    </w:rPr>
                  </w:rPrChange>
                </w:rPr>
                <w:t>5860</w:t>
              </w:r>
              <w:r w:rsidRPr="00EF1777">
                <w:rPr>
                  <w:color w:val="000000" w:themeColor="text1"/>
                  <w:lang w:val="zh-CN"/>
                  <w:rPrChange w:id="17056" w:author="LGEc" w:date="2025-05-09T13:45:00Z">
                    <w:rPr/>
                  </w:rPrChange>
                </w:rPr>
                <w:t>, 5880}, {</w:t>
              </w:r>
              <w:r w:rsidRPr="00EF1777">
                <w:rPr>
                  <w:color w:val="000000" w:themeColor="text1"/>
                  <w:lang w:val="zh-CN"/>
                  <w:rPrChange w:id="17057" w:author="LGEc" w:date="2025-05-09T13:45:00Z">
                    <w:rPr>
                      <w:color w:val="FF0000"/>
                    </w:rPr>
                  </w:rPrChange>
                </w:rPr>
                <w:t>5860</w:t>
              </w:r>
              <w:r w:rsidRPr="00EF1777">
                <w:rPr>
                  <w:color w:val="000000" w:themeColor="text1"/>
                  <w:lang w:val="zh-CN"/>
                  <w:rPrChange w:id="17058" w:author="LGEc" w:date="2025-05-09T13:45:00Z">
                    <w:rPr/>
                  </w:rPrChange>
                </w:rPr>
                <w:t>, 5890}, {</w:t>
              </w:r>
              <w:r w:rsidRPr="00EF1777">
                <w:rPr>
                  <w:color w:val="000000" w:themeColor="text1"/>
                  <w:lang w:val="zh-CN"/>
                  <w:rPrChange w:id="17059" w:author="LGEc" w:date="2025-05-09T13:45:00Z">
                    <w:rPr>
                      <w:color w:val="FF0000"/>
                    </w:rPr>
                  </w:rPrChange>
                </w:rPr>
                <w:t>5860</w:t>
              </w:r>
              <w:r w:rsidRPr="00EF1777">
                <w:rPr>
                  <w:color w:val="000000" w:themeColor="text1"/>
                  <w:lang w:val="zh-CN"/>
                  <w:rPrChange w:id="17060" w:author="LGEc" w:date="2025-05-09T13:45:00Z">
                    <w:rPr/>
                  </w:rPrChange>
                </w:rPr>
                <w:t>, 5900}, {</w:t>
              </w:r>
              <w:r w:rsidRPr="00EF1777">
                <w:rPr>
                  <w:color w:val="000000" w:themeColor="text1"/>
                  <w:lang w:val="zh-CN"/>
                  <w:rPrChange w:id="17061" w:author="LGEc" w:date="2025-05-09T13:45:00Z">
                    <w:rPr>
                      <w:color w:val="FF0000"/>
                    </w:rPr>
                  </w:rPrChange>
                </w:rPr>
                <w:t>5860</w:t>
              </w:r>
              <w:r w:rsidRPr="00EF1777">
                <w:rPr>
                  <w:color w:val="000000" w:themeColor="text1"/>
                  <w:lang w:val="zh-CN"/>
                  <w:rPrChange w:id="17062" w:author="LGEc" w:date="2025-05-09T13:45:00Z">
                    <w:rPr/>
                  </w:rPrChange>
                </w:rPr>
                <w:t>, 5910}, {</w:t>
              </w:r>
              <w:r w:rsidRPr="00EF1777">
                <w:rPr>
                  <w:color w:val="000000" w:themeColor="text1"/>
                  <w:lang w:val="zh-CN"/>
                  <w:rPrChange w:id="17063" w:author="LGEc" w:date="2025-05-09T13:45:00Z">
                    <w:rPr>
                      <w:color w:val="FF0000"/>
                    </w:rPr>
                  </w:rPrChange>
                </w:rPr>
                <w:t>5860</w:t>
              </w:r>
              <w:r w:rsidRPr="00EF1777">
                <w:rPr>
                  <w:color w:val="000000" w:themeColor="text1"/>
                  <w:lang w:val="zh-CN"/>
                  <w:rPrChange w:id="17064" w:author="LGEc" w:date="2025-05-09T13:45:00Z">
                    <w:rPr/>
                  </w:rPrChange>
                </w:rPr>
                <w:t xml:space="preserve">, </w:t>
              </w:r>
              <w:r w:rsidRPr="00EF1777">
                <w:rPr>
                  <w:color w:val="000000" w:themeColor="text1"/>
                  <w:lang w:val="zh-CN"/>
                  <w:rPrChange w:id="17065" w:author="LGEc" w:date="2025-05-09T13:45:00Z">
                    <w:rPr>
                      <w:color w:val="FF0000"/>
                    </w:rPr>
                  </w:rPrChange>
                </w:rPr>
                <w:t>5920</w:t>
              </w:r>
              <w:r w:rsidRPr="00EF1777">
                <w:rPr>
                  <w:color w:val="000000" w:themeColor="text1"/>
                  <w:lang w:val="zh-CN"/>
                  <w:rPrChange w:id="17066" w:author="LGEc" w:date="2025-05-09T13:45:00Z">
                    <w:rPr/>
                  </w:rPrChange>
                </w:rPr>
                <w:t>}, {5870,</w:t>
              </w:r>
              <w:r w:rsidRPr="00EF1777">
                <w:rPr>
                  <w:color w:val="000000" w:themeColor="text1"/>
                  <w:lang w:val="zh-CN"/>
                  <w:rPrChange w:id="17067" w:author="LGEc" w:date="2025-05-09T13:45:00Z">
                    <w:rPr>
                      <w:color w:val="FF0000"/>
                    </w:rPr>
                  </w:rPrChange>
                </w:rPr>
                <w:t xml:space="preserve"> 5920</w:t>
              </w:r>
              <w:r w:rsidRPr="00EF1777">
                <w:rPr>
                  <w:color w:val="000000" w:themeColor="text1"/>
                  <w:lang w:val="zh-CN"/>
                  <w:rPrChange w:id="17068" w:author="LGEc" w:date="2025-05-09T13:45:00Z">
                    <w:rPr/>
                  </w:rPrChange>
                </w:rPr>
                <w:t xml:space="preserve">}, {5880, </w:t>
              </w:r>
              <w:r w:rsidRPr="00EF1777">
                <w:rPr>
                  <w:color w:val="000000" w:themeColor="text1"/>
                  <w:lang w:val="zh-CN"/>
                  <w:rPrChange w:id="17069" w:author="LGEc" w:date="2025-05-09T13:45:00Z">
                    <w:rPr>
                      <w:color w:val="FF0000"/>
                    </w:rPr>
                  </w:rPrChange>
                </w:rPr>
                <w:t>5920</w:t>
              </w:r>
              <w:r w:rsidRPr="00EF1777">
                <w:rPr>
                  <w:color w:val="000000" w:themeColor="text1"/>
                  <w:lang w:val="zh-CN"/>
                  <w:rPrChange w:id="17070" w:author="LGEc" w:date="2025-05-09T13:45:00Z">
                    <w:rPr/>
                  </w:rPrChange>
                </w:rPr>
                <w:t xml:space="preserve">}, {5890, </w:t>
              </w:r>
              <w:r w:rsidRPr="00EF1777">
                <w:rPr>
                  <w:color w:val="000000" w:themeColor="text1"/>
                  <w:lang w:val="zh-CN"/>
                  <w:rPrChange w:id="17071" w:author="LGEc" w:date="2025-05-09T13:45:00Z">
                    <w:rPr>
                      <w:color w:val="FF0000"/>
                    </w:rPr>
                  </w:rPrChange>
                </w:rPr>
                <w:t>5920</w:t>
              </w:r>
              <w:r w:rsidRPr="00EF1777">
                <w:rPr>
                  <w:color w:val="000000" w:themeColor="text1"/>
                  <w:lang w:val="zh-CN"/>
                  <w:rPrChange w:id="17072" w:author="LGEc" w:date="2025-05-09T13:45:00Z">
                    <w:rPr/>
                  </w:rPrChange>
                </w:rPr>
                <w:t xml:space="preserve">}, {5900, </w:t>
              </w:r>
              <w:r w:rsidRPr="00EF1777">
                <w:rPr>
                  <w:color w:val="000000" w:themeColor="text1"/>
                  <w:lang w:val="zh-CN"/>
                  <w:rPrChange w:id="17073" w:author="LGEc" w:date="2025-05-09T13:45:00Z">
                    <w:rPr>
                      <w:color w:val="FF0000"/>
                    </w:rPr>
                  </w:rPrChange>
                </w:rPr>
                <w:t>5920</w:t>
              </w:r>
              <w:r w:rsidRPr="00EF1777">
                <w:rPr>
                  <w:color w:val="000000" w:themeColor="text1"/>
                  <w:lang w:val="zh-CN"/>
                  <w:rPrChange w:id="17074" w:author="LGEc" w:date="2025-05-09T13:45:00Z">
                    <w:rPr/>
                  </w:rPrChange>
                </w:rPr>
                <w:t>}</w:t>
              </w:r>
            </w:ins>
          </w:p>
        </w:tc>
        <w:tc>
          <w:tcPr>
            <w:tcW w:w="2126" w:type="dxa"/>
            <w:shd w:val="clear" w:color="auto" w:fill="auto"/>
          </w:tcPr>
          <w:p w14:paraId="4DDB7B2E" w14:textId="77777777" w:rsidR="005E4BC6" w:rsidRPr="00EF1777" w:rsidRDefault="005E4BC6">
            <w:pPr>
              <w:pStyle w:val="TAC"/>
              <w:rPr>
                <w:ins w:id="17075" w:author="LGEc" w:date="2025-05-08T20:32:00Z"/>
                <w:color w:val="000000" w:themeColor="text1"/>
                <w:lang w:val="zh-CN" w:eastAsia="en-GB"/>
                <w:rPrChange w:id="17076" w:author="LGEc" w:date="2025-05-09T13:45:00Z">
                  <w:rPr>
                    <w:ins w:id="17077" w:author="LGEc" w:date="2025-05-08T20:32:00Z"/>
                    <w:lang w:eastAsia="en-GB"/>
                  </w:rPr>
                </w:rPrChange>
              </w:rPr>
              <w:pPrChange w:id="17078" w:author="LGEc" w:date="2025-05-09T13:45:00Z">
                <w:pPr>
                  <w:jc w:val="center"/>
                </w:pPr>
              </w:pPrChange>
            </w:pPr>
            <w:ins w:id="17079" w:author="LGEc" w:date="2025-05-08T20:32:00Z">
              <w:r w:rsidRPr="00EF1777">
                <w:rPr>
                  <w:color w:val="000000" w:themeColor="text1"/>
                  <w:lang w:val="zh-CN" w:eastAsia="en-GB"/>
                  <w:rPrChange w:id="17080" w:author="LGEc" w:date="2025-05-09T13:45:00Z">
                    <w:rPr>
                      <w:lang w:eastAsia="en-GB"/>
                    </w:rPr>
                  </w:rPrChange>
                </w:rPr>
                <w:t xml:space="preserve">0 </w:t>
              </w:r>
              <w:r w:rsidRPr="00EF1777">
                <w:rPr>
                  <w:rFonts w:hint="eastAsia"/>
                  <w:color w:val="000000" w:themeColor="text1"/>
                  <w:lang w:val="zh-CN" w:eastAsia="en-GB"/>
                  <w:rPrChange w:id="17081" w:author="LGEc" w:date="2025-05-09T13:45:00Z">
                    <w:rPr>
                      <w:rFonts w:hint="eastAsia"/>
                      <w:lang w:eastAsia="en-GB"/>
                    </w:rPr>
                  </w:rPrChange>
                </w:rPr>
                <w:t>≤</w:t>
              </w:r>
              <w:r w:rsidRPr="00EF1777">
                <w:rPr>
                  <w:color w:val="000000" w:themeColor="text1"/>
                  <w:lang w:val="zh-CN" w:eastAsia="en-GB"/>
                  <w:rPrChange w:id="17082" w:author="LGEc" w:date="2025-05-09T13:45:00Z">
                    <w:rPr>
                      <w:lang w:eastAsia="en-GB"/>
                    </w:rPr>
                  </w:rPrChange>
                </w:rPr>
                <w:t xml:space="preserve"> B &lt; 5.04</w:t>
              </w:r>
            </w:ins>
          </w:p>
        </w:tc>
        <w:tc>
          <w:tcPr>
            <w:tcW w:w="1843" w:type="dxa"/>
            <w:tcBorders>
              <w:bottom w:val="single" w:sz="4" w:space="0" w:color="auto"/>
            </w:tcBorders>
            <w:shd w:val="clear" w:color="auto" w:fill="auto"/>
            <w:vAlign w:val="center"/>
          </w:tcPr>
          <w:p w14:paraId="78117C15" w14:textId="77777777" w:rsidR="005E4BC6" w:rsidRPr="00EF1777" w:rsidRDefault="005E4BC6">
            <w:pPr>
              <w:pStyle w:val="TAC"/>
              <w:rPr>
                <w:ins w:id="17083" w:author="LGEc" w:date="2025-05-08T20:32:00Z"/>
                <w:rFonts w:eastAsia="굴림"/>
                <w:color w:val="000000" w:themeColor="text1"/>
                <w:lang w:val="zh-CN"/>
                <w:rPrChange w:id="17084" w:author="LGEc" w:date="2025-05-09T13:45:00Z">
                  <w:rPr>
                    <w:ins w:id="17085" w:author="LGEc" w:date="2025-05-08T20:32:00Z"/>
                    <w:rFonts w:eastAsia="굴림"/>
                  </w:rPr>
                </w:rPrChange>
              </w:rPr>
              <w:pPrChange w:id="17086" w:author="LGEc" w:date="2025-05-09T13:45:00Z">
                <w:pPr>
                  <w:jc w:val="center"/>
                </w:pPr>
              </w:pPrChange>
            </w:pPr>
            <w:ins w:id="17087" w:author="LGEc" w:date="2025-05-08T20:32:00Z">
              <w:r w:rsidRPr="00EF1777">
                <w:rPr>
                  <w:rFonts w:eastAsia="굴림" w:hint="eastAsia"/>
                  <w:color w:val="000000" w:themeColor="text1"/>
                  <w:lang w:val="zh-CN"/>
                  <w:rPrChange w:id="17088" w:author="LGEc" w:date="2025-05-09T13:45:00Z">
                    <w:rPr>
                      <w:rFonts w:eastAsia="굴림" w:hint="eastAsia"/>
                    </w:rPr>
                  </w:rPrChange>
                </w:rPr>
                <w:t>≤</w:t>
              </w:r>
              <w:r w:rsidRPr="00EF1777">
                <w:rPr>
                  <w:color w:val="000000" w:themeColor="text1"/>
                  <w:lang w:val="zh-CN"/>
                  <w:rPrChange w:id="17089" w:author="LGEc" w:date="2025-05-09T13:45:00Z">
                    <w:rPr/>
                  </w:rPrChange>
                </w:rPr>
                <w:t xml:space="preserve"> </w:t>
              </w:r>
              <w:r w:rsidRPr="00EF1777">
                <w:rPr>
                  <w:rFonts w:eastAsia="굴림"/>
                  <w:color w:val="000000" w:themeColor="text1"/>
                  <w:lang w:val="zh-CN"/>
                  <w:rPrChange w:id="17090" w:author="LGEc" w:date="2025-05-09T13:45:00Z">
                    <w:rPr>
                      <w:rFonts w:eastAsia="굴림"/>
                    </w:rPr>
                  </w:rPrChange>
                </w:rPr>
                <w:t>13.5</w:t>
              </w:r>
            </w:ins>
          </w:p>
        </w:tc>
        <w:tc>
          <w:tcPr>
            <w:tcW w:w="1984" w:type="dxa"/>
            <w:tcBorders>
              <w:bottom w:val="single" w:sz="4" w:space="0" w:color="auto"/>
            </w:tcBorders>
            <w:shd w:val="clear" w:color="auto" w:fill="auto"/>
            <w:vAlign w:val="center"/>
          </w:tcPr>
          <w:p w14:paraId="51D232CE" w14:textId="77777777" w:rsidR="005E4BC6" w:rsidRPr="00EF1777" w:rsidRDefault="005E4BC6">
            <w:pPr>
              <w:pStyle w:val="TAC"/>
              <w:rPr>
                <w:ins w:id="17091" w:author="LGEc" w:date="2025-05-08T20:32:00Z"/>
                <w:rFonts w:eastAsia="굴림"/>
                <w:color w:val="000000" w:themeColor="text1"/>
                <w:lang w:val="zh-CN"/>
                <w:rPrChange w:id="17092" w:author="LGEc" w:date="2025-05-09T13:45:00Z">
                  <w:rPr>
                    <w:ins w:id="17093" w:author="LGEc" w:date="2025-05-08T20:32:00Z"/>
                    <w:rFonts w:eastAsia="굴림"/>
                  </w:rPr>
                </w:rPrChange>
              </w:rPr>
              <w:pPrChange w:id="17094" w:author="LGEc" w:date="2025-05-09T13:45:00Z">
                <w:pPr>
                  <w:jc w:val="center"/>
                </w:pPr>
              </w:pPrChange>
            </w:pPr>
            <w:ins w:id="17095" w:author="LGEc" w:date="2025-05-08T20:32:00Z">
              <w:r w:rsidRPr="00EF1777">
                <w:rPr>
                  <w:rFonts w:eastAsia="굴림" w:hint="eastAsia"/>
                  <w:color w:val="000000" w:themeColor="text1"/>
                  <w:lang w:val="zh-CN"/>
                  <w:rPrChange w:id="17096" w:author="LGEc" w:date="2025-05-09T13:45:00Z">
                    <w:rPr>
                      <w:rFonts w:eastAsia="굴림" w:hint="eastAsia"/>
                    </w:rPr>
                  </w:rPrChange>
                </w:rPr>
                <w:t>≤</w:t>
              </w:r>
              <w:r w:rsidRPr="00EF1777">
                <w:rPr>
                  <w:color w:val="000000" w:themeColor="text1"/>
                  <w:lang w:val="zh-CN"/>
                  <w:rPrChange w:id="17097" w:author="LGEc" w:date="2025-05-09T13:45:00Z">
                    <w:rPr/>
                  </w:rPrChange>
                </w:rPr>
                <w:t xml:space="preserve"> </w:t>
              </w:r>
              <w:r w:rsidRPr="00EF1777">
                <w:rPr>
                  <w:rFonts w:eastAsia="굴림"/>
                  <w:color w:val="000000" w:themeColor="text1"/>
                  <w:lang w:val="zh-CN"/>
                  <w:rPrChange w:id="17098" w:author="LGEc" w:date="2025-05-09T13:45:00Z">
                    <w:rPr>
                      <w:rFonts w:eastAsia="굴림"/>
                    </w:rPr>
                  </w:rPrChange>
                </w:rPr>
                <w:t>18.0</w:t>
              </w:r>
            </w:ins>
          </w:p>
        </w:tc>
      </w:tr>
      <w:tr w:rsidR="005E4BC6" w:rsidRPr="00FC794C" w14:paraId="518DB821" w14:textId="77777777" w:rsidTr="009D1F4B">
        <w:trPr>
          <w:cantSplit/>
          <w:trHeight w:val="187"/>
          <w:jc w:val="center"/>
          <w:ins w:id="17099" w:author="LGEc" w:date="2025-05-08T20:32:00Z"/>
        </w:trPr>
        <w:tc>
          <w:tcPr>
            <w:tcW w:w="3794" w:type="dxa"/>
            <w:vMerge/>
          </w:tcPr>
          <w:p w14:paraId="33264EB1" w14:textId="77777777" w:rsidR="005E4BC6" w:rsidRPr="00EF1777" w:rsidRDefault="005E4BC6">
            <w:pPr>
              <w:pStyle w:val="TAC"/>
              <w:rPr>
                <w:ins w:id="17100" w:author="LGEc" w:date="2025-05-08T20:32:00Z"/>
                <w:color w:val="000000" w:themeColor="text1"/>
                <w:lang w:val="zh-CN" w:eastAsia="en-GB"/>
                <w:rPrChange w:id="17101" w:author="LGEc" w:date="2025-05-09T13:45:00Z">
                  <w:rPr>
                    <w:ins w:id="17102" w:author="LGEc" w:date="2025-05-08T20:32:00Z"/>
                    <w:lang w:eastAsia="en-GB"/>
                  </w:rPr>
                </w:rPrChange>
              </w:rPr>
              <w:pPrChange w:id="17103" w:author="LGEc" w:date="2025-05-09T13:45:00Z">
                <w:pPr>
                  <w:jc w:val="center"/>
                </w:pPr>
              </w:pPrChange>
            </w:pPr>
          </w:p>
        </w:tc>
        <w:tc>
          <w:tcPr>
            <w:tcW w:w="2126" w:type="dxa"/>
            <w:shd w:val="clear" w:color="auto" w:fill="auto"/>
          </w:tcPr>
          <w:p w14:paraId="5FA5AF65" w14:textId="77777777" w:rsidR="005E4BC6" w:rsidRPr="00EF1777" w:rsidRDefault="005E4BC6">
            <w:pPr>
              <w:pStyle w:val="TAC"/>
              <w:rPr>
                <w:ins w:id="17104" w:author="LGEc" w:date="2025-05-08T20:32:00Z"/>
                <w:color w:val="000000" w:themeColor="text1"/>
                <w:lang w:val="zh-CN" w:eastAsia="en-GB"/>
                <w:rPrChange w:id="17105" w:author="LGEc" w:date="2025-05-09T13:45:00Z">
                  <w:rPr>
                    <w:ins w:id="17106" w:author="LGEc" w:date="2025-05-08T20:32:00Z"/>
                    <w:lang w:eastAsia="en-GB"/>
                  </w:rPr>
                </w:rPrChange>
              </w:rPr>
              <w:pPrChange w:id="17107" w:author="LGEc" w:date="2025-05-09T13:45:00Z">
                <w:pPr>
                  <w:jc w:val="center"/>
                </w:pPr>
              </w:pPrChange>
            </w:pPr>
            <w:ins w:id="17108" w:author="LGEc" w:date="2025-05-08T20:32:00Z">
              <w:r w:rsidRPr="00EF1777">
                <w:rPr>
                  <w:color w:val="000000" w:themeColor="text1"/>
                  <w:lang w:val="zh-CN" w:eastAsia="en-GB"/>
                  <w:rPrChange w:id="17109" w:author="LGEc" w:date="2025-05-09T13:45:00Z">
                    <w:rPr>
                      <w:lang w:eastAsia="en-GB"/>
                    </w:rPr>
                  </w:rPrChange>
                </w:rPr>
                <w:t xml:space="preserve">5.04 </w:t>
              </w:r>
              <w:r w:rsidRPr="00EF1777">
                <w:rPr>
                  <w:rFonts w:hint="eastAsia"/>
                  <w:color w:val="000000" w:themeColor="text1"/>
                  <w:lang w:val="zh-CN" w:eastAsia="en-GB"/>
                  <w:rPrChange w:id="17110" w:author="LGEc" w:date="2025-05-09T13:45:00Z">
                    <w:rPr>
                      <w:rFonts w:hint="eastAsia"/>
                      <w:lang w:eastAsia="en-GB"/>
                    </w:rPr>
                  </w:rPrChange>
                </w:rPr>
                <w:t>≤</w:t>
              </w:r>
              <w:r w:rsidRPr="00EF1777">
                <w:rPr>
                  <w:color w:val="000000" w:themeColor="text1"/>
                  <w:lang w:val="zh-CN" w:eastAsia="en-GB"/>
                  <w:rPrChange w:id="17111" w:author="LGEc" w:date="2025-05-09T13:45:00Z">
                    <w:rPr>
                      <w:lang w:eastAsia="en-GB"/>
                    </w:rPr>
                  </w:rPrChange>
                </w:rPr>
                <w:t xml:space="preserve"> B &lt; 10.08</w:t>
              </w:r>
            </w:ins>
          </w:p>
        </w:tc>
        <w:tc>
          <w:tcPr>
            <w:tcW w:w="1843" w:type="dxa"/>
            <w:tcBorders>
              <w:top w:val="single" w:sz="4" w:space="0" w:color="auto"/>
              <w:bottom w:val="nil"/>
            </w:tcBorders>
            <w:shd w:val="clear" w:color="auto" w:fill="auto"/>
            <w:vAlign w:val="center"/>
          </w:tcPr>
          <w:p w14:paraId="7246A063" w14:textId="77777777" w:rsidR="005E4BC6" w:rsidRPr="00EF1777" w:rsidRDefault="005E4BC6">
            <w:pPr>
              <w:pStyle w:val="TAC"/>
              <w:rPr>
                <w:ins w:id="17112" w:author="LGEc" w:date="2025-05-08T20:32:00Z"/>
                <w:rFonts w:eastAsia="굴림"/>
                <w:color w:val="000000" w:themeColor="text1"/>
                <w:lang w:val="zh-CN"/>
                <w:rPrChange w:id="17113" w:author="LGEc" w:date="2025-05-09T13:45:00Z">
                  <w:rPr>
                    <w:ins w:id="17114" w:author="LGEc" w:date="2025-05-08T20:32:00Z"/>
                    <w:rFonts w:eastAsia="굴림"/>
                  </w:rPr>
                </w:rPrChange>
              </w:rPr>
              <w:pPrChange w:id="17115" w:author="LGEc" w:date="2025-05-09T13:45:00Z">
                <w:pPr>
                  <w:jc w:val="center"/>
                </w:pPr>
              </w:pPrChange>
            </w:pPr>
            <w:ins w:id="17116" w:author="LGEc" w:date="2025-05-08T20:32:00Z">
              <w:r w:rsidRPr="00EF1777">
                <w:rPr>
                  <w:rFonts w:eastAsia="굴림" w:hint="eastAsia"/>
                  <w:color w:val="000000" w:themeColor="text1"/>
                  <w:lang w:val="zh-CN"/>
                  <w:rPrChange w:id="17117" w:author="LGEc" w:date="2025-05-09T13:45:00Z">
                    <w:rPr>
                      <w:rFonts w:eastAsia="굴림" w:hint="eastAsia"/>
                    </w:rPr>
                  </w:rPrChange>
                </w:rPr>
                <w:t>≤</w:t>
              </w:r>
              <w:r w:rsidRPr="00EF1777">
                <w:rPr>
                  <w:color w:val="000000" w:themeColor="text1"/>
                  <w:lang w:val="zh-CN"/>
                  <w:rPrChange w:id="17118" w:author="LGEc" w:date="2025-05-09T13:45:00Z">
                    <w:rPr/>
                  </w:rPrChange>
                </w:rPr>
                <w:t xml:space="preserve"> </w:t>
              </w:r>
              <w:r w:rsidRPr="00EF1777">
                <w:rPr>
                  <w:rFonts w:eastAsia="굴림"/>
                  <w:color w:val="000000" w:themeColor="text1"/>
                  <w:lang w:val="zh-CN"/>
                  <w:rPrChange w:id="17119" w:author="LGEc" w:date="2025-05-09T13:45:00Z">
                    <w:rPr>
                      <w:rFonts w:eastAsia="굴림"/>
                    </w:rPr>
                  </w:rPrChange>
                </w:rPr>
                <w:t>12.5</w:t>
              </w:r>
            </w:ins>
          </w:p>
        </w:tc>
        <w:tc>
          <w:tcPr>
            <w:tcW w:w="1984" w:type="dxa"/>
            <w:tcBorders>
              <w:top w:val="single" w:sz="4" w:space="0" w:color="auto"/>
              <w:bottom w:val="single" w:sz="4" w:space="0" w:color="auto"/>
            </w:tcBorders>
            <w:shd w:val="clear" w:color="auto" w:fill="auto"/>
            <w:vAlign w:val="center"/>
          </w:tcPr>
          <w:p w14:paraId="1A83E8FB" w14:textId="77777777" w:rsidR="005E4BC6" w:rsidRPr="00EF1777" w:rsidRDefault="005E4BC6">
            <w:pPr>
              <w:pStyle w:val="TAC"/>
              <w:rPr>
                <w:ins w:id="17120" w:author="LGEc" w:date="2025-05-08T20:32:00Z"/>
                <w:rFonts w:eastAsia="굴림"/>
                <w:color w:val="000000" w:themeColor="text1"/>
                <w:lang w:val="zh-CN"/>
                <w:rPrChange w:id="17121" w:author="LGEc" w:date="2025-05-09T13:45:00Z">
                  <w:rPr>
                    <w:ins w:id="17122" w:author="LGEc" w:date="2025-05-08T20:32:00Z"/>
                    <w:rFonts w:eastAsia="굴림"/>
                  </w:rPr>
                </w:rPrChange>
              </w:rPr>
              <w:pPrChange w:id="17123" w:author="LGEc" w:date="2025-05-09T13:45:00Z">
                <w:pPr>
                  <w:jc w:val="center"/>
                </w:pPr>
              </w:pPrChange>
            </w:pPr>
            <w:ins w:id="17124" w:author="LGEc" w:date="2025-05-08T20:32:00Z">
              <w:r w:rsidRPr="00EF1777">
                <w:rPr>
                  <w:rFonts w:eastAsia="굴림" w:hint="eastAsia"/>
                  <w:color w:val="000000" w:themeColor="text1"/>
                  <w:lang w:val="zh-CN"/>
                  <w:rPrChange w:id="17125" w:author="LGEc" w:date="2025-05-09T13:45:00Z">
                    <w:rPr>
                      <w:rFonts w:eastAsia="굴림" w:hint="eastAsia"/>
                    </w:rPr>
                  </w:rPrChange>
                </w:rPr>
                <w:t>≤</w:t>
              </w:r>
              <w:r w:rsidRPr="00EF1777">
                <w:rPr>
                  <w:color w:val="000000" w:themeColor="text1"/>
                  <w:lang w:val="zh-CN"/>
                  <w:rPrChange w:id="17126" w:author="LGEc" w:date="2025-05-09T13:45:00Z">
                    <w:rPr/>
                  </w:rPrChange>
                </w:rPr>
                <w:t xml:space="preserve"> </w:t>
              </w:r>
              <w:r w:rsidRPr="00EF1777">
                <w:rPr>
                  <w:rFonts w:eastAsia="굴림"/>
                  <w:color w:val="000000" w:themeColor="text1"/>
                  <w:lang w:val="zh-CN"/>
                  <w:rPrChange w:id="17127" w:author="LGEc" w:date="2025-05-09T13:45:00Z">
                    <w:rPr>
                      <w:rFonts w:eastAsia="굴림"/>
                    </w:rPr>
                  </w:rPrChange>
                </w:rPr>
                <w:t>17.5</w:t>
              </w:r>
            </w:ins>
          </w:p>
        </w:tc>
      </w:tr>
      <w:tr w:rsidR="005E4BC6" w:rsidRPr="00FC794C" w14:paraId="4D322A2B" w14:textId="77777777" w:rsidTr="009D1F4B">
        <w:trPr>
          <w:cantSplit/>
          <w:trHeight w:val="187"/>
          <w:jc w:val="center"/>
          <w:ins w:id="17128" w:author="LGEc" w:date="2025-05-08T20:32:00Z"/>
        </w:trPr>
        <w:tc>
          <w:tcPr>
            <w:tcW w:w="3794" w:type="dxa"/>
            <w:vMerge/>
            <w:tcBorders>
              <w:bottom w:val="single" w:sz="4" w:space="0" w:color="auto"/>
            </w:tcBorders>
          </w:tcPr>
          <w:p w14:paraId="44DDA6C0" w14:textId="77777777" w:rsidR="005E4BC6" w:rsidRPr="00EF1777" w:rsidRDefault="005E4BC6">
            <w:pPr>
              <w:pStyle w:val="TAC"/>
              <w:rPr>
                <w:ins w:id="17129" w:author="LGEc" w:date="2025-05-08T20:32:00Z"/>
                <w:color w:val="000000" w:themeColor="text1"/>
                <w:lang w:val="zh-CN" w:eastAsia="en-GB"/>
                <w:rPrChange w:id="17130" w:author="LGEc" w:date="2025-05-09T13:45:00Z">
                  <w:rPr>
                    <w:ins w:id="17131" w:author="LGEc" w:date="2025-05-08T20:32:00Z"/>
                    <w:lang w:eastAsia="en-GB"/>
                  </w:rPr>
                </w:rPrChange>
              </w:rPr>
              <w:pPrChange w:id="17132" w:author="LGEc" w:date="2025-05-09T13:45:00Z">
                <w:pPr>
                  <w:jc w:val="center"/>
                </w:pPr>
              </w:pPrChange>
            </w:pPr>
          </w:p>
        </w:tc>
        <w:tc>
          <w:tcPr>
            <w:tcW w:w="2126" w:type="dxa"/>
            <w:shd w:val="clear" w:color="auto" w:fill="auto"/>
          </w:tcPr>
          <w:p w14:paraId="0652E8A6" w14:textId="77777777" w:rsidR="005E4BC6" w:rsidRPr="00EF1777" w:rsidRDefault="005E4BC6">
            <w:pPr>
              <w:pStyle w:val="TAC"/>
              <w:rPr>
                <w:ins w:id="17133" w:author="LGEc" w:date="2025-05-08T20:32:00Z"/>
                <w:color w:val="000000" w:themeColor="text1"/>
                <w:lang w:val="zh-CN" w:eastAsia="en-GB"/>
                <w:rPrChange w:id="17134" w:author="LGEc" w:date="2025-05-09T13:45:00Z">
                  <w:rPr>
                    <w:ins w:id="17135" w:author="LGEc" w:date="2025-05-08T20:32:00Z"/>
                    <w:lang w:eastAsia="en-GB"/>
                  </w:rPr>
                </w:rPrChange>
              </w:rPr>
              <w:pPrChange w:id="17136" w:author="LGEc" w:date="2025-05-09T13:45:00Z">
                <w:pPr>
                  <w:jc w:val="center"/>
                </w:pPr>
              </w:pPrChange>
            </w:pPr>
            <w:ins w:id="17137" w:author="LGEc" w:date="2025-05-08T20:32:00Z">
              <w:r w:rsidRPr="00EF1777">
                <w:rPr>
                  <w:color w:val="000000" w:themeColor="text1"/>
                  <w:lang w:val="zh-CN" w:eastAsia="en-GB"/>
                  <w:rPrChange w:id="17138" w:author="LGEc" w:date="2025-05-09T13:45:00Z">
                    <w:rPr>
                      <w:lang w:eastAsia="en-GB"/>
                    </w:rPr>
                  </w:rPrChange>
                </w:rPr>
                <w:t xml:space="preserve">10.08 </w:t>
              </w:r>
              <w:r w:rsidRPr="00EF1777">
                <w:rPr>
                  <w:rFonts w:hint="eastAsia"/>
                  <w:color w:val="000000" w:themeColor="text1"/>
                  <w:lang w:val="zh-CN" w:eastAsia="en-GB"/>
                  <w:rPrChange w:id="17139" w:author="LGEc" w:date="2025-05-09T13:45:00Z">
                    <w:rPr>
                      <w:rFonts w:hint="eastAsia"/>
                      <w:lang w:eastAsia="en-GB"/>
                    </w:rPr>
                  </w:rPrChange>
                </w:rPr>
                <w:t>≤</w:t>
              </w:r>
              <w:r w:rsidRPr="00EF1777">
                <w:rPr>
                  <w:color w:val="000000" w:themeColor="text1"/>
                  <w:lang w:val="zh-CN" w:eastAsia="en-GB"/>
                  <w:rPrChange w:id="17140" w:author="LGEc" w:date="2025-05-09T13:45:00Z">
                    <w:rPr>
                      <w:lang w:eastAsia="en-GB"/>
                    </w:rPr>
                  </w:rPrChange>
                </w:rPr>
                <w:t xml:space="preserve"> B </w:t>
              </w:r>
            </w:ins>
          </w:p>
        </w:tc>
        <w:tc>
          <w:tcPr>
            <w:tcW w:w="1843" w:type="dxa"/>
            <w:tcBorders>
              <w:top w:val="nil"/>
              <w:bottom w:val="single" w:sz="4" w:space="0" w:color="auto"/>
            </w:tcBorders>
            <w:shd w:val="clear" w:color="auto" w:fill="auto"/>
            <w:vAlign w:val="center"/>
          </w:tcPr>
          <w:p w14:paraId="35B3D410" w14:textId="77777777" w:rsidR="005E4BC6" w:rsidRPr="00EF1777" w:rsidRDefault="005E4BC6">
            <w:pPr>
              <w:pStyle w:val="TAC"/>
              <w:rPr>
                <w:ins w:id="17141" w:author="LGEc" w:date="2025-05-08T20:32:00Z"/>
                <w:rFonts w:eastAsia="굴림"/>
                <w:color w:val="000000" w:themeColor="text1"/>
                <w:lang w:val="zh-CN"/>
                <w:rPrChange w:id="17142" w:author="LGEc" w:date="2025-05-09T13:45:00Z">
                  <w:rPr>
                    <w:ins w:id="17143" w:author="LGEc" w:date="2025-05-08T20:32:00Z"/>
                    <w:rFonts w:eastAsia="굴림"/>
                  </w:rPr>
                </w:rPrChange>
              </w:rPr>
              <w:pPrChange w:id="17144" w:author="LGEc" w:date="2025-05-09T13:45:00Z">
                <w:pPr>
                  <w:jc w:val="center"/>
                </w:pPr>
              </w:pPrChange>
            </w:pPr>
          </w:p>
        </w:tc>
        <w:tc>
          <w:tcPr>
            <w:tcW w:w="1984" w:type="dxa"/>
            <w:tcBorders>
              <w:top w:val="single" w:sz="4" w:space="0" w:color="auto"/>
              <w:bottom w:val="single" w:sz="4" w:space="0" w:color="auto"/>
            </w:tcBorders>
            <w:shd w:val="clear" w:color="auto" w:fill="auto"/>
            <w:vAlign w:val="center"/>
          </w:tcPr>
          <w:p w14:paraId="4EDB46A6" w14:textId="77777777" w:rsidR="005E4BC6" w:rsidRPr="00EF1777" w:rsidRDefault="005E4BC6">
            <w:pPr>
              <w:pStyle w:val="TAC"/>
              <w:rPr>
                <w:ins w:id="17145" w:author="LGEc" w:date="2025-05-08T20:32:00Z"/>
                <w:rFonts w:eastAsia="굴림"/>
                <w:color w:val="000000" w:themeColor="text1"/>
                <w:lang w:val="zh-CN"/>
                <w:rPrChange w:id="17146" w:author="LGEc" w:date="2025-05-09T13:45:00Z">
                  <w:rPr>
                    <w:ins w:id="17147" w:author="LGEc" w:date="2025-05-08T20:32:00Z"/>
                    <w:rFonts w:eastAsia="굴림"/>
                  </w:rPr>
                </w:rPrChange>
              </w:rPr>
              <w:pPrChange w:id="17148" w:author="LGEc" w:date="2025-05-09T13:45:00Z">
                <w:pPr>
                  <w:jc w:val="center"/>
                </w:pPr>
              </w:pPrChange>
            </w:pPr>
            <w:ins w:id="17149" w:author="LGEc" w:date="2025-05-08T20:32:00Z">
              <w:r w:rsidRPr="00EF1777">
                <w:rPr>
                  <w:rFonts w:eastAsia="굴림" w:hint="eastAsia"/>
                  <w:color w:val="000000" w:themeColor="text1"/>
                  <w:lang w:val="zh-CN"/>
                  <w:rPrChange w:id="17150" w:author="LGEc" w:date="2025-05-09T13:45:00Z">
                    <w:rPr>
                      <w:rFonts w:eastAsia="굴림" w:hint="eastAsia"/>
                    </w:rPr>
                  </w:rPrChange>
                </w:rPr>
                <w:t>≤</w:t>
              </w:r>
              <w:r w:rsidRPr="00EF1777">
                <w:rPr>
                  <w:color w:val="000000" w:themeColor="text1"/>
                  <w:lang w:val="zh-CN"/>
                  <w:rPrChange w:id="17151" w:author="LGEc" w:date="2025-05-09T13:45:00Z">
                    <w:rPr/>
                  </w:rPrChange>
                </w:rPr>
                <w:t xml:space="preserve"> </w:t>
              </w:r>
              <w:r w:rsidRPr="00EF1777">
                <w:rPr>
                  <w:rFonts w:eastAsia="굴림"/>
                  <w:color w:val="000000" w:themeColor="text1"/>
                  <w:lang w:val="zh-CN"/>
                  <w:rPrChange w:id="17152" w:author="LGEc" w:date="2025-05-09T13:45:00Z">
                    <w:rPr>
                      <w:rFonts w:eastAsia="굴림"/>
                    </w:rPr>
                  </w:rPrChange>
                </w:rPr>
                <w:t>16.5</w:t>
              </w:r>
            </w:ins>
          </w:p>
        </w:tc>
      </w:tr>
      <w:tr w:rsidR="005E4BC6" w:rsidRPr="00FC794C" w14:paraId="7B3559BB" w14:textId="77777777" w:rsidTr="009D1F4B">
        <w:trPr>
          <w:trHeight w:val="187"/>
          <w:jc w:val="center"/>
          <w:ins w:id="17153" w:author="LGEc" w:date="2025-05-08T20:32:00Z"/>
        </w:trPr>
        <w:tc>
          <w:tcPr>
            <w:tcW w:w="3794" w:type="dxa"/>
            <w:vMerge w:val="restart"/>
          </w:tcPr>
          <w:p w14:paraId="188881A0" w14:textId="77777777" w:rsidR="005E4BC6" w:rsidRPr="00EF1777" w:rsidRDefault="005E4BC6">
            <w:pPr>
              <w:pStyle w:val="TAC"/>
              <w:rPr>
                <w:ins w:id="17154" w:author="LGEc" w:date="2025-05-08T20:32:00Z"/>
                <w:color w:val="000000" w:themeColor="text1"/>
                <w:lang w:val="zh-CN" w:eastAsia="en-GB"/>
                <w:rPrChange w:id="17155" w:author="LGEc" w:date="2025-05-09T13:45:00Z">
                  <w:rPr>
                    <w:ins w:id="17156" w:author="LGEc" w:date="2025-05-08T20:32:00Z"/>
                    <w:lang w:eastAsia="en-GB"/>
                  </w:rPr>
                </w:rPrChange>
              </w:rPr>
              <w:pPrChange w:id="17157" w:author="LGEc" w:date="2025-05-09T13:45:00Z">
                <w:pPr>
                  <w:jc w:val="center"/>
                </w:pPr>
              </w:pPrChange>
            </w:pPr>
            <w:ins w:id="17158" w:author="LGEc" w:date="2025-05-08T20:32:00Z">
              <w:r w:rsidRPr="00EF1777">
                <w:rPr>
                  <w:color w:val="000000" w:themeColor="text1"/>
                  <w:lang w:val="zh-CN"/>
                  <w:rPrChange w:id="17159" w:author="LGEc" w:date="2025-05-09T13:45:00Z">
                    <w:rPr/>
                  </w:rPrChange>
                </w:rPr>
                <w:t>{5870, 5890}, {5880, 5900}, {5890, 5910},</w:t>
              </w:r>
            </w:ins>
            <w:r w:rsidRPr="00EF1777">
              <w:rPr>
                <w:color w:val="000000" w:themeColor="text1"/>
                <w:lang w:val="zh-CN"/>
                <w:rPrChange w:id="17160" w:author="LGEc" w:date="2025-05-09T13:45:00Z">
                  <w:rPr/>
                </w:rPrChange>
              </w:rPr>
              <w:t xml:space="preserve"> </w:t>
            </w:r>
            <w:ins w:id="17161" w:author="LGEc" w:date="2025-05-08T20:32:00Z">
              <w:r w:rsidRPr="00EF1777">
                <w:rPr>
                  <w:color w:val="000000" w:themeColor="text1"/>
                  <w:lang w:val="zh-CN"/>
                  <w:rPrChange w:id="17162" w:author="LGEc" w:date="2025-05-09T13:45:00Z">
                    <w:rPr/>
                  </w:rPrChange>
                </w:rPr>
                <w:t>{5870, 5900}, {5870, 5910}, {5880, 5910}</w:t>
              </w:r>
            </w:ins>
          </w:p>
        </w:tc>
        <w:tc>
          <w:tcPr>
            <w:tcW w:w="2126" w:type="dxa"/>
            <w:shd w:val="clear" w:color="auto" w:fill="auto"/>
          </w:tcPr>
          <w:p w14:paraId="47E18DF9" w14:textId="77777777" w:rsidR="005E4BC6" w:rsidRPr="00EF1777" w:rsidRDefault="005E4BC6">
            <w:pPr>
              <w:pStyle w:val="TAC"/>
              <w:rPr>
                <w:ins w:id="17163" w:author="LGEc" w:date="2025-05-08T20:32:00Z"/>
                <w:color w:val="000000" w:themeColor="text1"/>
                <w:lang w:val="zh-CN" w:eastAsia="en-GB"/>
                <w:rPrChange w:id="17164" w:author="LGEc" w:date="2025-05-09T13:45:00Z">
                  <w:rPr>
                    <w:ins w:id="17165" w:author="LGEc" w:date="2025-05-08T20:32:00Z"/>
                    <w:lang w:eastAsia="en-GB"/>
                  </w:rPr>
                </w:rPrChange>
              </w:rPr>
              <w:pPrChange w:id="17166" w:author="LGEc" w:date="2025-05-09T13:45:00Z">
                <w:pPr>
                  <w:jc w:val="center"/>
                </w:pPr>
              </w:pPrChange>
            </w:pPr>
            <w:ins w:id="17167" w:author="LGEc" w:date="2025-05-08T20:32:00Z">
              <w:r w:rsidRPr="00EF1777">
                <w:rPr>
                  <w:color w:val="000000" w:themeColor="text1"/>
                  <w:lang w:val="zh-CN" w:eastAsia="en-GB"/>
                  <w:rPrChange w:id="17168" w:author="LGEc" w:date="2025-05-09T13:45:00Z">
                    <w:rPr>
                      <w:lang w:eastAsia="en-GB"/>
                    </w:rPr>
                  </w:rPrChange>
                </w:rPr>
                <w:t xml:space="preserve">0 </w:t>
              </w:r>
              <w:r w:rsidRPr="00EF1777">
                <w:rPr>
                  <w:rFonts w:hint="eastAsia"/>
                  <w:color w:val="000000" w:themeColor="text1"/>
                  <w:lang w:val="zh-CN" w:eastAsia="en-GB"/>
                  <w:rPrChange w:id="17169" w:author="LGEc" w:date="2025-05-09T13:45:00Z">
                    <w:rPr>
                      <w:rFonts w:hint="eastAsia"/>
                      <w:lang w:eastAsia="en-GB"/>
                    </w:rPr>
                  </w:rPrChange>
                </w:rPr>
                <w:t>≤</w:t>
              </w:r>
              <w:r w:rsidRPr="00EF1777">
                <w:rPr>
                  <w:color w:val="000000" w:themeColor="text1"/>
                  <w:lang w:val="zh-CN" w:eastAsia="en-GB"/>
                  <w:rPrChange w:id="17170" w:author="LGEc" w:date="2025-05-09T13:45:00Z">
                    <w:rPr>
                      <w:lang w:eastAsia="en-GB"/>
                    </w:rPr>
                  </w:rPrChange>
                </w:rPr>
                <w:t xml:space="preserve"> B &lt; 5.04</w:t>
              </w:r>
            </w:ins>
          </w:p>
        </w:tc>
        <w:tc>
          <w:tcPr>
            <w:tcW w:w="1843" w:type="dxa"/>
            <w:tcBorders>
              <w:top w:val="single" w:sz="4" w:space="0" w:color="auto"/>
              <w:bottom w:val="single" w:sz="4" w:space="0" w:color="auto"/>
            </w:tcBorders>
            <w:shd w:val="clear" w:color="auto" w:fill="auto"/>
            <w:vAlign w:val="center"/>
          </w:tcPr>
          <w:p w14:paraId="331061CC" w14:textId="77777777" w:rsidR="005E4BC6" w:rsidRPr="00EF1777" w:rsidRDefault="005E4BC6">
            <w:pPr>
              <w:pStyle w:val="TAC"/>
              <w:rPr>
                <w:ins w:id="17171" w:author="LGEc" w:date="2025-05-08T20:32:00Z"/>
                <w:rFonts w:eastAsia="굴림"/>
                <w:color w:val="000000" w:themeColor="text1"/>
                <w:lang w:val="zh-CN"/>
                <w:rPrChange w:id="17172" w:author="LGEc" w:date="2025-05-09T13:45:00Z">
                  <w:rPr>
                    <w:ins w:id="17173" w:author="LGEc" w:date="2025-05-08T20:32:00Z"/>
                    <w:rFonts w:eastAsia="굴림"/>
                  </w:rPr>
                </w:rPrChange>
              </w:rPr>
              <w:pPrChange w:id="17174" w:author="LGEc" w:date="2025-05-09T13:45:00Z">
                <w:pPr>
                  <w:jc w:val="center"/>
                </w:pPr>
              </w:pPrChange>
            </w:pPr>
            <w:ins w:id="17175" w:author="LGEc" w:date="2025-05-08T20:32:00Z">
              <w:r w:rsidRPr="00EF1777">
                <w:rPr>
                  <w:rFonts w:eastAsia="굴림" w:hint="eastAsia"/>
                  <w:color w:val="000000" w:themeColor="text1"/>
                  <w:lang w:val="zh-CN"/>
                  <w:rPrChange w:id="17176" w:author="LGEc" w:date="2025-05-09T13:45:00Z">
                    <w:rPr>
                      <w:rFonts w:eastAsia="굴림" w:hint="eastAsia"/>
                    </w:rPr>
                  </w:rPrChange>
                </w:rPr>
                <w:t>≤</w:t>
              </w:r>
              <w:r w:rsidRPr="00EF1777">
                <w:rPr>
                  <w:color w:val="000000" w:themeColor="text1"/>
                  <w:lang w:val="zh-CN"/>
                  <w:rPrChange w:id="17177" w:author="LGEc" w:date="2025-05-09T13:45:00Z">
                    <w:rPr/>
                  </w:rPrChange>
                </w:rPr>
                <w:t xml:space="preserve"> </w:t>
              </w:r>
              <w:r w:rsidRPr="00EF1777">
                <w:rPr>
                  <w:rFonts w:eastAsia="굴림"/>
                  <w:color w:val="000000" w:themeColor="text1"/>
                  <w:lang w:val="zh-CN"/>
                  <w:rPrChange w:id="17178" w:author="LGEc" w:date="2025-05-09T13:45:00Z">
                    <w:rPr>
                      <w:rFonts w:eastAsia="굴림"/>
                    </w:rPr>
                  </w:rPrChange>
                </w:rPr>
                <w:t>13.0</w:t>
              </w:r>
            </w:ins>
          </w:p>
        </w:tc>
        <w:tc>
          <w:tcPr>
            <w:tcW w:w="1984" w:type="dxa"/>
            <w:tcBorders>
              <w:top w:val="single" w:sz="4" w:space="0" w:color="auto"/>
              <w:bottom w:val="single" w:sz="4" w:space="0" w:color="auto"/>
            </w:tcBorders>
            <w:shd w:val="clear" w:color="auto" w:fill="auto"/>
            <w:vAlign w:val="center"/>
          </w:tcPr>
          <w:p w14:paraId="1684AEDF" w14:textId="77777777" w:rsidR="005E4BC6" w:rsidRPr="00EF1777" w:rsidRDefault="005E4BC6">
            <w:pPr>
              <w:pStyle w:val="TAC"/>
              <w:rPr>
                <w:ins w:id="17179" w:author="LGEc" w:date="2025-05-08T20:32:00Z"/>
                <w:rFonts w:eastAsia="굴림"/>
                <w:color w:val="000000" w:themeColor="text1"/>
                <w:lang w:val="zh-CN"/>
                <w:rPrChange w:id="17180" w:author="LGEc" w:date="2025-05-09T13:45:00Z">
                  <w:rPr>
                    <w:ins w:id="17181" w:author="LGEc" w:date="2025-05-08T20:32:00Z"/>
                    <w:rFonts w:eastAsia="굴림"/>
                  </w:rPr>
                </w:rPrChange>
              </w:rPr>
              <w:pPrChange w:id="17182" w:author="LGEc" w:date="2025-05-09T13:45:00Z">
                <w:pPr>
                  <w:jc w:val="center"/>
                </w:pPr>
              </w:pPrChange>
            </w:pPr>
            <w:ins w:id="17183" w:author="LGEc" w:date="2025-05-08T20:32:00Z">
              <w:r w:rsidRPr="00EF1777">
                <w:rPr>
                  <w:rFonts w:eastAsia="굴림" w:hint="eastAsia"/>
                  <w:color w:val="000000" w:themeColor="text1"/>
                  <w:lang w:val="zh-CN"/>
                  <w:rPrChange w:id="17184" w:author="LGEc" w:date="2025-05-09T13:45:00Z">
                    <w:rPr>
                      <w:rFonts w:eastAsia="굴림" w:hint="eastAsia"/>
                    </w:rPr>
                  </w:rPrChange>
                </w:rPr>
                <w:t>≤</w:t>
              </w:r>
              <w:r w:rsidRPr="00EF1777">
                <w:rPr>
                  <w:color w:val="000000" w:themeColor="text1"/>
                  <w:lang w:val="zh-CN"/>
                  <w:rPrChange w:id="17185" w:author="LGEc" w:date="2025-05-09T13:45:00Z">
                    <w:rPr/>
                  </w:rPrChange>
                </w:rPr>
                <w:t xml:space="preserve"> </w:t>
              </w:r>
              <w:r w:rsidRPr="00EF1777">
                <w:rPr>
                  <w:rFonts w:eastAsia="굴림"/>
                  <w:color w:val="000000" w:themeColor="text1"/>
                  <w:lang w:val="zh-CN"/>
                  <w:rPrChange w:id="17186" w:author="LGEc" w:date="2025-05-09T13:45:00Z">
                    <w:rPr>
                      <w:rFonts w:eastAsia="굴림"/>
                    </w:rPr>
                  </w:rPrChange>
                </w:rPr>
                <w:t>14.0</w:t>
              </w:r>
            </w:ins>
          </w:p>
        </w:tc>
      </w:tr>
      <w:tr w:rsidR="005E4BC6" w:rsidRPr="00FC794C" w14:paraId="0DB3442E" w14:textId="77777777" w:rsidTr="009D1F4B">
        <w:trPr>
          <w:trHeight w:val="187"/>
          <w:jc w:val="center"/>
          <w:ins w:id="17187" w:author="LGEc" w:date="2025-05-08T20:32:00Z"/>
        </w:trPr>
        <w:tc>
          <w:tcPr>
            <w:tcW w:w="3794" w:type="dxa"/>
            <w:vMerge/>
          </w:tcPr>
          <w:p w14:paraId="48C04807" w14:textId="77777777" w:rsidR="005E4BC6" w:rsidRPr="00EF1777" w:rsidRDefault="005E4BC6">
            <w:pPr>
              <w:pStyle w:val="TAC"/>
              <w:rPr>
                <w:ins w:id="17188" w:author="LGEc" w:date="2025-05-08T20:32:00Z"/>
                <w:color w:val="000000" w:themeColor="text1"/>
                <w:lang w:val="zh-CN" w:eastAsia="en-GB"/>
                <w:rPrChange w:id="17189" w:author="LGEc" w:date="2025-05-09T13:45:00Z">
                  <w:rPr>
                    <w:ins w:id="17190" w:author="LGEc" w:date="2025-05-08T20:32:00Z"/>
                    <w:lang w:eastAsia="en-GB"/>
                  </w:rPr>
                </w:rPrChange>
              </w:rPr>
              <w:pPrChange w:id="17191" w:author="LGEc" w:date="2025-05-09T13:45:00Z">
                <w:pPr>
                  <w:jc w:val="center"/>
                </w:pPr>
              </w:pPrChange>
            </w:pPr>
          </w:p>
        </w:tc>
        <w:tc>
          <w:tcPr>
            <w:tcW w:w="2126" w:type="dxa"/>
            <w:shd w:val="clear" w:color="auto" w:fill="auto"/>
          </w:tcPr>
          <w:p w14:paraId="1398205E" w14:textId="77777777" w:rsidR="005E4BC6" w:rsidRPr="00EF1777" w:rsidRDefault="005E4BC6">
            <w:pPr>
              <w:pStyle w:val="TAC"/>
              <w:rPr>
                <w:ins w:id="17192" w:author="LGEc" w:date="2025-05-08T20:32:00Z"/>
                <w:color w:val="000000" w:themeColor="text1"/>
                <w:lang w:val="zh-CN" w:eastAsia="en-GB"/>
                <w:rPrChange w:id="17193" w:author="LGEc" w:date="2025-05-09T13:45:00Z">
                  <w:rPr>
                    <w:ins w:id="17194" w:author="LGEc" w:date="2025-05-08T20:32:00Z"/>
                    <w:lang w:eastAsia="en-GB"/>
                  </w:rPr>
                </w:rPrChange>
              </w:rPr>
              <w:pPrChange w:id="17195" w:author="LGEc" w:date="2025-05-09T13:45:00Z">
                <w:pPr>
                  <w:jc w:val="center"/>
                </w:pPr>
              </w:pPrChange>
            </w:pPr>
            <w:ins w:id="17196" w:author="LGEc" w:date="2025-05-08T20:32:00Z">
              <w:r w:rsidRPr="00EF1777">
                <w:rPr>
                  <w:color w:val="000000" w:themeColor="text1"/>
                  <w:lang w:val="zh-CN" w:eastAsia="en-GB"/>
                  <w:rPrChange w:id="17197" w:author="LGEc" w:date="2025-05-09T13:45:00Z">
                    <w:rPr>
                      <w:lang w:eastAsia="en-GB"/>
                    </w:rPr>
                  </w:rPrChange>
                </w:rPr>
                <w:t xml:space="preserve">5.04 </w:t>
              </w:r>
              <w:r w:rsidRPr="00EF1777">
                <w:rPr>
                  <w:rFonts w:hint="eastAsia"/>
                  <w:color w:val="000000" w:themeColor="text1"/>
                  <w:lang w:val="zh-CN" w:eastAsia="en-GB"/>
                  <w:rPrChange w:id="17198" w:author="LGEc" w:date="2025-05-09T13:45:00Z">
                    <w:rPr>
                      <w:rFonts w:hint="eastAsia"/>
                      <w:lang w:eastAsia="en-GB"/>
                    </w:rPr>
                  </w:rPrChange>
                </w:rPr>
                <w:t>≤</w:t>
              </w:r>
              <w:r w:rsidRPr="00EF1777">
                <w:rPr>
                  <w:color w:val="000000" w:themeColor="text1"/>
                  <w:lang w:val="zh-CN" w:eastAsia="en-GB"/>
                  <w:rPrChange w:id="17199" w:author="LGEc" w:date="2025-05-09T13:45:00Z">
                    <w:rPr>
                      <w:lang w:eastAsia="en-GB"/>
                    </w:rPr>
                  </w:rPrChange>
                </w:rPr>
                <w:t xml:space="preserve"> B &lt; 10.08</w:t>
              </w:r>
            </w:ins>
          </w:p>
        </w:tc>
        <w:tc>
          <w:tcPr>
            <w:tcW w:w="1843" w:type="dxa"/>
            <w:tcBorders>
              <w:top w:val="single" w:sz="4" w:space="0" w:color="auto"/>
              <w:bottom w:val="nil"/>
            </w:tcBorders>
            <w:shd w:val="clear" w:color="auto" w:fill="auto"/>
            <w:vAlign w:val="center"/>
          </w:tcPr>
          <w:p w14:paraId="4E1E783C" w14:textId="77777777" w:rsidR="005E4BC6" w:rsidRPr="00EF1777" w:rsidRDefault="005E4BC6">
            <w:pPr>
              <w:pStyle w:val="TAC"/>
              <w:rPr>
                <w:ins w:id="17200" w:author="LGEc" w:date="2025-05-08T20:32:00Z"/>
                <w:rFonts w:eastAsia="굴림"/>
                <w:color w:val="000000" w:themeColor="text1"/>
                <w:lang w:val="zh-CN"/>
                <w:rPrChange w:id="17201" w:author="LGEc" w:date="2025-05-09T13:45:00Z">
                  <w:rPr>
                    <w:ins w:id="17202" w:author="LGEc" w:date="2025-05-08T20:32:00Z"/>
                    <w:rFonts w:eastAsia="굴림"/>
                  </w:rPr>
                </w:rPrChange>
              </w:rPr>
              <w:pPrChange w:id="17203" w:author="LGEc" w:date="2025-05-09T13:45:00Z">
                <w:pPr>
                  <w:jc w:val="center"/>
                </w:pPr>
              </w:pPrChange>
            </w:pPr>
            <w:ins w:id="17204" w:author="LGEc" w:date="2025-05-08T20:32:00Z">
              <w:r w:rsidRPr="00EF1777">
                <w:rPr>
                  <w:rFonts w:eastAsia="굴림" w:hint="eastAsia"/>
                  <w:color w:val="000000" w:themeColor="text1"/>
                  <w:lang w:val="zh-CN"/>
                  <w:rPrChange w:id="17205" w:author="LGEc" w:date="2025-05-09T13:45:00Z">
                    <w:rPr>
                      <w:rFonts w:eastAsia="굴림" w:hint="eastAsia"/>
                    </w:rPr>
                  </w:rPrChange>
                </w:rPr>
                <w:t>≤</w:t>
              </w:r>
              <w:r w:rsidRPr="00EF1777">
                <w:rPr>
                  <w:color w:val="000000" w:themeColor="text1"/>
                  <w:lang w:val="zh-CN"/>
                  <w:rPrChange w:id="17206" w:author="LGEc" w:date="2025-05-09T13:45:00Z">
                    <w:rPr/>
                  </w:rPrChange>
                </w:rPr>
                <w:t xml:space="preserve"> 10.5</w:t>
              </w:r>
            </w:ins>
          </w:p>
        </w:tc>
        <w:tc>
          <w:tcPr>
            <w:tcW w:w="1984" w:type="dxa"/>
            <w:tcBorders>
              <w:top w:val="single" w:sz="4" w:space="0" w:color="auto"/>
              <w:bottom w:val="single" w:sz="4" w:space="0" w:color="auto"/>
            </w:tcBorders>
            <w:shd w:val="clear" w:color="auto" w:fill="auto"/>
            <w:vAlign w:val="center"/>
          </w:tcPr>
          <w:p w14:paraId="01F77795" w14:textId="77777777" w:rsidR="005E4BC6" w:rsidRPr="00EF1777" w:rsidRDefault="005E4BC6">
            <w:pPr>
              <w:pStyle w:val="TAC"/>
              <w:rPr>
                <w:ins w:id="17207" w:author="LGEc" w:date="2025-05-08T20:32:00Z"/>
                <w:rFonts w:eastAsia="굴림"/>
                <w:color w:val="000000" w:themeColor="text1"/>
                <w:lang w:val="zh-CN"/>
                <w:rPrChange w:id="17208" w:author="LGEc" w:date="2025-05-09T13:45:00Z">
                  <w:rPr>
                    <w:ins w:id="17209" w:author="LGEc" w:date="2025-05-08T20:32:00Z"/>
                    <w:rFonts w:eastAsia="굴림"/>
                  </w:rPr>
                </w:rPrChange>
              </w:rPr>
              <w:pPrChange w:id="17210" w:author="LGEc" w:date="2025-05-09T13:45:00Z">
                <w:pPr>
                  <w:jc w:val="center"/>
                </w:pPr>
              </w:pPrChange>
            </w:pPr>
            <w:ins w:id="17211" w:author="LGEc" w:date="2025-05-08T20:32:00Z">
              <w:r w:rsidRPr="00EF1777">
                <w:rPr>
                  <w:rFonts w:eastAsia="굴림" w:hint="eastAsia"/>
                  <w:color w:val="000000" w:themeColor="text1"/>
                  <w:lang w:val="zh-CN"/>
                  <w:rPrChange w:id="17212" w:author="LGEc" w:date="2025-05-09T13:45:00Z">
                    <w:rPr>
                      <w:rFonts w:eastAsia="굴림" w:hint="eastAsia"/>
                    </w:rPr>
                  </w:rPrChange>
                </w:rPr>
                <w:t>≤</w:t>
              </w:r>
              <w:r w:rsidRPr="00EF1777">
                <w:rPr>
                  <w:color w:val="000000" w:themeColor="text1"/>
                  <w:lang w:val="zh-CN"/>
                  <w:rPrChange w:id="17213" w:author="LGEc" w:date="2025-05-09T13:45:00Z">
                    <w:rPr/>
                  </w:rPrChange>
                </w:rPr>
                <w:t xml:space="preserve"> </w:t>
              </w:r>
              <w:r w:rsidRPr="00EF1777">
                <w:rPr>
                  <w:rFonts w:eastAsia="굴림"/>
                  <w:color w:val="000000" w:themeColor="text1"/>
                  <w:lang w:val="zh-CN"/>
                  <w:rPrChange w:id="17214" w:author="LGEc" w:date="2025-05-09T13:45:00Z">
                    <w:rPr>
                      <w:rFonts w:eastAsia="굴림"/>
                    </w:rPr>
                  </w:rPrChange>
                </w:rPr>
                <w:t>12.5</w:t>
              </w:r>
            </w:ins>
          </w:p>
        </w:tc>
      </w:tr>
      <w:tr w:rsidR="005E4BC6" w:rsidRPr="00FC794C" w14:paraId="367C1DC9" w14:textId="77777777" w:rsidTr="009D1F4B">
        <w:trPr>
          <w:trHeight w:val="187"/>
          <w:jc w:val="center"/>
          <w:ins w:id="17215" w:author="LGEc" w:date="2025-05-08T20:32:00Z"/>
        </w:trPr>
        <w:tc>
          <w:tcPr>
            <w:tcW w:w="3794" w:type="dxa"/>
            <w:vMerge/>
            <w:tcBorders>
              <w:bottom w:val="single" w:sz="4" w:space="0" w:color="auto"/>
            </w:tcBorders>
          </w:tcPr>
          <w:p w14:paraId="314B6345" w14:textId="77777777" w:rsidR="005E4BC6" w:rsidRPr="00EF1777" w:rsidRDefault="005E4BC6">
            <w:pPr>
              <w:pStyle w:val="TAC"/>
              <w:rPr>
                <w:ins w:id="17216" w:author="LGEc" w:date="2025-05-08T20:32:00Z"/>
                <w:color w:val="000000" w:themeColor="text1"/>
                <w:lang w:val="zh-CN" w:eastAsia="en-GB"/>
                <w:rPrChange w:id="17217" w:author="LGEc" w:date="2025-05-09T13:45:00Z">
                  <w:rPr>
                    <w:ins w:id="17218" w:author="LGEc" w:date="2025-05-08T20:32:00Z"/>
                    <w:lang w:eastAsia="en-GB"/>
                  </w:rPr>
                </w:rPrChange>
              </w:rPr>
              <w:pPrChange w:id="17219" w:author="LGEc" w:date="2025-05-09T13:45:00Z">
                <w:pPr>
                  <w:jc w:val="center"/>
                </w:pPr>
              </w:pPrChange>
            </w:pPr>
          </w:p>
        </w:tc>
        <w:tc>
          <w:tcPr>
            <w:tcW w:w="2126" w:type="dxa"/>
            <w:tcBorders>
              <w:bottom w:val="single" w:sz="4" w:space="0" w:color="auto"/>
            </w:tcBorders>
            <w:shd w:val="clear" w:color="auto" w:fill="auto"/>
          </w:tcPr>
          <w:p w14:paraId="342C0E48" w14:textId="77777777" w:rsidR="005E4BC6" w:rsidRPr="00EF1777" w:rsidRDefault="005E4BC6">
            <w:pPr>
              <w:pStyle w:val="TAC"/>
              <w:rPr>
                <w:ins w:id="17220" w:author="LGEc" w:date="2025-05-08T20:32:00Z"/>
                <w:color w:val="000000" w:themeColor="text1"/>
                <w:lang w:val="zh-CN" w:eastAsia="en-GB"/>
                <w:rPrChange w:id="17221" w:author="LGEc" w:date="2025-05-09T13:45:00Z">
                  <w:rPr>
                    <w:ins w:id="17222" w:author="LGEc" w:date="2025-05-08T20:32:00Z"/>
                    <w:lang w:eastAsia="en-GB"/>
                  </w:rPr>
                </w:rPrChange>
              </w:rPr>
              <w:pPrChange w:id="17223" w:author="LGEc" w:date="2025-05-09T13:45:00Z">
                <w:pPr>
                  <w:jc w:val="center"/>
                </w:pPr>
              </w:pPrChange>
            </w:pPr>
            <w:ins w:id="17224" w:author="LGEc" w:date="2025-05-08T20:32:00Z">
              <w:r w:rsidRPr="00EF1777">
                <w:rPr>
                  <w:color w:val="000000" w:themeColor="text1"/>
                  <w:lang w:val="zh-CN" w:eastAsia="en-GB"/>
                  <w:rPrChange w:id="17225" w:author="LGEc" w:date="2025-05-09T13:45:00Z">
                    <w:rPr>
                      <w:lang w:eastAsia="en-GB"/>
                    </w:rPr>
                  </w:rPrChange>
                </w:rPr>
                <w:t xml:space="preserve">10.08 </w:t>
              </w:r>
              <w:r w:rsidRPr="00EF1777">
                <w:rPr>
                  <w:rFonts w:hint="eastAsia"/>
                  <w:color w:val="000000" w:themeColor="text1"/>
                  <w:lang w:val="zh-CN" w:eastAsia="en-GB"/>
                  <w:rPrChange w:id="17226" w:author="LGEc" w:date="2025-05-09T13:45:00Z">
                    <w:rPr>
                      <w:rFonts w:hint="eastAsia"/>
                      <w:lang w:eastAsia="en-GB"/>
                    </w:rPr>
                  </w:rPrChange>
                </w:rPr>
                <w:t>≤</w:t>
              </w:r>
              <w:r w:rsidRPr="00EF1777">
                <w:rPr>
                  <w:color w:val="000000" w:themeColor="text1"/>
                  <w:lang w:val="zh-CN" w:eastAsia="en-GB"/>
                  <w:rPrChange w:id="17227" w:author="LGEc" w:date="2025-05-09T13:45:00Z">
                    <w:rPr>
                      <w:lang w:eastAsia="en-GB"/>
                    </w:rPr>
                  </w:rPrChange>
                </w:rPr>
                <w:t xml:space="preserve"> B </w:t>
              </w:r>
            </w:ins>
          </w:p>
        </w:tc>
        <w:tc>
          <w:tcPr>
            <w:tcW w:w="1843" w:type="dxa"/>
            <w:tcBorders>
              <w:top w:val="nil"/>
              <w:bottom w:val="single" w:sz="4" w:space="0" w:color="auto"/>
            </w:tcBorders>
            <w:shd w:val="clear" w:color="auto" w:fill="auto"/>
            <w:vAlign w:val="center"/>
          </w:tcPr>
          <w:p w14:paraId="192CAD2F" w14:textId="77777777" w:rsidR="005E4BC6" w:rsidRPr="00EF1777" w:rsidRDefault="005E4BC6">
            <w:pPr>
              <w:pStyle w:val="TAC"/>
              <w:rPr>
                <w:ins w:id="17228" w:author="LGEc" w:date="2025-05-08T20:32:00Z"/>
                <w:rFonts w:eastAsia="굴림"/>
                <w:color w:val="000000" w:themeColor="text1"/>
                <w:lang w:val="zh-CN"/>
                <w:rPrChange w:id="17229" w:author="LGEc" w:date="2025-05-09T13:45:00Z">
                  <w:rPr>
                    <w:ins w:id="17230" w:author="LGEc" w:date="2025-05-08T20:32:00Z"/>
                    <w:rFonts w:eastAsia="굴림"/>
                  </w:rPr>
                </w:rPrChange>
              </w:rPr>
              <w:pPrChange w:id="17231" w:author="LGEc" w:date="2025-05-09T13:45:00Z">
                <w:pPr>
                  <w:jc w:val="center"/>
                </w:pPr>
              </w:pPrChange>
            </w:pPr>
          </w:p>
        </w:tc>
        <w:tc>
          <w:tcPr>
            <w:tcW w:w="1984" w:type="dxa"/>
            <w:tcBorders>
              <w:top w:val="single" w:sz="4" w:space="0" w:color="auto"/>
              <w:bottom w:val="single" w:sz="4" w:space="0" w:color="auto"/>
            </w:tcBorders>
            <w:shd w:val="clear" w:color="auto" w:fill="auto"/>
            <w:vAlign w:val="center"/>
          </w:tcPr>
          <w:p w14:paraId="61FCB36C" w14:textId="77777777" w:rsidR="005E4BC6" w:rsidRPr="00EF1777" w:rsidRDefault="005E4BC6">
            <w:pPr>
              <w:pStyle w:val="TAC"/>
              <w:rPr>
                <w:ins w:id="17232" w:author="LGEc" w:date="2025-05-08T20:32:00Z"/>
                <w:rFonts w:eastAsia="굴림"/>
                <w:color w:val="000000" w:themeColor="text1"/>
                <w:lang w:val="zh-CN"/>
                <w:rPrChange w:id="17233" w:author="LGEc" w:date="2025-05-09T13:45:00Z">
                  <w:rPr>
                    <w:ins w:id="17234" w:author="LGEc" w:date="2025-05-08T20:32:00Z"/>
                    <w:rFonts w:eastAsia="굴림"/>
                  </w:rPr>
                </w:rPrChange>
              </w:rPr>
              <w:pPrChange w:id="17235" w:author="LGEc" w:date="2025-05-09T13:45:00Z">
                <w:pPr>
                  <w:jc w:val="center"/>
                </w:pPr>
              </w:pPrChange>
            </w:pPr>
            <w:ins w:id="17236" w:author="LGEc" w:date="2025-05-08T20:32:00Z">
              <w:r w:rsidRPr="00EF1777">
                <w:rPr>
                  <w:rFonts w:eastAsia="굴림" w:hint="eastAsia"/>
                  <w:color w:val="000000" w:themeColor="text1"/>
                  <w:lang w:val="zh-CN"/>
                  <w:rPrChange w:id="17237" w:author="LGEc" w:date="2025-05-09T13:45:00Z">
                    <w:rPr>
                      <w:rFonts w:eastAsia="굴림" w:hint="eastAsia"/>
                    </w:rPr>
                  </w:rPrChange>
                </w:rPr>
                <w:t>≤</w:t>
              </w:r>
              <w:r w:rsidRPr="00EF1777">
                <w:rPr>
                  <w:color w:val="000000" w:themeColor="text1"/>
                  <w:lang w:val="zh-CN"/>
                  <w:rPrChange w:id="17238" w:author="LGEc" w:date="2025-05-09T13:45:00Z">
                    <w:rPr/>
                  </w:rPrChange>
                </w:rPr>
                <w:t xml:space="preserve"> </w:t>
              </w:r>
              <w:r w:rsidRPr="00EF1777">
                <w:rPr>
                  <w:rFonts w:eastAsia="굴림"/>
                  <w:color w:val="000000" w:themeColor="text1"/>
                  <w:lang w:val="zh-CN"/>
                  <w:rPrChange w:id="17239" w:author="LGEc" w:date="2025-05-09T13:45:00Z">
                    <w:rPr>
                      <w:rFonts w:eastAsia="굴림"/>
                    </w:rPr>
                  </w:rPrChange>
                </w:rPr>
                <w:t>11.5</w:t>
              </w:r>
            </w:ins>
          </w:p>
        </w:tc>
      </w:tr>
      <w:tr w:rsidR="005E4BC6" w:rsidRPr="00FC794C" w14:paraId="669DE4C8" w14:textId="77777777" w:rsidTr="009D1F4B">
        <w:trPr>
          <w:trHeight w:val="187"/>
          <w:jc w:val="center"/>
          <w:ins w:id="17240" w:author="LGEc" w:date="2025-05-08T20:32:00Z"/>
        </w:trPr>
        <w:tc>
          <w:tcPr>
            <w:tcW w:w="9747" w:type="dxa"/>
            <w:gridSpan w:val="4"/>
            <w:tcBorders>
              <w:top w:val="single" w:sz="4" w:space="0" w:color="auto"/>
              <w:bottom w:val="single" w:sz="4" w:space="0" w:color="auto"/>
            </w:tcBorders>
          </w:tcPr>
          <w:p w14:paraId="528F82E8" w14:textId="77777777" w:rsidR="005E4BC6" w:rsidRPr="00FC794C" w:rsidRDefault="005E4BC6">
            <w:pPr>
              <w:pStyle w:val="TAN"/>
              <w:rPr>
                <w:ins w:id="17241" w:author="LGEc" w:date="2025-05-08T20:32:00Z"/>
                <w:rFonts w:eastAsia="굴림"/>
              </w:rPr>
              <w:pPrChange w:id="17242" w:author="LGEc" w:date="2025-05-09T13:45:00Z">
                <w:pPr/>
              </w:pPrChange>
            </w:pPr>
            <w:ins w:id="17243" w:author="LGEc" w:date="2025-05-08T20:32:00Z">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ins>
            <w:ins w:id="17244" w:author="LGEc" w:date="2025-05-09T13:45:00Z">
              <w:r>
                <w:rPr>
                  <w:lang w:eastAsia="zh-CN"/>
                </w:rPr>
                <w:t xml:space="preserve"> </w:t>
              </w:r>
            </w:ins>
            <w:ins w:id="17245" w:author="LGEc" w:date="2025-05-08T20:32:00Z">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ins>
          </w:p>
        </w:tc>
      </w:tr>
    </w:tbl>
    <w:p w14:paraId="525EB914" w14:textId="77777777" w:rsidR="005E4BC6" w:rsidRDefault="005E4BC6" w:rsidP="005E4BC6">
      <w:pPr>
        <w:rPr>
          <w:ins w:id="17246" w:author="LGEc" w:date="2025-05-08T20:34:00Z"/>
        </w:rPr>
      </w:pPr>
    </w:p>
    <w:p w14:paraId="16EF07BD" w14:textId="77777777" w:rsidR="005E4BC6" w:rsidRDefault="005E4BC6" w:rsidP="005E4BC6">
      <w:pPr>
        <w:rPr>
          <w:ins w:id="17247" w:author="LGEc" w:date="2025-05-08T20:34:00Z"/>
        </w:rPr>
      </w:pPr>
      <w:ins w:id="17248" w:author="LGEc" w:date="2025-05-08T20:34:00Z">
        <w:r w:rsidRPr="0087716F">
          <w:t xml:space="preserve">For </w:t>
        </w:r>
        <w:r>
          <w:t xml:space="preserve">PC2 SL intra-band non-contiguous CA </w:t>
        </w:r>
        <w:r w:rsidRPr="0087716F">
          <w:t>of PSCCH and PSSCH simultaneous transmission</w:t>
        </w:r>
        <w:r>
          <w:t>, A-</w:t>
        </w:r>
        <w:r w:rsidRPr="00326F05">
          <w:t xml:space="preserve">MPR </w:t>
        </w:r>
        <w:r>
          <w:t xml:space="preserve">in </w:t>
        </w:r>
        <w:r w:rsidRPr="00326F05">
          <w:t>Table 6.</w:t>
        </w:r>
        <w:r>
          <w:t>2</w:t>
        </w:r>
        <w:r w:rsidRPr="00326F05">
          <w:t>.</w:t>
        </w:r>
        <w:r>
          <w:t>3</w:t>
        </w:r>
        <w:r w:rsidRPr="00326F05">
          <w:t>.1</w:t>
        </w:r>
        <w:r>
          <w:t>-3 and Table 6.2.3.1-</w:t>
        </w:r>
      </w:ins>
      <w:ins w:id="17249" w:author="LGEc" w:date="2025-05-08T20:35:00Z">
        <w:r>
          <w:t>4</w:t>
        </w:r>
      </w:ins>
      <w:ins w:id="17250" w:author="LGEc" w:date="2025-05-08T20:34:00Z">
        <w:r>
          <w:t xml:space="preserve"> are agreed to be specified for UE without indicating dualPA architecture and for UE with indicating dualPA architecture respectively based on the following agreements.</w:t>
        </w:r>
      </w:ins>
    </w:p>
    <w:p w14:paraId="6B089E79" w14:textId="77777777" w:rsidR="005E4BC6" w:rsidRPr="000C4EAF" w:rsidRDefault="005E4BC6" w:rsidP="005E4BC6">
      <w:pPr>
        <w:pStyle w:val="B10"/>
        <w:rPr>
          <w:ins w:id="17251" w:author="LGEc" w:date="2025-05-09T13:45:00Z"/>
          <w:rFonts w:eastAsia="맑은 고딕"/>
        </w:rPr>
      </w:pPr>
      <w:ins w:id="17252" w:author="LGEc" w:date="2025-05-09T13:45:00Z">
        <w:r>
          <w:rPr>
            <w:lang w:eastAsia="zh-CN"/>
          </w:rPr>
          <w:t xml:space="preserve">-  </w:t>
        </w:r>
        <w:r w:rsidRPr="000C4EAF">
          <w:rPr>
            <w:rFonts w:eastAsia="맑은 고딕"/>
          </w:rPr>
          <w:t>Specify A-MPR requirements for NS_33 to meet -37dBm/100kHz and -30dBm/1MHz.</w:t>
        </w:r>
      </w:ins>
    </w:p>
    <w:p w14:paraId="44B4665E" w14:textId="77777777" w:rsidR="005E4BC6" w:rsidRPr="000C4EAF" w:rsidRDefault="005E4BC6" w:rsidP="005E4BC6">
      <w:pPr>
        <w:pStyle w:val="B10"/>
        <w:rPr>
          <w:ins w:id="17253" w:author="LGEc" w:date="2025-05-09T13:45:00Z"/>
          <w:rFonts w:eastAsia="맑은 고딕"/>
        </w:rPr>
      </w:pPr>
      <w:ins w:id="17254" w:author="LGEc" w:date="2025-05-09T13:45:00Z">
        <w:r>
          <w:rPr>
            <w:lang w:eastAsia="zh-CN"/>
          </w:rPr>
          <w:t xml:space="preserve">-  </w:t>
        </w:r>
        <w:r w:rsidRPr="000C4EAF">
          <w:rPr>
            <w:rFonts w:eastAsia="맑은 고딕"/>
          </w:rPr>
          <w:t>Specify A-MPR requirements with and without indicating dualPA.</w:t>
        </w:r>
      </w:ins>
    </w:p>
    <w:p w14:paraId="57C7F8E4" w14:textId="77777777" w:rsidR="005E4BC6" w:rsidRPr="00EF1777" w:rsidRDefault="005E4BC6">
      <w:pPr>
        <w:pStyle w:val="B10"/>
        <w:rPr>
          <w:ins w:id="17255" w:author="LGEc" w:date="2025-05-08T20:35:00Z"/>
          <w:lang w:val="zh-CN" w:eastAsia="zh-CN"/>
          <w:rPrChange w:id="17256" w:author="LGEc" w:date="2025-05-09T13:45:00Z">
            <w:rPr>
              <w:ins w:id="17257" w:author="LGEc" w:date="2025-05-08T20:35:00Z"/>
            </w:rPr>
          </w:rPrChange>
        </w:rPr>
        <w:pPrChange w:id="17258" w:author="LGEc" w:date="2025-05-09T13:45:00Z">
          <w:pPr/>
        </w:pPrChange>
      </w:pPr>
      <w:ins w:id="17259" w:author="LGEc" w:date="2025-05-09T13:45:00Z">
        <w:r>
          <w:rPr>
            <w:lang w:eastAsia="zh-CN"/>
          </w:rPr>
          <w:t xml:space="preserve">-  </w:t>
        </w:r>
        <w:r w:rsidRPr="00EF1777">
          <w:rPr>
            <w:rFonts w:eastAsiaTheme="minorEastAsia"/>
            <w:lang w:val="zh-CN" w:eastAsia="zh-CN"/>
            <w:rPrChange w:id="17260" w:author="LGEc" w:date="2025-05-09T13:45:00Z">
              <w:rPr>
                <w:rFonts w:eastAsia="맑은 고딕"/>
              </w:rPr>
            </w:rPrChange>
          </w:rPr>
          <w:t>Specify A-MPR requirement without indicating dualPA with 2PA+1LO architecture.</w:t>
        </w:r>
      </w:ins>
    </w:p>
    <w:p w14:paraId="2DA42D61" w14:textId="77777777" w:rsidR="005E4BC6" w:rsidRDefault="005E4BC6" w:rsidP="005E4BC6">
      <w:pPr>
        <w:pStyle w:val="TH"/>
        <w:rPr>
          <w:ins w:id="17261" w:author="LGEc" w:date="2025-05-08T20:35:00Z"/>
          <w:rFonts w:ascii="Times New Roman" w:hAnsi="Times New Roman"/>
        </w:rPr>
      </w:pPr>
      <w:ins w:id="17262" w:author="LGEc" w:date="2025-05-08T20:35:00Z">
        <w:r w:rsidRPr="00FC794C">
          <w:rPr>
            <w:rFonts w:ascii="Times New Roman" w:hAnsi="Times New Roman"/>
          </w:rPr>
          <w:t xml:space="preserve">Table </w:t>
        </w:r>
        <w:r w:rsidRPr="00507C5E">
          <w:rPr>
            <w:rFonts w:ascii="Times New Roman" w:hAnsi="Times New Roman"/>
          </w:rPr>
          <w:t>6.2.3.1-3</w:t>
        </w:r>
        <w:r w:rsidRPr="00FC794C">
          <w:rPr>
            <w:rFonts w:ascii="Times New Roman" w:hAnsi="Times New Roman"/>
          </w:rPr>
          <w:t>: PSSCH/PSCCH AMPR for SL non-contiguous CA with 2x23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23D41E97" w14:textId="77777777" w:rsidTr="009D1F4B">
        <w:trPr>
          <w:trHeight w:val="187"/>
          <w:jc w:val="center"/>
          <w:ins w:id="17263" w:author="LGEc" w:date="2025-05-08T20:35:00Z"/>
        </w:trPr>
        <w:tc>
          <w:tcPr>
            <w:tcW w:w="3794" w:type="dxa"/>
            <w:tcBorders>
              <w:bottom w:val="nil"/>
            </w:tcBorders>
          </w:tcPr>
          <w:p w14:paraId="0E6DA0F5" w14:textId="77777777" w:rsidR="005E4BC6" w:rsidRPr="00FC794C" w:rsidRDefault="005E4BC6" w:rsidP="009D1F4B">
            <w:pPr>
              <w:pStyle w:val="TAH"/>
              <w:rPr>
                <w:ins w:id="17264" w:author="LGEc" w:date="2025-05-08T20:35:00Z"/>
                <w:rFonts w:ascii="Times New Roman" w:eastAsia="맑은 고딕" w:hAnsi="Times New Roman"/>
                <w:sz w:val="20"/>
                <w:lang w:val="en-US" w:eastAsia="ko-KR"/>
              </w:rPr>
            </w:pPr>
            <w:ins w:id="17265" w:author="LGEc" w:date="2025-05-08T20:35:00Z">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ins>
          </w:p>
        </w:tc>
        <w:tc>
          <w:tcPr>
            <w:tcW w:w="2126" w:type="dxa"/>
            <w:tcBorders>
              <w:bottom w:val="nil"/>
            </w:tcBorders>
            <w:shd w:val="clear" w:color="auto" w:fill="auto"/>
          </w:tcPr>
          <w:p w14:paraId="1EC48BC1" w14:textId="77777777" w:rsidR="005E4BC6" w:rsidRPr="00FC794C" w:rsidRDefault="005E4BC6" w:rsidP="009D1F4B">
            <w:pPr>
              <w:pStyle w:val="TAH"/>
              <w:rPr>
                <w:ins w:id="17266" w:author="LGEc" w:date="2025-05-08T20:35:00Z"/>
                <w:rFonts w:ascii="Times New Roman" w:hAnsi="Times New Roman"/>
                <w:sz w:val="20"/>
                <w:lang w:val="en-US"/>
              </w:rPr>
            </w:pPr>
            <w:ins w:id="17267" w:author="LGEc" w:date="2025-05-08T20:35:00Z">
              <w:r w:rsidRPr="00FC794C">
                <w:rPr>
                  <w:rFonts w:ascii="Times New Roman" w:hAnsi="Times New Roman"/>
                  <w:sz w:val="20"/>
                  <w:lang w:val="en-US"/>
                </w:rPr>
                <w:t>B</w:t>
              </w:r>
            </w:ins>
          </w:p>
        </w:tc>
        <w:tc>
          <w:tcPr>
            <w:tcW w:w="3827" w:type="dxa"/>
            <w:gridSpan w:val="2"/>
            <w:shd w:val="clear" w:color="auto" w:fill="auto"/>
          </w:tcPr>
          <w:p w14:paraId="75324027" w14:textId="77777777" w:rsidR="005E4BC6" w:rsidRPr="00FC794C" w:rsidRDefault="005E4BC6" w:rsidP="009D1F4B">
            <w:pPr>
              <w:pStyle w:val="TAH"/>
              <w:rPr>
                <w:ins w:id="17268" w:author="LGEc" w:date="2025-05-08T20:35:00Z"/>
                <w:rFonts w:ascii="Times New Roman" w:hAnsi="Times New Roman"/>
                <w:sz w:val="20"/>
                <w:lang w:val="en-US"/>
              </w:rPr>
            </w:pPr>
            <w:ins w:id="17269" w:author="LGEc" w:date="2025-05-08T20:35:00Z">
              <w:r w:rsidRPr="00FC794C">
                <w:rPr>
                  <w:rFonts w:ascii="Times New Roman" w:hAnsi="Times New Roman"/>
                  <w:sz w:val="20"/>
                  <w:lang w:val="en-US"/>
                </w:rPr>
                <w:t>AMPR (dB) for IM3 frequency</w:t>
              </w:r>
            </w:ins>
          </w:p>
        </w:tc>
      </w:tr>
      <w:tr w:rsidR="005E4BC6" w:rsidRPr="00FC794C" w14:paraId="0097A8EE" w14:textId="77777777" w:rsidTr="009D1F4B">
        <w:trPr>
          <w:trHeight w:val="187"/>
          <w:jc w:val="center"/>
          <w:ins w:id="17270" w:author="LGEc" w:date="2025-05-08T20:35:00Z"/>
        </w:trPr>
        <w:tc>
          <w:tcPr>
            <w:tcW w:w="3794" w:type="dxa"/>
            <w:tcBorders>
              <w:top w:val="nil"/>
              <w:bottom w:val="single" w:sz="4" w:space="0" w:color="auto"/>
            </w:tcBorders>
          </w:tcPr>
          <w:p w14:paraId="1BA65B9A" w14:textId="77777777" w:rsidR="005E4BC6" w:rsidRPr="00FC794C" w:rsidRDefault="005E4BC6" w:rsidP="009D1F4B">
            <w:pPr>
              <w:pStyle w:val="TAH"/>
              <w:rPr>
                <w:ins w:id="17271" w:author="LGEc" w:date="2025-05-08T20:35:00Z"/>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5814E721" w14:textId="77777777" w:rsidR="005E4BC6" w:rsidRPr="00FC794C" w:rsidRDefault="005E4BC6" w:rsidP="009D1F4B">
            <w:pPr>
              <w:pStyle w:val="TAH"/>
              <w:ind w:left="1200" w:hanging="400"/>
              <w:rPr>
                <w:ins w:id="17272" w:author="LGEc" w:date="2025-05-08T20:35:00Z"/>
                <w:rFonts w:ascii="Times New Roman" w:hAnsi="Times New Roman"/>
                <w:sz w:val="20"/>
                <w:lang w:val="en-US"/>
              </w:rPr>
            </w:pPr>
          </w:p>
        </w:tc>
        <w:tc>
          <w:tcPr>
            <w:tcW w:w="1843" w:type="dxa"/>
            <w:tcBorders>
              <w:bottom w:val="single" w:sz="4" w:space="0" w:color="auto"/>
            </w:tcBorders>
            <w:shd w:val="clear" w:color="auto" w:fill="auto"/>
          </w:tcPr>
          <w:p w14:paraId="34F3C211" w14:textId="77777777" w:rsidR="005E4BC6" w:rsidRPr="00FC794C" w:rsidRDefault="005E4BC6" w:rsidP="009D1F4B">
            <w:pPr>
              <w:pStyle w:val="TAH"/>
              <w:rPr>
                <w:ins w:id="17273" w:author="LGEc" w:date="2025-05-08T20:35:00Z"/>
                <w:rFonts w:ascii="Times New Roman" w:hAnsi="Times New Roman"/>
                <w:sz w:val="20"/>
                <w:lang w:val="en-US"/>
              </w:rPr>
            </w:pPr>
            <w:ins w:id="17274" w:author="LGEc" w:date="2025-05-08T20:35:00Z">
              <w:r w:rsidRPr="00FC794C">
                <w:rPr>
                  <w:rFonts w:ascii="Times New Roman" w:eastAsia="Yu Mincho" w:hAnsi="Times New Roman"/>
                  <w:sz w:val="20"/>
                </w:rPr>
                <w:t>SEMfreq_-13/-13A</w:t>
              </w:r>
            </w:ins>
          </w:p>
        </w:tc>
        <w:tc>
          <w:tcPr>
            <w:tcW w:w="1984" w:type="dxa"/>
            <w:tcBorders>
              <w:bottom w:val="single" w:sz="4" w:space="0" w:color="auto"/>
            </w:tcBorders>
            <w:shd w:val="clear" w:color="auto" w:fill="auto"/>
          </w:tcPr>
          <w:p w14:paraId="0668E14B" w14:textId="77777777" w:rsidR="005E4BC6" w:rsidRPr="00FC794C" w:rsidRDefault="005E4BC6" w:rsidP="009D1F4B">
            <w:pPr>
              <w:pStyle w:val="TAH"/>
              <w:rPr>
                <w:ins w:id="17275" w:author="LGEc" w:date="2025-05-08T20:35:00Z"/>
                <w:rFonts w:ascii="Times New Roman" w:eastAsia="Yu Mincho" w:hAnsi="Times New Roman"/>
                <w:sz w:val="20"/>
              </w:rPr>
            </w:pPr>
            <w:ins w:id="17276" w:author="LGEc" w:date="2025-05-08T20:35:00Z">
              <w:r w:rsidRPr="00FC794C">
                <w:rPr>
                  <w:rFonts w:ascii="Times New Roman" w:eastAsia="Yu Mincho" w:hAnsi="Times New Roman"/>
                  <w:sz w:val="20"/>
                </w:rPr>
                <w:t>SEfreq_-30/-30A</w:t>
              </w:r>
            </w:ins>
          </w:p>
        </w:tc>
      </w:tr>
      <w:tr w:rsidR="005E4BC6" w:rsidRPr="00FC794C" w14:paraId="28A11468" w14:textId="77777777" w:rsidTr="009D1F4B">
        <w:trPr>
          <w:cantSplit/>
          <w:trHeight w:val="187"/>
          <w:jc w:val="center"/>
          <w:ins w:id="17277" w:author="LGEc" w:date="2025-05-08T20:35:00Z"/>
        </w:trPr>
        <w:tc>
          <w:tcPr>
            <w:tcW w:w="3794" w:type="dxa"/>
            <w:vMerge w:val="restart"/>
          </w:tcPr>
          <w:p w14:paraId="55386C28" w14:textId="77777777" w:rsidR="005E4BC6" w:rsidRPr="00EF1777" w:rsidRDefault="005E4BC6">
            <w:pPr>
              <w:pStyle w:val="TAC"/>
              <w:rPr>
                <w:ins w:id="17278" w:author="LGEc" w:date="2025-05-08T20:35:00Z"/>
                <w:rFonts w:eastAsia="맑은 고딕"/>
                <w:color w:val="000000" w:themeColor="text1"/>
                <w:lang w:val="zh-CN"/>
                <w:rPrChange w:id="17279" w:author="LGEc" w:date="2025-05-09T13:46:00Z">
                  <w:rPr>
                    <w:ins w:id="17280" w:author="LGEc" w:date="2025-05-08T20:35:00Z"/>
                    <w:rFonts w:eastAsia="맑은 고딕"/>
                  </w:rPr>
                </w:rPrChange>
              </w:rPr>
              <w:pPrChange w:id="17281" w:author="LGEc" w:date="2025-05-09T13:46:00Z">
                <w:pPr>
                  <w:jc w:val="center"/>
                </w:pPr>
              </w:pPrChange>
            </w:pPr>
            <w:ins w:id="17282" w:author="LGEc" w:date="2025-05-08T20:35:00Z">
              <w:r w:rsidRPr="00EF1777">
                <w:rPr>
                  <w:color w:val="000000" w:themeColor="text1"/>
                  <w:lang w:val="zh-CN"/>
                  <w:rPrChange w:id="17283" w:author="LGEc" w:date="2025-05-09T13:46:00Z">
                    <w:rPr/>
                  </w:rPrChange>
                </w:rPr>
                <w:t>{</w:t>
              </w:r>
              <w:r w:rsidRPr="00EF1777">
                <w:rPr>
                  <w:color w:val="000000" w:themeColor="text1"/>
                  <w:lang w:val="zh-CN"/>
                  <w:rPrChange w:id="17284" w:author="LGEc" w:date="2025-05-09T13:46:00Z">
                    <w:rPr>
                      <w:color w:val="FF0000"/>
                    </w:rPr>
                  </w:rPrChange>
                </w:rPr>
                <w:t>5860</w:t>
              </w:r>
              <w:r w:rsidRPr="00EF1777">
                <w:rPr>
                  <w:color w:val="000000" w:themeColor="text1"/>
                  <w:lang w:val="zh-CN"/>
                  <w:rPrChange w:id="17285" w:author="LGEc" w:date="2025-05-09T13:46:00Z">
                    <w:rPr/>
                  </w:rPrChange>
                </w:rPr>
                <w:t>, 5880}, {</w:t>
              </w:r>
              <w:r w:rsidRPr="00EF1777">
                <w:rPr>
                  <w:color w:val="000000" w:themeColor="text1"/>
                  <w:lang w:val="zh-CN"/>
                  <w:rPrChange w:id="17286" w:author="LGEc" w:date="2025-05-09T13:46:00Z">
                    <w:rPr>
                      <w:color w:val="FF0000"/>
                    </w:rPr>
                  </w:rPrChange>
                </w:rPr>
                <w:t>5860</w:t>
              </w:r>
              <w:r w:rsidRPr="00EF1777">
                <w:rPr>
                  <w:color w:val="000000" w:themeColor="text1"/>
                  <w:lang w:val="zh-CN"/>
                  <w:rPrChange w:id="17287" w:author="LGEc" w:date="2025-05-09T13:46:00Z">
                    <w:rPr/>
                  </w:rPrChange>
                </w:rPr>
                <w:t>, 5890}, {</w:t>
              </w:r>
              <w:r w:rsidRPr="00EF1777">
                <w:rPr>
                  <w:color w:val="000000" w:themeColor="text1"/>
                  <w:lang w:val="zh-CN"/>
                  <w:rPrChange w:id="17288" w:author="LGEc" w:date="2025-05-09T13:46:00Z">
                    <w:rPr>
                      <w:color w:val="FF0000"/>
                    </w:rPr>
                  </w:rPrChange>
                </w:rPr>
                <w:t>5860</w:t>
              </w:r>
              <w:r w:rsidRPr="00EF1777">
                <w:rPr>
                  <w:color w:val="000000" w:themeColor="text1"/>
                  <w:lang w:val="zh-CN"/>
                  <w:rPrChange w:id="17289" w:author="LGEc" w:date="2025-05-09T13:46:00Z">
                    <w:rPr/>
                  </w:rPrChange>
                </w:rPr>
                <w:t>, 5900}, {</w:t>
              </w:r>
              <w:r w:rsidRPr="00EF1777">
                <w:rPr>
                  <w:color w:val="000000" w:themeColor="text1"/>
                  <w:lang w:val="zh-CN"/>
                  <w:rPrChange w:id="17290" w:author="LGEc" w:date="2025-05-09T13:46:00Z">
                    <w:rPr>
                      <w:color w:val="FF0000"/>
                    </w:rPr>
                  </w:rPrChange>
                </w:rPr>
                <w:t>5860</w:t>
              </w:r>
              <w:r w:rsidRPr="00EF1777">
                <w:rPr>
                  <w:color w:val="000000" w:themeColor="text1"/>
                  <w:lang w:val="zh-CN"/>
                  <w:rPrChange w:id="17291" w:author="LGEc" w:date="2025-05-09T13:46:00Z">
                    <w:rPr/>
                  </w:rPrChange>
                </w:rPr>
                <w:t>, 5910}, {</w:t>
              </w:r>
              <w:r w:rsidRPr="00EF1777">
                <w:rPr>
                  <w:color w:val="000000" w:themeColor="text1"/>
                  <w:lang w:val="zh-CN"/>
                  <w:rPrChange w:id="17292" w:author="LGEc" w:date="2025-05-09T13:46:00Z">
                    <w:rPr>
                      <w:color w:val="FF0000"/>
                    </w:rPr>
                  </w:rPrChange>
                </w:rPr>
                <w:t>5860</w:t>
              </w:r>
              <w:r w:rsidRPr="00EF1777">
                <w:rPr>
                  <w:color w:val="000000" w:themeColor="text1"/>
                  <w:lang w:val="zh-CN"/>
                  <w:rPrChange w:id="17293" w:author="LGEc" w:date="2025-05-09T13:46:00Z">
                    <w:rPr/>
                  </w:rPrChange>
                </w:rPr>
                <w:t xml:space="preserve">, </w:t>
              </w:r>
              <w:r w:rsidRPr="00EF1777">
                <w:rPr>
                  <w:color w:val="000000" w:themeColor="text1"/>
                  <w:lang w:val="zh-CN"/>
                  <w:rPrChange w:id="17294" w:author="LGEc" w:date="2025-05-09T13:46:00Z">
                    <w:rPr>
                      <w:color w:val="FF0000"/>
                    </w:rPr>
                  </w:rPrChange>
                </w:rPr>
                <w:t>5920</w:t>
              </w:r>
              <w:r w:rsidRPr="00EF1777">
                <w:rPr>
                  <w:color w:val="000000" w:themeColor="text1"/>
                  <w:lang w:val="zh-CN"/>
                  <w:rPrChange w:id="17295" w:author="LGEc" w:date="2025-05-09T13:46:00Z">
                    <w:rPr/>
                  </w:rPrChange>
                </w:rPr>
                <w:t>}, {5870,</w:t>
              </w:r>
              <w:r w:rsidRPr="00EF1777">
                <w:rPr>
                  <w:color w:val="000000" w:themeColor="text1"/>
                  <w:lang w:val="zh-CN"/>
                  <w:rPrChange w:id="17296" w:author="LGEc" w:date="2025-05-09T13:46:00Z">
                    <w:rPr>
                      <w:color w:val="FF0000"/>
                    </w:rPr>
                  </w:rPrChange>
                </w:rPr>
                <w:t xml:space="preserve"> 5920</w:t>
              </w:r>
              <w:r w:rsidRPr="00EF1777">
                <w:rPr>
                  <w:color w:val="000000" w:themeColor="text1"/>
                  <w:lang w:val="zh-CN"/>
                  <w:rPrChange w:id="17297" w:author="LGEc" w:date="2025-05-09T13:46:00Z">
                    <w:rPr/>
                  </w:rPrChange>
                </w:rPr>
                <w:t xml:space="preserve">}, {5880, </w:t>
              </w:r>
              <w:r w:rsidRPr="00EF1777">
                <w:rPr>
                  <w:color w:val="000000" w:themeColor="text1"/>
                  <w:lang w:val="zh-CN"/>
                  <w:rPrChange w:id="17298" w:author="LGEc" w:date="2025-05-09T13:46:00Z">
                    <w:rPr>
                      <w:color w:val="FF0000"/>
                    </w:rPr>
                  </w:rPrChange>
                </w:rPr>
                <w:t>5920</w:t>
              </w:r>
              <w:r w:rsidRPr="00EF1777">
                <w:rPr>
                  <w:color w:val="000000" w:themeColor="text1"/>
                  <w:lang w:val="zh-CN"/>
                  <w:rPrChange w:id="17299" w:author="LGEc" w:date="2025-05-09T13:46:00Z">
                    <w:rPr/>
                  </w:rPrChange>
                </w:rPr>
                <w:t xml:space="preserve">}, {5890, </w:t>
              </w:r>
              <w:r w:rsidRPr="00EF1777">
                <w:rPr>
                  <w:color w:val="000000" w:themeColor="text1"/>
                  <w:lang w:val="zh-CN"/>
                  <w:rPrChange w:id="17300" w:author="LGEc" w:date="2025-05-09T13:46:00Z">
                    <w:rPr>
                      <w:color w:val="FF0000"/>
                    </w:rPr>
                  </w:rPrChange>
                </w:rPr>
                <w:t>5920</w:t>
              </w:r>
              <w:r w:rsidRPr="00EF1777">
                <w:rPr>
                  <w:color w:val="000000" w:themeColor="text1"/>
                  <w:lang w:val="zh-CN"/>
                  <w:rPrChange w:id="17301" w:author="LGEc" w:date="2025-05-09T13:46:00Z">
                    <w:rPr/>
                  </w:rPrChange>
                </w:rPr>
                <w:t xml:space="preserve">}, {5900, </w:t>
              </w:r>
              <w:r w:rsidRPr="00EF1777">
                <w:rPr>
                  <w:color w:val="000000" w:themeColor="text1"/>
                  <w:lang w:val="zh-CN"/>
                  <w:rPrChange w:id="17302" w:author="LGEc" w:date="2025-05-09T13:46:00Z">
                    <w:rPr>
                      <w:color w:val="FF0000"/>
                    </w:rPr>
                  </w:rPrChange>
                </w:rPr>
                <w:t>5920</w:t>
              </w:r>
              <w:r w:rsidRPr="00EF1777">
                <w:rPr>
                  <w:color w:val="000000" w:themeColor="text1"/>
                  <w:lang w:val="zh-CN"/>
                  <w:rPrChange w:id="17303" w:author="LGEc" w:date="2025-05-09T13:46:00Z">
                    <w:rPr/>
                  </w:rPrChange>
                </w:rPr>
                <w:t>}</w:t>
              </w:r>
            </w:ins>
          </w:p>
        </w:tc>
        <w:tc>
          <w:tcPr>
            <w:tcW w:w="2126" w:type="dxa"/>
            <w:shd w:val="clear" w:color="auto" w:fill="auto"/>
          </w:tcPr>
          <w:p w14:paraId="709A0F20" w14:textId="77777777" w:rsidR="005E4BC6" w:rsidRPr="00EF1777" w:rsidRDefault="005E4BC6">
            <w:pPr>
              <w:pStyle w:val="TAC"/>
              <w:rPr>
                <w:ins w:id="17304" w:author="LGEc" w:date="2025-05-08T20:35:00Z"/>
                <w:color w:val="000000" w:themeColor="text1"/>
                <w:lang w:val="zh-CN" w:eastAsia="en-GB"/>
                <w:rPrChange w:id="17305" w:author="LGEc" w:date="2025-05-09T13:46:00Z">
                  <w:rPr>
                    <w:ins w:id="17306" w:author="LGEc" w:date="2025-05-08T20:35:00Z"/>
                    <w:lang w:eastAsia="en-GB"/>
                  </w:rPr>
                </w:rPrChange>
              </w:rPr>
              <w:pPrChange w:id="17307" w:author="LGEc" w:date="2025-05-09T13:46:00Z">
                <w:pPr>
                  <w:jc w:val="center"/>
                </w:pPr>
              </w:pPrChange>
            </w:pPr>
            <w:ins w:id="17308" w:author="LGEc" w:date="2025-05-08T20:35:00Z">
              <w:r w:rsidRPr="00EF1777">
                <w:rPr>
                  <w:color w:val="000000" w:themeColor="text1"/>
                  <w:lang w:val="zh-CN" w:eastAsia="en-GB"/>
                  <w:rPrChange w:id="17309" w:author="LGEc" w:date="2025-05-09T13:46:00Z">
                    <w:rPr>
                      <w:lang w:eastAsia="en-GB"/>
                    </w:rPr>
                  </w:rPrChange>
                </w:rPr>
                <w:t xml:space="preserve">0 </w:t>
              </w:r>
              <w:r w:rsidRPr="00EF1777">
                <w:rPr>
                  <w:rFonts w:hint="eastAsia"/>
                  <w:color w:val="000000" w:themeColor="text1"/>
                  <w:lang w:val="zh-CN" w:eastAsia="en-GB"/>
                  <w:rPrChange w:id="17310" w:author="LGEc" w:date="2025-05-09T13:46:00Z">
                    <w:rPr>
                      <w:rFonts w:hint="eastAsia"/>
                      <w:lang w:eastAsia="en-GB"/>
                    </w:rPr>
                  </w:rPrChange>
                </w:rPr>
                <w:t>≤</w:t>
              </w:r>
              <w:r w:rsidRPr="00EF1777">
                <w:rPr>
                  <w:color w:val="000000" w:themeColor="text1"/>
                  <w:lang w:val="zh-CN" w:eastAsia="en-GB"/>
                  <w:rPrChange w:id="17311" w:author="LGEc" w:date="2025-05-09T13:46:00Z">
                    <w:rPr>
                      <w:lang w:eastAsia="en-GB"/>
                    </w:rPr>
                  </w:rPrChange>
                </w:rPr>
                <w:t xml:space="preserve"> B &lt; 5.04</w:t>
              </w:r>
            </w:ins>
          </w:p>
        </w:tc>
        <w:tc>
          <w:tcPr>
            <w:tcW w:w="1843" w:type="dxa"/>
            <w:tcBorders>
              <w:bottom w:val="single" w:sz="4" w:space="0" w:color="auto"/>
            </w:tcBorders>
            <w:shd w:val="clear" w:color="auto" w:fill="auto"/>
            <w:vAlign w:val="center"/>
          </w:tcPr>
          <w:p w14:paraId="614326B3" w14:textId="77777777" w:rsidR="005E4BC6" w:rsidRPr="00EF1777" w:rsidRDefault="005E4BC6">
            <w:pPr>
              <w:pStyle w:val="TAC"/>
              <w:rPr>
                <w:ins w:id="17312" w:author="LGEc" w:date="2025-05-08T20:35:00Z"/>
                <w:rFonts w:eastAsia="굴림"/>
                <w:color w:val="000000" w:themeColor="text1"/>
                <w:lang w:val="zh-CN"/>
                <w:rPrChange w:id="17313" w:author="LGEc" w:date="2025-05-09T13:46:00Z">
                  <w:rPr>
                    <w:ins w:id="17314" w:author="LGEc" w:date="2025-05-08T20:35:00Z"/>
                    <w:rFonts w:eastAsia="굴림"/>
                  </w:rPr>
                </w:rPrChange>
              </w:rPr>
              <w:pPrChange w:id="17315" w:author="LGEc" w:date="2025-05-09T13:46:00Z">
                <w:pPr>
                  <w:jc w:val="center"/>
                </w:pPr>
              </w:pPrChange>
            </w:pPr>
            <w:ins w:id="17316" w:author="LGEc" w:date="2025-05-08T20:35:00Z">
              <w:r w:rsidRPr="00EF1777">
                <w:rPr>
                  <w:rFonts w:eastAsia="굴림" w:hint="eastAsia"/>
                  <w:color w:val="000000" w:themeColor="text1"/>
                  <w:lang w:val="zh-CN"/>
                  <w:rPrChange w:id="17317" w:author="LGEc" w:date="2025-05-09T13:46:00Z">
                    <w:rPr>
                      <w:rFonts w:eastAsia="굴림" w:hint="eastAsia"/>
                    </w:rPr>
                  </w:rPrChange>
                </w:rPr>
                <w:t>≤</w:t>
              </w:r>
              <w:r w:rsidRPr="00EF1777">
                <w:rPr>
                  <w:color w:val="000000" w:themeColor="text1"/>
                  <w:lang w:val="zh-CN"/>
                  <w:rPrChange w:id="17318" w:author="LGEc" w:date="2025-05-09T13:46:00Z">
                    <w:rPr/>
                  </w:rPrChange>
                </w:rPr>
                <w:t xml:space="preserve"> </w:t>
              </w:r>
              <w:r w:rsidRPr="00EF1777">
                <w:rPr>
                  <w:rFonts w:eastAsia="굴림"/>
                  <w:color w:val="000000" w:themeColor="text1"/>
                  <w:lang w:val="zh-CN"/>
                  <w:rPrChange w:id="17319" w:author="LGEc" w:date="2025-05-09T13:46:00Z">
                    <w:rPr>
                      <w:rFonts w:eastAsia="굴림"/>
                    </w:rPr>
                  </w:rPrChange>
                </w:rPr>
                <w:t>20.0</w:t>
              </w:r>
            </w:ins>
          </w:p>
        </w:tc>
        <w:tc>
          <w:tcPr>
            <w:tcW w:w="1984" w:type="dxa"/>
            <w:tcBorders>
              <w:bottom w:val="single" w:sz="4" w:space="0" w:color="auto"/>
            </w:tcBorders>
            <w:shd w:val="clear" w:color="auto" w:fill="auto"/>
            <w:vAlign w:val="center"/>
          </w:tcPr>
          <w:p w14:paraId="68308667" w14:textId="77777777" w:rsidR="005E4BC6" w:rsidRPr="00EF1777" w:rsidRDefault="005E4BC6">
            <w:pPr>
              <w:pStyle w:val="TAC"/>
              <w:rPr>
                <w:ins w:id="17320" w:author="LGEc" w:date="2025-05-08T20:35:00Z"/>
                <w:rFonts w:eastAsia="굴림"/>
                <w:color w:val="000000" w:themeColor="text1"/>
                <w:lang w:val="zh-CN"/>
                <w:rPrChange w:id="17321" w:author="LGEc" w:date="2025-05-09T13:46:00Z">
                  <w:rPr>
                    <w:ins w:id="17322" w:author="LGEc" w:date="2025-05-08T20:35:00Z"/>
                    <w:rFonts w:eastAsia="굴림"/>
                  </w:rPr>
                </w:rPrChange>
              </w:rPr>
              <w:pPrChange w:id="17323" w:author="LGEc" w:date="2025-05-09T13:46:00Z">
                <w:pPr>
                  <w:jc w:val="center"/>
                </w:pPr>
              </w:pPrChange>
            </w:pPr>
            <w:ins w:id="17324" w:author="LGEc" w:date="2025-05-08T20:35:00Z">
              <w:r w:rsidRPr="00EF1777">
                <w:rPr>
                  <w:rFonts w:eastAsia="굴림" w:hint="eastAsia"/>
                  <w:color w:val="000000" w:themeColor="text1"/>
                  <w:lang w:val="zh-CN"/>
                  <w:rPrChange w:id="17325" w:author="LGEc" w:date="2025-05-09T13:46:00Z">
                    <w:rPr>
                      <w:rFonts w:eastAsia="굴림" w:hint="eastAsia"/>
                    </w:rPr>
                  </w:rPrChange>
                </w:rPr>
                <w:t>≤</w:t>
              </w:r>
              <w:r w:rsidRPr="00EF1777">
                <w:rPr>
                  <w:color w:val="000000" w:themeColor="text1"/>
                  <w:lang w:val="zh-CN"/>
                  <w:rPrChange w:id="17326" w:author="LGEc" w:date="2025-05-09T13:46:00Z">
                    <w:rPr/>
                  </w:rPrChange>
                </w:rPr>
                <w:t xml:space="preserve"> </w:t>
              </w:r>
              <w:r w:rsidRPr="00EF1777">
                <w:rPr>
                  <w:rFonts w:eastAsia="굴림"/>
                  <w:color w:val="000000" w:themeColor="text1"/>
                  <w:lang w:val="zh-CN"/>
                  <w:rPrChange w:id="17327" w:author="LGEc" w:date="2025-05-09T13:46:00Z">
                    <w:rPr>
                      <w:rFonts w:eastAsia="굴림"/>
                    </w:rPr>
                  </w:rPrChange>
                </w:rPr>
                <w:t>22.5</w:t>
              </w:r>
            </w:ins>
          </w:p>
        </w:tc>
      </w:tr>
      <w:tr w:rsidR="005E4BC6" w:rsidRPr="00FC794C" w14:paraId="0434FFB7" w14:textId="77777777" w:rsidTr="009D1F4B">
        <w:trPr>
          <w:cantSplit/>
          <w:trHeight w:val="187"/>
          <w:jc w:val="center"/>
          <w:ins w:id="17328" w:author="LGEc" w:date="2025-05-08T20:35:00Z"/>
        </w:trPr>
        <w:tc>
          <w:tcPr>
            <w:tcW w:w="3794" w:type="dxa"/>
            <w:vMerge/>
          </w:tcPr>
          <w:p w14:paraId="46989E57" w14:textId="77777777" w:rsidR="005E4BC6" w:rsidRPr="00EF1777" w:rsidRDefault="005E4BC6">
            <w:pPr>
              <w:pStyle w:val="TAC"/>
              <w:rPr>
                <w:ins w:id="17329" w:author="LGEc" w:date="2025-05-08T20:35:00Z"/>
                <w:color w:val="000000" w:themeColor="text1"/>
                <w:lang w:val="zh-CN" w:eastAsia="en-GB"/>
                <w:rPrChange w:id="17330" w:author="LGEc" w:date="2025-05-09T13:46:00Z">
                  <w:rPr>
                    <w:ins w:id="17331" w:author="LGEc" w:date="2025-05-08T20:35:00Z"/>
                    <w:lang w:eastAsia="en-GB"/>
                  </w:rPr>
                </w:rPrChange>
              </w:rPr>
              <w:pPrChange w:id="17332" w:author="LGEc" w:date="2025-05-09T13:46:00Z">
                <w:pPr>
                  <w:jc w:val="center"/>
                </w:pPr>
              </w:pPrChange>
            </w:pPr>
          </w:p>
        </w:tc>
        <w:tc>
          <w:tcPr>
            <w:tcW w:w="2126" w:type="dxa"/>
            <w:shd w:val="clear" w:color="auto" w:fill="auto"/>
          </w:tcPr>
          <w:p w14:paraId="67FF5129" w14:textId="77777777" w:rsidR="005E4BC6" w:rsidRPr="00EF1777" w:rsidRDefault="005E4BC6">
            <w:pPr>
              <w:pStyle w:val="TAC"/>
              <w:rPr>
                <w:ins w:id="17333" w:author="LGEc" w:date="2025-05-08T20:35:00Z"/>
                <w:color w:val="000000" w:themeColor="text1"/>
                <w:lang w:val="zh-CN" w:eastAsia="en-GB"/>
                <w:rPrChange w:id="17334" w:author="LGEc" w:date="2025-05-09T13:46:00Z">
                  <w:rPr>
                    <w:ins w:id="17335" w:author="LGEc" w:date="2025-05-08T20:35:00Z"/>
                    <w:lang w:eastAsia="en-GB"/>
                  </w:rPr>
                </w:rPrChange>
              </w:rPr>
              <w:pPrChange w:id="17336" w:author="LGEc" w:date="2025-05-09T13:46:00Z">
                <w:pPr>
                  <w:jc w:val="center"/>
                </w:pPr>
              </w:pPrChange>
            </w:pPr>
            <w:ins w:id="17337" w:author="LGEc" w:date="2025-05-08T20:35:00Z">
              <w:r w:rsidRPr="00EF1777">
                <w:rPr>
                  <w:color w:val="000000" w:themeColor="text1"/>
                  <w:lang w:val="zh-CN" w:eastAsia="en-GB"/>
                  <w:rPrChange w:id="17338" w:author="LGEc" w:date="2025-05-09T13:46:00Z">
                    <w:rPr>
                      <w:lang w:eastAsia="en-GB"/>
                    </w:rPr>
                  </w:rPrChange>
                </w:rPr>
                <w:t xml:space="preserve">5.04 </w:t>
              </w:r>
              <w:r w:rsidRPr="00EF1777">
                <w:rPr>
                  <w:rFonts w:hint="eastAsia"/>
                  <w:color w:val="000000" w:themeColor="text1"/>
                  <w:lang w:val="zh-CN" w:eastAsia="en-GB"/>
                  <w:rPrChange w:id="17339" w:author="LGEc" w:date="2025-05-09T13:46:00Z">
                    <w:rPr>
                      <w:rFonts w:hint="eastAsia"/>
                      <w:lang w:eastAsia="en-GB"/>
                    </w:rPr>
                  </w:rPrChange>
                </w:rPr>
                <w:t>≤</w:t>
              </w:r>
              <w:r w:rsidRPr="00EF1777">
                <w:rPr>
                  <w:color w:val="000000" w:themeColor="text1"/>
                  <w:lang w:val="zh-CN" w:eastAsia="en-GB"/>
                  <w:rPrChange w:id="17340" w:author="LGEc" w:date="2025-05-09T13:46:00Z">
                    <w:rPr>
                      <w:lang w:eastAsia="en-GB"/>
                    </w:rPr>
                  </w:rPrChange>
                </w:rPr>
                <w:t xml:space="preserve"> B &lt; 10.08</w:t>
              </w:r>
            </w:ins>
          </w:p>
        </w:tc>
        <w:tc>
          <w:tcPr>
            <w:tcW w:w="1843" w:type="dxa"/>
            <w:tcBorders>
              <w:top w:val="single" w:sz="4" w:space="0" w:color="auto"/>
              <w:bottom w:val="nil"/>
            </w:tcBorders>
            <w:shd w:val="clear" w:color="auto" w:fill="auto"/>
            <w:vAlign w:val="center"/>
          </w:tcPr>
          <w:p w14:paraId="48D97EC4" w14:textId="77777777" w:rsidR="005E4BC6" w:rsidRPr="00EF1777" w:rsidRDefault="005E4BC6">
            <w:pPr>
              <w:pStyle w:val="TAC"/>
              <w:rPr>
                <w:ins w:id="17341" w:author="LGEc" w:date="2025-05-08T20:35:00Z"/>
                <w:rFonts w:eastAsia="굴림"/>
                <w:color w:val="000000" w:themeColor="text1"/>
                <w:lang w:val="zh-CN"/>
                <w:rPrChange w:id="17342" w:author="LGEc" w:date="2025-05-09T13:46:00Z">
                  <w:rPr>
                    <w:ins w:id="17343" w:author="LGEc" w:date="2025-05-08T20:35:00Z"/>
                    <w:rFonts w:eastAsia="굴림"/>
                  </w:rPr>
                </w:rPrChange>
              </w:rPr>
              <w:pPrChange w:id="17344" w:author="LGEc" w:date="2025-05-09T13:46:00Z">
                <w:pPr>
                  <w:jc w:val="center"/>
                </w:pPr>
              </w:pPrChange>
            </w:pPr>
            <w:ins w:id="17345" w:author="LGEc" w:date="2025-05-08T20:35:00Z">
              <w:r w:rsidRPr="00EF1777">
                <w:rPr>
                  <w:rFonts w:eastAsia="굴림" w:hint="eastAsia"/>
                  <w:color w:val="000000" w:themeColor="text1"/>
                  <w:lang w:val="zh-CN"/>
                  <w:rPrChange w:id="17346" w:author="LGEc" w:date="2025-05-09T13:46:00Z">
                    <w:rPr>
                      <w:rFonts w:eastAsia="굴림" w:hint="eastAsia"/>
                    </w:rPr>
                  </w:rPrChange>
                </w:rPr>
                <w:t>≤</w:t>
              </w:r>
              <w:r w:rsidRPr="00EF1777">
                <w:rPr>
                  <w:color w:val="000000" w:themeColor="text1"/>
                  <w:lang w:val="zh-CN"/>
                  <w:rPrChange w:id="17347" w:author="LGEc" w:date="2025-05-09T13:46:00Z">
                    <w:rPr/>
                  </w:rPrChange>
                </w:rPr>
                <w:t xml:space="preserve"> </w:t>
              </w:r>
              <w:r w:rsidRPr="00EF1777">
                <w:rPr>
                  <w:rFonts w:eastAsia="굴림"/>
                  <w:color w:val="000000" w:themeColor="text1"/>
                  <w:lang w:val="zh-CN"/>
                  <w:rPrChange w:id="17348" w:author="LGEc" w:date="2025-05-09T13:46:00Z">
                    <w:rPr>
                      <w:rFonts w:eastAsia="굴림"/>
                    </w:rPr>
                  </w:rPrChange>
                </w:rPr>
                <w:t>18.5</w:t>
              </w:r>
            </w:ins>
          </w:p>
        </w:tc>
        <w:tc>
          <w:tcPr>
            <w:tcW w:w="1984" w:type="dxa"/>
            <w:tcBorders>
              <w:top w:val="single" w:sz="4" w:space="0" w:color="auto"/>
              <w:bottom w:val="single" w:sz="4" w:space="0" w:color="auto"/>
            </w:tcBorders>
            <w:shd w:val="clear" w:color="auto" w:fill="auto"/>
            <w:vAlign w:val="center"/>
          </w:tcPr>
          <w:p w14:paraId="5AE0FC1E" w14:textId="77777777" w:rsidR="005E4BC6" w:rsidRPr="00EF1777" w:rsidRDefault="005E4BC6">
            <w:pPr>
              <w:pStyle w:val="TAC"/>
              <w:rPr>
                <w:ins w:id="17349" w:author="LGEc" w:date="2025-05-08T20:35:00Z"/>
                <w:rFonts w:eastAsia="굴림"/>
                <w:color w:val="000000" w:themeColor="text1"/>
                <w:lang w:val="zh-CN"/>
                <w:rPrChange w:id="17350" w:author="LGEc" w:date="2025-05-09T13:46:00Z">
                  <w:rPr>
                    <w:ins w:id="17351" w:author="LGEc" w:date="2025-05-08T20:35:00Z"/>
                    <w:rFonts w:eastAsia="굴림"/>
                  </w:rPr>
                </w:rPrChange>
              </w:rPr>
              <w:pPrChange w:id="17352" w:author="LGEc" w:date="2025-05-09T13:46:00Z">
                <w:pPr>
                  <w:jc w:val="center"/>
                </w:pPr>
              </w:pPrChange>
            </w:pPr>
            <w:ins w:id="17353" w:author="LGEc" w:date="2025-05-08T20:35:00Z">
              <w:r w:rsidRPr="00EF1777">
                <w:rPr>
                  <w:rFonts w:eastAsia="굴림" w:hint="eastAsia"/>
                  <w:color w:val="000000" w:themeColor="text1"/>
                  <w:lang w:val="zh-CN"/>
                  <w:rPrChange w:id="17354" w:author="LGEc" w:date="2025-05-09T13:46:00Z">
                    <w:rPr>
                      <w:rFonts w:eastAsia="굴림" w:hint="eastAsia"/>
                    </w:rPr>
                  </w:rPrChange>
                </w:rPr>
                <w:t>≤</w:t>
              </w:r>
              <w:r w:rsidRPr="00EF1777">
                <w:rPr>
                  <w:color w:val="000000" w:themeColor="text1"/>
                  <w:lang w:val="zh-CN"/>
                  <w:rPrChange w:id="17355" w:author="LGEc" w:date="2025-05-09T13:46:00Z">
                    <w:rPr/>
                  </w:rPrChange>
                </w:rPr>
                <w:t xml:space="preserve"> </w:t>
              </w:r>
              <w:r w:rsidRPr="00EF1777">
                <w:rPr>
                  <w:rFonts w:eastAsia="굴림"/>
                  <w:color w:val="000000" w:themeColor="text1"/>
                  <w:lang w:val="zh-CN"/>
                  <w:rPrChange w:id="17356" w:author="LGEc" w:date="2025-05-09T13:46:00Z">
                    <w:rPr>
                      <w:rFonts w:eastAsia="굴림"/>
                    </w:rPr>
                  </w:rPrChange>
                </w:rPr>
                <w:t>22.0</w:t>
              </w:r>
            </w:ins>
          </w:p>
        </w:tc>
      </w:tr>
      <w:tr w:rsidR="005E4BC6" w:rsidRPr="00FC794C" w14:paraId="61BA8177" w14:textId="77777777" w:rsidTr="009D1F4B">
        <w:trPr>
          <w:cantSplit/>
          <w:trHeight w:val="187"/>
          <w:jc w:val="center"/>
          <w:ins w:id="17357" w:author="LGEc" w:date="2025-05-08T20:35:00Z"/>
        </w:trPr>
        <w:tc>
          <w:tcPr>
            <w:tcW w:w="3794" w:type="dxa"/>
            <w:vMerge/>
            <w:tcBorders>
              <w:bottom w:val="single" w:sz="4" w:space="0" w:color="auto"/>
            </w:tcBorders>
          </w:tcPr>
          <w:p w14:paraId="0042C9C7" w14:textId="77777777" w:rsidR="005E4BC6" w:rsidRPr="00EF1777" w:rsidRDefault="005E4BC6">
            <w:pPr>
              <w:pStyle w:val="TAC"/>
              <w:rPr>
                <w:ins w:id="17358" w:author="LGEc" w:date="2025-05-08T20:35:00Z"/>
                <w:color w:val="000000" w:themeColor="text1"/>
                <w:lang w:val="zh-CN" w:eastAsia="en-GB"/>
                <w:rPrChange w:id="17359" w:author="LGEc" w:date="2025-05-09T13:46:00Z">
                  <w:rPr>
                    <w:ins w:id="17360" w:author="LGEc" w:date="2025-05-08T20:35:00Z"/>
                    <w:lang w:eastAsia="en-GB"/>
                  </w:rPr>
                </w:rPrChange>
              </w:rPr>
              <w:pPrChange w:id="17361" w:author="LGEc" w:date="2025-05-09T13:46:00Z">
                <w:pPr>
                  <w:jc w:val="center"/>
                </w:pPr>
              </w:pPrChange>
            </w:pPr>
          </w:p>
        </w:tc>
        <w:tc>
          <w:tcPr>
            <w:tcW w:w="2126" w:type="dxa"/>
            <w:shd w:val="clear" w:color="auto" w:fill="auto"/>
          </w:tcPr>
          <w:p w14:paraId="1D4396E9" w14:textId="77777777" w:rsidR="005E4BC6" w:rsidRPr="00EF1777" w:rsidRDefault="005E4BC6">
            <w:pPr>
              <w:pStyle w:val="TAC"/>
              <w:rPr>
                <w:ins w:id="17362" w:author="LGEc" w:date="2025-05-08T20:35:00Z"/>
                <w:color w:val="000000" w:themeColor="text1"/>
                <w:lang w:val="zh-CN" w:eastAsia="en-GB"/>
                <w:rPrChange w:id="17363" w:author="LGEc" w:date="2025-05-09T13:46:00Z">
                  <w:rPr>
                    <w:ins w:id="17364" w:author="LGEc" w:date="2025-05-08T20:35:00Z"/>
                    <w:lang w:eastAsia="en-GB"/>
                  </w:rPr>
                </w:rPrChange>
              </w:rPr>
              <w:pPrChange w:id="17365" w:author="LGEc" w:date="2025-05-09T13:46:00Z">
                <w:pPr>
                  <w:jc w:val="center"/>
                </w:pPr>
              </w:pPrChange>
            </w:pPr>
            <w:ins w:id="17366" w:author="LGEc" w:date="2025-05-08T20:35:00Z">
              <w:r w:rsidRPr="00EF1777">
                <w:rPr>
                  <w:color w:val="000000" w:themeColor="text1"/>
                  <w:lang w:val="zh-CN" w:eastAsia="en-GB"/>
                  <w:rPrChange w:id="17367" w:author="LGEc" w:date="2025-05-09T13:46:00Z">
                    <w:rPr>
                      <w:lang w:eastAsia="en-GB"/>
                    </w:rPr>
                  </w:rPrChange>
                </w:rPr>
                <w:t xml:space="preserve">10.08 </w:t>
              </w:r>
              <w:r w:rsidRPr="00EF1777">
                <w:rPr>
                  <w:rFonts w:hint="eastAsia"/>
                  <w:color w:val="000000" w:themeColor="text1"/>
                  <w:lang w:val="zh-CN" w:eastAsia="en-GB"/>
                  <w:rPrChange w:id="17368" w:author="LGEc" w:date="2025-05-09T13:46:00Z">
                    <w:rPr>
                      <w:rFonts w:hint="eastAsia"/>
                      <w:lang w:eastAsia="en-GB"/>
                    </w:rPr>
                  </w:rPrChange>
                </w:rPr>
                <w:t>≤</w:t>
              </w:r>
              <w:r w:rsidRPr="00EF1777">
                <w:rPr>
                  <w:color w:val="000000" w:themeColor="text1"/>
                  <w:lang w:val="zh-CN" w:eastAsia="en-GB"/>
                  <w:rPrChange w:id="17369" w:author="LGEc" w:date="2025-05-09T13:46:00Z">
                    <w:rPr>
                      <w:lang w:eastAsia="en-GB"/>
                    </w:rPr>
                  </w:rPrChange>
                </w:rPr>
                <w:t xml:space="preserve"> B </w:t>
              </w:r>
            </w:ins>
          </w:p>
        </w:tc>
        <w:tc>
          <w:tcPr>
            <w:tcW w:w="1843" w:type="dxa"/>
            <w:tcBorders>
              <w:top w:val="nil"/>
              <w:bottom w:val="single" w:sz="4" w:space="0" w:color="auto"/>
            </w:tcBorders>
            <w:shd w:val="clear" w:color="auto" w:fill="auto"/>
            <w:vAlign w:val="center"/>
          </w:tcPr>
          <w:p w14:paraId="4501244A" w14:textId="77777777" w:rsidR="005E4BC6" w:rsidRPr="00EF1777" w:rsidRDefault="005E4BC6">
            <w:pPr>
              <w:pStyle w:val="TAC"/>
              <w:rPr>
                <w:ins w:id="17370" w:author="LGEc" w:date="2025-05-08T20:35:00Z"/>
                <w:rFonts w:eastAsia="굴림"/>
                <w:color w:val="000000" w:themeColor="text1"/>
                <w:lang w:val="zh-CN"/>
                <w:rPrChange w:id="17371" w:author="LGEc" w:date="2025-05-09T13:46:00Z">
                  <w:rPr>
                    <w:ins w:id="17372" w:author="LGEc" w:date="2025-05-08T20:35:00Z"/>
                    <w:rFonts w:eastAsia="굴림"/>
                  </w:rPr>
                </w:rPrChange>
              </w:rPr>
              <w:pPrChange w:id="17373" w:author="LGEc" w:date="2025-05-09T13:46:00Z">
                <w:pPr>
                  <w:jc w:val="center"/>
                </w:pPr>
              </w:pPrChange>
            </w:pPr>
          </w:p>
        </w:tc>
        <w:tc>
          <w:tcPr>
            <w:tcW w:w="1984" w:type="dxa"/>
            <w:tcBorders>
              <w:top w:val="single" w:sz="4" w:space="0" w:color="auto"/>
              <w:bottom w:val="single" w:sz="4" w:space="0" w:color="auto"/>
            </w:tcBorders>
            <w:shd w:val="clear" w:color="auto" w:fill="auto"/>
            <w:vAlign w:val="center"/>
          </w:tcPr>
          <w:p w14:paraId="57DA0339" w14:textId="77777777" w:rsidR="005E4BC6" w:rsidRPr="00EF1777" w:rsidRDefault="005E4BC6">
            <w:pPr>
              <w:pStyle w:val="TAC"/>
              <w:rPr>
                <w:ins w:id="17374" w:author="LGEc" w:date="2025-05-08T20:35:00Z"/>
                <w:rFonts w:eastAsia="굴림"/>
                <w:color w:val="000000" w:themeColor="text1"/>
                <w:lang w:val="zh-CN"/>
                <w:rPrChange w:id="17375" w:author="LGEc" w:date="2025-05-09T13:46:00Z">
                  <w:rPr>
                    <w:ins w:id="17376" w:author="LGEc" w:date="2025-05-08T20:35:00Z"/>
                    <w:rFonts w:eastAsia="굴림"/>
                  </w:rPr>
                </w:rPrChange>
              </w:rPr>
              <w:pPrChange w:id="17377" w:author="LGEc" w:date="2025-05-09T13:46:00Z">
                <w:pPr>
                  <w:jc w:val="center"/>
                </w:pPr>
              </w:pPrChange>
            </w:pPr>
            <w:ins w:id="17378" w:author="LGEc" w:date="2025-05-08T20:35:00Z">
              <w:r w:rsidRPr="00EF1777">
                <w:rPr>
                  <w:rFonts w:eastAsia="굴림" w:hint="eastAsia"/>
                  <w:color w:val="000000" w:themeColor="text1"/>
                  <w:lang w:val="zh-CN"/>
                  <w:rPrChange w:id="17379" w:author="LGEc" w:date="2025-05-09T13:46:00Z">
                    <w:rPr>
                      <w:rFonts w:eastAsia="굴림" w:hint="eastAsia"/>
                    </w:rPr>
                  </w:rPrChange>
                </w:rPr>
                <w:t>≤</w:t>
              </w:r>
              <w:r w:rsidRPr="00EF1777">
                <w:rPr>
                  <w:color w:val="000000" w:themeColor="text1"/>
                  <w:lang w:val="zh-CN"/>
                  <w:rPrChange w:id="17380" w:author="LGEc" w:date="2025-05-09T13:46:00Z">
                    <w:rPr/>
                  </w:rPrChange>
                </w:rPr>
                <w:t xml:space="preserve"> </w:t>
              </w:r>
              <w:r w:rsidRPr="00EF1777">
                <w:rPr>
                  <w:rFonts w:eastAsia="굴림"/>
                  <w:color w:val="000000" w:themeColor="text1"/>
                  <w:lang w:val="zh-CN"/>
                  <w:rPrChange w:id="17381" w:author="LGEc" w:date="2025-05-09T13:46:00Z">
                    <w:rPr>
                      <w:rFonts w:eastAsia="굴림"/>
                    </w:rPr>
                  </w:rPrChange>
                </w:rPr>
                <w:t>20.0</w:t>
              </w:r>
            </w:ins>
          </w:p>
        </w:tc>
      </w:tr>
      <w:tr w:rsidR="005E4BC6" w:rsidRPr="00FC794C" w14:paraId="2671CB3A" w14:textId="77777777" w:rsidTr="009D1F4B">
        <w:trPr>
          <w:trHeight w:val="187"/>
          <w:jc w:val="center"/>
          <w:ins w:id="17382" w:author="LGEc" w:date="2025-05-08T20:35:00Z"/>
        </w:trPr>
        <w:tc>
          <w:tcPr>
            <w:tcW w:w="3794" w:type="dxa"/>
            <w:vMerge w:val="restart"/>
          </w:tcPr>
          <w:p w14:paraId="4B059150" w14:textId="77777777" w:rsidR="005E4BC6" w:rsidRPr="00EF1777" w:rsidRDefault="005E4BC6">
            <w:pPr>
              <w:pStyle w:val="TAC"/>
              <w:rPr>
                <w:ins w:id="17383" w:author="LGEc" w:date="2025-05-08T20:35:00Z"/>
                <w:color w:val="000000" w:themeColor="text1"/>
                <w:lang w:val="zh-CN" w:eastAsia="en-GB"/>
                <w:rPrChange w:id="17384" w:author="LGEc" w:date="2025-05-09T13:46:00Z">
                  <w:rPr>
                    <w:ins w:id="17385" w:author="LGEc" w:date="2025-05-08T20:35:00Z"/>
                    <w:lang w:eastAsia="en-GB"/>
                  </w:rPr>
                </w:rPrChange>
              </w:rPr>
              <w:pPrChange w:id="17386" w:author="LGEc" w:date="2025-05-09T13:46:00Z">
                <w:pPr>
                  <w:jc w:val="center"/>
                </w:pPr>
              </w:pPrChange>
            </w:pPr>
            <w:ins w:id="17387" w:author="LGEc" w:date="2025-05-08T20:35:00Z">
              <w:r w:rsidRPr="00EF1777">
                <w:rPr>
                  <w:color w:val="000000" w:themeColor="text1"/>
                  <w:lang w:val="zh-CN"/>
                  <w:rPrChange w:id="17388" w:author="LGEc" w:date="2025-05-09T13:46:00Z">
                    <w:rPr/>
                  </w:rPrChange>
                </w:rPr>
                <w:t>{5870, 5890}, {5880, 5900}, {5890, 5910},</w:t>
              </w:r>
            </w:ins>
            <w:r w:rsidRPr="00EF1777">
              <w:rPr>
                <w:color w:val="000000" w:themeColor="text1"/>
                <w:lang w:val="zh-CN"/>
                <w:rPrChange w:id="17389" w:author="LGEc" w:date="2025-05-09T13:46:00Z">
                  <w:rPr/>
                </w:rPrChange>
              </w:rPr>
              <w:t xml:space="preserve"> </w:t>
            </w:r>
            <w:ins w:id="17390" w:author="LGEc" w:date="2025-05-08T20:35:00Z">
              <w:r w:rsidRPr="00EF1777">
                <w:rPr>
                  <w:color w:val="000000" w:themeColor="text1"/>
                  <w:lang w:val="zh-CN"/>
                  <w:rPrChange w:id="17391" w:author="LGEc" w:date="2025-05-09T13:46:00Z">
                    <w:rPr/>
                  </w:rPrChange>
                </w:rPr>
                <w:t>{5870, 5900}, {5870, 5910}, {5880, 5910}</w:t>
              </w:r>
            </w:ins>
          </w:p>
        </w:tc>
        <w:tc>
          <w:tcPr>
            <w:tcW w:w="2126" w:type="dxa"/>
            <w:shd w:val="clear" w:color="auto" w:fill="auto"/>
          </w:tcPr>
          <w:p w14:paraId="2FA49729" w14:textId="77777777" w:rsidR="005E4BC6" w:rsidRPr="00EF1777" w:rsidRDefault="005E4BC6">
            <w:pPr>
              <w:pStyle w:val="TAC"/>
              <w:rPr>
                <w:ins w:id="17392" w:author="LGEc" w:date="2025-05-08T20:35:00Z"/>
                <w:color w:val="000000" w:themeColor="text1"/>
                <w:lang w:val="zh-CN" w:eastAsia="en-GB"/>
                <w:rPrChange w:id="17393" w:author="LGEc" w:date="2025-05-09T13:46:00Z">
                  <w:rPr>
                    <w:ins w:id="17394" w:author="LGEc" w:date="2025-05-08T20:35:00Z"/>
                    <w:lang w:eastAsia="en-GB"/>
                  </w:rPr>
                </w:rPrChange>
              </w:rPr>
              <w:pPrChange w:id="17395" w:author="LGEc" w:date="2025-05-09T13:46:00Z">
                <w:pPr>
                  <w:jc w:val="center"/>
                </w:pPr>
              </w:pPrChange>
            </w:pPr>
            <w:ins w:id="17396" w:author="LGEc" w:date="2025-05-08T20:35:00Z">
              <w:r w:rsidRPr="00EF1777">
                <w:rPr>
                  <w:color w:val="000000" w:themeColor="text1"/>
                  <w:lang w:val="zh-CN" w:eastAsia="en-GB"/>
                  <w:rPrChange w:id="17397" w:author="LGEc" w:date="2025-05-09T13:46:00Z">
                    <w:rPr>
                      <w:lang w:eastAsia="en-GB"/>
                    </w:rPr>
                  </w:rPrChange>
                </w:rPr>
                <w:t xml:space="preserve">0 </w:t>
              </w:r>
              <w:r w:rsidRPr="00EF1777">
                <w:rPr>
                  <w:rFonts w:hint="eastAsia"/>
                  <w:color w:val="000000" w:themeColor="text1"/>
                  <w:lang w:val="zh-CN" w:eastAsia="en-GB"/>
                  <w:rPrChange w:id="17398" w:author="LGEc" w:date="2025-05-09T13:46:00Z">
                    <w:rPr>
                      <w:rFonts w:hint="eastAsia"/>
                      <w:lang w:eastAsia="en-GB"/>
                    </w:rPr>
                  </w:rPrChange>
                </w:rPr>
                <w:t>≤</w:t>
              </w:r>
              <w:r w:rsidRPr="00EF1777">
                <w:rPr>
                  <w:color w:val="000000" w:themeColor="text1"/>
                  <w:lang w:val="zh-CN" w:eastAsia="en-GB"/>
                  <w:rPrChange w:id="17399" w:author="LGEc" w:date="2025-05-09T13:46:00Z">
                    <w:rPr>
                      <w:lang w:eastAsia="en-GB"/>
                    </w:rPr>
                  </w:rPrChange>
                </w:rPr>
                <w:t xml:space="preserve"> B &lt; 5.04</w:t>
              </w:r>
            </w:ins>
          </w:p>
        </w:tc>
        <w:tc>
          <w:tcPr>
            <w:tcW w:w="1843" w:type="dxa"/>
            <w:tcBorders>
              <w:top w:val="single" w:sz="4" w:space="0" w:color="auto"/>
              <w:bottom w:val="single" w:sz="4" w:space="0" w:color="auto"/>
            </w:tcBorders>
            <w:shd w:val="clear" w:color="auto" w:fill="auto"/>
            <w:vAlign w:val="center"/>
          </w:tcPr>
          <w:p w14:paraId="5847C55A" w14:textId="77777777" w:rsidR="005E4BC6" w:rsidRPr="00EF1777" w:rsidRDefault="005E4BC6">
            <w:pPr>
              <w:pStyle w:val="TAC"/>
              <w:rPr>
                <w:ins w:id="17400" w:author="LGEc" w:date="2025-05-08T20:35:00Z"/>
                <w:rFonts w:eastAsia="굴림"/>
                <w:color w:val="000000" w:themeColor="text1"/>
                <w:lang w:val="zh-CN"/>
                <w:rPrChange w:id="17401" w:author="LGEc" w:date="2025-05-09T13:46:00Z">
                  <w:rPr>
                    <w:ins w:id="17402" w:author="LGEc" w:date="2025-05-08T20:35:00Z"/>
                    <w:rFonts w:eastAsia="굴림"/>
                  </w:rPr>
                </w:rPrChange>
              </w:rPr>
              <w:pPrChange w:id="17403" w:author="LGEc" w:date="2025-05-09T13:46:00Z">
                <w:pPr>
                  <w:jc w:val="center"/>
                </w:pPr>
              </w:pPrChange>
            </w:pPr>
            <w:ins w:id="17404" w:author="LGEc" w:date="2025-05-08T20:35:00Z">
              <w:r w:rsidRPr="00EF1777">
                <w:rPr>
                  <w:rFonts w:eastAsia="굴림" w:hint="eastAsia"/>
                  <w:color w:val="000000" w:themeColor="text1"/>
                  <w:lang w:val="zh-CN"/>
                  <w:rPrChange w:id="17405" w:author="LGEc" w:date="2025-05-09T13:46:00Z">
                    <w:rPr>
                      <w:rFonts w:eastAsia="굴림" w:hint="eastAsia"/>
                    </w:rPr>
                  </w:rPrChange>
                </w:rPr>
                <w:t>≤</w:t>
              </w:r>
              <w:r w:rsidRPr="00EF1777">
                <w:rPr>
                  <w:color w:val="000000" w:themeColor="text1"/>
                  <w:lang w:val="zh-CN"/>
                  <w:rPrChange w:id="17406" w:author="LGEc" w:date="2025-05-09T13:46:00Z">
                    <w:rPr/>
                  </w:rPrChange>
                </w:rPr>
                <w:t xml:space="preserve"> </w:t>
              </w:r>
              <w:r w:rsidRPr="00EF1777">
                <w:rPr>
                  <w:rFonts w:eastAsia="굴림"/>
                  <w:color w:val="000000" w:themeColor="text1"/>
                  <w:lang w:val="zh-CN"/>
                  <w:rPrChange w:id="17407" w:author="LGEc" w:date="2025-05-09T13:46:00Z">
                    <w:rPr>
                      <w:rFonts w:eastAsia="굴림"/>
                    </w:rPr>
                  </w:rPrChange>
                </w:rPr>
                <w:t>18.5</w:t>
              </w:r>
            </w:ins>
          </w:p>
        </w:tc>
        <w:tc>
          <w:tcPr>
            <w:tcW w:w="1984" w:type="dxa"/>
            <w:tcBorders>
              <w:top w:val="single" w:sz="4" w:space="0" w:color="auto"/>
              <w:bottom w:val="single" w:sz="4" w:space="0" w:color="auto"/>
            </w:tcBorders>
            <w:shd w:val="clear" w:color="auto" w:fill="auto"/>
            <w:vAlign w:val="center"/>
          </w:tcPr>
          <w:p w14:paraId="546AF625" w14:textId="77777777" w:rsidR="005E4BC6" w:rsidRPr="00EF1777" w:rsidRDefault="005E4BC6">
            <w:pPr>
              <w:pStyle w:val="TAC"/>
              <w:rPr>
                <w:ins w:id="17408" w:author="LGEc" w:date="2025-05-08T20:35:00Z"/>
                <w:rFonts w:eastAsia="굴림"/>
                <w:color w:val="000000" w:themeColor="text1"/>
                <w:lang w:val="zh-CN"/>
                <w:rPrChange w:id="17409" w:author="LGEc" w:date="2025-05-09T13:46:00Z">
                  <w:rPr>
                    <w:ins w:id="17410" w:author="LGEc" w:date="2025-05-08T20:35:00Z"/>
                    <w:rFonts w:eastAsia="굴림"/>
                  </w:rPr>
                </w:rPrChange>
              </w:rPr>
              <w:pPrChange w:id="17411" w:author="LGEc" w:date="2025-05-09T13:46:00Z">
                <w:pPr>
                  <w:jc w:val="center"/>
                </w:pPr>
              </w:pPrChange>
            </w:pPr>
            <w:ins w:id="17412" w:author="LGEc" w:date="2025-05-08T20:35:00Z">
              <w:r w:rsidRPr="00EF1777">
                <w:rPr>
                  <w:rFonts w:eastAsia="굴림" w:hint="eastAsia"/>
                  <w:color w:val="000000" w:themeColor="text1"/>
                  <w:lang w:val="zh-CN"/>
                  <w:rPrChange w:id="17413" w:author="LGEc" w:date="2025-05-09T13:46:00Z">
                    <w:rPr>
                      <w:rFonts w:eastAsia="굴림" w:hint="eastAsia"/>
                    </w:rPr>
                  </w:rPrChange>
                </w:rPr>
                <w:t>≤</w:t>
              </w:r>
              <w:r w:rsidRPr="00EF1777">
                <w:rPr>
                  <w:color w:val="000000" w:themeColor="text1"/>
                  <w:lang w:val="zh-CN"/>
                  <w:rPrChange w:id="17414" w:author="LGEc" w:date="2025-05-09T13:46:00Z">
                    <w:rPr/>
                  </w:rPrChange>
                </w:rPr>
                <w:t xml:space="preserve"> </w:t>
              </w:r>
              <w:r w:rsidRPr="00EF1777">
                <w:rPr>
                  <w:rFonts w:eastAsia="굴림"/>
                  <w:color w:val="000000" w:themeColor="text1"/>
                  <w:lang w:val="zh-CN"/>
                  <w:rPrChange w:id="17415" w:author="LGEc" w:date="2025-05-09T13:46:00Z">
                    <w:rPr>
                      <w:rFonts w:eastAsia="굴림"/>
                    </w:rPr>
                  </w:rPrChange>
                </w:rPr>
                <w:t>19.5</w:t>
              </w:r>
            </w:ins>
          </w:p>
        </w:tc>
      </w:tr>
      <w:tr w:rsidR="005E4BC6" w:rsidRPr="00FC794C" w14:paraId="6BA4BCA2" w14:textId="77777777" w:rsidTr="009D1F4B">
        <w:trPr>
          <w:trHeight w:val="187"/>
          <w:jc w:val="center"/>
          <w:ins w:id="17416" w:author="LGEc" w:date="2025-05-08T20:35:00Z"/>
        </w:trPr>
        <w:tc>
          <w:tcPr>
            <w:tcW w:w="3794" w:type="dxa"/>
            <w:vMerge/>
          </w:tcPr>
          <w:p w14:paraId="768E251E" w14:textId="77777777" w:rsidR="005E4BC6" w:rsidRPr="00EF1777" w:rsidRDefault="005E4BC6">
            <w:pPr>
              <w:pStyle w:val="TAC"/>
              <w:rPr>
                <w:ins w:id="17417" w:author="LGEc" w:date="2025-05-08T20:35:00Z"/>
                <w:color w:val="000000" w:themeColor="text1"/>
                <w:lang w:val="zh-CN" w:eastAsia="en-GB"/>
                <w:rPrChange w:id="17418" w:author="LGEc" w:date="2025-05-09T13:46:00Z">
                  <w:rPr>
                    <w:ins w:id="17419" w:author="LGEc" w:date="2025-05-08T20:35:00Z"/>
                    <w:lang w:eastAsia="en-GB"/>
                  </w:rPr>
                </w:rPrChange>
              </w:rPr>
              <w:pPrChange w:id="17420" w:author="LGEc" w:date="2025-05-09T13:46:00Z">
                <w:pPr>
                  <w:jc w:val="center"/>
                </w:pPr>
              </w:pPrChange>
            </w:pPr>
          </w:p>
        </w:tc>
        <w:tc>
          <w:tcPr>
            <w:tcW w:w="2126" w:type="dxa"/>
            <w:shd w:val="clear" w:color="auto" w:fill="auto"/>
          </w:tcPr>
          <w:p w14:paraId="4632E0D1" w14:textId="77777777" w:rsidR="005E4BC6" w:rsidRPr="00EF1777" w:rsidRDefault="005E4BC6">
            <w:pPr>
              <w:pStyle w:val="TAC"/>
              <w:rPr>
                <w:ins w:id="17421" w:author="LGEc" w:date="2025-05-08T20:35:00Z"/>
                <w:color w:val="000000" w:themeColor="text1"/>
                <w:lang w:val="zh-CN" w:eastAsia="en-GB"/>
                <w:rPrChange w:id="17422" w:author="LGEc" w:date="2025-05-09T13:46:00Z">
                  <w:rPr>
                    <w:ins w:id="17423" w:author="LGEc" w:date="2025-05-08T20:35:00Z"/>
                    <w:lang w:eastAsia="en-GB"/>
                  </w:rPr>
                </w:rPrChange>
              </w:rPr>
              <w:pPrChange w:id="17424" w:author="LGEc" w:date="2025-05-09T13:46:00Z">
                <w:pPr>
                  <w:jc w:val="center"/>
                </w:pPr>
              </w:pPrChange>
            </w:pPr>
            <w:ins w:id="17425" w:author="LGEc" w:date="2025-05-08T20:35:00Z">
              <w:r w:rsidRPr="00EF1777">
                <w:rPr>
                  <w:color w:val="000000" w:themeColor="text1"/>
                  <w:lang w:val="zh-CN" w:eastAsia="en-GB"/>
                  <w:rPrChange w:id="17426" w:author="LGEc" w:date="2025-05-09T13:46:00Z">
                    <w:rPr>
                      <w:lang w:eastAsia="en-GB"/>
                    </w:rPr>
                  </w:rPrChange>
                </w:rPr>
                <w:t xml:space="preserve">5.04 </w:t>
              </w:r>
              <w:r w:rsidRPr="00EF1777">
                <w:rPr>
                  <w:rFonts w:hint="eastAsia"/>
                  <w:color w:val="000000" w:themeColor="text1"/>
                  <w:lang w:val="zh-CN" w:eastAsia="en-GB"/>
                  <w:rPrChange w:id="17427" w:author="LGEc" w:date="2025-05-09T13:46:00Z">
                    <w:rPr>
                      <w:rFonts w:hint="eastAsia"/>
                      <w:lang w:eastAsia="en-GB"/>
                    </w:rPr>
                  </w:rPrChange>
                </w:rPr>
                <w:t>≤</w:t>
              </w:r>
              <w:r w:rsidRPr="00EF1777">
                <w:rPr>
                  <w:color w:val="000000" w:themeColor="text1"/>
                  <w:lang w:val="zh-CN" w:eastAsia="en-GB"/>
                  <w:rPrChange w:id="17428" w:author="LGEc" w:date="2025-05-09T13:46:00Z">
                    <w:rPr>
                      <w:lang w:eastAsia="en-GB"/>
                    </w:rPr>
                  </w:rPrChange>
                </w:rPr>
                <w:t xml:space="preserve"> B &lt; 10.08</w:t>
              </w:r>
            </w:ins>
          </w:p>
        </w:tc>
        <w:tc>
          <w:tcPr>
            <w:tcW w:w="1843" w:type="dxa"/>
            <w:tcBorders>
              <w:top w:val="single" w:sz="4" w:space="0" w:color="auto"/>
              <w:bottom w:val="nil"/>
            </w:tcBorders>
            <w:shd w:val="clear" w:color="auto" w:fill="auto"/>
            <w:vAlign w:val="center"/>
          </w:tcPr>
          <w:p w14:paraId="28E78194" w14:textId="77777777" w:rsidR="005E4BC6" w:rsidRPr="00EF1777" w:rsidRDefault="005E4BC6">
            <w:pPr>
              <w:pStyle w:val="TAC"/>
              <w:rPr>
                <w:ins w:id="17429" w:author="LGEc" w:date="2025-05-08T20:35:00Z"/>
                <w:rFonts w:eastAsia="굴림"/>
                <w:color w:val="000000" w:themeColor="text1"/>
                <w:lang w:val="zh-CN"/>
                <w:rPrChange w:id="17430" w:author="LGEc" w:date="2025-05-09T13:46:00Z">
                  <w:rPr>
                    <w:ins w:id="17431" w:author="LGEc" w:date="2025-05-08T20:35:00Z"/>
                    <w:rFonts w:eastAsia="굴림"/>
                  </w:rPr>
                </w:rPrChange>
              </w:rPr>
              <w:pPrChange w:id="17432" w:author="LGEc" w:date="2025-05-09T13:46:00Z">
                <w:pPr>
                  <w:jc w:val="center"/>
                </w:pPr>
              </w:pPrChange>
            </w:pPr>
            <w:ins w:id="17433" w:author="LGEc" w:date="2025-05-08T20:35:00Z">
              <w:r w:rsidRPr="00EF1777">
                <w:rPr>
                  <w:rFonts w:eastAsia="굴림" w:hint="eastAsia"/>
                  <w:color w:val="000000" w:themeColor="text1"/>
                  <w:lang w:val="zh-CN"/>
                  <w:rPrChange w:id="17434" w:author="LGEc" w:date="2025-05-09T13:46:00Z">
                    <w:rPr>
                      <w:rFonts w:eastAsia="굴림" w:hint="eastAsia"/>
                    </w:rPr>
                  </w:rPrChange>
                </w:rPr>
                <w:t>≤</w:t>
              </w:r>
              <w:r w:rsidRPr="00EF1777">
                <w:rPr>
                  <w:color w:val="000000" w:themeColor="text1"/>
                  <w:lang w:val="zh-CN"/>
                  <w:rPrChange w:id="17435" w:author="LGEc" w:date="2025-05-09T13:46:00Z">
                    <w:rPr/>
                  </w:rPrChange>
                </w:rPr>
                <w:t xml:space="preserve"> </w:t>
              </w:r>
              <w:r w:rsidRPr="00EF1777">
                <w:rPr>
                  <w:rFonts w:eastAsia="굴림"/>
                  <w:color w:val="000000" w:themeColor="text1"/>
                  <w:lang w:val="zh-CN"/>
                  <w:rPrChange w:id="17436" w:author="LGEc" w:date="2025-05-09T13:46:00Z">
                    <w:rPr>
                      <w:rFonts w:eastAsia="굴림"/>
                    </w:rPr>
                  </w:rPrChange>
                </w:rPr>
                <w:t>15.0</w:t>
              </w:r>
            </w:ins>
          </w:p>
        </w:tc>
        <w:tc>
          <w:tcPr>
            <w:tcW w:w="1984" w:type="dxa"/>
            <w:tcBorders>
              <w:top w:val="single" w:sz="4" w:space="0" w:color="auto"/>
              <w:bottom w:val="single" w:sz="4" w:space="0" w:color="auto"/>
            </w:tcBorders>
            <w:shd w:val="clear" w:color="auto" w:fill="auto"/>
            <w:vAlign w:val="center"/>
          </w:tcPr>
          <w:p w14:paraId="5462C176" w14:textId="77777777" w:rsidR="005E4BC6" w:rsidRPr="00EF1777" w:rsidRDefault="005E4BC6">
            <w:pPr>
              <w:pStyle w:val="TAC"/>
              <w:rPr>
                <w:ins w:id="17437" w:author="LGEc" w:date="2025-05-08T20:35:00Z"/>
                <w:rFonts w:eastAsia="굴림"/>
                <w:color w:val="000000" w:themeColor="text1"/>
                <w:lang w:val="zh-CN"/>
                <w:rPrChange w:id="17438" w:author="LGEc" w:date="2025-05-09T13:46:00Z">
                  <w:rPr>
                    <w:ins w:id="17439" w:author="LGEc" w:date="2025-05-08T20:35:00Z"/>
                    <w:rFonts w:eastAsia="굴림"/>
                  </w:rPr>
                </w:rPrChange>
              </w:rPr>
              <w:pPrChange w:id="17440" w:author="LGEc" w:date="2025-05-09T13:46:00Z">
                <w:pPr>
                  <w:jc w:val="center"/>
                </w:pPr>
              </w:pPrChange>
            </w:pPr>
            <w:ins w:id="17441" w:author="LGEc" w:date="2025-05-08T20:35:00Z">
              <w:r w:rsidRPr="00EF1777">
                <w:rPr>
                  <w:rFonts w:eastAsia="굴림" w:hint="eastAsia"/>
                  <w:color w:val="000000" w:themeColor="text1"/>
                  <w:lang w:val="zh-CN"/>
                  <w:rPrChange w:id="17442" w:author="LGEc" w:date="2025-05-09T13:46:00Z">
                    <w:rPr>
                      <w:rFonts w:eastAsia="굴림" w:hint="eastAsia"/>
                    </w:rPr>
                  </w:rPrChange>
                </w:rPr>
                <w:t>≤</w:t>
              </w:r>
              <w:r w:rsidRPr="00EF1777">
                <w:rPr>
                  <w:color w:val="000000" w:themeColor="text1"/>
                  <w:lang w:val="zh-CN"/>
                  <w:rPrChange w:id="17443" w:author="LGEc" w:date="2025-05-09T13:46:00Z">
                    <w:rPr/>
                  </w:rPrChange>
                </w:rPr>
                <w:t xml:space="preserve"> </w:t>
              </w:r>
              <w:r w:rsidRPr="00EF1777">
                <w:rPr>
                  <w:rFonts w:eastAsia="굴림"/>
                  <w:color w:val="000000" w:themeColor="text1"/>
                  <w:lang w:val="zh-CN"/>
                  <w:rPrChange w:id="17444" w:author="LGEc" w:date="2025-05-09T13:46:00Z">
                    <w:rPr>
                      <w:rFonts w:eastAsia="굴림"/>
                    </w:rPr>
                  </w:rPrChange>
                </w:rPr>
                <w:t>18.5</w:t>
              </w:r>
            </w:ins>
          </w:p>
        </w:tc>
      </w:tr>
      <w:tr w:rsidR="005E4BC6" w:rsidRPr="00FC794C" w14:paraId="0EBC42F2" w14:textId="77777777" w:rsidTr="009D1F4B">
        <w:trPr>
          <w:trHeight w:val="187"/>
          <w:jc w:val="center"/>
          <w:ins w:id="17445" w:author="LGEc" w:date="2025-05-08T20:35:00Z"/>
        </w:trPr>
        <w:tc>
          <w:tcPr>
            <w:tcW w:w="3794" w:type="dxa"/>
            <w:vMerge/>
            <w:tcBorders>
              <w:bottom w:val="single" w:sz="4" w:space="0" w:color="auto"/>
            </w:tcBorders>
          </w:tcPr>
          <w:p w14:paraId="29E57ADB" w14:textId="77777777" w:rsidR="005E4BC6" w:rsidRPr="00EF1777" w:rsidRDefault="005E4BC6">
            <w:pPr>
              <w:pStyle w:val="TAC"/>
              <w:rPr>
                <w:ins w:id="17446" w:author="LGEc" w:date="2025-05-08T20:35:00Z"/>
                <w:color w:val="000000" w:themeColor="text1"/>
                <w:lang w:val="zh-CN" w:eastAsia="en-GB"/>
                <w:rPrChange w:id="17447" w:author="LGEc" w:date="2025-05-09T13:46:00Z">
                  <w:rPr>
                    <w:ins w:id="17448" w:author="LGEc" w:date="2025-05-08T20:35:00Z"/>
                    <w:lang w:eastAsia="en-GB"/>
                  </w:rPr>
                </w:rPrChange>
              </w:rPr>
              <w:pPrChange w:id="17449" w:author="LGEc" w:date="2025-05-09T13:46:00Z">
                <w:pPr>
                  <w:jc w:val="center"/>
                </w:pPr>
              </w:pPrChange>
            </w:pPr>
          </w:p>
        </w:tc>
        <w:tc>
          <w:tcPr>
            <w:tcW w:w="2126" w:type="dxa"/>
            <w:tcBorders>
              <w:bottom w:val="single" w:sz="4" w:space="0" w:color="auto"/>
            </w:tcBorders>
            <w:shd w:val="clear" w:color="auto" w:fill="auto"/>
          </w:tcPr>
          <w:p w14:paraId="63A6DB87" w14:textId="77777777" w:rsidR="005E4BC6" w:rsidRPr="00EF1777" w:rsidRDefault="005E4BC6">
            <w:pPr>
              <w:pStyle w:val="TAC"/>
              <w:rPr>
                <w:ins w:id="17450" w:author="LGEc" w:date="2025-05-08T20:35:00Z"/>
                <w:color w:val="000000" w:themeColor="text1"/>
                <w:lang w:val="zh-CN" w:eastAsia="en-GB"/>
                <w:rPrChange w:id="17451" w:author="LGEc" w:date="2025-05-09T13:46:00Z">
                  <w:rPr>
                    <w:ins w:id="17452" w:author="LGEc" w:date="2025-05-08T20:35:00Z"/>
                    <w:lang w:eastAsia="en-GB"/>
                  </w:rPr>
                </w:rPrChange>
              </w:rPr>
              <w:pPrChange w:id="17453" w:author="LGEc" w:date="2025-05-09T13:46:00Z">
                <w:pPr>
                  <w:jc w:val="center"/>
                </w:pPr>
              </w:pPrChange>
            </w:pPr>
            <w:ins w:id="17454" w:author="LGEc" w:date="2025-05-08T20:35:00Z">
              <w:r w:rsidRPr="00EF1777">
                <w:rPr>
                  <w:color w:val="000000" w:themeColor="text1"/>
                  <w:lang w:val="zh-CN" w:eastAsia="en-GB"/>
                  <w:rPrChange w:id="17455" w:author="LGEc" w:date="2025-05-09T13:46:00Z">
                    <w:rPr>
                      <w:lang w:eastAsia="en-GB"/>
                    </w:rPr>
                  </w:rPrChange>
                </w:rPr>
                <w:t xml:space="preserve">10.08 </w:t>
              </w:r>
              <w:r w:rsidRPr="00EF1777">
                <w:rPr>
                  <w:rFonts w:hint="eastAsia"/>
                  <w:color w:val="000000" w:themeColor="text1"/>
                  <w:lang w:val="zh-CN" w:eastAsia="en-GB"/>
                  <w:rPrChange w:id="17456" w:author="LGEc" w:date="2025-05-09T13:46:00Z">
                    <w:rPr>
                      <w:rFonts w:hint="eastAsia"/>
                      <w:lang w:eastAsia="en-GB"/>
                    </w:rPr>
                  </w:rPrChange>
                </w:rPr>
                <w:t>≤</w:t>
              </w:r>
              <w:r w:rsidRPr="00EF1777">
                <w:rPr>
                  <w:color w:val="000000" w:themeColor="text1"/>
                  <w:lang w:val="zh-CN" w:eastAsia="en-GB"/>
                  <w:rPrChange w:id="17457" w:author="LGEc" w:date="2025-05-09T13:46:00Z">
                    <w:rPr>
                      <w:lang w:eastAsia="en-GB"/>
                    </w:rPr>
                  </w:rPrChange>
                </w:rPr>
                <w:t xml:space="preserve"> B </w:t>
              </w:r>
            </w:ins>
          </w:p>
        </w:tc>
        <w:tc>
          <w:tcPr>
            <w:tcW w:w="1843" w:type="dxa"/>
            <w:tcBorders>
              <w:top w:val="nil"/>
              <w:bottom w:val="single" w:sz="4" w:space="0" w:color="auto"/>
            </w:tcBorders>
            <w:shd w:val="clear" w:color="auto" w:fill="auto"/>
            <w:vAlign w:val="center"/>
          </w:tcPr>
          <w:p w14:paraId="1340BE2F" w14:textId="77777777" w:rsidR="005E4BC6" w:rsidRPr="00EF1777" w:rsidRDefault="005E4BC6">
            <w:pPr>
              <w:pStyle w:val="TAC"/>
              <w:rPr>
                <w:ins w:id="17458" w:author="LGEc" w:date="2025-05-08T20:35:00Z"/>
                <w:rFonts w:eastAsia="굴림"/>
                <w:color w:val="000000" w:themeColor="text1"/>
                <w:lang w:val="zh-CN"/>
                <w:rPrChange w:id="17459" w:author="LGEc" w:date="2025-05-09T13:46:00Z">
                  <w:rPr>
                    <w:ins w:id="17460" w:author="LGEc" w:date="2025-05-08T20:35:00Z"/>
                    <w:rFonts w:eastAsia="굴림"/>
                  </w:rPr>
                </w:rPrChange>
              </w:rPr>
              <w:pPrChange w:id="17461" w:author="LGEc" w:date="2025-05-09T13:46:00Z">
                <w:pPr>
                  <w:jc w:val="center"/>
                </w:pPr>
              </w:pPrChange>
            </w:pPr>
          </w:p>
        </w:tc>
        <w:tc>
          <w:tcPr>
            <w:tcW w:w="1984" w:type="dxa"/>
            <w:tcBorders>
              <w:top w:val="single" w:sz="4" w:space="0" w:color="auto"/>
              <w:bottom w:val="single" w:sz="4" w:space="0" w:color="auto"/>
            </w:tcBorders>
            <w:shd w:val="clear" w:color="auto" w:fill="auto"/>
            <w:vAlign w:val="center"/>
          </w:tcPr>
          <w:p w14:paraId="35CCD962" w14:textId="77777777" w:rsidR="005E4BC6" w:rsidRPr="00EF1777" w:rsidRDefault="005E4BC6">
            <w:pPr>
              <w:pStyle w:val="TAC"/>
              <w:rPr>
                <w:ins w:id="17462" w:author="LGEc" w:date="2025-05-08T20:35:00Z"/>
                <w:rFonts w:eastAsia="굴림"/>
                <w:color w:val="000000" w:themeColor="text1"/>
                <w:lang w:val="zh-CN"/>
                <w:rPrChange w:id="17463" w:author="LGEc" w:date="2025-05-09T13:46:00Z">
                  <w:rPr>
                    <w:ins w:id="17464" w:author="LGEc" w:date="2025-05-08T20:35:00Z"/>
                    <w:rFonts w:eastAsia="굴림"/>
                  </w:rPr>
                </w:rPrChange>
              </w:rPr>
              <w:pPrChange w:id="17465" w:author="LGEc" w:date="2025-05-09T13:46:00Z">
                <w:pPr>
                  <w:jc w:val="center"/>
                </w:pPr>
              </w:pPrChange>
            </w:pPr>
            <w:ins w:id="17466" w:author="LGEc" w:date="2025-05-08T20:35:00Z">
              <w:r w:rsidRPr="00EF1777">
                <w:rPr>
                  <w:rFonts w:eastAsia="굴림" w:hint="eastAsia"/>
                  <w:color w:val="000000" w:themeColor="text1"/>
                  <w:lang w:val="zh-CN"/>
                  <w:rPrChange w:id="17467" w:author="LGEc" w:date="2025-05-09T13:46:00Z">
                    <w:rPr>
                      <w:rFonts w:eastAsia="굴림" w:hint="eastAsia"/>
                    </w:rPr>
                  </w:rPrChange>
                </w:rPr>
                <w:t>≤</w:t>
              </w:r>
              <w:r w:rsidRPr="00EF1777">
                <w:rPr>
                  <w:color w:val="000000" w:themeColor="text1"/>
                  <w:lang w:val="zh-CN"/>
                  <w:rPrChange w:id="17468" w:author="LGEc" w:date="2025-05-09T13:46:00Z">
                    <w:rPr/>
                  </w:rPrChange>
                </w:rPr>
                <w:t xml:space="preserve"> </w:t>
              </w:r>
              <w:r w:rsidRPr="00EF1777">
                <w:rPr>
                  <w:rFonts w:eastAsia="굴림"/>
                  <w:color w:val="000000" w:themeColor="text1"/>
                  <w:lang w:val="zh-CN"/>
                  <w:rPrChange w:id="17469" w:author="LGEc" w:date="2025-05-09T13:46:00Z">
                    <w:rPr>
                      <w:rFonts w:eastAsia="굴림"/>
                    </w:rPr>
                  </w:rPrChange>
                </w:rPr>
                <w:t>16.5</w:t>
              </w:r>
            </w:ins>
          </w:p>
        </w:tc>
      </w:tr>
      <w:tr w:rsidR="005E4BC6" w:rsidRPr="00FC794C" w14:paraId="0DD152BA" w14:textId="77777777" w:rsidTr="009D1F4B">
        <w:trPr>
          <w:trHeight w:val="187"/>
          <w:jc w:val="center"/>
          <w:ins w:id="17470" w:author="LGEc" w:date="2025-05-08T20:35:00Z"/>
        </w:trPr>
        <w:tc>
          <w:tcPr>
            <w:tcW w:w="9747" w:type="dxa"/>
            <w:gridSpan w:val="4"/>
            <w:tcBorders>
              <w:top w:val="single" w:sz="4" w:space="0" w:color="auto"/>
              <w:bottom w:val="single" w:sz="4" w:space="0" w:color="auto"/>
            </w:tcBorders>
          </w:tcPr>
          <w:p w14:paraId="6760F62F" w14:textId="77777777" w:rsidR="005E4BC6" w:rsidRPr="00FC794C" w:rsidRDefault="005E4BC6">
            <w:pPr>
              <w:pStyle w:val="TAN"/>
              <w:rPr>
                <w:ins w:id="17471" w:author="LGEc" w:date="2025-05-08T20:35:00Z"/>
                <w:rFonts w:eastAsia="굴림"/>
              </w:rPr>
              <w:pPrChange w:id="17472" w:author="LGEc" w:date="2025-05-09T13:46:00Z">
                <w:pPr/>
              </w:pPrChange>
            </w:pPr>
            <w:ins w:id="17473" w:author="LGEc" w:date="2025-05-08T20:35:00Z">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ins>
            <w:ins w:id="17474" w:author="LGEc" w:date="2025-05-09T13:46:00Z">
              <w:r>
                <w:rPr>
                  <w:lang w:eastAsia="zh-CN"/>
                </w:rPr>
                <w:t xml:space="preserve"> </w:t>
              </w:r>
            </w:ins>
            <w:ins w:id="17475" w:author="LGEc" w:date="2025-05-08T20:35:00Z">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ins>
          </w:p>
        </w:tc>
      </w:tr>
    </w:tbl>
    <w:p w14:paraId="325F6165" w14:textId="77777777" w:rsidR="005E4BC6" w:rsidRPr="00FC794C" w:rsidRDefault="005E4BC6" w:rsidP="005E4BC6">
      <w:pPr>
        <w:spacing w:after="120"/>
        <w:rPr>
          <w:ins w:id="17476" w:author="LGEc" w:date="2025-05-08T20:35:00Z"/>
          <w:szCs w:val="24"/>
          <w:lang w:eastAsia="zh-CN"/>
        </w:rPr>
      </w:pPr>
    </w:p>
    <w:p w14:paraId="10281F89" w14:textId="77777777" w:rsidR="005E4BC6" w:rsidRDefault="005E4BC6" w:rsidP="005E4BC6">
      <w:pPr>
        <w:pStyle w:val="TH"/>
        <w:rPr>
          <w:ins w:id="17477" w:author="LGEc" w:date="2025-05-08T20:35:00Z"/>
          <w:rFonts w:ascii="Times New Roman" w:hAnsi="Times New Roman"/>
        </w:rPr>
      </w:pPr>
      <w:ins w:id="17478" w:author="LGEc" w:date="2025-05-08T20:35:00Z">
        <w:r w:rsidRPr="00FC794C">
          <w:rPr>
            <w:rFonts w:ascii="Times New Roman" w:hAnsi="Times New Roman"/>
          </w:rPr>
          <w:t xml:space="preserve">Table </w:t>
        </w:r>
        <w:r w:rsidRPr="00507C5E">
          <w:rPr>
            <w:rFonts w:ascii="Times New Roman" w:hAnsi="Times New Roman"/>
          </w:rPr>
          <w:t>6.2.3.1-</w:t>
        </w:r>
        <w:r>
          <w:rPr>
            <w:rFonts w:ascii="Times New Roman" w:hAnsi="Times New Roman"/>
            <w:lang w:eastAsia="zh-CN"/>
          </w:rPr>
          <w:t>4</w:t>
        </w:r>
        <w:r w:rsidRPr="00FC794C">
          <w:rPr>
            <w:rFonts w:ascii="Times New Roman" w:hAnsi="Times New Roman"/>
          </w:rPr>
          <w:t>: PSSCH/PSCCH AMPR for SL non-contiguous CA with 2x23dBm PA + 2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2126"/>
        <w:gridCol w:w="1843"/>
        <w:gridCol w:w="1984"/>
      </w:tblGrid>
      <w:tr w:rsidR="005E4BC6" w:rsidRPr="00FC794C" w14:paraId="3952D16E" w14:textId="77777777" w:rsidTr="009D1F4B">
        <w:trPr>
          <w:trHeight w:val="187"/>
          <w:jc w:val="center"/>
          <w:ins w:id="17479" w:author="LGEc" w:date="2025-05-08T20:35:00Z"/>
        </w:trPr>
        <w:tc>
          <w:tcPr>
            <w:tcW w:w="3794" w:type="dxa"/>
            <w:tcBorders>
              <w:bottom w:val="nil"/>
            </w:tcBorders>
          </w:tcPr>
          <w:p w14:paraId="6E4E74F4" w14:textId="77777777" w:rsidR="005E4BC6" w:rsidRPr="00FC794C" w:rsidRDefault="005E4BC6" w:rsidP="009D1F4B">
            <w:pPr>
              <w:pStyle w:val="TAH"/>
              <w:rPr>
                <w:ins w:id="17480" w:author="LGEc" w:date="2025-05-08T20:35:00Z"/>
                <w:rFonts w:ascii="Times New Roman" w:eastAsia="맑은 고딕" w:hAnsi="Times New Roman"/>
                <w:sz w:val="20"/>
                <w:lang w:val="en-US" w:eastAsia="ko-KR"/>
              </w:rPr>
            </w:pPr>
            <w:ins w:id="17481" w:author="LGEc" w:date="2025-05-08T20:35:00Z">
              <w:r w:rsidRPr="00FC794C">
                <w:rPr>
                  <w:rFonts w:ascii="Times New Roman" w:eastAsia="맑은 고딕" w:hAnsi="Times New Roman"/>
                  <w:sz w:val="20"/>
                  <w:lang w:val="en-US" w:eastAsia="ko-KR"/>
                </w:rPr>
                <w:t>Carrier Frequency Combination</w:t>
              </w:r>
              <w:r>
                <w:rPr>
                  <w:rFonts w:ascii="Times New Roman" w:eastAsia="맑은 고딕" w:hAnsi="Times New Roman"/>
                  <w:sz w:val="20"/>
                  <w:lang w:val="en-US" w:eastAsia="ko-KR"/>
                </w:rPr>
                <w:t xml:space="preserve">      [MHz]</w:t>
              </w:r>
            </w:ins>
          </w:p>
        </w:tc>
        <w:tc>
          <w:tcPr>
            <w:tcW w:w="2126" w:type="dxa"/>
            <w:tcBorders>
              <w:bottom w:val="nil"/>
            </w:tcBorders>
            <w:shd w:val="clear" w:color="auto" w:fill="auto"/>
          </w:tcPr>
          <w:p w14:paraId="52E99898" w14:textId="77777777" w:rsidR="005E4BC6" w:rsidRPr="00FC794C" w:rsidRDefault="005E4BC6" w:rsidP="009D1F4B">
            <w:pPr>
              <w:pStyle w:val="TAH"/>
              <w:rPr>
                <w:ins w:id="17482" w:author="LGEc" w:date="2025-05-08T20:35:00Z"/>
                <w:rFonts w:ascii="Times New Roman" w:hAnsi="Times New Roman"/>
                <w:sz w:val="20"/>
                <w:lang w:val="en-US"/>
              </w:rPr>
            </w:pPr>
            <w:ins w:id="17483" w:author="LGEc" w:date="2025-05-08T20:35:00Z">
              <w:r w:rsidRPr="00FC794C">
                <w:rPr>
                  <w:rFonts w:ascii="Times New Roman" w:hAnsi="Times New Roman"/>
                  <w:sz w:val="20"/>
                  <w:lang w:val="en-US"/>
                </w:rPr>
                <w:t>B</w:t>
              </w:r>
            </w:ins>
          </w:p>
        </w:tc>
        <w:tc>
          <w:tcPr>
            <w:tcW w:w="3827" w:type="dxa"/>
            <w:gridSpan w:val="2"/>
            <w:shd w:val="clear" w:color="auto" w:fill="auto"/>
          </w:tcPr>
          <w:p w14:paraId="668FE50B" w14:textId="77777777" w:rsidR="005E4BC6" w:rsidRPr="00FC794C" w:rsidRDefault="005E4BC6" w:rsidP="009D1F4B">
            <w:pPr>
              <w:pStyle w:val="TAH"/>
              <w:rPr>
                <w:ins w:id="17484" w:author="LGEc" w:date="2025-05-08T20:35:00Z"/>
                <w:rFonts w:ascii="Times New Roman" w:hAnsi="Times New Roman"/>
                <w:sz w:val="20"/>
                <w:lang w:val="en-US"/>
              </w:rPr>
            </w:pPr>
            <w:ins w:id="17485" w:author="LGEc" w:date="2025-05-08T20:35:00Z">
              <w:r w:rsidRPr="00FC794C">
                <w:rPr>
                  <w:rFonts w:ascii="Times New Roman" w:hAnsi="Times New Roman"/>
                  <w:sz w:val="20"/>
                  <w:lang w:val="en-US"/>
                </w:rPr>
                <w:t>AMPR (dB) for IM3 frequency</w:t>
              </w:r>
            </w:ins>
          </w:p>
        </w:tc>
      </w:tr>
      <w:tr w:rsidR="005E4BC6" w:rsidRPr="00FC794C" w14:paraId="35FE8393" w14:textId="77777777" w:rsidTr="009D1F4B">
        <w:trPr>
          <w:trHeight w:val="187"/>
          <w:jc w:val="center"/>
          <w:ins w:id="17486" w:author="LGEc" w:date="2025-05-08T20:35:00Z"/>
        </w:trPr>
        <w:tc>
          <w:tcPr>
            <w:tcW w:w="3794" w:type="dxa"/>
            <w:tcBorders>
              <w:top w:val="nil"/>
              <w:bottom w:val="single" w:sz="4" w:space="0" w:color="auto"/>
            </w:tcBorders>
          </w:tcPr>
          <w:p w14:paraId="39393B28" w14:textId="77777777" w:rsidR="005E4BC6" w:rsidRPr="00FC794C" w:rsidRDefault="005E4BC6" w:rsidP="009D1F4B">
            <w:pPr>
              <w:pStyle w:val="TAH"/>
              <w:rPr>
                <w:ins w:id="17487" w:author="LGEc" w:date="2025-05-08T20:35:00Z"/>
                <w:rFonts w:ascii="Times New Roman" w:eastAsia="맑은 고딕" w:hAnsi="Times New Roman"/>
                <w:sz w:val="20"/>
                <w:lang w:val="en-US" w:eastAsia="ko-KR"/>
              </w:rPr>
            </w:pPr>
          </w:p>
        </w:tc>
        <w:tc>
          <w:tcPr>
            <w:tcW w:w="2126" w:type="dxa"/>
            <w:tcBorders>
              <w:top w:val="nil"/>
              <w:bottom w:val="single" w:sz="4" w:space="0" w:color="auto"/>
            </w:tcBorders>
            <w:shd w:val="clear" w:color="auto" w:fill="auto"/>
          </w:tcPr>
          <w:p w14:paraId="639F5155" w14:textId="77777777" w:rsidR="005E4BC6" w:rsidRPr="00FC794C" w:rsidRDefault="005E4BC6" w:rsidP="009D1F4B">
            <w:pPr>
              <w:pStyle w:val="TAH"/>
              <w:ind w:left="1200" w:hanging="400"/>
              <w:rPr>
                <w:ins w:id="17488" w:author="LGEc" w:date="2025-05-08T20:35:00Z"/>
                <w:rFonts w:ascii="Times New Roman" w:hAnsi="Times New Roman"/>
                <w:sz w:val="20"/>
                <w:lang w:val="en-US"/>
              </w:rPr>
            </w:pPr>
          </w:p>
        </w:tc>
        <w:tc>
          <w:tcPr>
            <w:tcW w:w="1843" w:type="dxa"/>
            <w:tcBorders>
              <w:bottom w:val="single" w:sz="4" w:space="0" w:color="auto"/>
            </w:tcBorders>
            <w:shd w:val="clear" w:color="auto" w:fill="auto"/>
          </w:tcPr>
          <w:p w14:paraId="720027FB" w14:textId="77777777" w:rsidR="005E4BC6" w:rsidRPr="00FC794C" w:rsidRDefault="005E4BC6" w:rsidP="009D1F4B">
            <w:pPr>
              <w:pStyle w:val="TAH"/>
              <w:rPr>
                <w:ins w:id="17489" w:author="LGEc" w:date="2025-05-08T20:35:00Z"/>
                <w:rFonts w:ascii="Times New Roman" w:hAnsi="Times New Roman"/>
                <w:sz w:val="20"/>
                <w:lang w:val="en-US"/>
              </w:rPr>
            </w:pPr>
            <w:ins w:id="17490" w:author="LGEc" w:date="2025-05-08T20:35:00Z">
              <w:r w:rsidRPr="00FC794C">
                <w:rPr>
                  <w:rFonts w:ascii="Times New Roman" w:eastAsia="Yu Mincho" w:hAnsi="Times New Roman"/>
                  <w:sz w:val="20"/>
                </w:rPr>
                <w:t>SEMfreq_-13/-13A</w:t>
              </w:r>
            </w:ins>
          </w:p>
        </w:tc>
        <w:tc>
          <w:tcPr>
            <w:tcW w:w="1984" w:type="dxa"/>
            <w:tcBorders>
              <w:bottom w:val="single" w:sz="4" w:space="0" w:color="auto"/>
            </w:tcBorders>
            <w:shd w:val="clear" w:color="auto" w:fill="auto"/>
          </w:tcPr>
          <w:p w14:paraId="0B0ABCED" w14:textId="77777777" w:rsidR="005E4BC6" w:rsidRPr="00FC794C" w:rsidRDefault="005E4BC6" w:rsidP="009D1F4B">
            <w:pPr>
              <w:pStyle w:val="TAH"/>
              <w:rPr>
                <w:ins w:id="17491" w:author="LGEc" w:date="2025-05-08T20:35:00Z"/>
                <w:rFonts w:ascii="Times New Roman" w:eastAsia="Yu Mincho" w:hAnsi="Times New Roman"/>
                <w:sz w:val="20"/>
              </w:rPr>
            </w:pPr>
            <w:ins w:id="17492" w:author="LGEc" w:date="2025-05-08T20:35:00Z">
              <w:r w:rsidRPr="00FC794C">
                <w:rPr>
                  <w:rFonts w:ascii="Times New Roman" w:eastAsia="Yu Mincho" w:hAnsi="Times New Roman"/>
                  <w:sz w:val="20"/>
                </w:rPr>
                <w:t>SEfreq_-30/-30A</w:t>
              </w:r>
            </w:ins>
          </w:p>
        </w:tc>
      </w:tr>
      <w:tr w:rsidR="005E4BC6" w:rsidRPr="00FC794C" w14:paraId="0590E090" w14:textId="77777777" w:rsidTr="009D1F4B">
        <w:trPr>
          <w:cantSplit/>
          <w:trHeight w:val="187"/>
          <w:jc w:val="center"/>
          <w:ins w:id="17493" w:author="LGEc" w:date="2025-05-08T20:35:00Z"/>
        </w:trPr>
        <w:tc>
          <w:tcPr>
            <w:tcW w:w="3794" w:type="dxa"/>
            <w:vMerge w:val="restart"/>
          </w:tcPr>
          <w:p w14:paraId="000A7014" w14:textId="77777777" w:rsidR="005E4BC6" w:rsidRPr="00EF1777" w:rsidRDefault="005E4BC6">
            <w:pPr>
              <w:pStyle w:val="TAC"/>
              <w:rPr>
                <w:ins w:id="17494" w:author="LGEc" w:date="2025-05-08T20:35:00Z"/>
                <w:rFonts w:eastAsia="맑은 고딕"/>
                <w:color w:val="000000" w:themeColor="text1"/>
                <w:lang w:val="zh-CN"/>
                <w:rPrChange w:id="17495" w:author="LGEc" w:date="2025-05-09T13:47:00Z">
                  <w:rPr>
                    <w:ins w:id="17496" w:author="LGEc" w:date="2025-05-08T20:35:00Z"/>
                    <w:rFonts w:eastAsia="맑은 고딕"/>
                  </w:rPr>
                </w:rPrChange>
              </w:rPr>
              <w:pPrChange w:id="17497" w:author="LGEc" w:date="2025-05-09T13:47:00Z">
                <w:pPr>
                  <w:jc w:val="center"/>
                </w:pPr>
              </w:pPrChange>
            </w:pPr>
            <w:ins w:id="17498" w:author="LGEc" w:date="2025-05-08T20:35:00Z">
              <w:r w:rsidRPr="00EF1777">
                <w:rPr>
                  <w:color w:val="000000" w:themeColor="text1"/>
                  <w:lang w:val="zh-CN"/>
                  <w:rPrChange w:id="17499" w:author="LGEc" w:date="2025-05-09T13:47:00Z">
                    <w:rPr/>
                  </w:rPrChange>
                </w:rPr>
                <w:t>{</w:t>
              </w:r>
              <w:r w:rsidRPr="00EF1777">
                <w:rPr>
                  <w:color w:val="000000" w:themeColor="text1"/>
                  <w:lang w:val="zh-CN"/>
                  <w:rPrChange w:id="17500" w:author="LGEc" w:date="2025-05-09T13:47:00Z">
                    <w:rPr>
                      <w:color w:val="FF0000"/>
                    </w:rPr>
                  </w:rPrChange>
                </w:rPr>
                <w:t>5860</w:t>
              </w:r>
              <w:r w:rsidRPr="00EF1777">
                <w:rPr>
                  <w:color w:val="000000" w:themeColor="text1"/>
                  <w:lang w:val="zh-CN"/>
                  <w:rPrChange w:id="17501" w:author="LGEc" w:date="2025-05-09T13:47:00Z">
                    <w:rPr/>
                  </w:rPrChange>
                </w:rPr>
                <w:t>, 5880}, {</w:t>
              </w:r>
              <w:r w:rsidRPr="00EF1777">
                <w:rPr>
                  <w:color w:val="000000" w:themeColor="text1"/>
                  <w:lang w:val="zh-CN"/>
                  <w:rPrChange w:id="17502" w:author="LGEc" w:date="2025-05-09T13:47:00Z">
                    <w:rPr>
                      <w:color w:val="FF0000"/>
                    </w:rPr>
                  </w:rPrChange>
                </w:rPr>
                <w:t>5860</w:t>
              </w:r>
              <w:r w:rsidRPr="00EF1777">
                <w:rPr>
                  <w:color w:val="000000" w:themeColor="text1"/>
                  <w:lang w:val="zh-CN"/>
                  <w:rPrChange w:id="17503" w:author="LGEc" w:date="2025-05-09T13:47:00Z">
                    <w:rPr/>
                  </w:rPrChange>
                </w:rPr>
                <w:t>, 5890}, {</w:t>
              </w:r>
              <w:r w:rsidRPr="00EF1777">
                <w:rPr>
                  <w:color w:val="000000" w:themeColor="text1"/>
                  <w:lang w:val="zh-CN"/>
                  <w:rPrChange w:id="17504" w:author="LGEc" w:date="2025-05-09T13:47:00Z">
                    <w:rPr>
                      <w:color w:val="FF0000"/>
                    </w:rPr>
                  </w:rPrChange>
                </w:rPr>
                <w:t>5860</w:t>
              </w:r>
              <w:r w:rsidRPr="00EF1777">
                <w:rPr>
                  <w:color w:val="000000" w:themeColor="text1"/>
                  <w:lang w:val="zh-CN"/>
                  <w:rPrChange w:id="17505" w:author="LGEc" w:date="2025-05-09T13:47:00Z">
                    <w:rPr/>
                  </w:rPrChange>
                </w:rPr>
                <w:t>, 5900}, {</w:t>
              </w:r>
              <w:r w:rsidRPr="00EF1777">
                <w:rPr>
                  <w:color w:val="000000" w:themeColor="text1"/>
                  <w:lang w:val="zh-CN"/>
                  <w:rPrChange w:id="17506" w:author="LGEc" w:date="2025-05-09T13:47:00Z">
                    <w:rPr>
                      <w:color w:val="FF0000"/>
                    </w:rPr>
                  </w:rPrChange>
                </w:rPr>
                <w:t>5860</w:t>
              </w:r>
              <w:r w:rsidRPr="00EF1777">
                <w:rPr>
                  <w:color w:val="000000" w:themeColor="text1"/>
                  <w:lang w:val="zh-CN"/>
                  <w:rPrChange w:id="17507" w:author="LGEc" w:date="2025-05-09T13:47:00Z">
                    <w:rPr/>
                  </w:rPrChange>
                </w:rPr>
                <w:t>, 5910}, {</w:t>
              </w:r>
              <w:r w:rsidRPr="00EF1777">
                <w:rPr>
                  <w:color w:val="000000" w:themeColor="text1"/>
                  <w:lang w:val="zh-CN"/>
                  <w:rPrChange w:id="17508" w:author="LGEc" w:date="2025-05-09T13:47:00Z">
                    <w:rPr>
                      <w:color w:val="FF0000"/>
                    </w:rPr>
                  </w:rPrChange>
                </w:rPr>
                <w:t>5860</w:t>
              </w:r>
              <w:r w:rsidRPr="00EF1777">
                <w:rPr>
                  <w:color w:val="000000" w:themeColor="text1"/>
                  <w:lang w:val="zh-CN"/>
                  <w:rPrChange w:id="17509" w:author="LGEc" w:date="2025-05-09T13:47:00Z">
                    <w:rPr/>
                  </w:rPrChange>
                </w:rPr>
                <w:t xml:space="preserve">, </w:t>
              </w:r>
              <w:r w:rsidRPr="00EF1777">
                <w:rPr>
                  <w:color w:val="000000" w:themeColor="text1"/>
                  <w:lang w:val="zh-CN"/>
                  <w:rPrChange w:id="17510" w:author="LGEc" w:date="2025-05-09T13:47:00Z">
                    <w:rPr>
                      <w:color w:val="FF0000"/>
                    </w:rPr>
                  </w:rPrChange>
                </w:rPr>
                <w:t>5920</w:t>
              </w:r>
              <w:r w:rsidRPr="00EF1777">
                <w:rPr>
                  <w:color w:val="000000" w:themeColor="text1"/>
                  <w:lang w:val="zh-CN"/>
                  <w:rPrChange w:id="17511" w:author="LGEc" w:date="2025-05-09T13:47:00Z">
                    <w:rPr/>
                  </w:rPrChange>
                </w:rPr>
                <w:t>}, {5870,</w:t>
              </w:r>
              <w:r w:rsidRPr="00EF1777">
                <w:rPr>
                  <w:color w:val="000000" w:themeColor="text1"/>
                  <w:lang w:val="zh-CN"/>
                  <w:rPrChange w:id="17512" w:author="LGEc" w:date="2025-05-09T13:47:00Z">
                    <w:rPr>
                      <w:color w:val="FF0000"/>
                    </w:rPr>
                  </w:rPrChange>
                </w:rPr>
                <w:t xml:space="preserve"> 5920</w:t>
              </w:r>
              <w:r w:rsidRPr="00EF1777">
                <w:rPr>
                  <w:color w:val="000000" w:themeColor="text1"/>
                  <w:lang w:val="zh-CN"/>
                  <w:rPrChange w:id="17513" w:author="LGEc" w:date="2025-05-09T13:47:00Z">
                    <w:rPr/>
                  </w:rPrChange>
                </w:rPr>
                <w:t xml:space="preserve">}, {5880, </w:t>
              </w:r>
              <w:r w:rsidRPr="00EF1777">
                <w:rPr>
                  <w:color w:val="000000" w:themeColor="text1"/>
                  <w:lang w:val="zh-CN"/>
                  <w:rPrChange w:id="17514" w:author="LGEc" w:date="2025-05-09T13:47:00Z">
                    <w:rPr>
                      <w:color w:val="FF0000"/>
                    </w:rPr>
                  </w:rPrChange>
                </w:rPr>
                <w:t>5920</w:t>
              </w:r>
              <w:r w:rsidRPr="00EF1777">
                <w:rPr>
                  <w:color w:val="000000" w:themeColor="text1"/>
                  <w:lang w:val="zh-CN"/>
                  <w:rPrChange w:id="17515" w:author="LGEc" w:date="2025-05-09T13:47:00Z">
                    <w:rPr/>
                  </w:rPrChange>
                </w:rPr>
                <w:t xml:space="preserve">}, {5890, </w:t>
              </w:r>
              <w:r w:rsidRPr="00EF1777">
                <w:rPr>
                  <w:color w:val="000000" w:themeColor="text1"/>
                  <w:lang w:val="zh-CN"/>
                  <w:rPrChange w:id="17516" w:author="LGEc" w:date="2025-05-09T13:47:00Z">
                    <w:rPr>
                      <w:color w:val="FF0000"/>
                    </w:rPr>
                  </w:rPrChange>
                </w:rPr>
                <w:t>5920</w:t>
              </w:r>
              <w:r w:rsidRPr="00EF1777">
                <w:rPr>
                  <w:color w:val="000000" w:themeColor="text1"/>
                  <w:lang w:val="zh-CN"/>
                  <w:rPrChange w:id="17517" w:author="LGEc" w:date="2025-05-09T13:47:00Z">
                    <w:rPr/>
                  </w:rPrChange>
                </w:rPr>
                <w:t xml:space="preserve">}, {5900, </w:t>
              </w:r>
              <w:r w:rsidRPr="00EF1777">
                <w:rPr>
                  <w:color w:val="000000" w:themeColor="text1"/>
                  <w:lang w:val="zh-CN"/>
                  <w:rPrChange w:id="17518" w:author="LGEc" w:date="2025-05-09T13:47:00Z">
                    <w:rPr>
                      <w:color w:val="FF0000"/>
                    </w:rPr>
                  </w:rPrChange>
                </w:rPr>
                <w:t>5920</w:t>
              </w:r>
              <w:r w:rsidRPr="00EF1777">
                <w:rPr>
                  <w:color w:val="000000" w:themeColor="text1"/>
                  <w:lang w:val="zh-CN"/>
                  <w:rPrChange w:id="17519" w:author="LGEc" w:date="2025-05-09T13:47:00Z">
                    <w:rPr/>
                  </w:rPrChange>
                </w:rPr>
                <w:t>}</w:t>
              </w:r>
            </w:ins>
          </w:p>
        </w:tc>
        <w:tc>
          <w:tcPr>
            <w:tcW w:w="2126" w:type="dxa"/>
            <w:shd w:val="clear" w:color="auto" w:fill="auto"/>
          </w:tcPr>
          <w:p w14:paraId="2B7A624B" w14:textId="77777777" w:rsidR="005E4BC6" w:rsidRPr="00EF1777" w:rsidRDefault="005E4BC6">
            <w:pPr>
              <w:pStyle w:val="TAC"/>
              <w:rPr>
                <w:ins w:id="17520" w:author="LGEc" w:date="2025-05-08T20:35:00Z"/>
                <w:color w:val="000000" w:themeColor="text1"/>
                <w:lang w:val="zh-CN" w:eastAsia="en-GB"/>
                <w:rPrChange w:id="17521" w:author="LGEc" w:date="2025-05-09T13:47:00Z">
                  <w:rPr>
                    <w:ins w:id="17522" w:author="LGEc" w:date="2025-05-08T20:35:00Z"/>
                    <w:lang w:eastAsia="en-GB"/>
                  </w:rPr>
                </w:rPrChange>
              </w:rPr>
              <w:pPrChange w:id="17523" w:author="LGEc" w:date="2025-05-09T13:47:00Z">
                <w:pPr>
                  <w:jc w:val="center"/>
                </w:pPr>
              </w:pPrChange>
            </w:pPr>
            <w:ins w:id="17524" w:author="LGEc" w:date="2025-05-08T20:35:00Z">
              <w:r w:rsidRPr="00EF1777">
                <w:rPr>
                  <w:color w:val="000000" w:themeColor="text1"/>
                  <w:lang w:val="zh-CN" w:eastAsia="en-GB"/>
                  <w:rPrChange w:id="17525" w:author="LGEc" w:date="2025-05-09T13:47:00Z">
                    <w:rPr>
                      <w:lang w:eastAsia="en-GB"/>
                    </w:rPr>
                  </w:rPrChange>
                </w:rPr>
                <w:t xml:space="preserve">0 </w:t>
              </w:r>
              <w:r w:rsidRPr="00EF1777">
                <w:rPr>
                  <w:rFonts w:hint="eastAsia"/>
                  <w:color w:val="000000" w:themeColor="text1"/>
                  <w:lang w:val="zh-CN" w:eastAsia="en-GB"/>
                  <w:rPrChange w:id="17526" w:author="LGEc" w:date="2025-05-09T13:47:00Z">
                    <w:rPr>
                      <w:rFonts w:hint="eastAsia"/>
                      <w:lang w:eastAsia="en-GB"/>
                    </w:rPr>
                  </w:rPrChange>
                </w:rPr>
                <w:t>≤</w:t>
              </w:r>
              <w:r w:rsidRPr="00EF1777">
                <w:rPr>
                  <w:color w:val="000000" w:themeColor="text1"/>
                  <w:lang w:val="zh-CN" w:eastAsia="en-GB"/>
                  <w:rPrChange w:id="17527" w:author="LGEc" w:date="2025-05-09T13:47:00Z">
                    <w:rPr>
                      <w:lang w:eastAsia="en-GB"/>
                    </w:rPr>
                  </w:rPrChange>
                </w:rPr>
                <w:t xml:space="preserve"> B &lt; 5.04</w:t>
              </w:r>
            </w:ins>
          </w:p>
        </w:tc>
        <w:tc>
          <w:tcPr>
            <w:tcW w:w="1843" w:type="dxa"/>
            <w:tcBorders>
              <w:bottom w:val="single" w:sz="4" w:space="0" w:color="auto"/>
            </w:tcBorders>
            <w:shd w:val="clear" w:color="auto" w:fill="auto"/>
            <w:vAlign w:val="center"/>
          </w:tcPr>
          <w:p w14:paraId="1119A57A" w14:textId="77777777" w:rsidR="005E4BC6" w:rsidRPr="00EF1777" w:rsidRDefault="005E4BC6">
            <w:pPr>
              <w:pStyle w:val="TAC"/>
              <w:rPr>
                <w:ins w:id="17528" w:author="LGEc" w:date="2025-05-08T20:35:00Z"/>
                <w:rFonts w:eastAsia="굴림"/>
                <w:color w:val="000000" w:themeColor="text1"/>
                <w:lang w:val="zh-CN"/>
                <w:rPrChange w:id="17529" w:author="LGEc" w:date="2025-05-09T13:47:00Z">
                  <w:rPr>
                    <w:ins w:id="17530" w:author="LGEc" w:date="2025-05-08T20:35:00Z"/>
                    <w:rFonts w:eastAsia="굴림"/>
                  </w:rPr>
                </w:rPrChange>
              </w:rPr>
              <w:pPrChange w:id="17531" w:author="LGEc" w:date="2025-05-09T13:47:00Z">
                <w:pPr>
                  <w:jc w:val="center"/>
                </w:pPr>
              </w:pPrChange>
            </w:pPr>
            <w:ins w:id="17532" w:author="LGEc" w:date="2025-05-08T20:35:00Z">
              <w:r w:rsidRPr="00EF1777">
                <w:rPr>
                  <w:rFonts w:eastAsia="굴림" w:hint="eastAsia"/>
                  <w:color w:val="000000" w:themeColor="text1"/>
                  <w:lang w:val="zh-CN"/>
                  <w:rPrChange w:id="17533" w:author="LGEc" w:date="2025-05-09T13:47:00Z">
                    <w:rPr>
                      <w:rFonts w:eastAsia="굴림" w:hint="eastAsia"/>
                    </w:rPr>
                  </w:rPrChange>
                </w:rPr>
                <w:t>≤</w:t>
              </w:r>
              <w:r w:rsidRPr="00EF1777">
                <w:rPr>
                  <w:rFonts w:eastAsia="굴림"/>
                  <w:color w:val="000000" w:themeColor="text1"/>
                  <w:lang w:val="zh-CN"/>
                  <w:rPrChange w:id="17534" w:author="LGEc" w:date="2025-05-09T13:47:00Z">
                    <w:rPr>
                      <w:rFonts w:eastAsia="굴림"/>
                    </w:rPr>
                  </w:rPrChange>
                </w:rPr>
                <w:t xml:space="preserve"> 15.0</w:t>
              </w:r>
            </w:ins>
          </w:p>
        </w:tc>
        <w:tc>
          <w:tcPr>
            <w:tcW w:w="1984" w:type="dxa"/>
            <w:tcBorders>
              <w:bottom w:val="single" w:sz="4" w:space="0" w:color="auto"/>
            </w:tcBorders>
            <w:shd w:val="clear" w:color="auto" w:fill="auto"/>
            <w:vAlign w:val="center"/>
          </w:tcPr>
          <w:p w14:paraId="1FEDEC59" w14:textId="77777777" w:rsidR="005E4BC6" w:rsidRPr="00EF1777" w:rsidRDefault="005E4BC6">
            <w:pPr>
              <w:pStyle w:val="TAC"/>
              <w:rPr>
                <w:ins w:id="17535" w:author="LGEc" w:date="2025-05-08T20:35:00Z"/>
                <w:rFonts w:eastAsia="굴림"/>
                <w:color w:val="000000" w:themeColor="text1"/>
                <w:lang w:val="zh-CN"/>
                <w:rPrChange w:id="17536" w:author="LGEc" w:date="2025-05-09T13:47:00Z">
                  <w:rPr>
                    <w:ins w:id="17537" w:author="LGEc" w:date="2025-05-08T20:35:00Z"/>
                    <w:rFonts w:eastAsia="굴림"/>
                  </w:rPr>
                </w:rPrChange>
              </w:rPr>
              <w:pPrChange w:id="17538" w:author="LGEc" w:date="2025-05-09T13:47:00Z">
                <w:pPr>
                  <w:jc w:val="center"/>
                </w:pPr>
              </w:pPrChange>
            </w:pPr>
            <w:ins w:id="17539" w:author="LGEc" w:date="2025-05-08T20:35:00Z">
              <w:r w:rsidRPr="00EF1777">
                <w:rPr>
                  <w:rFonts w:eastAsia="굴림" w:hint="eastAsia"/>
                  <w:color w:val="000000" w:themeColor="text1"/>
                  <w:lang w:val="zh-CN"/>
                  <w:rPrChange w:id="17540" w:author="LGEc" w:date="2025-05-09T13:47:00Z">
                    <w:rPr>
                      <w:rFonts w:eastAsia="굴림" w:hint="eastAsia"/>
                    </w:rPr>
                  </w:rPrChange>
                </w:rPr>
                <w:t>≤</w:t>
              </w:r>
              <w:r w:rsidRPr="00EF1777">
                <w:rPr>
                  <w:rFonts w:eastAsia="굴림"/>
                  <w:color w:val="000000" w:themeColor="text1"/>
                  <w:lang w:val="zh-CN"/>
                  <w:rPrChange w:id="17541" w:author="LGEc" w:date="2025-05-09T13:47:00Z">
                    <w:rPr>
                      <w:rFonts w:eastAsia="굴림"/>
                    </w:rPr>
                  </w:rPrChange>
                </w:rPr>
                <w:t xml:space="preserve"> 20.0</w:t>
              </w:r>
            </w:ins>
          </w:p>
        </w:tc>
      </w:tr>
      <w:tr w:rsidR="005E4BC6" w:rsidRPr="00FC794C" w14:paraId="4DF7471C" w14:textId="77777777" w:rsidTr="009D1F4B">
        <w:trPr>
          <w:cantSplit/>
          <w:trHeight w:val="187"/>
          <w:jc w:val="center"/>
          <w:ins w:id="17542" w:author="LGEc" w:date="2025-05-08T20:35:00Z"/>
        </w:trPr>
        <w:tc>
          <w:tcPr>
            <w:tcW w:w="3794" w:type="dxa"/>
            <w:vMerge/>
          </w:tcPr>
          <w:p w14:paraId="220399B4" w14:textId="77777777" w:rsidR="005E4BC6" w:rsidRPr="00EF1777" w:rsidRDefault="005E4BC6">
            <w:pPr>
              <w:pStyle w:val="TAC"/>
              <w:rPr>
                <w:ins w:id="17543" w:author="LGEc" w:date="2025-05-08T20:35:00Z"/>
                <w:color w:val="000000" w:themeColor="text1"/>
                <w:lang w:val="zh-CN" w:eastAsia="en-GB"/>
                <w:rPrChange w:id="17544" w:author="LGEc" w:date="2025-05-09T13:47:00Z">
                  <w:rPr>
                    <w:ins w:id="17545" w:author="LGEc" w:date="2025-05-08T20:35:00Z"/>
                    <w:lang w:eastAsia="en-GB"/>
                  </w:rPr>
                </w:rPrChange>
              </w:rPr>
              <w:pPrChange w:id="17546" w:author="LGEc" w:date="2025-05-09T13:47:00Z">
                <w:pPr>
                  <w:jc w:val="center"/>
                </w:pPr>
              </w:pPrChange>
            </w:pPr>
          </w:p>
        </w:tc>
        <w:tc>
          <w:tcPr>
            <w:tcW w:w="2126" w:type="dxa"/>
            <w:shd w:val="clear" w:color="auto" w:fill="auto"/>
          </w:tcPr>
          <w:p w14:paraId="7F2C5A5D" w14:textId="77777777" w:rsidR="005E4BC6" w:rsidRPr="00EF1777" w:rsidRDefault="005E4BC6">
            <w:pPr>
              <w:pStyle w:val="TAC"/>
              <w:rPr>
                <w:ins w:id="17547" w:author="LGEc" w:date="2025-05-08T20:35:00Z"/>
                <w:color w:val="000000" w:themeColor="text1"/>
                <w:lang w:val="zh-CN" w:eastAsia="en-GB"/>
                <w:rPrChange w:id="17548" w:author="LGEc" w:date="2025-05-09T13:47:00Z">
                  <w:rPr>
                    <w:ins w:id="17549" w:author="LGEc" w:date="2025-05-08T20:35:00Z"/>
                    <w:lang w:eastAsia="en-GB"/>
                  </w:rPr>
                </w:rPrChange>
              </w:rPr>
              <w:pPrChange w:id="17550" w:author="LGEc" w:date="2025-05-09T13:47:00Z">
                <w:pPr>
                  <w:jc w:val="center"/>
                </w:pPr>
              </w:pPrChange>
            </w:pPr>
            <w:ins w:id="17551" w:author="LGEc" w:date="2025-05-08T20:35:00Z">
              <w:r w:rsidRPr="00EF1777">
                <w:rPr>
                  <w:color w:val="000000" w:themeColor="text1"/>
                  <w:lang w:val="zh-CN" w:eastAsia="en-GB"/>
                  <w:rPrChange w:id="17552" w:author="LGEc" w:date="2025-05-09T13:47:00Z">
                    <w:rPr>
                      <w:lang w:eastAsia="en-GB"/>
                    </w:rPr>
                  </w:rPrChange>
                </w:rPr>
                <w:t xml:space="preserve">5.04 </w:t>
              </w:r>
              <w:r w:rsidRPr="00EF1777">
                <w:rPr>
                  <w:rFonts w:hint="eastAsia"/>
                  <w:color w:val="000000" w:themeColor="text1"/>
                  <w:lang w:val="zh-CN" w:eastAsia="en-GB"/>
                  <w:rPrChange w:id="17553" w:author="LGEc" w:date="2025-05-09T13:47:00Z">
                    <w:rPr>
                      <w:rFonts w:hint="eastAsia"/>
                      <w:lang w:eastAsia="en-GB"/>
                    </w:rPr>
                  </w:rPrChange>
                </w:rPr>
                <w:t>≤</w:t>
              </w:r>
              <w:r w:rsidRPr="00EF1777">
                <w:rPr>
                  <w:color w:val="000000" w:themeColor="text1"/>
                  <w:lang w:val="zh-CN" w:eastAsia="en-GB"/>
                  <w:rPrChange w:id="17554" w:author="LGEc" w:date="2025-05-09T13:47:00Z">
                    <w:rPr>
                      <w:lang w:eastAsia="en-GB"/>
                    </w:rPr>
                  </w:rPrChange>
                </w:rPr>
                <w:t xml:space="preserve"> B &lt; 10.08</w:t>
              </w:r>
            </w:ins>
          </w:p>
        </w:tc>
        <w:tc>
          <w:tcPr>
            <w:tcW w:w="1843" w:type="dxa"/>
            <w:tcBorders>
              <w:top w:val="single" w:sz="4" w:space="0" w:color="auto"/>
              <w:bottom w:val="nil"/>
            </w:tcBorders>
            <w:shd w:val="clear" w:color="auto" w:fill="auto"/>
            <w:vAlign w:val="center"/>
          </w:tcPr>
          <w:p w14:paraId="6393A907" w14:textId="77777777" w:rsidR="005E4BC6" w:rsidRPr="00EF1777" w:rsidRDefault="005E4BC6">
            <w:pPr>
              <w:pStyle w:val="TAC"/>
              <w:rPr>
                <w:ins w:id="17555" w:author="LGEc" w:date="2025-05-08T20:35:00Z"/>
                <w:rFonts w:eastAsia="굴림"/>
                <w:color w:val="000000" w:themeColor="text1"/>
                <w:lang w:val="zh-CN"/>
                <w:rPrChange w:id="17556" w:author="LGEc" w:date="2025-05-09T13:47:00Z">
                  <w:rPr>
                    <w:ins w:id="17557" w:author="LGEc" w:date="2025-05-08T20:35:00Z"/>
                    <w:rFonts w:eastAsia="굴림"/>
                  </w:rPr>
                </w:rPrChange>
              </w:rPr>
              <w:pPrChange w:id="17558" w:author="LGEc" w:date="2025-05-09T13:47:00Z">
                <w:pPr>
                  <w:jc w:val="center"/>
                </w:pPr>
              </w:pPrChange>
            </w:pPr>
            <w:ins w:id="17559" w:author="LGEc" w:date="2025-05-08T20:35:00Z">
              <w:r w:rsidRPr="00EF1777">
                <w:rPr>
                  <w:rFonts w:eastAsia="굴림" w:hint="eastAsia"/>
                  <w:color w:val="000000" w:themeColor="text1"/>
                  <w:lang w:val="zh-CN"/>
                  <w:rPrChange w:id="17560" w:author="LGEc" w:date="2025-05-09T13:47:00Z">
                    <w:rPr>
                      <w:rFonts w:eastAsia="굴림" w:hint="eastAsia"/>
                    </w:rPr>
                  </w:rPrChange>
                </w:rPr>
                <w:t>≤</w:t>
              </w:r>
              <w:r w:rsidRPr="00EF1777">
                <w:rPr>
                  <w:rFonts w:eastAsia="굴림"/>
                  <w:color w:val="000000" w:themeColor="text1"/>
                  <w:lang w:val="zh-CN"/>
                  <w:rPrChange w:id="17561" w:author="LGEc" w:date="2025-05-09T13:47:00Z">
                    <w:rPr>
                      <w:rFonts w:eastAsia="굴림"/>
                    </w:rPr>
                  </w:rPrChange>
                </w:rPr>
                <w:t xml:space="preserve"> 13.0</w:t>
              </w:r>
            </w:ins>
          </w:p>
        </w:tc>
        <w:tc>
          <w:tcPr>
            <w:tcW w:w="1984" w:type="dxa"/>
            <w:tcBorders>
              <w:top w:val="single" w:sz="4" w:space="0" w:color="auto"/>
              <w:bottom w:val="single" w:sz="4" w:space="0" w:color="auto"/>
            </w:tcBorders>
            <w:shd w:val="clear" w:color="auto" w:fill="auto"/>
            <w:vAlign w:val="center"/>
          </w:tcPr>
          <w:p w14:paraId="32C86C80" w14:textId="77777777" w:rsidR="005E4BC6" w:rsidRPr="00EF1777" w:rsidRDefault="005E4BC6">
            <w:pPr>
              <w:pStyle w:val="TAC"/>
              <w:rPr>
                <w:ins w:id="17562" w:author="LGEc" w:date="2025-05-08T20:35:00Z"/>
                <w:rFonts w:eastAsia="굴림"/>
                <w:color w:val="000000" w:themeColor="text1"/>
                <w:lang w:val="zh-CN"/>
                <w:rPrChange w:id="17563" w:author="LGEc" w:date="2025-05-09T13:47:00Z">
                  <w:rPr>
                    <w:ins w:id="17564" w:author="LGEc" w:date="2025-05-08T20:35:00Z"/>
                    <w:rFonts w:eastAsia="굴림"/>
                  </w:rPr>
                </w:rPrChange>
              </w:rPr>
              <w:pPrChange w:id="17565" w:author="LGEc" w:date="2025-05-09T13:47:00Z">
                <w:pPr>
                  <w:jc w:val="center"/>
                </w:pPr>
              </w:pPrChange>
            </w:pPr>
            <w:ins w:id="17566" w:author="LGEc" w:date="2025-05-08T20:35:00Z">
              <w:r w:rsidRPr="00EF1777">
                <w:rPr>
                  <w:rFonts w:eastAsia="굴림" w:hint="eastAsia"/>
                  <w:color w:val="000000" w:themeColor="text1"/>
                  <w:lang w:val="zh-CN"/>
                  <w:rPrChange w:id="17567" w:author="LGEc" w:date="2025-05-09T13:47:00Z">
                    <w:rPr>
                      <w:rFonts w:eastAsia="굴림" w:hint="eastAsia"/>
                    </w:rPr>
                  </w:rPrChange>
                </w:rPr>
                <w:t>≤</w:t>
              </w:r>
              <w:r w:rsidRPr="00EF1777">
                <w:rPr>
                  <w:rFonts w:eastAsia="굴림"/>
                  <w:color w:val="000000" w:themeColor="text1"/>
                  <w:lang w:val="zh-CN"/>
                  <w:rPrChange w:id="17568" w:author="LGEc" w:date="2025-05-09T13:47:00Z">
                    <w:rPr>
                      <w:rFonts w:eastAsia="굴림"/>
                    </w:rPr>
                  </w:rPrChange>
                </w:rPr>
                <w:t xml:space="preserve"> 19.5</w:t>
              </w:r>
            </w:ins>
          </w:p>
        </w:tc>
      </w:tr>
      <w:tr w:rsidR="005E4BC6" w:rsidRPr="00FC794C" w14:paraId="225FC917" w14:textId="77777777" w:rsidTr="009D1F4B">
        <w:trPr>
          <w:cantSplit/>
          <w:trHeight w:val="187"/>
          <w:jc w:val="center"/>
          <w:ins w:id="17569" w:author="LGEc" w:date="2025-05-08T20:35:00Z"/>
        </w:trPr>
        <w:tc>
          <w:tcPr>
            <w:tcW w:w="3794" w:type="dxa"/>
            <w:vMerge/>
            <w:tcBorders>
              <w:bottom w:val="single" w:sz="4" w:space="0" w:color="auto"/>
            </w:tcBorders>
          </w:tcPr>
          <w:p w14:paraId="226FEA7F" w14:textId="77777777" w:rsidR="005E4BC6" w:rsidRPr="00EF1777" w:rsidRDefault="005E4BC6">
            <w:pPr>
              <w:pStyle w:val="TAC"/>
              <w:rPr>
                <w:ins w:id="17570" w:author="LGEc" w:date="2025-05-08T20:35:00Z"/>
                <w:color w:val="000000" w:themeColor="text1"/>
                <w:lang w:val="zh-CN" w:eastAsia="en-GB"/>
                <w:rPrChange w:id="17571" w:author="LGEc" w:date="2025-05-09T13:47:00Z">
                  <w:rPr>
                    <w:ins w:id="17572" w:author="LGEc" w:date="2025-05-08T20:35:00Z"/>
                    <w:lang w:eastAsia="en-GB"/>
                  </w:rPr>
                </w:rPrChange>
              </w:rPr>
              <w:pPrChange w:id="17573" w:author="LGEc" w:date="2025-05-09T13:47:00Z">
                <w:pPr>
                  <w:jc w:val="center"/>
                </w:pPr>
              </w:pPrChange>
            </w:pPr>
          </w:p>
        </w:tc>
        <w:tc>
          <w:tcPr>
            <w:tcW w:w="2126" w:type="dxa"/>
            <w:shd w:val="clear" w:color="auto" w:fill="auto"/>
          </w:tcPr>
          <w:p w14:paraId="3A83BE23" w14:textId="77777777" w:rsidR="005E4BC6" w:rsidRPr="00EF1777" w:rsidRDefault="005E4BC6">
            <w:pPr>
              <w:pStyle w:val="TAC"/>
              <w:rPr>
                <w:ins w:id="17574" w:author="LGEc" w:date="2025-05-08T20:35:00Z"/>
                <w:color w:val="000000" w:themeColor="text1"/>
                <w:lang w:val="zh-CN" w:eastAsia="en-GB"/>
                <w:rPrChange w:id="17575" w:author="LGEc" w:date="2025-05-09T13:47:00Z">
                  <w:rPr>
                    <w:ins w:id="17576" w:author="LGEc" w:date="2025-05-08T20:35:00Z"/>
                    <w:lang w:eastAsia="en-GB"/>
                  </w:rPr>
                </w:rPrChange>
              </w:rPr>
              <w:pPrChange w:id="17577" w:author="LGEc" w:date="2025-05-09T13:47:00Z">
                <w:pPr>
                  <w:jc w:val="center"/>
                </w:pPr>
              </w:pPrChange>
            </w:pPr>
            <w:ins w:id="17578" w:author="LGEc" w:date="2025-05-08T20:35:00Z">
              <w:r w:rsidRPr="00EF1777">
                <w:rPr>
                  <w:color w:val="000000" w:themeColor="text1"/>
                  <w:lang w:val="zh-CN" w:eastAsia="en-GB"/>
                  <w:rPrChange w:id="17579" w:author="LGEc" w:date="2025-05-09T13:47:00Z">
                    <w:rPr>
                      <w:lang w:eastAsia="en-GB"/>
                    </w:rPr>
                  </w:rPrChange>
                </w:rPr>
                <w:t xml:space="preserve">10.08 </w:t>
              </w:r>
              <w:r w:rsidRPr="00EF1777">
                <w:rPr>
                  <w:rFonts w:hint="eastAsia"/>
                  <w:color w:val="000000" w:themeColor="text1"/>
                  <w:lang w:val="zh-CN" w:eastAsia="en-GB"/>
                  <w:rPrChange w:id="17580" w:author="LGEc" w:date="2025-05-09T13:47:00Z">
                    <w:rPr>
                      <w:rFonts w:hint="eastAsia"/>
                      <w:lang w:eastAsia="en-GB"/>
                    </w:rPr>
                  </w:rPrChange>
                </w:rPr>
                <w:t>≤</w:t>
              </w:r>
              <w:r w:rsidRPr="00EF1777">
                <w:rPr>
                  <w:color w:val="000000" w:themeColor="text1"/>
                  <w:lang w:val="zh-CN" w:eastAsia="en-GB"/>
                  <w:rPrChange w:id="17581" w:author="LGEc" w:date="2025-05-09T13:47:00Z">
                    <w:rPr>
                      <w:lang w:eastAsia="en-GB"/>
                    </w:rPr>
                  </w:rPrChange>
                </w:rPr>
                <w:t xml:space="preserve"> B </w:t>
              </w:r>
            </w:ins>
          </w:p>
        </w:tc>
        <w:tc>
          <w:tcPr>
            <w:tcW w:w="1843" w:type="dxa"/>
            <w:tcBorders>
              <w:top w:val="nil"/>
              <w:bottom w:val="single" w:sz="4" w:space="0" w:color="auto"/>
            </w:tcBorders>
            <w:shd w:val="clear" w:color="auto" w:fill="auto"/>
            <w:vAlign w:val="center"/>
          </w:tcPr>
          <w:p w14:paraId="6B2220CD" w14:textId="77777777" w:rsidR="005E4BC6" w:rsidRPr="00EF1777" w:rsidRDefault="005E4BC6">
            <w:pPr>
              <w:pStyle w:val="TAC"/>
              <w:rPr>
                <w:ins w:id="17582" w:author="LGEc" w:date="2025-05-08T20:35:00Z"/>
                <w:rFonts w:eastAsia="굴림"/>
                <w:color w:val="000000" w:themeColor="text1"/>
                <w:lang w:val="zh-CN"/>
                <w:rPrChange w:id="17583" w:author="LGEc" w:date="2025-05-09T13:47:00Z">
                  <w:rPr>
                    <w:ins w:id="17584" w:author="LGEc" w:date="2025-05-08T20:35:00Z"/>
                    <w:rFonts w:eastAsia="굴림"/>
                  </w:rPr>
                </w:rPrChange>
              </w:rPr>
              <w:pPrChange w:id="17585" w:author="LGEc" w:date="2025-05-09T13:47:00Z">
                <w:pPr>
                  <w:jc w:val="center"/>
                </w:pPr>
              </w:pPrChange>
            </w:pPr>
          </w:p>
        </w:tc>
        <w:tc>
          <w:tcPr>
            <w:tcW w:w="1984" w:type="dxa"/>
            <w:tcBorders>
              <w:top w:val="single" w:sz="4" w:space="0" w:color="auto"/>
              <w:bottom w:val="single" w:sz="4" w:space="0" w:color="auto"/>
            </w:tcBorders>
            <w:shd w:val="clear" w:color="auto" w:fill="auto"/>
            <w:vAlign w:val="center"/>
          </w:tcPr>
          <w:p w14:paraId="17513B61" w14:textId="77777777" w:rsidR="005E4BC6" w:rsidRPr="00EF1777" w:rsidRDefault="005E4BC6">
            <w:pPr>
              <w:pStyle w:val="TAC"/>
              <w:rPr>
                <w:ins w:id="17586" w:author="LGEc" w:date="2025-05-08T20:35:00Z"/>
                <w:rFonts w:eastAsia="굴림"/>
                <w:color w:val="000000" w:themeColor="text1"/>
                <w:lang w:val="zh-CN"/>
                <w:rPrChange w:id="17587" w:author="LGEc" w:date="2025-05-09T13:47:00Z">
                  <w:rPr>
                    <w:ins w:id="17588" w:author="LGEc" w:date="2025-05-08T20:35:00Z"/>
                    <w:rFonts w:eastAsia="굴림"/>
                  </w:rPr>
                </w:rPrChange>
              </w:rPr>
              <w:pPrChange w:id="17589" w:author="LGEc" w:date="2025-05-09T13:47:00Z">
                <w:pPr>
                  <w:jc w:val="center"/>
                </w:pPr>
              </w:pPrChange>
            </w:pPr>
            <w:ins w:id="17590" w:author="LGEc" w:date="2025-05-08T20:35:00Z">
              <w:r w:rsidRPr="00EF1777">
                <w:rPr>
                  <w:rFonts w:eastAsia="굴림" w:hint="eastAsia"/>
                  <w:color w:val="000000" w:themeColor="text1"/>
                  <w:lang w:val="zh-CN"/>
                  <w:rPrChange w:id="17591" w:author="LGEc" w:date="2025-05-09T13:47:00Z">
                    <w:rPr>
                      <w:rFonts w:eastAsia="굴림" w:hint="eastAsia"/>
                    </w:rPr>
                  </w:rPrChange>
                </w:rPr>
                <w:t>≤</w:t>
              </w:r>
              <w:r w:rsidRPr="00EF1777">
                <w:rPr>
                  <w:rFonts w:eastAsia="굴림"/>
                  <w:color w:val="000000" w:themeColor="text1"/>
                  <w:lang w:val="zh-CN"/>
                  <w:rPrChange w:id="17592" w:author="LGEc" w:date="2025-05-09T13:47:00Z">
                    <w:rPr>
                      <w:rFonts w:eastAsia="굴림"/>
                    </w:rPr>
                  </w:rPrChange>
                </w:rPr>
                <w:t xml:space="preserve"> 18.0</w:t>
              </w:r>
            </w:ins>
          </w:p>
        </w:tc>
      </w:tr>
      <w:tr w:rsidR="005E4BC6" w:rsidRPr="00FC794C" w14:paraId="7C00D035" w14:textId="77777777" w:rsidTr="009D1F4B">
        <w:trPr>
          <w:trHeight w:val="187"/>
          <w:jc w:val="center"/>
          <w:ins w:id="17593" w:author="LGEc" w:date="2025-05-08T20:35:00Z"/>
        </w:trPr>
        <w:tc>
          <w:tcPr>
            <w:tcW w:w="3794" w:type="dxa"/>
            <w:vMerge w:val="restart"/>
          </w:tcPr>
          <w:p w14:paraId="4FB22A75" w14:textId="77777777" w:rsidR="005E4BC6" w:rsidRPr="00EF1777" w:rsidRDefault="005E4BC6">
            <w:pPr>
              <w:pStyle w:val="TAC"/>
              <w:rPr>
                <w:ins w:id="17594" w:author="LGEc" w:date="2025-05-08T20:35:00Z"/>
                <w:color w:val="000000" w:themeColor="text1"/>
                <w:lang w:val="zh-CN" w:eastAsia="en-GB"/>
                <w:rPrChange w:id="17595" w:author="LGEc" w:date="2025-05-09T13:47:00Z">
                  <w:rPr>
                    <w:ins w:id="17596" w:author="LGEc" w:date="2025-05-08T20:35:00Z"/>
                    <w:lang w:eastAsia="en-GB"/>
                  </w:rPr>
                </w:rPrChange>
              </w:rPr>
              <w:pPrChange w:id="17597" w:author="LGEc" w:date="2025-05-09T13:47:00Z">
                <w:pPr>
                  <w:jc w:val="center"/>
                </w:pPr>
              </w:pPrChange>
            </w:pPr>
            <w:ins w:id="17598" w:author="LGEc" w:date="2025-05-08T20:35:00Z">
              <w:r w:rsidRPr="00EF1777">
                <w:rPr>
                  <w:color w:val="000000" w:themeColor="text1"/>
                  <w:lang w:val="zh-CN"/>
                  <w:rPrChange w:id="17599" w:author="LGEc" w:date="2025-05-09T13:47:00Z">
                    <w:rPr/>
                  </w:rPrChange>
                </w:rPr>
                <w:t>{5870, 5890}, {5880, 5900}, {5890, 5910},</w:t>
              </w:r>
            </w:ins>
            <w:r w:rsidRPr="00EF1777">
              <w:rPr>
                <w:color w:val="000000" w:themeColor="text1"/>
                <w:lang w:val="zh-CN"/>
                <w:rPrChange w:id="17600" w:author="LGEc" w:date="2025-05-09T13:47:00Z">
                  <w:rPr/>
                </w:rPrChange>
              </w:rPr>
              <w:t xml:space="preserve"> </w:t>
            </w:r>
            <w:ins w:id="17601" w:author="LGEc" w:date="2025-05-08T20:35:00Z">
              <w:r w:rsidRPr="00EF1777">
                <w:rPr>
                  <w:color w:val="000000" w:themeColor="text1"/>
                  <w:lang w:val="zh-CN"/>
                  <w:rPrChange w:id="17602" w:author="LGEc" w:date="2025-05-09T13:47:00Z">
                    <w:rPr/>
                  </w:rPrChange>
                </w:rPr>
                <w:t>{5870, 5900}, {5870, 5910}, {5880, 5910}</w:t>
              </w:r>
            </w:ins>
          </w:p>
        </w:tc>
        <w:tc>
          <w:tcPr>
            <w:tcW w:w="2126" w:type="dxa"/>
            <w:shd w:val="clear" w:color="auto" w:fill="auto"/>
          </w:tcPr>
          <w:p w14:paraId="01139FB4" w14:textId="77777777" w:rsidR="005E4BC6" w:rsidRPr="00EF1777" w:rsidRDefault="005E4BC6">
            <w:pPr>
              <w:pStyle w:val="TAC"/>
              <w:rPr>
                <w:ins w:id="17603" w:author="LGEc" w:date="2025-05-08T20:35:00Z"/>
                <w:color w:val="000000" w:themeColor="text1"/>
                <w:lang w:val="zh-CN" w:eastAsia="en-GB"/>
                <w:rPrChange w:id="17604" w:author="LGEc" w:date="2025-05-09T13:47:00Z">
                  <w:rPr>
                    <w:ins w:id="17605" w:author="LGEc" w:date="2025-05-08T20:35:00Z"/>
                    <w:lang w:eastAsia="en-GB"/>
                  </w:rPr>
                </w:rPrChange>
              </w:rPr>
              <w:pPrChange w:id="17606" w:author="LGEc" w:date="2025-05-09T13:47:00Z">
                <w:pPr>
                  <w:jc w:val="center"/>
                </w:pPr>
              </w:pPrChange>
            </w:pPr>
            <w:ins w:id="17607" w:author="LGEc" w:date="2025-05-08T20:35:00Z">
              <w:r w:rsidRPr="00EF1777">
                <w:rPr>
                  <w:color w:val="000000" w:themeColor="text1"/>
                  <w:lang w:val="zh-CN" w:eastAsia="en-GB"/>
                  <w:rPrChange w:id="17608" w:author="LGEc" w:date="2025-05-09T13:47:00Z">
                    <w:rPr>
                      <w:lang w:eastAsia="en-GB"/>
                    </w:rPr>
                  </w:rPrChange>
                </w:rPr>
                <w:t xml:space="preserve">0 </w:t>
              </w:r>
              <w:r w:rsidRPr="00EF1777">
                <w:rPr>
                  <w:rFonts w:hint="eastAsia"/>
                  <w:color w:val="000000" w:themeColor="text1"/>
                  <w:lang w:val="zh-CN" w:eastAsia="en-GB"/>
                  <w:rPrChange w:id="17609" w:author="LGEc" w:date="2025-05-09T13:47:00Z">
                    <w:rPr>
                      <w:rFonts w:hint="eastAsia"/>
                      <w:lang w:eastAsia="en-GB"/>
                    </w:rPr>
                  </w:rPrChange>
                </w:rPr>
                <w:t>≤</w:t>
              </w:r>
              <w:r w:rsidRPr="00EF1777">
                <w:rPr>
                  <w:color w:val="000000" w:themeColor="text1"/>
                  <w:lang w:val="zh-CN" w:eastAsia="en-GB"/>
                  <w:rPrChange w:id="17610" w:author="LGEc" w:date="2025-05-09T13:47:00Z">
                    <w:rPr>
                      <w:lang w:eastAsia="en-GB"/>
                    </w:rPr>
                  </w:rPrChange>
                </w:rPr>
                <w:t xml:space="preserve"> B &lt; 5.04</w:t>
              </w:r>
            </w:ins>
          </w:p>
        </w:tc>
        <w:tc>
          <w:tcPr>
            <w:tcW w:w="1843" w:type="dxa"/>
            <w:tcBorders>
              <w:top w:val="single" w:sz="4" w:space="0" w:color="auto"/>
              <w:bottom w:val="single" w:sz="4" w:space="0" w:color="auto"/>
            </w:tcBorders>
            <w:shd w:val="clear" w:color="auto" w:fill="auto"/>
            <w:vAlign w:val="center"/>
          </w:tcPr>
          <w:p w14:paraId="68E25DA8" w14:textId="77777777" w:rsidR="005E4BC6" w:rsidRPr="00EF1777" w:rsidRDefault="005E4BC6">
            <w:pPr>
              <w:pStyle w:val="TAC"/>
              <w:rPr>
                <w:ins w:id="17611" w:author="LGEc" w:date="2025-05-08T20:35:00Z"/>
                <w:rFonts w:eastAsia="굴림"/>
                <w:color w:val="000000" w:themeColor="text1"/>
                <w:lang w:val="zh-CN"/>
                <w:rPrChange w:id="17612" w:author="LGEc" w:date="2025-05-09T13:47:00Z">
                  <w:rPr>
                    <w:ins w:id="17613" w:author="LGEc" w:date="2025-05-08T20:35:00Z"/>
                    <w:rFonts w:eastAsia="굴림"/>
                  </w:rPr>
                </w:rPrChange>
              </w:rPr>
              <w:pPrChange w:id="17614" w:author="LGEc" w:date="2025-05-09T13:47:00Z">
                <w:pPr>
                  <w:jc w:val="center"/>
                </w:pPr>
              </w:pPrChange>
            </w:pPr>
            <w:ins w:id="17615" w:author="LGEc" w:date="2025-05-08T20:35:00Z">
              <w:r w:rsidRPr="00EF1777">
                <w:rPr>
                  <w:rFonts w:eastAsia="굴림" w:hint="eastAsia"/>
                  <w:color w:val="000000" w:themeColor="text1"/>
                  <w:lang w:val="zh-CN"/>
                  <w:rPrChange w:id="17616" w:author="LGEc" w:date="2025-05-09T13:47:00Z">
                    <w:rPr>
                      <w:rFonts w:eastAsia="굴림" w:hint="eastAsia"/>
                    </w:rPr>
                  </w:rPrChange>
                </w:rPr>
                <w:t>≤</w:t>
              </w:r>
              <w:r w:rsidRPr="00EF1777">
                <w:rPr>
                  <w:rFonts w:eastAsia="굴림"/>
                  <w:color w:val="000000" w:themeColor="text1"/>
                  <w:lang w:val="zh-CN"/>
                  <w:rPrChange w:id="17617" w:author="LGEc" w:date="2025-05-09T13:47:00Z">
                    <w:rPr>
                      <w:rFonts w:eastAsia="굴림"/>
                    </w:rPr>
                  </w:rPrChange>
                </w:rPr>
                <w:t xml:space="preserve"> 14.0</w:t>
              </w:r>
            </w:ins>
          </w:p>
        </w:tc>
        <w:tc>
          <w:tcPr>
            <w:tcW w:w="1984" w:type="dxa"/>
            <w:tcBorders>
              <w:top w:val="single" w:sz="4" w:space="0" w:color="auto"/>
              <w:bottom w:val="single" w:sz="4" w:space="0" w:color="auto"/>
            </w:tcBorders>
            <w:shd w:val="clear" w:color="auto" w:fill="auto"/>
            <w:vAlign w:val="center"/>
          </w:tcPr>
          <w:p w14:paraId="4F2FE8BF" w14:textId="77777777" w:rsidR="005E4BC6" w:rsidRPr="00EF1777" w:rsidRDefault="005E4BC6">
            <w:pPr>
              <w:pStyle w:val="TAC"/>
              <w:rPr>
                <w:ins w:id="17618" w:author="LGEc" w:date="2025-05-08T20:35:00Z"/>
                <w:rFonts w:eastAsia="굴림"/>
                <w:color w:val="000000" w:themeColor="text1"/>
                <w:lang w:val="zh-CN"/>
                <w:rPrChange w:id="17619" w:author="LGEc" w:date="2025-05-09T13:47:00Z">
                  <w:rPr>
                    <w:ins w:id="17620" w:author="LGEc" w:date="2025-05-08T20:35:00Z"/>
                    <w:rFonts w:eastAsia="굴림"/>
                  </w:rPr>
                </w:rPrChange>
              </w:rPr>
              <w:pPrChange w:id="17621" w:author="LGEc" w:date="2025-05-09T13:47:00Z">
                <w:pPr>
                  <w:jc w:val="center"/>
                </w:pPr>
              </w:pPrChange>
            </w:pPr>
            <w:ins w:id="17622" w:author="LGEc" w:date="2025-05-08T20:35:00Z">
              <w:r w:rsidRPr="00EF1777">
                <w:rPr>
                  <w:rFonts w:eastAsia="굴림" w:hint="eastAsia"/>
                  <w:color w:val="000000" w:themeColor="text1"/>
                  <w:lang w:val="zh-CN"/>
                  <w:rPrChange w:id="17623" w:author="LGEc" w:date="2025-05-09T13:47:00Z">
                    <w:rPr>
                      <w:rFonts w:eastAsia="굴림" w:hint="eastAsia"/>
                    </w:rPr>
                  </w:rPrChange>
                </w:rPr>
                <w:t>≤</w:t>
              </w:r>
              <w:r w:rsidRPr="00EF1777">
                <w:rPr>
                  <w:rFonts w:eastAsia="굴림"/>
                  <w:color w:val="000000" w:themeColor="text1"/>
                  <w:lang w:val="zh-CN"/>
                  <w:rPrChange w:id="17624" w:author="LGEc" w:date="2025-05-09T13:47:00Z">
                    <w:rPr>
                      <w:rFonts w:eastAsia="굴림"/>
                    </w:rPr>
                  </w:rPrChange>
                </w:rPr>
                <w:t xml:space="preserve"> 15.5</w:t>
              </w:r>
            </w:ins>
          </w:p>
        </w:tc>
      </w:tr>
      <w:tr w:rsidR="005E4BC6" w:rsidRPr="00FC794C" w14:paraId="5DDE5564" w14:textId="77777777" w:rsidTr="009D1F4B">
        <w:trPr>
          <w:trHeight w:val="187"/>
          <w:jc w:val="center"/>
          <w:ins w:id="17625" w:author="LGEc" w:date="2025-05-08T20:35:00Z"/>
        </w:trPr>
        <w:tc>
          <w:tcPr>
            <w:tcW w:w="3794" w:type="dxa"/>
            <w:vMerge/>
          </w:tcPr>
          <w:p w14:paraId="464085E0" w14:textId="77777777" w:rsidR="005E4BC6" w:rsidRPr="00EF1777" w:rsidRDefault="005E4BC6">
            <w:pPr>
              <w:pStyle w:val="TAC"/>
              <w:rPr>
                <w:ins w:id="17626" w:author="LGEc" w:date="2025-05-08T20:35:00Z"/>
                <w:color w:val="000000" w:themeColor="text1"/>
                <w:lang w:val="zh-CN" w:eastAsia="en-GB"/>
                <w:rPrChange w:id="17627" w:author="LGEc" w:date="2025-05-09T13:47:00Z">
                  <w:rPr>
                    <w:ins w:id="17628" w:author="LGEc" w:date="2025-05-08T20:35:00Z"/>
                    <w:lang w:eastAsia="en-GB"/>
                  </w:rPr>
                </w:rPrChange>
              </w:rPr>
              <w:pPrChange w:id="17629" w:author="LGEc" w:date="2025-05-09T13:47:00Z">
                <w:pPr>
                  <w:jc w:val="center"/>
                </w:pPr>
              </w:pPrChange>
            </w:pPr>
          </w:p>
        </w:tc>
        <w:tc>
          <w:tcPr>
            <w:tcW w:w="2126" w:type="dxa"/>
            <w:shd w:val="clear" w:color="auto" w:fill="auto"/>
          </w:tcPr>
          <w:p w14:paraId="345CCFB2" w14:textId="77777777" w:rsidR="005E4BC6" w:rsidRPr="00EF1777" w:rsidRDefault="005E4BC6">
            <w:pPr>
              <w:pStyle w:val="TAC"/>
              <w:rPr>
                <w:ins w:id="17630" w:author="LGEc" w:date="2025-05-08T20:35:00Z"/>
                <w:color w:val="000000" w:themeColor="text1"/>
                <w:lang w:val="zh-CN" w:eastAsia="en-GB"/>
                <w:rPrChange w:id="17631" w:author="LGEc" w:date="2025-05-09T13:47:00Z">
                  <w:rPr>
                    <w:ins w:id="17632" w:author="LGEc" w:date="2025-05-08T20:35:00Z"/>
                    <w:lang w:eastAsia="en-GB"/>
                  </w:rPr>
                </w:rPrChange>
              </w:rPr>
              <w:pPrChange w:id="17633" w:author="LGEc" w:date="2025-05-09T13:47:00Z">
                <w:pPr>
                  <w:jc w:val="center"/>
                </w:pPr>
              </w:pPrChange>
            </w:pPr>
            <w:ins w:id="17634" w:author="LGEc" w:date="2025-05-08T20:35:00Z">
              <w:r w:rsidRPr="00EF1777">
                <w:rPr>
                  <w:color w:val="000000" w:themeColor="text1"/>
                  <w:lang w:val="zh-CN" w:eastAsia="en-GB"/>
                  <w:rPrChange w:id="17635" w:author="LGEc" w:date="2025-05-09T13:47:00Z">
                    <w:rPr>
                      <w:lang w:eastAsia="en-GB"/>
                    </w:rPr>
                  </w:rPrChange>
                </w:rPr>
                <w:t xml:space="preserve">5.04 </w:t>
              </w:r>
              <w:r w:rsidRPr="00EF1777">
                <w:rPr>
                  <w:rFonts w:hint="eastAsia"/>
                  <w:color w:val="000000" w:themeColor="text1"/>
                  <w:lang w:val="zh-CN" w:eastAsia="en-GB"/>
                  <w:rPrChange w:id="17636" w:author="LGEc" w:date="2025-05-09T13:47:00Z">
                    <w:rPr>
                      <w:rFonts w:hint="eastAsia"/>
                      <w:lang w:eastAsia="en-GB"/>
                    </w:rPr>
                  </w:rPrChange>
                </w:rPr>
                <w:t>≤</w:t>
              </w:r>
              <w:r w:rsidRPr="00EF1777">
                <w:rPr>
                  <w:color w:val="000000" w:themeColor="text1"/>
                  <w:lang w:val="zh-CN" w:eastAsia="en-GB"/>
                  <w:rPrChange w:id="17637" w:author="LGEc" w:date="2025-05-09T13:47:00Z">
                    <w:rPr>
                      <w:lang w:eastAsia="en-GB"/>
                    </w:rPr>
                  </w:rPrChange>
                </w:rPr>
                <w:t xml:space="preserve"> B &lt; 10.08</w:t>
              </w:r>
            </w:ins>
          </w:p>
        </w:tc>
        <w:tc>
          <w:tcPr>
            <w:tcW w:w="1843" w:type="dxa"/>
            <w:tcBorders>
              <w:top w:val="single" w:sz="4" w:space="0" w:color="auto"/>
              <w:bottom w:val="nil"/>
            </w:tcBorders>
            <w:shd w:val="clear" w:color="auto" w:fill="auto"/>
            <w:vAlign w:val="center"/>
          </w:tcPr>
          <w:p w14:paraId="6798BA07" w14:textId="77777777" w:rsidR="005E4BC6" w:rsidRPr="00EF1777" w:rsidRDefault="005E4BC6">
            <w:pPr>
              <w:pStyle w:val="TAC"/>
              <w:rPr>
                <w:ins w:id="17638" w:author="LGEc" w:date="2025-05-08T20:35:00Z"/>
                <w:rFonts w:eastAsia="굴림"/>
                <w:color w:val="000000" w:themeColor="text1"/>
                <w:lang w:val="zh-CN"/>
                <w:rPrChange w:id="17639" w:author="LGEc" w:date="2025-05-09T13:47:00Z">
                  <w:rPr>
                    <w:ins w:id="17640" w:author="LGEc" w:date="2025-05-08T20:35:00Z"/>
                    <w:rFonts w:eastAsia="굴림"/>
                  </w:rPr>
                </w:rPrChange>
              </w:rPr>
              <w:pPrChange w:id="17641" w:author="LGEc" w:date="2025-05-09T13:47:00Z">
                <w:pPr>
                  <w:jc w:val="center"/>
                </w:pPr>
              </w:pPrChange>
            </w:pPr>
            <w:ins w:id="17642" w:author="LGEc" w:date="2025-05-08T20:35:00Z">
              <w:r w:rsidRPr="00EF1777">
                <w:rPr>
                  <w:rFonts w:eastAsia="굴림" w:hint="eastAsia"/>
                  <w:color w:val="000000" w:themeColor="text1"/>
                  <w:lang w:val="zh-CN"/>
                  <w:rPrChange w:id="17643" w:author="LGEc" w:date="2025-05-09T13:47:00Z">
                    <w:rPr>
                      <w:rFonts w:eastAsia="굴림" w:hint="eastAsia"/>
                    </w:rPr>
                  </w:rPrChange>
                </w:rPr>
                <w:t>≤</w:t>
              </w:r>
              <w:r w:rsidRPr="00EF1777">
                <w:rPr>
                  <w:rFonts w:eastAsia="굴림"/>
                  <w:color w:val="000000" w:themeColor="text1"/>
                  <w:lang w:val="zh-CN"/>
                  <w:rPrChange w:id="17644" w:author="LGEc" w:date="2025-05-09T13:47:00Z">
                    <w:rPr>
                      <w:rFonts w:eastAsia="굴림"/>
                    </w:rPr>
                  </w:rPrChange>
                </w:rPr>
                <w:t xml:space="preserve"> 11.5</w:t>
              </w:r>
            </w:ins>
          </w:p>
        </w:tc>
        <w:tc>
          <w:tcPr>
            <w:tcW w:w="1984" w:type="dxa"/>
            <w:tcBorders>
              <w:top w:val="single" w:sz="4" w:space="0" w:color="auto"/>
              <w:bottom w:val="single" w:sz="4" w:space="0" w:color="auto"/>
            </w:tcBorders>
            <w:shd w:val="clear" w:color="auto" w:fill="auto"/>
            <w:vAlign w:val="center"/>
          </w:tcPr>
          <w:p w14:paraId="69257AA1" w14:textId="77777777" w:rsidR="005E4BC6" w:rsidRPr="00EF1777" w:rsidRDefault="005E4BC6">
            <w:pPr>
              <w:pStyle w:val="TAC"/>
              <w:rPr>
                <w:ins w:id="17645" w:author="LGEc" w:date="2025-05-08T20:35:00Z"/>
                <w:rFonts w:eastAsia="굴림"/>
                <w:color w:val="000000" w:themeColor="text1"/>
                <w:lang w:val="zh-CN"/>
                <w:rPrChange w:id="17646" w:author="LGEc" w:date="2025-05-09T13:47:00Z">
                  <w:rPr>
                    <w:ins w:id="17647" w:author="LGEc" w:date="2025-05-08T20:35:00Z"/>
                    <w:rFonts w:eastAsia="굴림"/>
                  </w:rPr>
                </w:rPrChange>
              </w:rPr>
              <w:pPrChange w:id="17648" w:author="LGEc" w:date="2025-05-09T13:47:00Z">
                <w:pPr>
                  <w:jc w:val="center"/>
                </w:pPr>
              </w:pPrChange>
            </w:pPr>
            <w:ins w:id="17649" w:author="LGEc" w:date="2025-05-08T20:35:00Z">
              <w:r w:rsidRPr="00EF1777">
                <w:rPr>
                  <w:rFonts w:eastAsia="굴림" w:hint="eastAsia"/>
                  <w:color w:val="000000" w:themeColor="text1"/>
                  <w:lang w:val="zh-CN"/>
                  <w:rPrChange w:id="17650" w:author="LGEc" w:date="2025-05-09T13:47:00Z">
                    <w:rPr>
                      <w:rFonts w:eastAsia="굴림" w:hint="eastAsia"/>
                    </w:rPr>
                  </w:rPrChange>
                </w:rPr>
                <w:t>≤</w:t>
              </w:r>
              <w:r w:rsidRPr="00EF1777">
                <w:rPr>
                  <w:rFonts w:eastAsia="굴림"/>
                  <w:color w:val="000000" w:themeColor="text1"/>
                  <w:lang w:val="zh-CN"/>
                  <w:rPrChange w:id="17651" w:author="LGEc" w:date="2025-05-09T13:47:00Z">
                    <w:rPr>
                      <w:rFonts w:eastAsia="굴림"/>
                    </w:rPr>
                  </w:rPrChange>
                </w:rPr>
                <w:t xml:space="preserve"> 13.0</w:t>
              </w:r>
            </w:ins>
          </w:p>
        </w:tc>
      </w:tr>
      <w:tr w:rsidR="005E4BC6" w:rsidRPr="00FC794C" w14:paraId="71A3EE72" w14:textId="77777777" w:rsidTr="009D1F4B">
        <w:trPr>
          <w:trHeight w:val="187"/>
          <w:jc w:val="center"/>
          <w:ins w:id="17652" w:author="LGEc" w:date="2025-05-08T20:35:00Z"/>
        </w:trPr>
        <w:tc>
          <w:tcPr>
            <w:tcW w:w="3794" w:type="dxa"/>
            <w:vMerge/>
            <w:tcBorders>
              <w:bottom w:val="single" w:sz="4" w:space="0" w:color="auto"/>
            </w:tcBorders>
          </w:tcPr>
          <w:p w14:paraId="357ED48A" w14:textId="77777777" w:rsidR="005E4BC6" w:rsidRPr="00EF1777" w:rsidRDefault="005E4BC6">
            <w:pPr>
              <w:pStyle w:val="TAC"/>
              <w:rPr>
                <w:ins w:id="17653" w:author="LGEc" w:date="2025-05-08T20:35:00Z"/>
                <w:color w:val="000000" w:themeColor="text1"/>
                <w:lang w:val="zh-CN" w:eastAsia="en-GB"/>
                <w:rPrChange w:id="17654" w:author="LGEc" w:date="2025-05-09T13:47:00Z">
                  <w:rPr>
                    <w:ins w:id="17655" w:author="LGEc" w:date="2025-05-08T20:35:00Z"/>
                    <w:lang w:eastAsia="en-GB"/>
                  </w:rPr>
                </w:rPrChange>
              </w:rPr>
              <w:pPrChange w:id="17656" w:author="LGEc" w:date="2025-05-09T13:47:00Z">
                <w:pPr>
                  <w:jc w:val="center"/>
                </w:pPr>
              </w:pPrChange>
            </w:pPr>
          </w:p>
        </w:tc>
        <w:tc>
          <w:tcPr>
            <w:tcW w:w="2126" w:type="dxa"/>
            <w:tcBorders>
              <w:bottom w:val="single" w:sz="4" w:space="0" w:color="auto"/>
            </w:tcBorders>
            <w:shd w:val="clear" w:color="auto" w:fill="auto"/>
          </w:tcPr>
          <w:p w14:paraId="5DAC8B99" w14:textId="77777777" w:rsidR="005E4BC6" w:rsidRPr="00EF1777" w:rsidRDefault="005E4BC6">
            <w:pPr>
              <w:pStyle w:val="TAC"/>
              <w:rPr>
                <w:ins w:id="17657" w:author="LGEc" w:date="2025-05-08T20:35:00Z"/>
                <w:color w:val="000000" w:themeColor="text1"/>
                <w:lang w:val="zh-CN" w:eastAsia="en-GB"/>
                <w:rPrChange w:id="17658" w:author="LGEc" w:date="2025-05-09T13:47:00Z">
                  <w:rPr>
                    <w:ins w:id="17659" w:author="LGEc" w:date="2025-05-08T20:35:00Z"/>
                    <w:lang w:eastAsia="en-GB"/>
                  </w:rPr>
                </w:rPrChange>
              </w:rPr>
              <w:pPrChange w:id="17660" w:author="LGEc" w:date="2025-05-09T13:47:00Z">
                <w:pPr>
                  <w:jc w:val="center"/>
                </w:pPr>
              </w:pPrChange>
            </w:pPr>
            <w:ins w:id="17661" w:author="LGEc" w:date="2025-05-08T20:35:00Z">
              <w:r w:rsidRPr="00EF1777">
                <w:rPr>
                  <w:color w:val="000000" w:themeColor="text1"/>
                  <w:lang w:val="zh-CN" w:eastAsia="en-GB"/>
                  <w:rPrChange w:id="17662" w:author="LGEc" w:date="2025-05-09T13:47:00Z">
                    <w:rPr>
                      <w:lang w:eastAsia="en-GB"/>
                    </w:rPr>
                  </w:rPrChange>
                </w:rPr>
                <w:t xml:space="preserve">10.08 </w:t>
              </w:r>
              <w:r w:rsidRPr="00EF1777">
                <w:rPr>
                  <w:rFonts w:hint="eastAsia"/>
                  <w:color w:val="000000" w:themeColor="text1"/>
                  <w:lang w:val="zh-CN" w:eastAsia="en-GB"/>
                  <w:rPrChange w:id="17663" w:author="LGEc" w:date="2025-05-09T13:47:00Z">
                    <w:rPr>
                      <w:rFonts w:hint="eastAsia"/>
                      <w:lang w:eastAsia="en-GB"/>
                    </w:rPr>
                  </w:rPrChange>
                </w:rPr>
                <w:t>≤</w:t>
              </w:r>
              <w:r w:rsidRPr="00EF1777">
                <w:rPr>
                  <w:color w:val="000000" w:themeColor="text1"/>
                  <w:lang w:val="zh-CN" w:eastAsia="en-GB"/>
                  <w:rPrChange w:id="17664" w:author="LGEc" w:date="2025-05-09T13:47:00Z">
                    <w:rPr>
                      <w:lang w:eastAsia="en-GB"/>
                    </w:rPr>
                  </w:rPrChange>
                </w:rPr>
                <w:t xml:space="preserve"> B </w:t>
              </w:r>
            </w:ins>
          </w:p>
        </w:tc>
        <w:tc>
          <w:tcPr>
            <w:tcW w:w="1843" w:type="dxa"/>
            <w:tcBorders>
              <w:top w:val="nil"/>
              <w:bottom w:val="single" w:sz="4" w:space="0" w:color="auto"/>
            </w:tcBorders>
            <w:shd w:val="clear" w:color="auto" w:fill="auto"/>
            <w:vAlign w:val="center"/>
          </w:tcPr>
          <w:p w14:paraId="3F7441C7" w14:textId="77777777" w:rsidR="005E4BC6" w:rsidRPr="00EF1777" w:rsidRDefault="005E4BC6">
            <w:pPr>
              <w:pStyle w:val="TAC"/>
              <w:rPr>
                <w:ins w:id="17665" w:author="LGEc" w:date="2025-05-08T20:35:00Z"/>
                <w:rFonts w:eastAsia="굴림"/>
                <w:color w:val="000000" w:themeColor="text1"/>
                <w:lang w:val="zh-CN"/>
                <w:rPrChange w:id="17666" w:author="LGEc" w:date="2025-05-09T13:47:00Z">
                  <w:rPr>
                    <w:ins w:id="17667" w:author="LGEc" w:date="2025-05-08T20:35:00Z"/>
                    <w:rFonts w:eastAsia="굴림"/>
                  </w:rPr>
                </w:rPrChange>
              </w:rPr>
              <w:pPrChange w:id="17668" w:author="LGEc" w:date="2025-05-09T13:47:00Z">
                <w:pPr>
                  <w:jc w:val="center"/>
                </w:pPr>
              </w:pPrChange>
            </w:pPr>
          </w:p>
        </w:tc>
        <w:tc>
          <w:tcPr>
            <w:tcW w:w="1984" w:type="dxa"/>
            <w:tcBorders>
              <w:top w:val="single" w:sz="4" w:space="0" w:color="auto"/>
              <w:bottom w:val="single" w:sz="4" w:space="0" w:color="auto"/>
            </w:tcBorders>
            <w:shd w:val="clear" w:color="auto" w:fill="auto"/>
            <w:vAlign w:val="center"/>
          </w:tcPr>
          <w:p w14:paraId="6A0C36EC" w14:textId="77777777" w:rsidR="005E4BC6" w:rsidRPr="00EF1777" w:rsidRDefault="005E4BC6">
            <w:pPr>
              <w:pStyle w:val="TAC"/>
              <w:rPr>
                <w:ins w:id="17669" w:author="LGEc" w:date="2025-05-08T20:35:00Z"/>
                <w:rFonts w:eastAsia="굴림"/>
                <w:color w:val="000000" w:themeColor="text1"/>
                <w:lang w:val="zh-CN"/>
                <w:rPrChange w:id="17670" w:author="LGEc" w:date="2025-05-09T13:47:00Z">
                  <w:rPr>
                    <w:ins w:id="17671" w:author="LGEc" w:date="2025-05-08T20:35:00Z"/>
                    <w:rFonts w:eastAsia="굴림"/>
                  </w:rPr>
                </w:rPrChange>
              </w:rPr>
              <w:pPrChange w:id="17672" w:author="LGEc" w:date="2025-05-09T13:47:00Z">
                <w:pPr>
                  <w:jc w:val="center"/>
                </w:pPr>
              </w:pPrChange>
            </w:pPr>
            <w:ins w:id="17673" w:author="LGEc" w:date="2025-05-08T20:35:00Z">
              <w:r w:rsidRPr="00EF1777">
                <w:rPr>
                  <w:rFonts w:eastAsia="굴림" w:hint="eastAsia"/>
                  <w:color w:val="000000" w:themeColor="text1"/>
                  <w:lang w:val="zh-CN"/>
                  <w:rPrChange w:id="17674" w:author="LGEc" w:date="2025-05-09T13:47:00Z">
                    <w:rPr>
                      <w:rFonts w:eastAsia="굴림" w:hint="eastAsia"/>
                    </w:rPr>
                  </w:rPrChange>
                </w:rPr>
                <w:t>≤</w:t>
              </w:r>
              <w:r w:rsidRPr="00EF1777">
                <w:rPr>
                  <w:rFonts w:eastAsia="굴림"/>
                  <w:color w:val="000000" w:themeColor="text1"/>
                  <w:lang w:val="zh-CN"/>
                  <w:rPrChange w:id="17675" w:author="LGEc" w:date="2025-05-09T13:47:00Z">
                    <w:rPr>
                      <w:rFonts w:eastAsia="굴림"/>
                    </w:rPr>
                  </w:rPrChange>
                </w:rPr>
                <w:t xml:space="preserve"> 12.0</w:t>
              </w:r>
            </w:ins>
          </w:p>
        </w:tc>
      </w:tr>
      <w:tr w:rsidR="005E4BC6" w:rsidRPr="00FC794C" w14:paraId="3F231824" w14:textId="77777777" w:rsidTr="009D1F4B">
        <w:trPr>
          <w:trHeight w:val="187"/>
          <w:jc w:val="center"/>
          <w:ins w:id="17676" w:author="LGEc" w:date="2025-05-08T20:35:00Z"/>
        </w:trPr>
        <w:tc>
          <w:tcPr>
            <w:tcW w:w="9747" w:type="dxa"/>
            <w:gridSpan w:val="4"/>
            <w:tcBorders>
              <w:top w:val="single" w:sz="4" w:space="0" w:color="auto"/>
              <w:bottom w:val="single" w:sz="4" w:space="0" w:color="auto"/>
            </w:tcBorders>
          </w:tcPr>
          <w:p w14:paraId="38FF8F24" w14:textId="77777777" w:rsidR="005E4BC6" w:rsidRPr="00FC794C" w:rsidRDefault="005E4BC6">
            <w:pPr>
              <w:pStyle w:val="TAN"/>
              <w:rPr>
                <w:ins w:id="17677" w:author="LGEc" w:date="2025-05-08T20:35:00Z"/>
                <w:rFonts w:eastAsia="굴림"/>
              </w:rPr>
              <w:pPrChange w:id="17678" w:author="LGEc" w:date="2025-05-09T13:47:00Z">
                <w:pPr/>
              </w:pPrChange>
            </w:pPr>
            <w:ins w:id="17679" w:author="LGEc" w:date="2025-05-08T20:35:00Z">
              <w:r w:rsidRPr="00FC794C">
                <w:rPr>
                  <w:rFonts w:eastAsia="굴림"/>
                </w:rPr>
                <w:t xml:space="preserve">NOTE : SEMfreq_-13 is applicable for </w:t>
              </w:r>
              <w:r w:rsidRPr="00FC794C">
                <w:rPr>
                  <w:lang w:eastAsia="en-GB"/>
                </w:rPr>
                <w:t xml:space="preserve">carrier frequency combination of </w:t>
              </w:r>
              <w:r w:rsidRPr="00FC794C">
                <w:rPr>
                  <w:rFonts w:eastAsia="굴림"/>
                </w:rPr>
                <w:t>{5860, 5880}, {5870, 5890}, {5880, 5900}, {5890, 5910}, and {5900, 5920}.</w:t>
              </w:r>
            </w:ins>
            <w:ins w:id="17680" w:author="LGEc" w:date="2025-05-09T13:47:00Z">
              <w:r>
                <w:rPr>
                  <w:lang w:eastAsia="zh-CN"/>
                </w:rPr>
                <w:t xml:space="preserve"> </w:t>
              </w:r>
            </w:ins>
            <w:ins w:id="17681" w:author="LGEc" w:date="2025-05-08T20:35:00Z">
              <w:r w:rsidRPr="00FC794C">
                <w:rPr>
                  <w:rFonts w:eastAsia="굴림"/>
                </w:rPr>
                <w:t xml:space="preserve">SEMfreq_-13A is applicable for </w:t>
              </w:r>
              <w:r w:rsidRPr="00FC794C">
                <w:rPr>
                  <w:lang w:eastAsia="en-GB"/>
                </w:rPr>
                <w:t xml:space="preserve">carrier frequency combination of </w:t>
              </w:r>
              <w:r w:rsidRPr="00FC794C">
                <w:rPr>
                  <w:rFonts w:eastAsia="굴림"/>
                </w:rPr>
                <w:t>{5870, 5890}, {5880, 5900}, and {5890, 5910}.</w:t>
              </w:r>
            </w:ins>
          </w:p>
        </w:tc>
      </w:tr>
    </w:tbl>
    <w:p w14:paraId="40620288" w14:textId="77777777" w:rsidR="005E4BC6" w:rsidRPr="00507C5E" w:rsidRDefault="005E4BC6" w:rsidP="005E4BC6">
      <w:pPr>
        <w:rPr>
          <w:ins w:id="17682" w:author="LGEc" w:date="2025-05-08T20:25:00Z"/>
        </w:rPr>
      </w:pPr>
    </w:p>
    <w:p w14:paraId="0B07F300" w14:textId="77777777" w:rsidR="005E4BC6" w:rsidRDefault="005E4BC6" w:rsidP="005E4BC6">
      <w:pPr>
        <w:pStyle w:val="51"/>
        <w:rPr>
          <w:ins w:id="17683" w:author="LGE" w:date="2025-01-17T12:18:00Z"/>
          <w:lang w:eastAsia="en-GB"/>
        </w:rPr>
      </w:pPr>
      <w:bookmarkStart w:id="17684" w:name="_Toc198593802"/>
      <w:bookmarkStart w:id="17685" w:name="_Toc198642447"/>
      <w:ins w:id="17686" w:author="LGE" w:date="2024-11-05T14:16:00Z">
        <w:r w:rsidRPr="00863324">
          <w:rPr>
            <w:lang w:eastAsia="en-GB"/>
          </w:rPr>
          <w:t>6.</w:t>
        </w:r>
      </w:ins>
      <w:ins w:id="17687" w:author="LGE" w:date="2024-11-05T15:50:00Z">
        <w:r>
          <w:rPr>
            <w:lang w:eastAsia="en-GB"/>
          </w:rPr>
          <w:t>2</w:t>
        </w:r>
      </w:ins>
      <w:ins w:id="17688" w:author="LGE" w:date="2024-11-05T14:16:00Z">
        <w:r w:rsidRPr="00863324">
          <w:rPr>
            <w:lang w:eastAsia="en-GB"/>
          </w:rPr>
          <w:t>.</w:t>
        </w:r>
      </w:ins>
      <w:ins w:id="17689" w:author="LGE" w:date="2025-01-17T12:10:00Z">
        <w:r>
          <w:rPr>
            <w:lang w:eastAsia="en-GB"/>
          </w:rPr>
          <w:t>3</w:t>
        </w:r>
      </w:ins>
      <w:ins w:id="17690" w:author="LGE" w:date="2024-11-05T14:16:00Z">
        <w:r w:rsidRPr="00863324">
          <w:rPr>
            <w:lang w:eastAsia="en-GB"/>
          </w:rPr>
          <w:t>.</w:t>
        </w:r>
      </w:ins>
      <w:ins w:id="17691" w:author="LGE" w:date="2024-11-05T14:44:00Z">
        <w:r>
          <w:rPr>
            <w:lang w:eastAsia="en-GB"/>
          </w:rPr>
          <w:t>1.</w:t>
        </w:r>
      </w:ins>
      <w:ins w:id="17692" w:author="LGE" w:date="2024-11-05T14:48:00Z">
        <w:r>
          <w:rPr>
            <w:lang w:eastAsia="en-GB"/>
          </w:rPr>
          <w:t>1</w:t>
        </w:r>
      </w:ins>
      <w:ins w:id="17693" w:author="LGE" w:date="2024-11-05T14:16:00Z">
        <w:r w:rsidRPr="00344762">
          <w:rPr>
            <w:lang w:eastAsia="en-GB"/>
          </w:rPr>
          <w:tab/>
          <w:t>Simulation results from L</w:t>
        </w:r>
      </w:ins>
      <w:ins w:id="17694" w:author="LGE" w:date="2024-11-05T14:17:00Z">
        <w:r w:rsidRPr="00344762">
          <w:rPr>
            <w:lang w:eastAsia="en-GB"/>
          </w:rPr>
          <w:t>G Electronics</w:t>
        </w:r>
      </w:ins>
      <w:ins w:id="17695" w:author="LGE" w:date="2024-11-05T14:16:00Z">
        <w:r w:rsidRPr="00344762">
          <w:rPr>
            <w:lang w:eastAsia="en-GB"/>
          </w:rPr>
          <w:t xml:space="preserve"> (R</w:t>
        </w:r>
      </w:ins>
      <w:ins w:id="17696" w:author="LGEa" w:date="2025-03-18T14:20:00Z">
        <w:r>
          <w:rPr>
            <w:lang w:eastAsia="en-GB"/>
          </w:rPr>
          <w:t>4</w:t>
        </w:r>
      </w:ins>
      <w:ins w:id="17697" w:author="LGE" w:date="2025-01-17T12:10:00Z">
        <w:del w:id="17698" w:author="LGEa" w:date="2025-03-18T14:20:00Z">
          <w:r w:rsidDel="004D2AD5">
            <w:rPr>
              <w:lang w:eastAsia="en-GB"/>
            </w:rPr>
            <w:delText>5</w:delText>
          </w:r>
        </w:del>
      </w:ins>
      <w:ins w:id="17699" w:author="LGE" w:date="2024-11-05T14:16:00Z">
        <w:r w:rsidRPr="00344762">
          <w:rPr>
            <w:lang w:eastAsia="en-GB"/>
          </w:rPr>
          <w:t>-2</w:t>
        </w:r>
      </w:ins>
      <w:ins w:id="17700" w:author="LGE" w:date="2025-01-17T12:10:00Z">
        <w:r>
          <w:rPr>
            <w:lang w:eastAsia="en-GB"/>
          </w:rPr>
          <w:t>5</w:t>
        </w:r>
      </w:ins>
      <w:ins w:id="17701" w:author="LGEa" w:date="2025-03-18T14:20:00Z">
        <w:r>
          <w:rPr>
            <w:lang w:eastAsia="en-GB"/>
          </w:rPr>
          <w:t>02153</w:t>
        </w:r>
      </w:ins>
      <w:ins w:id="17702" w:author="LGEa" w:date="2025-03-18T14:43:00Z">
        <w:r>
          <w:rPr>
            <w:lang w:eastAsia="en-GB"/>
          </w:rPr>
          <w:t>/R4-25</w:t>
        </w:r>
      </w:ins>
      <w:ins w:id="17703" w:author="LGEa" w:date="2025-03-28T10:51:00Z">
        <w:r>
          <w:rPr>
            <w:lang w:eastAsia="en-GB"/>
          </w:rPr>
          <w:t>03595</w:t>
        </w:r>
      </w:ins>
      <w:ins w:id="17704" w:author="LGE" w:date="2025-01-17T12:10:00Z">
        <w:del w:id="17705" w:author="LGEa" w:date="2025-03-18T14:20:00Z">
          <w:r w:rsidDel="004D2AD5">
            <w:rPr>
              <w:lang w:eastAsia="en-GB"/>
            </w:rPr>
            <w:delText>xxxxx</w:delText>
          </w:r>
        </w:del>
      </w:ins>
      <w:ins w:id="17706" w:author="LGE" w:date="2024-11-05T14:16:00Z">
        <w:r w:rsidRPr="00344762">
          <w:rPr>
            <w:lang w:eastAsia="en-GB"/>
          </w:rPr>
          <w:t>)</w:t>
        </w:r>
        <w:bookmarkEnd w:id="17684"/>
        <w:bookmarkEnd w:id="17685"/>
        <w:r w:rsidRPr="00344762">
          <w:rPr>
            <w:lang w:eastAsia="en-GB"/>
          </w:rPr>
          <w:t xml:space="preserve">  </w:t>
        </w:r>
      </w:ins>
    </w:p>
    <w:p w14:paraId="4B020770" w14:textId="77777777" w:rsidR="005E4BC6" w:rsidRDefault="005E4BC6" w:rsidP="005E4BC6">
      <w:pPr>
        <w:rPr>
          <w:ins w:id="17707" w:author="LGE" w:date="2025-01-17T12:18:00Z"/>
        </w:rPr>
      </w:pPr>
      <w:ins w:id="17708" w:author="LGE" w:date="2025-01-17T12:18:00Z">
        <w:r w:rsidRPr="00EC739D">
          <w:rPr>
            <w:rFonts w:hint="eastAsia"/>
          </w:rPr>
          <w:t xml:space="preserve">Figure </w:t>
        </w:r>
      </w:ins>
      <w:ins w:id="17709" w:author="LGE" w:date="2025-01-17T12:19:00Z">
        <w:r>
          <w:t>6.2.3.1.1</w:t>
        </w:r>
      </w:ins>
      <w:ins w:id="17710" w:author="LGE" w:date="2025-01-17T12:18:00Z">
        <w:r>
          <w:t>-0</w:t>
        </w:r>
        <w:r w:rsidRPr="00EC739D">
          <w:t xml:space="preserve"> shows A-SEM and A-SE for 7 carrier frequ</w:t>
        </w:r>
        <w:r>
          <w:t>e</w:t>
        </w:r>
        <w:r w:rsidRPr="00EC739D">
          <w:t>ncies</w:t>
        </w:r>
        <w:r>
          <w:t>, 5860, 5870, 5880, 5890, 5900, 5910, and 5920MHz</w:t>
        </w:r>
        <w:r w:rsidRPr="00EC739D">
          <w:t>.</w:t>
        </w:r>
      </w:ins>
    </w:p>
    <w:p w14:paraId="0DE68D36" w14:textId="77777777" w:rsidR="0007438E" w:rsidRDefault="0007438E" w:rsidP="001D6344">
      <w:pPr>
        <w:sectPr w:rsidR="0007438E">
          <w:footnotePr>
            <w:numRestart w:val="eachSect"/>
          </w:footnotePr>
          <w:pgSz w:w="11907" w:h="16840" w:code="9"/>
          <w:pgMar w:top="1416" w:right="1133" w:bottom="1133" w:left="1133" w:header="850" w:footer="340" w:gutter="0"/>
          <w:cols w:space="720"/>
          <w:formProt w:val="0"/>
        </w:sectPr>
      </w:pPr>
    </w:p>
    <w:p w14:paraId="0DAE62A0" w14:textId="77777777" w:rsidR="0007438E" w:rsidRDefault="0007438E" w:rsidP="0007438E">
      <w:pPr>
        <w:rPr>
          <w:ins w:id="17711" w:author="LGE" w:date="2025-01-17T12:18:00Z"/>
        </w:rPr>
      </w:pPr>
      <w:ins w:id="17712" w:author="LGE" w:date="2025-01-17T12:18:00Z">
        <w:r>
          <w:object w:dxaOrig="18803" w:dyaOrig="8693" w14:anchorId="20F26236">
            <v:shape id="_x0000_i1029" type="#_x0000_t75" style="width:769.05pt;height:354.7pt" o:ole="">
              <v:imagedata r:id="rId26" o:title=""/>
            </v:shape>
            <o:OLEObject Type="Embed" ProgID="Visio.Drawing.15" ShapeID="_x0000_i1029" DrawAspect="Content" ObjectID="_1809299580" r:id="rId27"/>
          </w:object>
        </w:r>
      </w:ins>
    </w:p>
    <w:p w14:paraId="760A3FA8" w14:textId="77777777" w:rsidR="0007438E" w:rsidRPr="00EC739D" w:rsidRDefault="0007438E" w:rsidP="0007438E">
      <w:pPr>
        <w:rPr>
          <w:ins w:id="17713" w:author="LGE" w:date="2025-01-17T12:18:00Z"/>
        </w:rPr>
      </w:pPr>
    </w:p>
    <w:p w14:paraId="0238FE54" w14:textId="77777777" w:rsidR="0007438E" w:rsidRPr="00A1115A" w:rsidRDefault="0007438E" w:rsidP="0007438E">
      <w:pPr>
        <w:pStyle w:val="TH"/>
        <w:rPr>
          <w:ins w:id="17714" w:author="LGE" w:date="2025-01-17T12:18:00Z"/>
        </w:rPr>
      </w:pPr>
      <w:ins w:id="17715" w:author="LGE" w:date="2025-01-17T12:18:00Z">
        <w:r>
          <w:t xml:space="preserve">Figure </w:t>
        </w:r>
      </w:ins>
      <w:ins w:id="17716" w:author="LGE" w:date="2025-01-17T12:19:00Z">
        <w:r>
          <w:t>6.2.3.1.1</w:t>
        </w:r>
      </w:ins>
      <w:ins w:id="17717" w:author="LGE" w:date="2025-01-17T12:18:00Z">
        <w:r>
          <w:t>-0</w:t>
        </w:r>
        <w:r w:rsidRPr="00A1115A">
          <w:t xml:space="preserve">: </w:t>
        </w:r>
        <w:r>
          <w:t xml:space="preserve">A-SEM and A-SE </w:t>
        </w:r>
        <w:r w:rsidRPr="00A1115A">
          <w:t>for "NS_33"</w:t>
        </w:r>
      </w:ins>
    </w:p>
    <w:p w14:paraId="37F736BC" w14:textId="4E60731A" w:rsidR="00E4220D" w:rsidRDefault="00E4220D" w:rsidP="001D6344"/>
    <w:p w14:paraId="731017F3" w14:textId="77777777" w:rsidR="0007438E" w:rsidRDefault="0007438E" w:rsidP="001D6344">
      <w:pPr>
        <w:sectPr w:rsidR="0007438E" w:rsidSect="0007438E">
          <w:footnotePr>
            <w:numRestart w:val="eachSect"/>
          </w:footnotePr>
          <w:pgSz w:w="16840" w:h="11907" w:orient="landscape" w:code="9"/>
          <w:pgMar w:top="1133" w:right="1416" w:bottom="1133" w:left="1133" w:header="850" w:footer="340" w:gutter="0"/>
          <w:cols w:space="720"/>
          <w:formProt w:val="0"/>
          <w:docGrid w:linePitch="272"/>
        </w:sectPr>
      </w:pPr>
    </w:p>
    <w:p w14:paraId="77AD4D80" w14:textId="77777777" w:rsidR="0007438E" w:rsidRPr="00843A1C" w:rsidRDefault="0007438E" w:rsidP="0007438E">
      <w:pPr>
        <w:rPr>
          <w:ins w:id="17718" w:author="LGE" w:date="2025-01-17T12:18:00Z"/>
        </w:rPr>
      </w:pPr>
      <w:ins w:id="17719" w:author="LGE" w:date="2025-01-17T12:18:00Z">
        <w:r>
          <w:lastRenderedPageBreak/>
          <w:t xml:space="preserve">Table </w:t>
        </w:r>
      </w:ins>
      <w:ins w:id="17720" w:author="LGE" w:date="2025-01-17T12:19:00Z">
        <w:r>
          <w:t>6.2.3.1.1</w:t>
        </w:r>
      </w:ins>
      <w:ins w:id="17721" w:author="LGE" w:date="2025-01-17T12:18:00Z">
        <w:r>
          <w:t>-1</w:t>
        </w:r>
        <w:r w:rsidRPr="00843A1C">
          <w:t xml:space="preserve"> and Figure </w:t>
        </w:r>
      </w:ins>
      <w:ins w:id="17722" w:author="LGE" w:date="2025-01-17T12:19:00Z">
        <w:r>
          <w:t>6.2.3.1.1</w:t>
        </w:r>
      </w:ins>
      <w:ins w:id="17723" w:author="LGE" w:date="2025-01-17T12:18:00Z">
        <w:r>
          <w:t>-1</w:t>
        </w:r>
        <w:r w:rsidRPr="00843A1C">
          <w:t xml:space="preserve"> show all aggregated 10+10 configuration of SL intra-band NC CA in which EU regulation can apply with ‘NS_33’.</w:t>
        </w:r>
      </w:ins>
    </w:p>
    <w:p w14:paraId="4E8329E0" w14:textId="77777777" w:rsidR="0007438E" w:rsidRPr="00A1115A" w:rsidRDefault="0007438E" w:rsidP="0007438E">
      <w:pPr>
        <w:pStyle w:val="TH"/>
        <w:rPr>
          <w:ins w:id="17724" w:author="LGE" w:date="2025-01-17T12:18:00Z"/>
        </w:rPr>
      </w:pPr>
      <w:ins w:id="17725" w:author="LGE" w:date="2025-01-17T12:18:00Z">
        <w:r w:rsidRPr="00A1115A">
          <w:t xml:space="preserve">Table </w:t>
        </w:r>
      </w:ins>
      <w:ins w:id="17726" w:author="LGE" w:date="2025-01-17T12:19:00Z">
        <w:r>
          <w:t>6.2.3.1.1</w:t>
        </w:r>
      </w:ins>
      <w:ins w:id="17727" w:author="LGE" w:date="2025-01-17T12:18:00Z">
        <w:r>
          <w:t>-1</w:t>
        </w:r>
        <w:r w:rsidRPr="00A1115A">
          <w:t xml:space="preserve">: </w:t>
        </w:r>
        <w:r>
          <w:t xml:space="preserve">All aggregated 10+10 configuration of SL intra-band NC CA </w:t>
        </w:r>
        <w:r w:rsidRPr="00A1115A">
          <w:t>for "NS_33"</w:t>
        </w:r>
      </w:ins>
    </w:p>
    <w:tbl>
      <w:tblPr>
        <w:tblW w:w="8662" w:type="dxa"/>
        <w:jc w:val="center"/>
        <w:tblCellMar>
          <w:left w:w="0" w:type="dxa"/>
          <w:right w:w="0" w:type="dxa"/>
        </w:tblCellMar>
        <w:tblLook w:val="0600" w:firstRow="0" w:lastRow="0" w:firstColumn="0" w:lastColumn="0" w:noHBand="1" w:noVBand="1"/>
      </w:tblPr>
      <w:tblGrid>
        <w:gridCol w:w="1025"/>
        <w:gridCol w:w="2173"/>
        <w:gridCol w:w="997"/>
        <w:gridCol w:w="1005"/>
        <w:gridCol w:w="981"/>
        <w:gridCol w:w="2481"/>
      </w:tblGrid>
      <w:tr w:rsidR="0007438E" w:rsidRPr="00036B7A" w14:paraId="737E3961" w14:textId="77777777" w:rsidTr="009D1F4B">
        <w:trPr>
          <w:trHeight w:val="153"/>
          <w:jc w:val="center"/>
          <w:ins w:id="17728"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18EA5251" w14:textId="77777777" w:rsidR="0007438E" w:rsidRPr="004B7559" w:rsidRDefault="0007438E">
            <w:pPr>
              <w:pStyle w:val="TAH"/>
              <w:rPr>
                <w:ins w:id="17729" w:author="LGE" w:date="2025-01-17T12:18:00Z"/>
              </w:rPr>
              <w:pPrChange w:id="17730" w:author="LGEc" w:date="2025-05-09T13:48:00Z">
                <w:pPr>
                  <w:jc w:val="center"/>
                </w:pPr>
              </w:pPrChange>
            </w:pPr>
            <w:ins w:id="17731" w:author="LGE" w:date="2025-01-17T12:18:00Z">
              <w:r>
                <w:t>Aggregated 10+10 Conf.#</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70649C07" w14:textId="77777777" w:rsidR="0007438E" w:rsidRPr="004B7559" w:rsidRDefault="0007438E">
            <w:pPr>
              <w:pStyle w:val="TAH"/>
              <w:rPr>
                <w:ins w:id="17732" w:author="LGE" w:date="2025-01-17T12:18:00Z"/>
              </w:rPr>
              <w:pPrChange w:id="17733" w:author="LGEc" w:date="2025-05-09T13:48:00Z">
                <w:pPr>
                  <w:jc w:val="center"/>
                </w:pPr>
              </w:pPrChange>
            </w:pPr>
            <w:ins w:id="17734" w:author="LGE" w:date="2025-01-17T12:18:00Z">
              <w:r w:rsidRPr="004B7559">
                <w:t>description</w:t>
              </w:r>
            </w:ins>
          </w:p>
        </w:tc>
        <w:tc>
          <w:tcPr>
            <w:tcW w:w="1017" w:type="dxa"/>
            <w:tcBorders>
              <w:top w:val="single" w:sz="8" w:space="0" w:color="000000"/>
              <w:left w:val="single" w:sz="8" w:space="0" w:color="000000"/>
              <w:bottom w:val="single" w:sz="8" w:space="0" w:color="000000"/>
              <w:right w:val="single" w:sz="8" w:space="0" w:color="000000"/>
            </w:tcBorders>
          </w:tcPr>
          <w:p w14:paraId="5EC2B7FF" w14:textId="77777777" w:rsidR="0007438E" w:rsidRDefault="0007438E">
            <w:pPr>
              <w:pStyle w:val="TAH"/>
              <w:rPr>
                <w:ins w:id="17735" w:author="LGE" w:date="2025-01-17T12:18:00Z"/>
              </w:rPr>
              <w:pPrChange w:id="17736" w:author="LGEc" w:date="2025-05-09T13:48:00Z">
                <w:pPr>
                  <w:jc w:val="center"/>
                </w:pPr>
              </w:pPrChange>
            </w:pPr>
            <w:ins w:id="17737" w:author="LGE" w:date="2025-01-17T12:18:00Z">
              <w:r>
                <w:rPr>
                  <w:rFonts w:hint="eastAsia"/>
                </w:rPr>
                <w:t>Gap</w:t>
              </w:r>
            </w:ins>
          </w:p>
          <w:p w14:paraId="6F198A6D" w14:textId="77777777" w:rsidR="0007438E" w:rsidRDefault="0007438E">
            <w:pPr>
              <w:pStyle w:val="TAH"/>
              <w:rPr>
                <w:ins w:id="17738" w:author="LGE" w:date="2025-01-17T12:18:00Z"/>
              </w:rPr>
              <w:pPrChange w:id="17739" w:author="LGEc" w:date="2025-05-09T13:48:00Z">
                <w:pPr>
                  <w:jc w:val="center"/>
                </w:pPr>
              </w:pPrChange>
            </w:pPr>
            <w:ins w:id="17740" w:author="LGE" w:date="2025-01-17T12:18:00Z">
              <w:r>
                <w:t>[MHz]</w:t>
              </w:r>
            </w:ins>
          </w:p>
        </w:tc>
        <w:tc>
          <w:tcPr>
            <w:tcW w:w="1017" w:type="dxa"/>
            <w:tcBorders>
              <w:top w:val="single" w:sz="8" w:space="0" w:color="000000"/>
              <w:left w:val="single" w:sz="8" w:space="0" w:color="000000"/>
              <w:bottom w:val="single" w:sz="8" w:space="0" w:color="000000"/>
              <w:right w:val="single" w:sz="8" w:space="0" w:color="000000"/>
            </w:tcBorders>
          </w:tcPr>
          <w:p w14:paraId="41E05ACE" w14:textId="77777777" w:rsidR="0007438E" w:rsidRDefault="0007438E">
            <w:pPr>
              <w:pStyle w:val="TAH"/>
              <w:rPr>
                <w:ins w:id="17741" w:author="LGE" w:date="2025-01-17T12:18:00Z"/>
              </w:rPr>
              <w:pPrChange w:id="17742" w:author="LGEc" w:date="2025-05-09T13:48:00Z">
                <w:pPr>
                  <w:jc w:val="center"/>
                </w:pPr>
              </w:pPrChange>
            </w:pPr>
            <w:ins w:id="17743" w:author="LGE" w:date="2025-01-17T12:18:00Z">
              <w:r>
                <w:t>F</w:t>
              </w:r>
              <w:r>
                <w:rPr>
                  <w:rFonts w:hint="eastAsia"/>
                </w:rPr>
                <w:t>c(</w:t>
              </w:r>
              <w:r>
                <w:t>CC1)</w:t>
              </w:r>
            </w:ins>
          </w:p>
          <w:p w14:paraId="57085731" w14:textId="77777777" w:rsidR="0007438E" w:rsidRPr="004B7559" w:rsidRDefault="0007438E">
            <w:pPr>
              <w:pStyle w:val="TAH"/>
              <w:rPr>
                <w:ins w:id="17744" w:author="LGE" w:date="2025-01-17T12:18:00Z"/>
              </w:rPr>
              <w:pPrChange w:id="17745" w:author="LGEc" w:date="2025-05-09T13:48:00Z">
                <w:pPr>
                  <w:jc w:val="center"/>
                </w:pPr>
              </w:pPrChange>
            </w:pPr>
            <w:ins w:id="17746" w:author="LGE" w:date="2025-01-17T12:18:00Z">
              <w:r>
                <w:t>[MHz]</w:t>
              </w:r>
            </w:ins>
          </w:p>
        </w:tc>
        <w:tc>
          <w:tcPr>
            <w:tcW w:w="992" w:type="dxa"/>
            <w:tcBorders>
              <w:top w:val="single" w:sz="8" w:space="0" w:color="000000"/>
              <w:left w:val="single" w:sz="8" w:space="0" w:color="000000"/>
              <w:bottom w:val="single" w:sz="8" w:space="0" w:color="000000"/>
              <w:right w:val="single" w:sz="8" w:space="0" w:color="000000"/>
            </w:tcBorders>
          </w:tcPr>
          <w:p w14:paraId="7605E224" w14:textId="77777777" w:rsidR="0007438E" w:rsidRDefault="0007438E">
            <w:pPr>
              <w:pStyle w:val="TAH"/>
              <w:rPr>
                <w:ins w:id="17747" w:author="LGE" w:date="2025-01-17T12:18:00Z"/>
              </w:rPr>
              <w:pPrChange w:id="17748" w:author="LGEc" w:date="2025-05-09T13:48:00Z">
                <w:pPr>
                  <w:jc w:val="center"/>
                </w:pPr>
              </w:pPrChange>
            </w:pPr>
            <w:ins w:id="17749" w:author="LGE" w:date="2025-01-17T12:18:00Z">
              <w:r>
                <w:rPr>
                  <w:rFonts w:hint="eastAsia"/>
                </w:rPr>
                <w:t>Fc(CC2</w:t>
              </w:r>
              <w:r>
                <w:t>)</w:t>
              </w:r>
            </w:ins>
          </w:p>
          <w:p w14:paraId="5AC17C22" w14:textId="77777777" w:rsidR="0007438E" w:rsidRPr="004B7559" w:rsidRDefault="0007438E">
            <w:pPr>
              <w:pStyle w:val="TAH"/>
              <w:rPr>
                <w:ins w:id="17750" w:author="LGE" w:date="2025-01-17T12:18:00Z"/>
              </w:rPr>
              <w:pPrChange w:id="17751" w:author="LGEc" w:date="2025-05-09T13:48:00Z">
                <w:pPr>
                  <w:jc w:val="center"/>
                </w:pPr>
              </w:pPrChange>
            </w:pPr>
            <w:ins w:id="17752" w:author="LGE" w:date="2025-01-17T12:18:00Z">
              <w:r>
                <w:t>[MHz]</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4BC40456" w14:textId="77777777" w:rsidR="0007438E" w:rsidRPr="00837F26" w:rsidRDefault="0007438E">
            <w:pPr>
              <w:pStyle w:val="TAH"/>
              <w:rPr>
                <w:ins w:id="17753" w:author="LGE" w:date="2025-01-17T12:18:00Z"/>
                <w:lang w:val="pt-BR"/>
              </w:rPr>
              <w:pPrChange w:id="17754" w:author="LGEc" w:date="2025-05-09T13:48:00Z">
                <w:pPr>
                  <w:jc w:val="center"/>
                </w:pPr>
              </w:pPrChange>
            </w:pPr>
            <w:ins w:id="17755" w:author="LGE" w:date="2025-01-17T12:18:00Z">
              <w:r w:rsidRPr="00837F26">
                <w:rPr>
                  <w:lang w:val="pt-BR"/>
                </w:rPr>
                <w:t xml:space="preserve">Remarks </w:t>
              </w:r>
            </w:ins>
          </w:p>
          <w:p w14:paraId="39E724DE" w14:textId="77777777" w:rsidR="0007438E" w:rsidRPr="00837F26" w:rsidRDefault="0007438E">
            <w:pPr>
              <w:pStyle w:val="TAH"/>
              <w:rPr>
                <w:ins w:id="17756" w:author="LGE" w:date="2025-01-17T12:18:00Z"/>
                <w:lang w:val="pt-BR"/>
              </w:rPr>
              <w:pPrChange w:id="17757" w:author="LGEc" w:date="2025-05-09T13:48:00Z">
                <w:pPr>
                  <w:jc w:val="center"/>
                </w:pPr>
              </w:pPrChange>
            </w:pPr>
            <w:ins w:id="17758" w:author="LGE" w:date="2025-01-17T12:18:00Z">
              <w:r w:rsidRPr="00837F26">
                <w:rPr>
                  <w:lang w:val="pt-BR"/>
                </w:rPr>
                <w:t>(A-SEM &amp; A-SE aspect)</w:t>
              </w:r>
            </w:ins>
          </w:p>
        </w:tc>
      </w:tr>
      <w:tr w:rsidR="0007438E" w:rsidRPr="004C2C01" w14:paraId="19662FCE" w14:textId="77777777" w:rsidTr="009D1F4B">
        <w:trPr>
          <w:trHeight w:hRule="exact" w:val="284"/>
          <w:jc w:val="center"/>
          <w:ins w:id="17759"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C6C2B2F" w14:textId="77777777" w:rsidR="0007438E" w:rsidRPr="0095116F" w:rsidRDefault="0007438E">
            <w:pPr>
              <w:pStyle w:val="TAC"/>
              <w:rPr>
                <w:ins w:id="17760" w:author="LGE" w:date="2025-01-17T12:18:00Z"/>
              </w:rPr>
              <w:pPrChange w:id="17761" w:author="LGEc" w:date="2025-05-09T13:48:00Z">
                <w:pPr>
                  <w:jc w:val="center"/>
                </w:pPr>
              </w:pPrChange>
            </w:pPr>
            <w:ins w:id="17762" w:author="LGE" w:date="2025-01-17T12:18:00Z">
              <w:r w:rsidRPr="0095116F">
                <w:t>1</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CC1881B" w14:textId="77777777" w:rsidR="0007438E" w:rsidRPr="0095116F" w:rsidRDefault="0007438E">
            <w:pPr>
              <w:pStyle w:val="TAC"/>
              <w:rPr>
                <w:ins w:id="17763" w:author="LGE" w:date="2025-01-17T12:18:00Z"/>
              </w:rPr>
              <w:pPrChange w:id="17764" w:author="LGEc" w:date="2025-05-09T13:48:00Z">
                <w:pPr>
                  <w:jc w:val="center"/>
                </w:pPr>
              </w:pPrChange>
            </w:pPr>
            <w:ins w:id="17765" w:author="LGE" w:date="2025-01-17T12:18:00Z">
              <w:r w:rsidRPr="0095116F">
                <w:t>S0_10_G10_10</w:t>
              </w:r>
            </w:ins>
          </w:p>
        </w:tc>
        <w:tc>
          <w:tcPr>
            <w:tcW w:w="1017" w:type="dxa"/>
            <w:tcBorders>
              <w:top w:val="single" w:sz="8" w:space="0" w:color="000000"/>
              <w:left w:val="single" w:sz="8" w:space="0" w:color="000000"/>
              <w:bottom w:val="single" w:sz="8" w:space="0" w:color="000000"/>
              <w:right w:val="single" w:sz="8" w:space="0" w:color="000000"/>
            </w:tcBorders>
          </w:tcPr>
          <w:p w14:paraId="578F7270" w14:textId="77777777" w:rsidR="0007438E" w:rsidRDefault="0007438E">
            <w:pPr>
              <w:pStyle w:val="TAC"/>
              <w:rPr>
                <w:ins w:id="17766" w:author="LGE" w:date="2025-01-17T12:18:00Z"/>
              </w:rPr>
              <w:pPrChange w:id="17767" w:author="LGEc" w:date="2025-05-09T13:48:00Z">
                <w:pPr>
                  <w:jc w:val="center"/>
                </w:pPr>
              </w:pPrChange>
            </w:pPr>
            <w:ins w:id="17768" w:author="LGE" w:date="2025-01-17T12:18:00Z">
              <w:r>
                <w:rPr>
                  <w:rFonts w:hint="eastAsia"/>
                </w:rPr>
                <w:t>10</w:t>
              </w:r>
            </w:ins>
          </w:p>
        </w:tc>
        <w:tc>
          <w:tcPr>
            <w:tcW w:w="1017" w:type="dxa"/>
            <w:tcBorders>
              <w:top w:val="single" w:sz="8" w:space="0" w:color="000000"/>
              <w:left w:val="single" w:sz="8" w:space="0" w:color="000000"/>
              <w:bottom w:val="single" w:sz="8" w:space="0" w:color="000000"/>
              <w:right w:val="single" w:sz="8" w:space="0" w:color="000000"/>
            </w:tcBorders>
          </w:tcPr>
          <w:p w14:paraId="35260BA1" w14:textId="77777777" w:rsidR="0007438E" w:rsidRDefault="0007438E">
            <w:pPr>
              <w:pStyle w:val="TAC"/>
              <w:rPr>
                <w:ins w:id="17769" w:author="LGE" w:date="2025-01-17T12:18:00Z"/>
              </w:rPr>
              <w:pPrChange w:id="17770" w:author="LGEc" w:date="2025-05-09T13:48:00Z">
                <w:pPr>
                  <w:jc w:val="center"/>
                </w:pPr>
              </w:pPrChange>
            </w:pPr>
            <w:ins w:id="17771" w:author="LGE" w:date="2025-01-17T12:18:00Z">
              <w:r>
                <w:rPr>
                  <w:rFonts w:hint="eastAsia"/>
                </w:rPr>
                <w:t>58</w:t>
              </w:r>
              <w:r>
                <w:t>60</w:t>
              </w:r>
            </w:ins>
          </w:p>
        </w:tc>
        <w:tc>
          <w:tcPr>
            <w:tcW w:w="992" w:type="dxa"/>
            <w:tcBorders>
              <w:top w:val="single" w:sz="8" w:space="0" w:color="000000"/>
              <w:left w:val="single" w:sz="8" w:space="0" w:color="000000"/>
              <w:bottom w:val="single" w:sz="8" w:space="0" w:color="000000"/>
              <w:right w:val="single" w:sz="8" w:space="0" w:color="000000"/>
            </w:tcBorders>
          </w:tcPr>
          <w:p w14:paraId="0F98EA45" w14:textId="77777777" w:rsidR="0007438E" w:rsidRDefault="0007438E">
            <w:pPr>
              <w:pStyle w:val="TAC"/>
              <w:rPr>
                <w:ins w:id="17772" w:author="LGE" w:date="2025-01-17T12:18:00Z"/>
              </w:rPr>
              <w:pPrChange w:id="17773" w:author="LGEc" w:date="2025-05-09T13:48:00Z">
                <w:pPr>
                  <w:jc w:val="center"/>
                </w:pPr>
              </w:pPrChange>
            </w:pPr>
            <w:ins w:id="17774" w:author="LGE" w:date="2025-01-17T12:18:00Z">
              <w:r>
                <w:rPr>
                  <w:rFonts w:hint="eastAsia"/>
                </w:rPr>
                <w:t>588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7860172E" w14:textId="77777777" w:rsidR="0007438E" w:rsidRPr="004B7559" w:rsidRDefault="0007438E">
            <w:pPr>
              <w:pStyle w:val="TAC"/>
              <w:rPr>
                <w:ins w:id="17775" w:author="LGE" w:date="2025-01-17T12:18:00Z"/>
              </w:rPr>
              <w:pPrChange w:id="17776" w:author="LGEc" w:date="2025-05-09T13:48:00Z">
                <w:pPr>
                  <w:jc w:val="center"/>
                </w:pPr>
              </w:pPrChange>
            </w:pPr>
            <w:ins w:id="17777" w:author="LGE" w:date="2025-01-17T12:18:00Z">
              <w:r>
                <w:rPr>
                  <w:rFonts w:hint="eastAsia"/>
                </w:rPr>
                <w:t>= Scen#</w:t>
              </w:r>
              <w:r>
                <w:t>11</w:t>
              </w:r>
            </w:ins>
          </w:p>
        </w:tc>
      </w:tr>
      <w:tr w:rsidR="0007438E" w:rsidRPr="004C2C01" w14:paraId="5B1E8E10" w14:textId="77777777" w:rsidTr="009D1F4B">
        <w:trPr>
          <w:trHeight w:hRule="exact" w:val="284"/>
          <w:jc w:val="center"/>
          <w:ins w:id="17778"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0044C17D" w14:textId="77777777" w:rsidR="0007438E" w:rsidRPr="0095116F" w:rsidRDefault="0007438E">
            <w:pPr>
              <w:pStyle w:val="TAC"/>
              <w:rPr>
                <w:ins w:id="17779" w:author="LGE" w:date="2025-01-17T12:18:00Z"/>
              </w:rPr>
              <w:pPrChange w:id="17780" w:author="LGEc" w:date="2025-05-09T13:48:00Z">
                <w:pPr>
                  <w:jc w:val="center"/>
                </w:pPr>
              </w:pPrChange>
            </w:pPr>
            <w:ins w:id="17781" w:author="LGE" w:date="2025-01-17T12:18:00Z">
              <w:r w:rsidRPr="0095116F">
                <w:t>2</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hideMark/>
          </w:tcPr>
          <w:p w14:paraId="68BF8F1B" w14:textId="77777777" w:rsidR="0007438E" w:rsidRPr="0095116F" w:rsidRDefault="0007438E">
            <w:pPr>
              <w:pStyle w:val="TAC"/>
              <w:rPr>
                <w:ins w:id="17782" w:author="LGE" w:date="2025-01-17T12:18:00Z"/>
              </w:rPr>
              <w:pPrChange w:id="17783" w:author="LGEc" w:date="2025-05-09T13:48:00Z">
                <w:pPr>
                  <w:jc w:val="center"/>
                </w:pPr>
              </w:pPrChange>
            </w:pPr>
            <w:ins w:id="17784" w:author="LGE" w:date="2025-01-17T12:18:00Z">
              <w:r w:rsidRPr="0095116F">
                <w:t>S10_10_G10_10</w:t>
              </w:r>
            </w:ins>
          </w:p>
        </w:tc>
        <w:tc>
          <w:tcPr>
            <w:tcW w:w="1017" w:type="dxa"/>
            <w:tcBorders>
              <w:top w:val="single" w:sz="8" w:space="0" w:color="000000"/>
              <w:left w:val="single" w:sz="8" w:space="0" w:color="000000"/>
              <w:bottom w:val="single" w:sz="8" w:space="0" w:color="000000"/>
              <w:right w:val="single" w:sz="8" w:space="0" w:color="000000"/>
            </w:tcBorders>
          </w:tcPr>
          <w:p w14:paraId="17E1EF94" w14:textId="77777777" w:rsidR="0007438E" w:rsidRDefault="0007438E">
            <w:pPr>
              <w:pStyle w:val="TAC"/>
              <w:rPr>
                <w:ins w:id="17785" w:author="LGE" w:date="2025-01-17T12:18:00Z"/>
              </w:rPr>
              <w:pPrChange w:id="17786" w:author="LGEc" w:date="2025-05-09T13:48:00Z">
                <w:pPr>
                  <w:jc w:val="center"/>
                </w:pPr>
              </w:pPrChange>
            </w:pPr>
            <w:ins w:id="17787" w:author="LGE" w:date="2025-01-17T12:18:00Z">
              <w:r>
                <w:rPr>
                  <w:rFonts w:hint="eastAsia"/>
                </w:rPr>
                <w:t>10</w:t>
              </w:r>
            </w:ins>
          </w:p>
        </w:tc>
        <w:tc>
          <w:tcPr>
            <w:tcW w:w="1017" w:type="dxa"/>
            <w:tcBorders>
              <w:top w:val="single" w:sz="8" w:space="0" w:color="000000"/>
              <w:left w:val="single" w:sz="8" w:space="0" w:color="000000"/>
              <w:bottom w:val="single" w:sz="8" w:space="0" w:color="000000"/>
              <w:right w:val="single" w:sz="8" w:space="0" w:color="000000"/>
            </w:tcBorders>
          </w:tcPr>
          <w:p w14:paraId="51B0D0CA" w14:textId="77777777" w:rsidR="0007438E" w:rsidRDefault="0007438E">
            <w:pPr>
              <w:pStyle w:val="TAC"/>
              <w:rPr>
                <w:ins w:id="17788" w:author="LGE" w:date="2025-01-17T12:18:00Z"/>
              </w:rPr>
              <w:pPrChange w:id="17789" w:author="LGEc" w:date="2025-05-09T13:48:00Z">
                <w:pPr>
                  <w:jc w:val="center"/>
                </w:pPr>
              </w:pPrChange>
            </w:pPr>
            <w:ins w:id="17790" w:author="LGE" w:date="2025-01-17T12:18:00Z">
              <w:r>
                <w:rPr>
                  <w:rFonts w:hint="eastAsia"/>
                </w:rPr>
                <w:t>5870</w:t>
              </w:r>
            </w:ins>
          </w:p>
        </w:tc>
        <w:tc>
          <w:tcPr>
            <w:tcW w:w="992" w:type="dxa"/>
            <w:tcBorders>
              <w:top w:val="single" w:sz="8" w:space="0" w:color="000000"/>
              <w:left w:val="single" w:sz="8" w:space="0" w:color="000000"/>
              <w:bottom w:val="single" w:sz="8" w:space="0" w:color="000000"/>
              <w:right w:val="single" w:sz="8" w:space="0" w:color="000000"/>
            </w:tcBorders>
          </w:tcPr>
          <w:p w14:paraId="0746AEED" w14:textId="77777777" w:rsidR="0007438E" w:rsidRDefault="0007438E">
            <w:pPr>
              <w:pStyle w:val="TAC"/>
              <w:rPr>
                <w:ins w:id="17791" w:author="LGE" w:date="2025-01-17T12:18:00Z"/>
              </w:rPr>
              <w:pPrChange w:id="17792" w:author="LGEc" w:date="2025-05-09T13:48:00Z">
                <w:pPr>
                  <w:jc w:val="center"/>
                </w:pPr>
              </w:pPrChange>
            </w:pPr>
            <w:ins w:id="17793" w:author="LGE" w:date="2025-01-17T12:18:00Z">
              <w:r>
                <w:rPr>
                  <w:rFonts w:hint="eastAsia"/>
                </w:rPr>
                <w:t>589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3DB16FE6" w14:textId="77777777" w:rsidR="0007438E" w:rsidRPr="004B7559" w:rsidRDefault="0007438E">
            <w:pPr>
              <w:pStyle w:val="TAC"/>
              <w:rPr>
                <w:ins w:id="17794" w:author="LGE" w:date="2025-01-17T12:18:00Z"/>
              </w:rPr>
              <w:pPrChange w:id="17795" w:author="LGEc" w:date="2025-05-09T13:48:00Z">
                <w:pPr>
                  <w:jc w:val="center"/>
                </w:pPr>
              </w:pPrChange>
            </w:pPr>
            <w:ins w:id="17796" w:author="LGE" w:date="2025-01-17T12:18:00Z">
              <w:r>
                <w:rPr>
                  <w:rFonts w:hint="eastAsia"/>
                </w:rPr>
                <w:t>= Scen#</w:t>
              </w:r>
              <w:r>
                <w:t>10</w:t>
              </w:r>
            </w:ins>
          </w:p>
        </w:tc>
      </w:tr>
      <w:tr w:rsidR="0007438E" w:rsidRPr="004C2C01" w14:paraId="35B5F37F" w14:textId="77777777" w:rsidTr="009D1F4B">
        <w:trPr>
          <w:trHeight w:hRule="exact" w:val="284"/>
          <w:jc w:val="center"/>
          <w:ins w:id="17797"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3E3CEEE7" w14:textId="77777777" w:rsidR="0007438E" w:rsidRPr="0095116F" w:rsidRDefault="0007438E">
            <w:pPr>
              <w:pStyle w:val="TAC"/>
              <w:rPr>
                <w:ins w:id="17798" w:author="LGE" w:date="2025-01-17T12:18:00Z"/>
              </w:rPr>
              <w:pPrChange w:id="17799" w:author="LGEc" w:date="2025-05-09T13:48:00Z">
                <w:pPr>
                  <w:jc w:val="center"/>
                </w:pPr>
              </w:pPrChange>
            </w:pPr>
            <w:ins w:id="17800" w:author="LGE" w:date="2025-01-17T12:18:00Z">
              <w:r w:rsidRPr="0095116F">
                <w:t>3</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2A5EDC2" w14:textId="77777777" w:rsidR="0007438E" w:rsidRPr="0095116F" w:rsidRDefault="0007438E">
            <w:pPr>
              <w:pStyle w:val="TAC"/>
              <w:rPr>
                <w:ins w:id="17801" w:author="LGE" w:date="2025-01-17T12:18:00Z"/>
              </w:rPr>
              <w:pPrChange w:id="17802" w:author="LGEc" w:date="2025-05-09T13:48:00Z">
                <w:pPr>
                  <w:jc w:val="center"/>
                </w:pPr>
              </w:pPrChange>
            </w:pPr>
            <w:ins w:id="17803" w:author="LGE" w:date="2025-01-17T12:18:00Z">
              <w:r w:rsidRPr="0095116F">
                <w:t>S20_10_G10_10</w:t>
              </w:r>
            </w:ins>
          </w:p>
        </w:tc>
        <w:tc>
          <w:tcPr>
            <w:tcW w:w="1017" w:type="dxa"/>
            <w:tcBorders>
              <w:top w:val="single" w:sz="8" w:space="0" w:color="000000"/>
              <w:left w:val="single" w:sz="8" w:space="0" w:color="000000"/>
              <w:bottom w:val="single" w:sz="8" w:space="0" w:color="000000"/>
              <w:right w:val="single" w:sz="8" w:space="0" w:color="000000"/>
            </w:tcBorders>
          </w:tcPr>
          <w:p w14:paraId="729EFD25" w14:textId="77777777" w:rsidR="0007438E" w:rsidRDefault="0007438E">
            <w:pPr>
              <w:pStyle w:val="TAC"/>
              <w:rPr>
                <w:ins w:id="17804" w:author="LGE" w:date="2025-01-17T12:18:00Z"/>
              </w:rPr>
              <w:pPrChange w:id="17805" w:author="LGEc" w:date="2025-05-09T13:48:00Z">
                <w:pPr>
                  <w:jc w:val="center"/>
                </w:pPr>
              </w:pPrChange>
            </w:pPr>
            <w:ins w:id="17806" w:author="LGE" w:date="2025-01-17T12:18:00Z">
              <w:r>
                <w:rPr>
                  <w:rFonts w:hint="eastAsia"/>
                </w:rPr>
                <w:t>10</w:t>
              </w:r>
            </w:ins>
          </w:p>
        </w:tc>
        <w:tc>
          <w:tcPr>
            <w:tcW w:w="1017" w:type="dxa"/>
            <w:tcBorders>
              <w:top w:val="single" w:sz="8" w:space="0" w:color="000000"/>
              <w:left w:val="single" w:sz="8" w:space="0" w:color="000000"/>
              <w:bottom w:val="single" w:sz="8" w:space="0" w:color="000000"/>
              <w:right w:val="single" w:sz="8" w:space="0" w:color="000000"/>
            </w:tcBorders>
          </w:tcPr>
          <w:p w14:paraId="58627431" w14:textId="77777777" w:rsidR="0007438E" w:rsidRPr="004B7559" w:rsidRDefault="0007438E">
            <w:pPr>
              <w:pStyle w:val="TAC"/>
              <w:rPr>
                <w:ins w:id="17807" w:author="LGE" w:date="2025-01-17T12:18:00Z"/>
              </w:rPr>
              <w:pPrChange w:id="17808" w:author="LGEc" w:date="2025-05-09T13:48:00Z">
                <w:pPr>
                  <w:jc w:val="center"/>
                </w:pPr>
              </w:pPrChange>
            </w:pPr>
            <w:ins w:id="17809" w:author="LGE" w:date="2025-01-17T12:18:00Z">
              <w:r>
                <w:rPr>
                  <w:rFonts w:hint="eastAsia"/>
                </w:rPr>
                <w:t>5880</w:t>
              </w:r>
            </w:ins>
          </w:p>
        </w:tc>
        <w:tc>
          <w:tcPr>
            <w:tcW w:w="992" w:type="dxa"/>
            <w:tcBorders>
              <w:top w:val="single" w:sz="8" w:space="0" w:color="000000"/>
              <w:left w:val="single" w:sz="8" w:space="0" w:color="000000"/>
              <w:bottom w:val="single" w:sz="8" w:space="0" w:color="000000"/>
              <w:right w:val="single" w:sz="8" w:space="0" w:color="000000"/>
            </w:tcBorders>
          </w:tcPr>
          <w:p w14:paraId="54107077" w14:textId="77777777" w:rsidR="0007438E" w:rsidRPr="004B7559" w:rsidRDefault="0007438E">
            <w:pPr>
              <w:pStyle w:val="TAC"/>
              <w:rPr>
                <w:ins w:id="17810" w:author="LGE" w:date="2025-01-17T12:18:00Z"/>
              </w:rPr>
              <w:pPrChange w:id="17811" w:author="LGEc" w:date="2025-05-09T13:48:00Z">
                <w:pPr>
                  <w:jc w:val="center"/>
                </w:pPr>
              </w:pPrChange>
            </w:pPr>
            <w:ins w:id="17812" w:author="LGE" w:date="2025-01-17T12:18:00Z">
              <w:r>
                <w:rPr>
                  <w:rFonts w:hint="eastAsia"/>
                </w:rPr>
                <w:t>590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15B757F4" w14:textId="77777777" w:rsidR="0007438E" w:rsidRPr="004B7559" w:rsidRDefault="0007438E">
            <w:pPr>
              <w:pStyle w:val="TAC"/>
              <w:rPr>
                <w:ins w:id="17813" w:author="LGE" w:date="2025-01-17T12:18:00Z"/>
              </w:rPr>
              <w:pPrChange w:id="17814" w:author="LGEc" w:date="2025-05-09T13:48:00Z">
                <w:pPr>
                  <w:jc w:val="center"/>
                </w:pPr>
              </w:pPrChange>
            </w:pPr>
          </w:p>
        </w:tc>
      </w:tr>
      <w:tr w:rsidR="0007438E" w:rsidRPr="004C2C01" w14:paraId="7F6337B0" w14:textId="77777777" w:rsidTr="009D1F4B">
        <w:trPr>
          <w:trHeight w:hRule="exact" w:val="284"/>
          <w:jc w:val="center"/>
          <w:ins w:id="17815"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04B3065" w14:textId="77777777" w:rsidR="0007438E" w:rsidRPr="0095116F" w:rsidRDefault="0007438E">
            <w:pPr>
              <w:pStyle w:val="TAC"/>
              <w:rPr>
                <w:ins w:id="17816" w:author="LGE" w:date="2025-01-17T12:18:00Z"/>
              </w:rPr>
              <w:pPrChange w:id="17817" w:author="LGEc" w:date="2025-05-09T13:48:00Z">
                <w:pPr>
                  <w:jc w:val="center"/>
                </w:pPr>
              </w:pPrChange>
            </w:pPr>
            <w:ins w:id="17818" w:author="LGE" w:date="2025-01-17T12:18:00Z">
              <w:r w:rsidRPr="0095116F">
                <w:rPr>
                  <w:rFonts w:hint="eastAsia"/>
                </w:rPr>
                <w:t>4</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F8C63AF" w14:textId="77777777" w:rsidR="0007438E" w:rsidRPr="0095116F" w:rsidRDefault="0007438E">
            <w:pPr>
              <w:pStyle w:val="TAC"/>
              <w:rPr>
                <w:ins w:id="17819" w:author="LGE" w:date="2025-01-17T12:18:00Z"/>
              </w:rPr>
              <w:pPrChange w:id="17820" w:author="LGEc" w:date="2025-05-09T13:48:00Z">
                <w:pPr>
                  <w:jc w:val="center"/>
                </w:pPr>
              </w:pPrChange>
            </w:pPr>
            <w:ins w:id="17821" w:author="LGE" w:date="2025-01-17T12:18:00Z">
              <w:r w:rsidRPr="0095116F">
                <w:t>S0_10_G20_10</w:t>
              </w:r>
            </w:ins>
          </w:p>
        </w:tc>
        <w:tc>
          <w:tcPr>
            <w:tcW w:w="1017" w:type="dxa"/>
            <w:tcBorders>
              <w:top w:val="single" w:sz="8" w:space="0" w:color="000000"/>
              <w:left w:val="single" w:sz="8" w:space="0" w:color="000000"/>
              <w:bottom w:val="single" w:sz="8" w:space="0" w:color="000000"/>
              <w:right w:val="single" w:sz="8" w:space="0" w:color="000000"/>
            </w:tcBorders>
          </w:tcPr>
          <w:p w14:paraId="47D93E57" w14:textId="77777777" w:rsidR="0007438E" w:rsidRDefault="0007438E">
            <w:pPr>
              <w:pStyle w:val="TAC"/>
              <w:rPr>
                <w:ins w:id="17822" w:author="LGE" w:date="2025-01-17T12:18:00Z"/>
              </w:rPr>
              <w:pPrChange w:id="17823" w:author="LGEc" w:date="2025-05-09T13:48:00Z">
                <w:pPr>
                  <w:jc w:val="center"/>
                </w:pPr>
              </w:pPrChange>
            </w:pPr>
            <w:ins w:id="17824" w:author="LGE" w:date="2025-01-17T12:18:00Z">
              <w:r>
                <w:rPr>
                  <w:rFonts w:hint="eastAsia"/>
                </w:rPr>
                <w:t>20</w:t>
              </w:r>
            </w:ins>
          </w:p>
        </w:tc>
        <w:tc>
          <w:tcPr>
            <w:tcW w:w="1017" w:type="dxa"/>
            <w:tcBorders>
              <w:top w:val="single" w:sz="8" w:space="0" w:color="000000"/>
              <w:left w:val="single" w:sz="8" w:space="0" w:color="000000"/>
              <w:bottom w:val="single" w:sz="8" w:space="0" w:color="000000"/>
              <w:right w:val="single" w:sz="8" w:space="0" w:color="000000"/>
            </w:tcBorders>
          </w:tcPr>
          <w:p w14:paraId="74395C8E" w14:textId="77777777" w:rsidR="0007438E" w:rsidRDefault="0007438E">
            <w:pPr>
              <w:pStyle w:val="TAC"/>
              <w:rPr>
                <w:ins w:id="17825" w:author="LGE" w:date="2025-01-17T12:18:00Z"/>
              </w:rPr>
              <w:pPrChange w:id="17826" w:author="LGEc" w:date="2025-05-09T13:48:00Z">
                <w:pPr>
                  <w:jc w:val="center"/>
                </w:pPr>
              </w:pPrChange>
            </w:pPr>
            <w:ins w:id="17827" w:author="LGE" w:date="2025-01-17T12:18:00Z">
              <w:r>
                <w:rPr>
                  <w:rFonts w:hint="eastAsia"/>
                </w:rPr>
                <w:t>5860</w:t>
              </w:r>
            </w:ins>
          </w:p>
        </w:tc>
        <w:tc>
          <w:tcPr>
            <w:tcW w:w="992" w:type="dxa"/>
            <w:tcBorders>
              <w:top w:val="single" w:sz="8" w:space="0" w:color="000000"/>
              <w:left w:val="single" w:sz="8" w:space="0" w:color="000000"/>
              <w:bottom w:val="single" w:sz="8" w:space="0" w:color="000000"/>
              <w:right w:val="single" w:sz="8" w:space="0" w:color="000000"/>
            </w:tcBorders>
          </w:tcPr>
          <w:p w14:paraId="57A0A254" w14:textId="77777777" w:rsidR="0007438E" w:rsidRDefault="0007438E">
            <w:pPr>
              <w:pStyle w:val="TAC"/>
              <w:rPr>
                <w:ins w:id="17828" w:author="LGE" w:date="2025-01-17T12:18:00Z"/>
              </w:rPr>
              <w:pPrChange w:id="17829" w:author="LGEc" w:date="2025-05-09T13:48:00Z">
                <w:pPr>
                  <w:jc w:val="center"/>
                </w:pPr>
              </w:pPrChange>
            </w:pPr>
            <w:ins w:id="17830" w:author="LGE" w:date="2025-01-17T12:18:00Z">
              <w:r>
                <w:rPr>
                  <w:rFonts w:hint="eastAsia"/>
                </w:rPr>
                <w:t>589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48805C56" w14:textId="77777777" w:rsidR="0007438E" w:rsidRPr="004B7559" w:rsidRDefault="0007438E">
            <w:pPr>
              <w:pStyle w:val="TAC"/>
              <w:rPr>
                <w:ins w:id="17831" w:author="LGE" w:date="2025-01-17T12:18:00Z"/>
              </w:rPr>
              <w:pPrChange w:id="17832" w:author="LGEc" w:date="2025-05-09T13:48:00Z">
                <w:pPr>
                  <w:jc w:val="center"/>
                </w:pPr>
              </w:pPrChange>
            </w:pPr>
            <w:ins w:id="17833" w:author="LGE" w:date="2025-01-17T12:18:00Z">
              <w:r>
                <w:rPr>
                  <w:rFonts w:hint="eastAsia"/>
                </w:rPr>
                <w:t>= Scen#</w:t>
              </w:r>
              <w:r>
                <w:t>13</w:t>
              </w:r>
            </w:ins>
          </w:p>
        </w:tc>
      </w:tr>
      <w:tr w:rsidR="0007438E" w:rsidRPr="004C2C01" w14:paraId="4397020A" w14:textId="77777777" w:rsidTr="009D1F4B">
        <w:trPr>
          <w:trHeight w:hRule="exact" w:val="284"/>
          <w:jc w:val="center"/>
          <w:ins w:id="17834"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C5C6316" w14:textId="77777777" w:rsidR="0007438E" w:rsidRPr="0095116F" w:rsidRDefault="0007438E">
            <w:pPr>
              <w:pStyle w:val="TAC"/>
              <w:rPr>
                <w:ins w:id="17835" w:author="LGE" w:date="2025-01-17T12:18:00Z"/>
              </w:rPr>
              <w:pPrChange w:id="17836" w:author="LGEc" w:date="2025-05-09T13:48:00Z">
                <w:pPr>
                  <w:jc w:val="center"/>
                </w:pPr>
              </w:pPrChange>
            </w:pPr>
            <w:ins w:id="17837" w:author="LGE" w:date="2025-01-17T12:18:00Z">
              <w:r w:rsidRPr="0095116F">
                <w:rPr>
                  <w:rFonts w:hint="eastAsia"/>
                </w:rPr>
                <w:t>5</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F51F81E" w14:textId="77777777" w:rsidR="0007438E" w:rsidRPr="0095116F" w:rsidRDefault="0007438E">
            <w:pPr>
              <w:pStyle w:val="TAC"/>
              <w:rPr>
                <w:ins w:id="17838" w:author="LGE" w:date="2025-01-17T12:18:00Z"/>
              </w:rPr>
              <w:pPrChange w:id="17839" w:author="LGEc" w:date="2025-05-09T13:48:00Z">
                <w:pPr>
                  <w:jc w:val="center"/>
                </w:pPr>
              </w:pPrChange>
            </w:pPr>
            <w:ins w:id="17840" w:author="LGE" w:date="2025-01-17T12:18:00Z">
              <w:r w:rsidRPr="0095116F">
                <w:t>S10_10_G20_10</w:t>
              </w:r>
            </w:ins>
          </w:p>
        </w:tc>
        <w:tc>
          <w:tcPr>
            <w:tcW w:w="1017" w:type="dxa"/>
            <w:tcBorders>
              <w:top w:val="single" w:sz="8" w:space="0" w:color="000000"/>
              <w:left w:val="single" w:sz="8" w:space="0" w:color="000000"/>
              <w:bottom w:val="single" w:sz="8" w:space="0" w:color="000000"/>
              <w:right w:val="single" w:sz="8" w:space="0" w:color="000000"/>
            </w:tcBorders>
          </w:tcPr>
          <w:p w14:paraId="26A8686C" w14:textId="77777777" w:rsidR="0007438E" w:rsidRDefault="0007438E">
            <w:pPr>
              <w:pStyle w:val="TAC"/>
              <w:rPr>
                <w:ins w:id="17841" w:author="LGE" w:date="2025-01-17T12:18:00Z"/>
              </w:rPr>
              <w:pPrChange w:id="17842" w:author="LGEc" w:date="2025-05-09T13:48:00Z">
                <w:pPr>
                  <w:jc w:val="center"/>
                </w:pPr>
              </w:pPrChange>
            </w:pPr>
            <w:ins w:id="17843" w:author="LGE" w:date="2025-01-17T12:18:00Z">
              <w:r>
                <w:rPr>
                  <w:rFonts w:hint="eastAsia"/>
                </w:rPr>
                <w:t>20</w:t>
              </w:r>
            </w:ins>
          </w:p>
        </w:tc>
        <w:tc>
          <w:tcPr>
            <w:tcW w:w="1017" w:type="dxa"/>
            <w:tcBorders>
              <w:top w:val="single" w:sz="8" w:space="0" w:color="000000"/>
              <w:left w:val="single" w:sz="8" w:space="0" w:color="000000"/>
              <w:bottom w:val="single" w:sz="8" w:space="0" w:color="000000"/>
              <w:right w:val="single" w:sz="8" w:space="0" w:color="000000"/>
            </w:tcBorders>
          </w:tcPr>
          <w:p w14:paraId="25BAC2B0" w14:textId="77777777" w:rsidR="0007438E" w:rsidRDefault="0007438E">
            <w:pPr>
              <w:pStyle w:val="TAC"/>
              <w:rPr>
                <w:ins w:id="17844" w:author="LGE" w:date="2025-01-17T12:18:00Z"/>
              </w:rPr>
              <w:pPrChange w:id="17845" w:author="LGEc" w:date="2025-05-09T13:48:00Z">
                <w:pPr>
                  <w:jc w:val="center"/>
                </w:pPr>
              </w:pPrChange>
            </w:pPr>
            <w:ins w:id="17846" w:author="LGE" w:date="2025-01-17T12:18:00Z">
              <w:r>
                <w:rPr>
                  <w:rFonts w:hint="eastAsia"/>
                </w:rPr>
                <w:t>5870</w:t>
              </w:r>
            </w:ins>
          </w:p>
        </w:tc>
        <w:tc>
          <w:tcPr>
            <w:tcW w:w="992" w:type="dxa"/>
            <w:tcBorders>
              <w:top w:val="single" w:sz="8" w:space="0" w:color="000000"/>
              <w:left w:val="single" w:sz="8" w:space="0" w:color="000000"/>
              <w:bottom w:val="single" w:sz="8" w:space="0" w:color="000000"/>
              <w:right w:val="single" w:sz="8" w:space="0" w:color="000000"/>
            </w:tcBorders>
          </w:tcPr>
          <w:p w14:paraId="08CBB069" w14:textId="77777777" w:rsidR="0007438E" w:rsidRDefault="0007438E">
            <w:pPr>
              <w:pStyle w:val="TAC"/>
              <w:rPr>
                <w:ins w:id="17847" w:author="LGE" w:date="2025-01-17T12:18:00Z"/>
              </w:rPr>
              <w:pPrChange w:id="17848" w:author="LGEc" w:date="2025-05-09T13:48:00Z">
                <w:pPr>
                  <w:jc w:val="center"/>
                </w:pPr>
              </w:pPrChange>
            </w:pPr>
            <w:ins w:id="17849" w:author="LGE" w:date="2025-01-17T12:18:00Z">
              <w:r>
                <w:rPr>
                  <w:rFonts w:hint="eastAsia"/>
                </w:rPr>
                <w:t>590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093B50CA" w14:textId="77777777" w:rsidR="0007438E" w:rsidRPr="004B7559" w:rsidRDefault="0007438E">
            <w:pPr>
              <w:pStyle w:val="TAC"/>
              <w:rPr>
                <w:ins w:id="17850" w:author="LGE" w:date="2025-01-17T12:18:00Z"/>
              </w:rPr>
              <w:pPrChange w:id="17851" w:author="LGEc" w:date="2025-05-09T13:48:00Z">
                <w:pPr>
                  <w:jc w:val="center"/>
                </w:pPr>
              </w:pPrChange>
            </w:pPr>
            <w:ins w:id="17852" w:author="LGE" w:date="2025-01-17T12:18:00Z">
              <w:r>
                <w:rPr>
                  <w:rFonts w:hint="eastAsia"/>
                </w:rPr>
                <w:t>= Scen#</w:t>
              </w:r>
              <w:r>
                <w:t>12</w:t>
              </w:r>
            </w:ins>
          </w:p>
        </w:tc>
      </w:tr>
      <w:tr w:rsidR="0007438E" w:rsidRPr="004C2C01" w14:paraId="7C7D5399" w14:textId="77777777" w:rsidTr="009D1F4B">
        <w:trPr>
          <w:trHeight w:hRule="exact" w:val="284"/>
          <w:jc w:val="center"/>
          <w:ins w:id="17853"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3361D5E" w14:textId="77777777" w:rsidR="0007438E" w:rsidRPr="0095116F" w:rsidRDefault="0007438E">
            <w:pPr>
              <w:pStyle w:val="TAC"/>
              <w:rPr>
                <w:ins w:id="17854" w:author="LGE" w:date="2025-01-17T12:18:00Z"/>
              </w:rPr>
              <w:pPrChange w:id="17855" w:author="LGEc" w:date="2025-05-09T13:48:00Z">
                <w:pPr>
                  <w:jc w:val="center"/>
                </w:pPr>
              </w:pPrChange>
            </w:pPr>
            <w:ins w:id="17856" w:author="LGE" w:date="2025-01-17T12:18:00Z">
              <w:r w:rsidRPr="0095116F">
                <w:rPr>
                  <w:rFonts w:hint="eastAsia"/>
                </w:rPr>
                <w:t>6</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E11498F" w14:textId="77777777" w:rsidR="0007438E" w:rsidRPr="0095116F" w:rsidRDefault="0007438E">
            <w:pPr>
              <w:pStyle w:val="TAC"/>
              <w:rPr>
                <w:ins w:id="17857" w:author="LGE" w:date="2025-01-17T12:18:00Z"/>
              </w:rPr>
              <w:pPrChange w:id="17858" w:author="LGEc" w:date="2025-05-09T13:48:00Z">
                <w:pPr>
                  <w:jc w:val="center"/>
                </w:pPr>
              </w:pPrChange>
            </w:pPr>
            <w:ins w:id="17859" w:author="LGE" w:date="2025-01-17T12:18:00Z">
              <w:r w:rsidRPr="0095116F">
                <w:t>S0_10_G30_10</w:t>
              </w:r>
            </w:ins>
          </w:p>
        </w:tc>
        <w:tc>
          <w:tcPr>
            <w:tcW w:w="1017" w:type="dxa"/>
            <w:tcBorders>
              <w:top w:val="single" w:sz="8" w:space="0" w:color="000000"/>
              <w:left w:val="single" w:sz="8" w:space="0" w:color="000000"/>
              <w:bottom w:val="single" w:sz="8" w:space="0" w:color="000000"/>
              <w:right w:val="single" w:sz="8" w:space="0" w:color="000000"/>
            </w:tcBorders>
          </w:tcPr>
          <w:p w14:paraId="183FC573" w14:textId="77777777" w:rsidR="0007438E" w:rsidRDefault="0007438E">
            <w:pPr>
              <w:pStyle w:val="TAC"/>
              <w:rPr>
                <w:ins w:id="17860" w:author="LGE" w:date="2025-01-17T12:18:00Z"/>
              </w:rPr>
              <w:pPrChange w:id="17861" w:author="LGEc" w:date="2025-05-09T13:48:00Z">
                <w:pPr>
                  <w:jc w:val="center"/>
                </w:pPr>
              </w:pPrChange>
            </w:pPr>
            <w:ins w:id="17862" w:author="LGE" w:date="2025-01-17T12:18:00Z">
              <w:r>
                <w:rPr>
                  <w:rFonts w:hint="eastAsia"/>
                </w:rPr>
                <w:t>30</w:t>
              </w:r>
            </w:ins>
          </w:p>
        </w:tc>
        <w:tc>
          <w:tcPr>
            <w:tcW w:w="1017" w:type="dxa"/>
            <w:tcBorders>
              <w:top w:val="single" w:sz="8" w:space="0" w:color="000000"/>
              <w:left w:val="single" w:sz="8" w:space="0" w:color="000000"/>
              <w:bottom w:val="single" w:sz="8" w:space="0" w:color="000000"/>
              <w:right w:val="single" w:sz="8" w:space="0" w:color="000000"/>
            </w:tcBorders>
          </w:tcPr>
          <w:p w14:paraId="61867FBA" w14:textId="77777777" w:rsidR="0007438E" w:rsidRDefault="0007438E">
            <w:pPr>
              <w:pStyle w:val="TAC"/>
              <w:rPr>
                <w:ins w:id="17863" w:author="LGE" w:date="2025-01-17T12:18:00Z"/>
              </w:rPr>
              <w:pPrChange w:id="17864" w:author="LGEc" w:date="2025-05-09T13:48:00Z">
                <w:pPr>
                  <w:jc w:val="center"/>
                </w:pPr>
              </w:pPrChange>
            </w:pPr>
            <w:ins w:id="17865" w:author="LGE" w:date="2025-01-17T12:18:00Z">
              <w:r>
                <w:rPr>
                  <w:rFonts w:hint="eastAsia"/>
                </w:rPr>
                <w:t>5860</w:t>
              </w:r>
            </w:ins>
          </w:p>
        </w:tc>
        <w:tc>
          <w:tcPr>
            <w:tcW w:w="992" w:type="dxa"/>
            <w:tcBorders>
              <w:top w:val="single" w:sz="8" w:space="0" w:color="000000"/>
              <w:left w:val="single" w:sz="8" w:space="0" w:color="000000"/>
              <w:bottom w:val="single" w:sz="8" w:space="0" w:color="000000"/>
              <w:right w:val="single" w:sz="8" w:space="0" w:color="000000"/>
            </w:tcBorders>
          </w:tcPr>
          <w:p w14:paraId="7FDEF030" w14:textId="77777777" w:rsidR="0007438E" w:rsidRDefault="0007438E">
            <w:pPr>
              <w:pStyle w:val="TAC"/>
              <w:rPr>
                <w:ins w:id="17866" w:author="LGE" w:date="2025-01-17T12:18:00Z"/>
              </w:rPr>
              <w:pPrChange w:id="17867" w:author="LGEc" w:date="2025-05-09T13:48:00Z">
                <w:pPr>
                  <w:jc w:val="center"/>
                </w:pPr>
              </w:pPrChange>
            </w:pPr>
            <w:ins w:id="17868" w:author="LGE" w:date="2025-01-17T12:18:00Z">
              <w:r>
                <w:rPr>
                  <w:rFonts w:hint="eastAsia"/>
                </w:rPr>
                <w:t>590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26B157AD" w14:textId="77777777" w:rsidR="0007438E" w:rsidRPr="004B7559" w:rsidRDefault="0007438E">
            <w:pPr>
              <w:pStyle w:val="TAC"/>
              <w:rPr>
                <w:ins w:id="17869" w:author="LGE" w:date="2025-01-17T12:18:00Z"/>
              </w:rPr>
              <w:pPrChange w:id="17870" w:author="LGEc" w:date="2025-05-09T13:48:00Z">
                <w:pPr>
                  <w:jc w:val="center"/>
                </w:pPr>
              </w:pPrChange>
            </w:pPr>
            <w:ins w:id="17871" w:author="LGE" w:date="2025-01-17T12:18:00Z">
              <w:r>
                <w:rPr>
                  <w:rFonts w:hint="eastAsia"/>
                </w:rPr>
                <w:t>= Scen#</w:t>
              </w:r>
              <w:r>
                <w:t>14</w:t>
              </w:r>
            </w:ins>
          </w:p>
        </w:tc>
      </w:tr>
      <w:tr w:rsidR="0007438E" w:rsidRPr="004C2C01" w14:paraId="449530AF" w14:textId="77777777" w:rsidTr="009D1F4B">
        <w:trPr>
          <w:trHeight w:hRule="exact" w:val="284"/>
          <w:jc w:val="center"/>
          <w:ins w:id="17872"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EFD06EC" w14:textId="77777777" w:rsidR="0007438E" w:rsidRPr="0095116F" w:rsidRDefault="0007438E">
            <w:pPr>
              <w:pStyle w:val="TAC"/>
              <w:rPr>
                <w:ins w:id="17873" w:author="LGE" w:date="2025-01-17T12:18:00Z"/>
              </w:rPr>
              <w:pPrChange w:id="17874" w:author="LGEc" w:date="2025-05-09T13:48:00Z">
                <w:pPr>
                  <w:jc w:val="center"/>
                </w:pPr>
              </w:pPrChange>
            </w:pPr>
            <w:ins w:id="17875" w:author="LGE" w:date="2025-01-17T12:18:00Z">
              <w:r w:rsidRPr="0095116F">
                <w:rPr>
                  <w:rFonts w:hint="eastAsia"/>
                </w:rPr>
                <w:t>7</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BFF6CC3" w14:textId="77777777" w:rsidR="0007438E" w:rsidRPr="0095116F" w:rsidRDefault="0007438E">
            <w:pPr>
              <w:pStyle w:val="TAC"/>
              <w:rPr>
                <w:ins w:id="17876" w:author="LGE" w:date="2025-01-17T12:18:00Z"/>
              </w:rPr>
              <w:pPrChange w:id="17877" w:author="LGEc" w:date="2025-05-09T13:48:00Z">
                <w:pPr>
                  <w:jc w:val="center"/>
                </w:pPr>
              </w:pPrChange>
            </w:pPr>
            <w:ins w:id="17878" w:author="LGE" w:date="2025-01-17T12:18:00Z">
              <w:r w:rsidRPr="0095116F">
                <w:t>S10_10_G</w:t>
              </w:r>
              <w:r>
                <w:t>3</w:t>
              </w:r>
              <w:r w:rsidRPr="0095116F">
                <w:t>0_10</w:t>
              </w:r>
            </w:ins>
          </w:p>
        </w:tc>
        <w:tc>
          <w:tcPr>
            <w:tcW w:w="1017" w:type="dxa"/>
            <w:tcBorders>
              <w:top w:val="single" w:sz="8" w:space="0" w:color="000000"/>
              <w:left w:val="single" w:sz="8" w:space="0" w:color="000000"/>
              <w:bottom w:val="single" w:sz="8" w:space="0" w:color="000000"/>
              <w:right w:val="single" w:sz="8" w:space="0" w:color="000000"/>
            </w:tcBorders>
          </w:tcPr>
          <w:p w14:paraId="10FC7DBD" w14:textId="77777777" w:rsidR="0007438E" w:rsidRDefault="0007438E">
            <w:pPr>
              <w:pStyle w:val="TAC"/>
              <w:rPr>
                <w:ins w:id="17879" w:author="LGE" w:date="2025-01-17T12:18:00Z"/>
              </w:rPr>
              <w:pPrChange w:id="17880" w:author="LGEc" w:date="2025-05-09T13:48:00Z">
                <w:pPr>
                  <w:jc w:val="center"/>
                </w:pPr>
              </w:pPrChange>
            </w:pPr>
            <w:ins w:id="17881" w:author="LGE" w:date="2025-01-17T12:18:00Z">
              <w:r>
                <w:rPr>
                  <w:rFonts w:hint="eastAsia"/>
                </w:rPr>
                <w:t>30</w:t>
              </w:r>
            </w:ins>
          </w:p>
        </w:tc>
        <w:tc>
          <w:tcPr>
            <w:tcW w:w="1017" w:type="dxa"/>
            <w:tcBorders>
              <w:top w:val="single" w:sz="8" w:space="0" w:color="000000"/>
              <w:left w:val="single" w:sz="8" w:space="0" w:color="000000"/>
              <w:bottom w:val="single" w:sz="8" w:space="0" w:color="000000"/>
              <w:right w:val="single" w:sz="8" w:space="0" w:color="000000"/>
            </w:tcBorders>
          </w:tcPr>
          <w:p w14:paraId="417069BE" w14:textId="77777777" w:rsidR="0007438E" w:rsidRDefault="0007438E">
            <w:pPr>
              <w:pStyle w:val="TAC"/>
              <w:rPr>
                <w:ins w:id="17882" w:author="LGE" w:date="2025-01-17T12:18:00Z"/>
              </w:rPr>
              <w:pPrChange w:id="17883" w:author="LGEc" w:date="2025-05-09T13:48:00Z">
                <w:pPr>
                  <w:jc w:val="center"/>
                </w:pPr>
              </w:pPrChange>
            </w:pPr>
            <w:ins w:id="17884" w:author="LGE" w:date="2025-01-17T12:18:00Z">
              <w:r>
                <w:rPr>
                  <w:rFonts w:hint="eastAsia"/>
                </w:rPr>
                <w:t>5870</w:t>
              </w:r>
            </w:ins>
          </w:p>
        </w:tc>
        <w:tc>
          <w:tcPr>
            <w:tcW w:w="992" w:type="dxa"/>
            <w:tcBorders>
              <w:top w:val="single" w:sz="8" w:space="0" w:color="000000"/>
              <w:left w:val="single" w:sz="8" w:space="0" w:color="000000"/>
              <w:bottom w:val="single" w:sz="8" w:space="0" w:color="000000"/>
              <w:right w:val="single" w:sz="8" w:space="0" w:color="000000"/>
            </w:tcBorders>
          </w:tcPr>
          <w:p w14:paraId="10956CB4" w14:textId="77777777" w:rsidR="0007438E" w:rsidRDefault="0007438E">
            <w:pPr>
              <w:pStyle w:val="TAC"/>
              <w:rPr>
                <w:ins w:id="17885" w:author="LGE" w:date="2025-01-17T12:18:00Z"/>
              </w:rPr>
              <w:pPrChange w:id="17886" w:author="LGEc" w:date="2025-05-09T13:48:00Z">
                <w:pPr>
                  <w:jc w:val="center"/>
                </w:pPr>
              </w:pPrChange>
            </w:pPr>
            <w:ins w:id="17887" w:author="LGE" w:date="2025-01-17T12:18:00Z">
              <w:r>
                <w:rPr>
                  <w:rFonts w:hint="eastAsia"/>
                </w:rPr>
                <w:t>59</w:t>
              </w:r>
              <w:r>
                <w:t>1</w:t>
              </w:r>
              <w:r>
                <w:rPr>
                  <w:rFonts w:hint="eastAsia"/>
                </w:rPr>
                <w:t>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4F77DE3A" w14:textId="77777777" w:rsidR="0007438E" w:rsidRPr="004B7559" w:rsidRDefault="0007438E">
            <w:pPr>
              <w:pStyle w:val="TAC"/>
              <w:rPr>
                <w:ins w:id="17888" w:author="LGE" w:date="2025-01-17T12:18:00Z"/>
              </w:rPr>
              <w:pPrChange w:id="17889" w:author="LGEc" w:date="2025-05-09T13:48:00Z">
                <w:pPr>
                  <w:jc w:val="center"/>
                </w:pPr>
              </w:pPrChange>
            </w:pPr>
          </w:p>
        </w:tc>
      </w:tr>
      <w:tr w:rsidR="0007438E" w:rsidRPr="004C2C01" w14:paraId="6898F0B1" w14:textId="77777777" w:rsidTr="009D1F4B">
        <w:trPr>
          <w:trHeight w:hRule="exact" w:val="284"/>
          <w:jc w:val="center"/>
          <w:ins w:id="17890"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A798CB5" w14:textId="77777777" w:rsidR="0007438E" w:rsidRPr="0095116F" w:rsidRDefault="0007438E">
            <w:pPr>
              <w:pStyle w:val="TAC"/>
              <w:rPr>
                <w:ins w:id="17891" w:author="LGE" w:date="2025-01-17T12:18:00Z"/>
              </w:rPr>
              <w:pPrChange w:id="17892" w:author="LGEc" w:date="2025-05-09T13:48:00Z">
                <w:pPr>
                  <w:jc w:val="center"/>
                </w:pPr>
              </w:pPrChange>
            </w:pPr>
            <w:ins w:id="17893" w:author="LGE" w:date="2025-01-17T12:18:00Z">
              <w:r w:rsidRPr="0095116F">
                <w:rPr>
                  <w:rFonts w:hint="eastAsia"/>
                </w:rPr>
                <w:t>8</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tcPr>
          <w:p w14:paraId="1417BB25" w14:textId="77777777" w:rsidR="0007438E" w:rsidRPr="0095116F" w:rsidRDefault="0007438E">
            <w:pPr>
              <w:pStyle w:val="TAC"/>
              <w:rPr>
                <w:ins w:id="17894" w:author="LGE" w:date="2025-01-17T12:18:00Z"/>
              </w:rPr>
              <w:pPrChange w:id="17895" w:author="LGEc" w:date="2025-05-09T13:48:00Z">
                <w:pPr>
                  <w:jc w:val="center"/>
                </w:pPr>
              </w:pPrChange>
            </w:pPr>
            <w:ins w:id="17896" w:author="LGE" w:date="2025-01-17T12:18:00Z">
              <w:r w:rsidRPr="0095116F">
                <w:t>S0_10_G40_10</w:t>
              </w:r>
            </w:ins>
          </w:p>
        </w:tc>
        <w:tc>
          <w:tcPr>
            <w:tcW w:w="1017" w:type="dxa"/>
            <w:tcBorders>
              <w:top w:val="single" w:sz="8" w:space="0" w:color="000000"/>
              <w:left w:val="single" w:sz="8" w:space="0" w:color="000000"/>
              <w:bottom w:val="single" w:sz="8" w:space="0" w:color="000000"/>
              <w:right w:val="single" w:sz="8" w:space="0" w:color="000000"/>
            </w:tcBorders>
          </w:tcPr>
          <w:p w14:paraId="6D73478A" w14:textId="77777777" w:rsidR="0007438E" w:rsidRDefault="0007438E">
            <w:pPr>
              <w:pStyle w:val="TAC"/>
              <w:rPr>
                <w:ins w:id="17897" w:author="LGE" w:date="2025-01-17T12:18:00Z"/>
              </w:rPr>
              <w:pPrChange w:id="17898" w:author="LGEc" w:date="2025-05-09T13:48:00Z">
                <w:pPr>
                  <w:jc w:val="center"/>
                </w:pPr>
              </w:pPrChange>
            </w:pPr>
            <w:ins w:id="17899" w:author="LGE" w:date="2025-01-17T12:18:00Z">
              <w:r>
                <w:rPr>
                  <w:rFonts w:hint="eastAsia"/>
                </w:rPr>
                <w:t>40</w:t>
              </w:r>
            </w:ins>
          </w:p>
        </w:tc>
        <w:tc>
          <w:tcPr>
            <w:tcW w:w="1017" w:type="dxa"/>
            <w:tcBorders>
              <w:top w:val="single" w:sz="8" w:space="0" w:color="000000"/>
              <w:left w:val="single" w:sz="8" w:space="0" w:color="000000"/>
              <w:bottom w:val="single" w:sz="8" w:space="0" w:color="000000"/>
              <w:right w:val="single" w:sz="8" w:space="0" w:color="000000"/>
            </w:tcBorders>
          </w:tcPr>
          <w:p w14:paraId="7A8C75CF" w14:textId="77777777" w:rsidR="0007438E" w:rsidRPr="004B7559" w:rsidRDefault="0007438E">
            <w:pPr>
              <w:pStyle w:val="TAC"/>
              <w:rPr>
                <w:ins w:id="17900" w:author="LGE" w:date="2025-01-17T12:18:00Z"/>
              </w:rPr>
              <w:pPrChange w:id="17901" w:author="LGEc" w:date="2025-05-09T13:48:00Z">
                <w:pPr>
                  <w:jc w:val="center"/>
                </w:pPr>
              </w:pPrChange>
            </w:pPr>
            <w:ins w:id="17902" w:author="LGE" w:date="2025-01-17T12:18:00Z">
              <w:r>
                <w:rPr>
                  <w:rFonts w:hint="eastAsia"/>
                </w:rPr>
                <w:t>5860</w:t>
              </w:r>
            </w:ins>
          </w:p>
        </w:tc>
        <w:tc>
          <w:tcPr>
            <w:tcW w:w="992" w:type="dxa"/>
            <w:tcBorders>
              <w:top w:val="single" w:sz="8" w:space="0" w:color="000000"/>
              <w:left w:val="single" w:sz="8" w:space="0" w:color="000000"/>
              <w:bottom w:val="single" w:sz="8" w:space="0" w:color="000000"/>
              <w:right w:val="single" w:sz="8" w:space="0" w:color="000000"/>
            </w:tcBorders>
          </w:tcPr>
          <w:p w14:paraId="79908FFD" w14:textId="77777777" w:rsidR="0007438E" w:rsidRPr="004B7559" w:rsidRDefault="0007438E">
            <w:pPr>
              <w:pStyle w:val="TAC"/>
              <w:rPr>
                <w:ins w:id="17903" w:author="LGE" w:date="2025-01-17T12:18:00Z"/>
              </w:rPr>
              <w:pPrChange w:id="17904" w:author="LGEc" w:date="2025-05-09T13:48:00Z">
                <w:pPr>
                  <w:jc w:val="center"/>
                </w:pPr>
              </w:pPrChange>
            </w:pPr>
            <w:ins w:id="17905" w:author="LGE" w:date="2025-01-17T12:18:00Z">
              <w:r>
                <w:rPr>
                  <w:rFonts w:hint="eastAsia"/>
                </w:rPr>
                <w:t>59</w:t>
              </w:r>
              <w:r>
                <w:t>1</w:t>
              </w:r>
              <w:r>
                <w:rPr>
                  <w:rFonts w:hint="eastAsia"/>
                </w:rPr>
                <w:t>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39F0DE9D" w14:textId="77777777" w:rsidR="0007438E" w:rsidRPr="004B7559" w:rsidRDefault="0007438E">
            <w:pPr>
              <w:pStyle w:val="TAC"/>
              <w:rPr>
                <w:ins w:id="17906" w:author="LGE" w:date="2025-01-17T12:18:00Z"/>
              </w:rPr>
              <w:pPrChange w:id="17907" w:author="LGEc" w:date="2025-05-09T13:48:00Z">
                <w:pPr>
                  <w:jc w:val="center"/>
                </w:pPr>
              </w:pPrChange>
            </w:pPr>
            <w:ins w:id="17908" w:author="LGE" w:date="2025-01-17T12:18:00Z">
              <w:r>
                <w:rPr>
                  <w:rFonts w:hint="eastAsia"/>
                </w:rPr>
                <w:t>= Scen#</w:t>
              </w:r>
              <w:r>
                <w:t>15</w:t>
              </w:r>
            </w:ins>
          </w:p>
        </w:tc>
      </w:tr>
      <w:tr w:rsidR="0007438E" w:rsidRPr="004C2C01" w14:paraId="2D7CEC8B" w14:textId="77777777" w:rsidTr="009D1F4B">
        <w:trPr>
          <w:trHeight w:hRule="exact" w:val="284"/>
          <w:jc w:val="center"/>
          <w:ins w:id="17909"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4E56B754" w14:textId="77777777" w:rsidR="0007438E" w:rsidRPr="0095116F" w:rsidRDefault="0007438E">
            <w:pPr>
              <w:pStyle w:val="TAC"/>
              <w:rPr>
                <w:ins w:id="17910" w:author="LGE" w:date="2025-01-17T12:18:00Z"/>
              </w:rPr>
              <w:pPrChange w:id="17911" w:author="LGEc" w:date="2025-05-09T13:48:00Z">
                <w:pPr>
                  <w:jc w:val="center"/>
                </w:pPr>
              </w:pPrChange>
            </w:pPr>
            <w:ins w:id="17912" w:author="LGE" w:date="2025-01-17T12:18:00Z">
              <w:r w:rsidRPr="0095116F">
                <w:rPr>
                  <w:rFonts w:hint="eastAsia"/>
                </w:rPr>
                <w:t>9</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tcPr>
          <w:p w14:paraId="6FC3E31C" w14:textId="77777777" w:rsidR="0007438E" w:rsidRPr="0095116F" w:rsidRDefault="0007438E">
            <w:pPr>
              <w:pStyle w:val="TAC"/>
              <w:rPr>
                <w:ins w:id="17913" w:author="LGE" w:date="2025-01-17T12:18:00Z"/>
              </w:rPr>
              <w:pPrChange w:id="17914" w:author="LGEc" w:date="2025-05-09T13:48:00Z">
                <w:pPr>
                  <w:jc w:val="center"/>
                </w:pPr>
              </w:pPrChange>
            </w:pPr>
            <w:ins w:id="17915" w:author="LGE" w:date="2025-01-17T12:18:00Z">
              <w:r w:rsidRPr="0095116F">
                <w:t>S0_10_G50_10</w:t>
              </w:r>
            </w:ins>
          </w:p>
        </w:tc>
        <w:tc>
          <w:tcPr>
            <w:tcW w:w="1017" w:type="dxa"/>
            <w:tcBorders>
              <w:top w:val="single" w:sz="8" w:space="0" w:color="000000"/>
              <w:left w:val="single" w:sz="8" w:space="0" w:color="000000"/>
              <w:bottom w:val="single" w:sz="8" w:space="0" w:color="000000"/>
              <w:right w:val="single" w:sz="8" w:space="0" w:color="000000"/>
            </w:tcBorders>
          </w:tcPr>
          <w:p w14:paraId="48ECA1F5" w14:textId="77777777" w:rsidR="0007438E" w:rsidRDefault="0007438E">
            <w:pPr>
              <w:pStyle w:val="TAC"/>
              <w:rPr>
                <w:ins w:id="17916" w:author="LGE" w:date="2025-01-17T12:18:00Z"/>
              </w:rPr>
              <w:pPrChange w:id="17917" w:author="LGEc" w:date="2025-05-09T13:48:00Z">
                <w:pPr>
                  <w:jc w:val="center"/>
                </w:pPr>
              </w:pPrChange>
            </w:pPr>
            <w:ins w:id="17918" w:author="LGE" w:date="2025-01-17T12:18:00Z">
              <w:r>
                <w:rPr>
                  <w:rFonts w:hint="eastAsia"/>
                </w:rPr>
                <w:t>50</w:t>
              </w:r>
            </w:ins>
          </w:p>
        </w:tc>
        <w:tc>
          <w:tcPr>
            <w:tcW w:w="1017" w:type="dxa"/>
            <w:tcBorders>
              <w:top w:val="single" w:sz="8" w:space="0" w:color="000000"/>
              <w:left w:val="single" w:sz="8" w:space="0" w:color="000000"/>
              <w:bottom w:val="single" w:sz="8" w:space="0" w:color="000000"/>
              <w:right w:val="single" w:sz="8" w:space="0" w:color="000000"/>
            </w:tcBorders>
          </w:tcPr>
          <w:p w14:paraId="390E065A" w14:textId="77777777" w:rsidR="0007438E" w:rsidRPr="004B7559" w:rsidRDefault="0007438E">
            <w:pPr>
              <w:pStyle w:val="TAC"/>
              <w:rPr>
                <w:ins w:id="17919" w:author="LGE" w:date="2025-01-17T12:18:00Z"/>
              </w:rPr>
              <w:pPrChange w:id="17920" w:author="LGEc" w:date="2025-05-09T13:48:00Z">
                <w:pPr>
                  <w:jc w:val="center"/>
                </w:pPr>
              </w:pPrChange>
            </w:pPr>
            <w:ins w:id="17921" w:author="LGE" w:date="2025-01-17T12:18:00Z">
              <w:r>
                <w:rPr>
                  <w:rFonts w:hint="eastAsia"/>
                </w:rPr>
                <w:t>5860</w:t>
              </w:r>
            </w:ins>
          </w:p>
        </w:tc>
        <w:tc>
          <w:tcPr>
            <w:tcW w:w="992" w:type="dxa"/>
            <w:tcBorders>
              <w:top w:val="single" w:sz="8" w:space="0" w:color="000000"/>
              <w:left w:val="single" w:sz="8" w:space="0" w:color="000000"/>
              <w:bottom w:val="single" w:sz="8" w:space="0" w:color="000000"/>
              <w:right w:val="single" w:sz="8" w:space="0" w:color="000000"/>
            </w:tcBorders>
          </w:tcPr>
          <w:p w14:paraId="6A167612" w14:textId="77777777" w:rsidR="0007438E" w:rsidRPr="004B7559" w:rsidRDefault="0007438E">
            <w:pPr>
              <w:pStyle w:val="TAC"/>
              <w:rPr>
                <w:ins w:id="17922" w:author="LGE" w:date="2025-01-17T12:18:00Z"/>
              </w:rPr>
              <w:pPrChange w:id="17923" w:author="LGEc" w:date="2025-05-09T13:48:00Z">
                <w:pPr>
                  <w:jc w:val="center"/>
                </w:pPr>
              </w:pPrChange>
            </w:pPr>
            <w:ins w:id="17924" w:author="LGE" w:date="2025-01-17T12:18:00Z">
              <w:r>
                <w:rPr>
                  <w:rFonts w:hint="eastAsia"/>
                </w:rPr>
                <w:t>59</w:t>
              </w:r>
              <w:r>
                <w:t>2</w:t>
              </w:r>
              <w:r>
                <w:rPr>
                  <w:rFonts w:hint="eastAsia"/>
                </w:rPr>
                <w:t>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7ABC8666" w14:textId="77777777" w:rsidR="0007438E" w:rsidRPr="004B7559" w:rsidRDefault="0007438E">
            <w:pPr>
              <w:pStyle w:val="TAC"/>
              <w:rPr>
                <w:ins w:id="17925" w:author="LGE" w:date="2025-01-17T12:18:00Z"/>
              </w:rPr>
              <w:pPrChange w:id="17926" w:author="LGEc" w:date="2025-05-09T13:48:00Z">
                <w:pPr>
                  <w:jc w:val="center"/>
                </w:pPr>
              </w:pPrChange>
            </w:pPr>
          </w:p>
        </w:tc>
      </w:tr>
      <w:tr w:rsidR="0007438E" w:rsidRPr="004C2C01" w14:paraId="6E088C04" w14:textId="77777777" w:rsidTr="009D1F4B">
        <w:trPr>
          <w:trHeight w:hRule="exact" w:val="284"/>
          <w:jc w:val="center"/>
          <w:ins w:id="17927"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C8B6325" w14:textId="77777777" w:rsidR="0007438E" w:rsidRDefault="0007438E">
            <w:pPr>
              <w:pStyle w:val="TAC"/>
              <w:rPr>
                <w:ins w:id="17928" w:author="LGE" w:date="2025-01-17T12:18:00Z"/>
              </w:rPr>
              <w:pPrChange w:id="17929" w:author="LGEc" w:date="2025-05-09T13:48:00Z">
                <w:pPr>
                  <w:jc w:val="center"/>
                </w:pPr>
              </w:pPrChange>
            </w:pPr>
            <w:ins w:id="17930" w:author="LGE" w:date="2025-01-17T12:18:00Z">
              <w:r>
                <w:rPr>
                  <w:rFonts w:hint="eastAsia"/>
                </w:rPr>
                <w:t>10</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A674353" w14:textId="77777777" w:rsidR="0007438E" w:rsidRDefault="0007438E">
            <w:pPr>
              <w:pStyle w:val="TAC"/>
              <w:rPr>
                <w:ins w:id="17931" w:author="LGE" w:date="2025-01-17T12:18:00Z"/>
              </w:rPr>
              <w:pPrChange w:id="17932" w:author="LGEc" w:date="2025-05-09T13:48:00Z">
                <w:pPr>
                  <w:jc w:val="center"/>
                </w:pPr>
              </w:pPrChange>
            </w:pPr>
            <w:ins w:id="17933" w:author="LGE" w:date="2025-01-17T12:18:00Z">
              <w:r>
                <w:t>S30_10_G10_10</w:t>
              </w:r>
            </w:ins>
          </w:p>
        </w:tc>
        <w:tc>
          <w:tcPr>
            <w:tcW w:w="1017" w:type="dxa"/>
            <w:tcBorders>
              <w:top w:val="single" w:sz="8" w:space="0" w:color="000000"/>
              <w:left w:val="single" w:sz="8" w:space="0" w:color="000000"/>
              <w:bottom w:val="single" w:sz="8" w:space="0" w:color="000000"/>
              <w:right w:val="single" w:sz="8" w:space="0" w:color="000000"/>
            </w:tcBorders>
          </w:tcPr>
          <w:p w14:paraId="668ED2E4" w14:textId="77777777" w:rsidR="0007438E" w:rsidRDefault="0007438E">
            <w:pPr>
              <w:pStyle w:val="TAC"/>
              <w:rPr>
                <w:ins w:id="17934" w:author="LGE" w:date="2025-01-17T12:18:00Z"/>
              </w:rPr>
              <w:pPrChange w:id="17935" w:author="LGEc" w:date="2025-05-09T13:48:00Z">
                <w:pPr>
                  <w:jc w:val="center"/>
                </w:pPr>
              </w:pPrChange>
            </w:pPr>
            <w:ins w:id="17936" w:author="LGE" w:date="2025-01-17T12:18:00Z">
              <w:r>
                <w:rPr>
                  <w:rFonts w:hint="eastAsia"/>
                </w:rPr>
                <w:t>10</w:t>
              </w:r>
            </w:ins>
          </w:p>
        </w:tc>
        <w:tc>
          <w:tcPr>
            <w:tcW w:w="1017" w:type="dxa"/>
            <w:tcBorders>
              <w:top w:val="single" w:sz="8" w:space="0" w:color="000000"/>
              <w:left w:val="single" w:sz="8" w:space="0" w:color="000000"/>
              <w:bottom w:val="single" w:sz="8" w:space="0" w:color="000000"/>
              <w:right w:val="single" w:sz="8" w:space="0" w:color="000000"/>
            </w:tcBorders>
          </w:tcPr>
          <w:p w14:paraId="103D6BE4" w14:textId="77777777" w:rsidR="0007438E" w:rsidRPr="004B7559" w:rsidRDefault="0007438E">
            <w:pPr>
              <w:pStyle w:val="TAC"/>
              <w:rPr>
                <w:ins w:id="17937" w:author="LGE" w:date="2025-01-17T12:18:00Z"/>
              </w:rPr>
              <w:pPrChange w:id="17938" w:author="LGEc" w:date="2025-05-09T13:48:00Z">
                <w:pPr>
                  <w:jc w:val="center"/>
                </w:pPr>
              </w:pPrChange>
            </w:pPr>
            <w:ins w:id="17939" w:author="LGE" w:date="2025-01-17T12:18:00Z">
              <w:r>
                <w:rPr>
                  <w:rFonts w:hint="eastAsia"/>
                </w:rPr>
                <w:t>58</w:t>
              </w:r>
              <w:r>
                <w:t>9</w:t>
              </w:r>
              <w:r>
                <w:rPr>
                  <w:rFonts w:hint="eastAsia"/>
                </w:rPr>
                <w:t>0</w:t>
              </w:r>
            </w:ins>
          </w:p>
        </w:tc>
        <w:tc>
          <w:tcPr>
            <w:tcW w:w="992" w:type="dxa"/>
            <w:tcBorders>
              <w:top w:val="single" w:sz="8" w:space="0" w:color="000000"/>
              <w:left w:val="single" w:sz="8" w:space="0" w:color="000000"/>
              <w:bottom w:val="single" w:sz="8" w:space="0" w:color="000000"/>
              <w:right w:val="single" w:sz="8" w:space="0" w:color="000000"/>
            </w:tcBorders>
          </w:tcPr>
          <w:p w14:paraId="1F60D55C" w14:textId="77777777" w:rsidR="0007438E" w:rsidRPr="004B7559" w:rsidRDefault="0007438E">
            <w:pPr>
              <w:pStyle w:val="TAC"/>
              <w:rPr>
                <w:ins w:id="17940" w:author="LGE" w:date="2025-01-17T12:18:00Z"/>
              </w:rPr>
              <w:pPrChange w:id="17941" w:author="LGEc" w:date="2025-05-09T13:48:00Z">
                <w:pPr>
                  <w:jc w:val="center"/>
                </w:pPr>
              </w:pPrChange>
            </w:pPr>
            <w:ins w:id="17942" w:author="LGE" w:date="2025-01-17T12:18:00Z">
              <w:r>
                <w:rPr>
                  <w:rFonts w:hint="eastAsia"/>
                </w:rPr>
                <w:t>59</w:t>
              </w:r>
              <w:r>
                <w:t>1</w:t>
              </w:r>
              <w:r>
                <w:rPr>
                  <w:rFonts w:hint="eastAsia"/>
                </w:rPr>
                <w:t>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60E5E17E" w14:textId="77777777" w:rsidR="0007438E" w:rsidRPr="004B7559" w:rsidRDefault="0007438E">
            <w:pPr>
              <w:pStyle w:val="TAC"/>
              <w:rPr>
                <w:ins w:id="17943" w:author="LGE" w:date="2025-01-17T12:18:00Z"/>
              </w:rPr>
              <w:pPrChange w:id="17944" w:author="LGEc" w:date="2025-05-09T13:48:00Z">
                <w:pPr>
                  <w:jc w:val="center"/>
                </w:pPr>
              </w:pPrChange>
            </w:pPr>
          </w:p>
        </w:tc>
      </w:tr>
      <w:tr w:rsidR="0007438E" w:rsidRPr="004C2C01" w14:paraId="2A9CBB47" w14:textId="77777777" w:rsidTr="009D1F4B">
        <w:trPr>
          <w:trHeight w:hRule="exact" w:val="284"/>
          <w:jc w:val="center"/>
          <w:ins w:id="17945"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8F06F36" w14:textId="77777777" w:rsidR="0007438E" w:rsidRDefault="0007438E">
            <w:pPr>
              <w:pStyle w:val="TAC"/>
              <w:rPr>
                <w:ins w:id="17946" w:author="LGE" w:date="2025-01-17T12:18:00Z"/>
              </w:rPr>
              <w:pPrChange w:id="17947" w:author="LGEc" w:date="2025-05-09T13:48:00Z">
                <w:pPr>
                  <w:jc w:val="center"/>
                </w:pPr>
              </w:pPrChange>
            </w:pPr>
            <w:ins w:id="17948" w:author="LGE" w:date="2025-01-17T12:18:00Z">
              <w:r>
                <w:rPr>
                  <w:rFonts w:hint="eastAsia"/>
                </w:rPr>
                <w:t>11</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AE74AE7" w14:textId="77777777" w:rsidR="0007438E" w:rsidRDefault="0007438E">
            <w:pPr>
              <w:pStyle w:val="TAC"/>
              <w:rPr>
                <w:ins w:id="17949" w:author="LGE" w:date="2025-01-17T12:18:00Z"/>
              </w:rPr>
              <w:pPrChange w:id="17950" w:author="LGEc" w:date="2025-05-09T13:48:00Z">
                <w:pPr>
                  <w:jc w:val="center"/>
                </w:pPr>
              </w:pPrChange>
            </w:pPr>
            <w:ins w:id="17951" w:author="LGE" w:date="2025-01-17T12:18:00Z">
              <w:r>
                <w:t>S40_10_G10_10</w:t>
              </w:r>
            </w:ins>
          </w:p>
        </w:tc>
        <w:tc>
          <w:tcPr>
            <w:tcW w:w="1017" w:type="dxa"/>
            <w:tcBorders>
              <w:top w:val="single" w:sz="8" w:space="0" w:color="000000"/>
              <w:left w:val="single" w:sz="8" w:space="0" w:color="000000"/>
              <w:bottom w:val="single" w:sz="8" w:space="0" w:color="000000"/>
              <w:right w:val="single" w:sz="8" w:space="0" w:color="000000"/>
            </w:tcBorders>
          </w:tcPr>
          <w:p w14:paraId="3631430E" w14:textId="77777777" w:rsidR="0007438E" w:rsidRDefault="0007438E">
            <w:pPr>
              <w:pStyle w:val="TAC"/>
              <w:rPr>
                <w:ins w:id="17952" w:author="LGE" w:date="2025-01-17T12:18:00Z"/>
              </w:rPr>
              <w:pPrChange w:id="17953" w:author="LGEc" w:date="2025-05-09T13:48:00Z">
                <w:pPr>
                  <w:jc w:val="center"/>
                </w:pPr>
              </w:pPrChange>
            </w:pPr>
            <w:ins w:id="17954" w:author="LGE" w:date="2025-01-17T12:18:00Z">
              <w:r>
                <w:rPr>
                  <w:rFonts w:hint="eastAsia"/>
                </w:rPr>
                <w:t>10</w:t>
              </w:r>
            </w:ins>
          </w:p>
        </w:tc>
        <w:tc>
          <w:tcPr>
            <w:tcW w:w="1017" w:type="dxa"/>
            <w:tcBorders>
              <w:top w:val="single" w:sz="8" w:space="0" w:color="000000"/>
              <w:left w:val="single" w:sz="8" w:space="0" w:color="000000"/>
              <w:bottom w:val="single" w:sz="8" w:space="0" w:color="000000"/>
              <w:right w:val="single" w:sz="8" w:space="0" w:color="000000"/>
            </w:tcBorders>
          </w:tcPr>
          <w:p w14:paraId="1AE64056" w14:textId="77777777" w:rsidR="0007438E" w:rsidRPr="004B7559" w:rsidRDefault="0007438E">
            <w:pPr>
              <w:pStyle w:val="TAC"/>
              <w:rPr>
                <w:ins w:id="17955" w:author="LGE" w:date="2025-01-17T12:18:00Z"/>
              </w:rPr>
              <w:pPrChange w:id="17956" w:author="LGEc" w:date="2025-05-09T13:48:00Z">
                <w:pPr>
                  <w:jc w:val="center"/>
                </w:pPr>
              </w:pPrChange>
            </w:pPr>
            <w:ins w:id="17957" w:author="LGE" w:date="2025-01-17T12:18:00Z">
              <w:r>
                <w:rPr>
                  <w:rFonts w:hint="eastAsia"/>
                </w:rPr>
                <w:t>5900</w:t>
              </w:r>
            </w:ins>
          </w:p>
        </w:tc>
        <w:tc>
          <w:tcPr>
            <w:tcW w:w="992" w:type="dxa"/>
            <w:tcBorders>
              <w:top w:val="single" w:sz="8" w:space="0" w:color="000000"/>
              <w:left w:val="single" w:sz="8" w:space="0" w:color="000000"/>
              <w:bottom w:val="single" w:sz="8" w:space="0" w:color="000000"/>
              <w:right w:val="single" w:sz="8" w:space="0" w:color="000000"/>
            </w:tcBorders>
          </w:tcPr>
          <w:p w14:paraId="0E3EEB54" w14:textId="77777777" w:rsidR="0007438E" w:rsidRPr="004B7559" w:rsidRDefault="0007438E">
            <w:pPr>
              <w:pStyle w:val="TAC"/>
              <w:rPr>
                <w:ins w:id="17958" w:author="LGE" w:date="2025-01-17T12:18:00Z"/>
              </w:rPr>
              <w:pPrChange w:id="17959" w:author="LGEc" w:date="2025-05-09T13:48:00Z">
                <w:pPr>
                  <w:jc w:val="center"/>
                </w:pPr>
              </w:pPrChange>
            </w:pPr>
            <w:ins w:id="17960" w:author="LGE" w:date="2025-01-17T12:18:00Z">
              <w:r>
                <w:rPr>
                  <w:rFonts w:hint="eastAsia"/>
                </w:rPr>
                <w:t>59</w:t>
              </w:r>
              <w:r>
                <w:t>2</w:t>
              </w:r>
              <w:r>
                <w:rPr>
                  <w:rFonts w:hint="eastAsia"/>
                </w:rPr>
                <w:t>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1ED69EF4" w14:textId="77777777" w:rsidR="0007438E" w:rsidRPr="004B7559" w:rsidRDefault="0007438E">
            <w:pPr>
              <w:pStyle w:val="TAC"/>
              <w:rPr>
                <w:ins w:id="17961" w:author="LGE" w:date="2025-01-17T12:18:00Z"/>
              </w:rPr>
              <w:pPrChange w:id="17962" w:author="LGEc" w:date="2025-05-09T13:48:00Z">
                <w:pPr>
                  <w:jc w:val="center"/>
                </w:pPr>
              </w:pPrChange>
            </w:pPr>
          </w:p>
        </w:tc>
      </w:tr>
      <w:tr w:rsidR="0007438E" w:rsidRPr="004C2C01" w14:paraId="334F2A43" w14:textId="77777777" w:rsidTr="009D1F4B">
        <w:trPr>
          <w:trHeight w:hRule="exact" w:val="284"/>
          <w:jc w:val="center"/>
          <w:ins w:id="17963"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59C954F4" w14:textId="77777777" w:rsidR="0007438E" w:rsidRDefault="0007438E">
            <w:pPr>
              <w:pStyle w:val="TAC"/>
              <w:rPr>
                <w:ins w:id="17964" w:author="LGE" w:date="2025-01-17T12:18:00Z"/>
              </w:rPr>
              <w:pPrChange w:id="17965" w:author="LGEc" w:date="2025-05-09T13:48:00Z">
                <w:pPr>
                  <w:jc w:val="center"/>
                </w:pPr>
              </w:pPrChange>
            </w:pPr>
            <w:ins w:id="17966" w:author="LGE" w:date="2025-01-17T12:18:00Z">
              <w:r>
                <w:rPr>
                  <w:rFonts w:hint="eastAsia"/>
                </w:rPr>
                <w:t>12</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BCCFD65" w14:textId="77777777" w:rsidR="0007438E" w:rsidRDefault="0007438E">
            <w:pPr>
              <w:pStyle w:val="TAC"/>
              <w:rPr>
                <w:ins w:id="17967" w:author="LGE" w:date="2025-01-17T12:18:00Z"/>
              </w:rPr>
              <w:pPrChange w:id="17968" w:author="LGEc" w:date="2025-05-09T13:48:00Z">
                <w:pPr>
                  <w:jc w:val="center"/>
                </w:pPr>
              </w:pPrChange>
            </w:pPr>
            <w:ins w:id="17969" w:author="LGE" w:date="2025-01-17T12:18:00Z">
              <w:r>
                <w:t>S20_10_G20_10</w:t>
              </w:r>
            </w:ins>
          </w:p>
        </w:tc>
        <w:tc>
          <w:tcPr>
            <w:tcW w:w="1017" w:type="dxa"/>
            <w:tcBorders>
              <w:top w:val="single" w:sz="8" w:space="0" w:color="000000"/>
              <w:left w:val="single" w:sz="8" w:space="0" w:color="000000"/>
              <w:bottom w:val="single" w:sz="8" w:space="0" w:color="000000"/>
              <w:right w:val="single" w:sz="8" w:space="0" w:color="000000"/>
            </w:tcBorders>
          </w:tcPr>
          <w:p w14:paraId="2221BC9F" w14:textId="77777777" w:rsidR="0007438E" w:rsidRDefault="0007438E">
            <w:pPr>
              <w:pStyle w:val="TAC"/>
              <w:rPr>
                <w:ins w:id="17970" w:author="LGE" w:date="2025-01-17T12:18:00Z"/>
              </w:rPr>
              <w:pPrChange w:id="17971" w:author="LGEc" w:date="2025-05-09T13:48:00Z">
                <w:pPr>
                  <w:jc w:val="center"/>
                </w:pPr>
              </w:pPrChange>
            </w:pPr>
            <w:ins w:id="17972" w:author="LGE" w:date="2025-01-17T12:18:00Z">
              <w:r>
                <w:rPr>
                  <w:rFonts w:hint="eastAsia"/>
                </w:rPr>
                <w:t>20</w:t>
              </w:r>
            </w:ins>
          </w:p>
        </w:tc>
        <w:tc>
          <w:tcPr>
            <w:tcW w:w="1017" w:type="dxa"/>
            <w:tcBorders>
              <w:top w:val="single" w:sz="8" w:space="0" w:color="000000"/>
              <w:left w:val="single" w:sz="8" w:space="0" w:color="000000"/>
              <w:bottom w:val="single" w:sz="8" w:space="0" w:color="000000"/>
              <w:right w:val="single" w:sz="8" w:space="0" w:color="000000"/>
            </w:tcBorders>
          </w:tcPr>
          <w:p w14:paraId="034DEAB2" w14:textId="77777777" w:rsidR="0007438E" w:rsidRPr="004B7559" w:rsidRDefault="0007438E">
            <w:pPr>
              <w:pStyle w:val="TAC"/>
              <w:rPr>
                <w:ins w:id="17973" w:author="LGE" w:date="2025-01-17T12:18:00Z"/>
              </w:rPr>
              <w:pPrChange w:id="17974" w:author="LGEc" w:date="2025-05-09T13:48:00Z">
                <w:pPr>
                  <w:jc w:val="center"/>
                </w:pPr>
              </w:pPrChange>
            </w:pPr>
            <w:ins w:id="17975" w:author="LGE" w:date="2025-01-17T12:18:00Z">
              <w:r>
                <w:rPr>
                  <w:rFonts w:hint="eastAsia"/>
                </w:rPr>
                <w:t>5880</w:t>
              </w:r>
            </w:ins>
          </w:p>
        </w:tc>
        <w:tc>
          <w:tcPr>
            <w:tcW w:w="992" w:type="dxa"/>
            <w:tcBorders>
              <w:top w:val="single" w:sz="8" w:space="0" w:color="000000"/>
              <w:left w:val="single" w:sz="8" w:space="0" w:color="000000"/>
              <w:bottom w:val="single" w:sz="8" w:space="0" w:color="000000"/>
              <w:right w:val="single" w:sz="8" w:space="0" w:color="000000"/>
            </w:tcBorders>
          </w:tcPr>
          <w:p w14:paraId="5F31545A" w14:textId="77777777" w:rsidR="0007438E" w:rsidRPr="004B7559" w:rsidRDefault="0007438E">
            <w:pPr>
              <w:pStyle w:val="TAC"/>
              <w:rPr>
                <w:ins w:id="17976" w:author="LGE" w:date="2025-01-17T12:18:00Z"/>
              </w:rPr>
              <w:pPrChange w:id="17977" w:author="LGEc" w:date="2025-05-09T13:48:00Z">
                <w:pPr>
                  <w:jc w:val="center"/>
                </w:pPr>
              </w:pPrChange>
            </w:pPr>
            <w:ins w:id="17978" w:author="LGE" w:date="2025-01-17T12:18:00Z">
              <w:r>
                <w:rPr>
                  <w:rFonts w:hint="eastAsia"/>
                </w:rPr>
                <w:t>591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027DE88D" w14:textId="77777777" w:rsidR="0007438E" w:rsidRPr="004B7559" w:rsidRDefault="0007438E">
            <w:pPr>
              <w:pStyle w:val="TAC"/>
              <w:rPr>
                <w:ins w:id="17979" w:author="LGE" w:date="2025-01-17T12:18:00Z"/>
              </w:rPr>
              <w:pPrChange w:id="17980" w:author="LGEc" w:date="2025-05-09T13:48:00Z">
                <w:pPr>
                  <w:jc w:val="center"/>
                </w:pPr>
              </w:pPrChange>
            </w:pPr>
          </w:p>
        </w:tc>
      </w:tr>
      <w:tr w:rsidR="0007438E" w:rsidRPr="004C2C01" w14:paraId="6923FBC3" w14:textId="77777777" w:rsidTr="009D1F4B">
        <w:trPr>
          <w:trHeight w:hRule="exact" w:val="284"/>
          <w:jc w:val="center"/>
          <w:ins w:id="17981"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F15194A" w14:textId="77777777" w:rsidR="0007438E" w:rsidRDefault="0007438E">
            <w:pPr>
              <w:pStyle w:val="TAC"/>
              <w:rPr>
                <w:ins w:id="17982" w:author="LGE" w:date="2025-01-17T12:18:00Z"/>
              </w:rPr>
              <w:pPrChange w:id="17983" w:author="LGEc" w:date="2025-05-09T13:48:00Z">
                <w:pPr>
                  <w:jc w:val="center"/>
                </w:pPr>
              </w:pPrChange>
            </w:pPr>
            <w:ins w:id="17984" w:author="LGE" w:date="2025-01-17T12:18:00Z">
              <w:r>
                <w:rPr>
                  <w:rFonts w:hint="eastAsia"/>
                </w:rPr>
                <w:t>13</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677831A1" w14:textId="77777777" w:rsidR="0007438E" w:rsidRDefault="0007438E">
            <w:pPr>
              <w:pStyle w:val="TAC"/>
              <w:rPr>
                <w:ins w:id="17985" w:author="LGE" w:date="2025-01-17T12:18:00Z"/>
              </w:rPr>
              <w:pPrChange w:id="17986" w:author="LGEc" w:date="2025-05-09T13:48:00Z">
                <w:pPr>
                  <w:jc w:val="center"/>
                </w:pPr>
              </w:pPrChange>
            </w:pPr>
            <w:ins w:id="17987" w:author="LGE" w:date="2025-01-17T12:18:00Z">
              <w:r>
                <w:t>S30_10_G20_10</w:t>
              </w:r>
            </w:ins>
          </w:p>
        </w:tc>
        <w:tc>
          <w:tcPr>
            <w:tcW w:w="1017" w:type="dxa"/>
            <w:tcBorders>
              <w:top w:val="single" w:sz="8" w:space="0" w:color="000000"/>
              <w:left w:val="single" w:sz="8" w:space="0" w:color="000000"/>
              <w:bottom w:val="single" w:sz="8" w:space="0" w:color="000000"/>
              <w:right w:val="single" w:sz="8" w:space="0" w:color="000000"/>
            </w:tcBorders>
          </w:tcPr>
          <w:p w14:paraId="0914D02C" w14:textId="77777777" w:rsidR="0007438E" w:rsidRDefault="0007438E">
            <w:pPr>
              <w:pStyle w:val="TAC"/>
              <w:rPr>
                <w:ins w:id="17988" w:author="LGE" w:date="2025-01-17T12:18:00Z"/>
              </w:rPr>
              <w:pPrChange w:id="17989" w:author="LGEc" w:date="2025-05-09T13:48:00Z">
                <w:pPr>
                  <w:jc w:val="center"/>
                </w:pPr>
              </w:pPrChange>
            </w:pPr>
            <w:ins w:id="17990" w:author="LGE" w:date="2025-01-17T12:18:00Z">
              <w:r>
                <w:rPr>
                  <w:rFonts w:hint="eastAsia"/>
                </w:rPr>
                <w:t>20</w:t>
              </w:r>
            </w:ins>
          </w:p>
        </w:tc>
        <w:tc>
          <w:tcPr>
            <w:tcW w:w="1017" w:type="dxa"/>
            <w:tcBorders>
              <w:top w:val="single" w:sz="8" w:space="0" w:color="000000"/>
              <w:left w:val="single" w:sz="8" w:space="0" w:color="000000"/>
              <w:bottom w:val="single" w:sz="8" w:space="0" w:color="000000"/>
              <w:right w:val="single" w:sz="8" w:space="0" w:color="000000"/>
            </w:tcBorders>
          </w:tcPr>
          <w:p w14:paraId="7E82E3EC" w14:textId="77777777" w:rsidR="0007438E" w:rsidRPr="004B7559" w:rsidRDefault="0007438E">
            <w:pPr>
              <w:pStyle w:val="TAC"/>
              <w:rPr>
                <w:ins w:id="17991" w:author="LGE" w:date="2025-01-17T12:18:00Z"/>
              </w:rPr>
              <w:pPrChange w:id="17992" w:author="LGEc" w:date="2025-05-09T13:48:00Z">
                <w:pPr>
                  <w:jc w:val="center"/>
                </w:pPr>
              </w:pPrChange>
            </w:pPr>
            <w:ins w:id="17993" w:author="LGE" w:date="2025-01-17T12:18:00Z">
              <w:r>
                <w:rPr>
                  <w:rFonts w:hint="eastAsia"/>
                </w:rPr>
                <w:t>5890</w:t>
              </w:r>
            </w:ins>
          </w:p>
        </w:tc>
        <w:tc>
          <w:tcPr>
            <w:tcW w:w="992" w:type="dxa"/>
            <w:tcBorders>
              <w:top w:val="single" w:sz="8" w:space="0" w:color="000000"/>
              <w:left w:val="single" w:sz="8" w:space="0" w:color="000000"/>
              <w:bottom w:val="single" w:sz="8" w:space="0" w:color="000000"/>
              <w:right w:val="single" w:sz="8" w:space="0" w:color="000000"/>
            </w:tcBorders>
          </w:tcPr>
          <w:p w14:paraId="7E6EE0EC" w14:textId="77777777" w:rsidR="0007438E" w:rsidRPr="004B7559" w:rsidRDefault="0007438E">
            <w:pPr>
              <w:pStyle w:val="TAC"/>
              <w:rPr>
                <w:ins w:id="17994" w:author="LGE" w:date="2025-01-17T12:18:00Z"/>
              </w:rPr>
              <w:pPrChange w:id="17995" w:author="LGEc" w:date="2025-05-09T13:48:00Z">
                <w:pPr>
                  <w:jc w:val="center"/>
                </w:pPr>
              </w:pPrChange>
            </w:pPr>
            <w:ins w:id="17996" w:author="LGE" w:date="2025-01-17T12:18:00Z">
              <w:r>
                <w:rPr>
                  <w:rFonts w:hint="eastAsia"/>
                </w:rPr>
                <w:t>592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7EB7B83D" w14:textId="77777777" w:rsidR="0007438E" w:rsidRPr="004B7559" w:rsidRDefault="0007438E">
            <w:pPr>
              <w:pStyle w:val="TAC"/>
              <w:rPr>
                <w:ins w:id="17997" w:author="LGE" w:date="2025-01-17T12:18:00Z"/>
              </w:rPr>
              <w:pPrChange w:id="17998" w:author="LGEc" w:date="2025-05-09T13:48:00Z">
                <w:pPr>
                  <w:jc w:val="center"/>
                </w:pPr>
              </w:pPrChange>
            </w:pPr>
          </w:p>
        </w:tc>
      </w:tr>
      <w:tr w:rsidR="0007438E" w:rsidRPr="004C2C01" w14:paraId="4ADBECCE" w14:textId="77777777" w:rsidTr="009D1F4B">
        <w:trPr>
          <w:trHeight w:hRule="exact" w:val="284"/>
          <w:jc w:val="center"/>
          <w:ins w:id="17999"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47E4E92" w14:textId="77777777" w:rsidR="0007438E" w:rsidRDefault="0007438E">
            <w:pPr>
              <w:pStyle w:val="TAC"/>
              <w:rPr>
                <w:ins w:id="18000" w:author="LGE" w:date="2025-01-17T12:18:00Z"/>
              </w:rPr>
              <w:pPrChange w:id="18001" w:author="LGEc" w:date="2025-05-09T13:48:00Z">
                <w:pPr>
                  <w:jc w:val="center"/>
                </w:pPr>
              </w:pPrChange>
            </w:pPr>
            <w:ins w:id="18002" w:author="LGE" w:date="2025-01-17T12:18:00Z">
              <w:r>
                <w:rPr>
                  <w:rFonts w:hint="eastAsia"/>
                </w:rPr>
                <w:t>14</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1C98EBA4" w14:textId="77777777" w:rsidR="0007438E" w:rsidRDefault="0007438E">
            <w:pPr>
              <w:pStyle w:val="TAC"/>
              <w:rPr>
                <w:ins w:id="18003" w:author="LGE" w:date="2025-01-17T12:18:00Z"/>
              </w:rPr>
              <w:pPrChange w:id="18004" w:author="LGEc" w:date="2025-05-09T13:48:00Z">
                <w:pPr>
                  <w:jc w:val="center"/>
                </w:pPr>
              </w:pPrChange>
            </w:pPr>
            <w:ins w:id="18005" w:author="LGE" w:date="2025-01-17T12:18:00Z">
              <w:r>
                <w:t>S20_10_G30_10</w:t>
              </w:r>
            </w:ins>
          </w:p>
        </w:tc>
        <w:tc>
          <w:tcPr>
            <w:tcW w:w="1017" w:type="dxa"/>
            <w:tcBorders>
              <w:top w:val="single" w:sz="8" w:space="0" w:color="000000"/>
              <w:left w:val="single" w:sz="8" w:space="0" w:color="000000"/>
              <w:bottom w:val="single" w:sz="8" w:space="0" w:color="000000"/>
              <w:right w:val="single" w:sz="8" w:space="0" w:color="000000"/>
            </w:tcBorders>
          </w:tcPr>
          <w:p w14:paraId="3194B9B0" w14:textId="77777777" w:rsidR="0007438E" w:rsidRDefault="0007438E">
            <w:pPr>
              <w:pStyle w:val="TAC"/>
              <w:rPr>
                <w:ins w:id="18006" w:author="LGE" w:date="2025-01-17T12:18:00Z"/>
              </w:rPr>
              <w:pPrChange w:id="18007" w:author="LGEc" w:date="2025-05-09T13:48:00Z">
                <w:pPr>
                  <w:jc w:val="center"/>
                </w:pPr>
              </w:pPrChange>
            </w:pPr>
            <w:ins w:id="18008" w:author="LGE" w:date="2025-01-17T12:18:00Z">
              <w:r>
                <w:rPr>
                  <w:rFonts w:hint="eastAsia"/>
                </w:rPr>
                <w:t>30</w:t>
              </w:r>
            </w:ins>
          </w:p>
        </w:tc>
        <w:tc>
          <w:tcPr>
            <w:tcW w:w="1017" w:type="dxa"/>
            <w:tcBorders>
              <w:top w:val="single" w:sz="8" w:space="0" w:color="000000"/>
              <w:left w:val="single" w:sz="8" w:space="0" w:color="000000"/>
              <w:bottom w:val="single" w:sz="8" w:space="0" w:color="000000"/>
              <w:right w:val="single" w:sz="8" w:space="0" w:color="000000"/>
            </w:tcBorders>
          </w:tcPr>
          <w:p w14:paraId="31A456E0" w14:textId="77777777" w:rsidR="0007438E" w:rsidRPr="004B7559" w:rsidRDefault="0007438E">
            <w:pPr>
              <w:pStyle w:val="TAC"/>
              <w:rPr>
                <w:ins w:id="18009" w:author="LGE" w:date="2025-01-17T12:18:00Z"/>
              </w:rPr>
              <w:pPrChange w:id="18010" w:author="LGEc" w:date="2025-05-09T13:48:00Z">
                <w:pPr>
                  <w:jc w:val="center"/>
                </w:pPr>
              </w:pPrChange>
            </w:pPr>
            <w:ins w:id="18011" w:author="LGE" w:date="2025-01-17T12:18:00Z">
              <w:r>
                <w:rPr>
                  <w:rFonts w:hint="eastAsia"/>
                </w:rPr>
                <w:t>5880</w:t>
              </w:r>
            </w:ins>
          </w:p>
        </w:tc>
        <w:tc>
          <w:tcPr>
            <w:tcW w:w="992" w:type="dxa"/>
            <w:tcBorders>
              <w:top w:val="single" w:sz="8" w:space="0" w:color="000000"/>
              <w:left w:val="single" w:sz="8" w:space="0" w:color="000000"/>
              <w:bottom w:val="single" w:sz="8" w:space="0" w:color="000000"/>
              <w:right w:val="single" w:sz="8" w:space="0" w:color="000000"/>
            </w:tcBorders>
          </w:tcPr>
          <w:p w14:paraId="08A5A339" w14:textId="77777777" w:rsidR="0007438E" w:rsidRPr="004B7559" w:rsidRDefault="0007438E">
            <w:pPr>
              <w:pStyle w:val="TAC"/>
              <w:rPr>
                <w:ins w:id="18012" w:author="LGE" w:date="2025-01-17T12:18:00Z"/>
              </w:rPr>
              <w:pPrChange w:id="18013" w:author="LGEc" w:date="2025-05-09T13:48:00Z">
                <w:pPr>
                  <w:jc w:val="center"/>
                </w:pPr>
              </w:pPrChange>
            </w:pPr>
            <w:ins w:id="18014" w:author="LGE" w:date="2025-01-17T12:18:00Z">
              <w:r>
                <w:rPr>
                  <w:rFonts w:hint="eastAsia"/>
                </w:rPr>
                <w:t>592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55737EFF" w14:textId="77777777" w:rsidR="0007438E" w:rsidRPr="004B7559" w:rsidRDefault="0007438E">
            <w:pPr>
              <w:pStyle w:val="TAC"/>
              <w:rPr>
                <w:ins w:id="18015" w:author="LGE" w:date="2025-01-17T12:18:00Z"/>
              </w:rPr>
              <w:pPrChange w:id="18016" w:author="LGEc" w:date="2025-05-09T13:48:00Z">
                <w:pPr>
                  <w:jc w:val="center"/>
                </w:pPr>
              </w:pPrChange>
            </w:pPr>
          </w:p>
        </w:tc>
      </w:tr>
      <w:tr w:rsidR="0007438E" w:rsidRPr="004C2C01" w14:paraId="03088DDF" w14:textId="77777777" w:rsidTr="009D1F4B">
        <w:trPr>
          <w:trHeight w:hRule="exact" w:val="284"/>
          <w:jc w:val="center"/>
          <w:ins w:id="18017" w:author="LGE" w:date="2025-01-17T12:18:00Z"/>
        </w:trPr>
        <w:tc>
          <w:tcPr>
            <w:tcW w:w="878"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72187173" w14:textId="77777777" w:rsidR="0007438E" w:rsidRDefault="0007438E">
            <w:pPr>
              <w:pStyle w:val="TAC"/>
              <w:rPr>
                <w:ins w:id="18018" w:author="LGE" w:date="2025-01-17T12:18:00Z"/>
              </w:rPr>
              <w:pPrChange w:id="18019" w:author="LGEc" w:date="2025-05-09T13:48:00Z">
                <w:pPr>
                  <w:jc w:val="center"/>
                </w:pPr>
              </w:pPrChange>
            </w:pPr>
            <w:ins w:id="18020" w:author="LGE" w:date="2025-01-17T12:18:00Z">
              <w:r>
                <w:rPr>
                  <w:rFonts w:hint="eastAsia"/>
                </w:rPr>
                <w:t>15</w:t>
              </w:r>
            </w:ins>
          </w:p>
        </w:tc>
        <w:tc>
          <w:tcPr>
            <w:tcW w:w="2206" w:type="dxa"/>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center"/>
          </w:tcPr>
          <w:p w14:paraId="2EC54815" w14:textId="77777777" w:rsidR="0007438E" w:rsidRDefault="0007438E">
            <w:pPr>
              <w:pStyle w:val="TAC"/>
              <w:rPr>
                <w:ins w:id="18021" w:author="LGE" w:date="2025-01-17T12:18:00Z"/>
              </w:rPr>
              <w:pPrChange w:id="18022" w:author="LGEc" w:date="2025-05-09T13:48:00Z">
                <w:pPr>
                  <w:jc w:val="center"/>
                </w:pPr>
              </w:pPrChange>
            </w:pPr>
            <w:ins w:id="18023" w:author="LGE" w:date="2025-01-17T12:18:00Z">
              <w:r>
                <w:t>S10_10_G40_10</w:t>
              </w:r>
            </w:ins>
          </w:p>
        </w:tc>
        <w:tc>
          <w:tcPr>
            <w:tcW w:w="1017" w:type="dxa"/>
            <w:tcBorders>
              <w:top w:val="single" w:sz="8" w:space="0" w:color="000000"/>
              <w:left w:val="single" w:sz="8" w:space="0" w:color="000000"/>
              <w:bottom w:val="single" w:sz="8" w:space="0" w:color="000000"/>
              <w:right w:val="single" w:sz="8" w:space="0" w:color="000000"/>
            </w:tcBorders>
          </w:tcPr>
          <w:p w14:paraId="616B187B" w14:textId="77777777" w:rsidR="0007438E" w:rsidRDefault="0007438E">
            <w:pPr>
              <w:pStyle w:val="TAC"/>
              <w:rPr>
                <w:ins w:id="18024" w:author="LGE" w:date="2025-01-17T12:18:00Z"/>
              </w:rPr>
              <w:pPrChange w:id="18025" w:author="LGEc" w:date="2025-05-09T13:48:00Z">
                <w:pPr>
                  <w:jc w:val="center"/>
                </w:pPr>
              </w:pPrChange>
            </w:pPr>
            <w:ins w:id="18026" w:author="LGE" w:date="2025-01-17T12:18:00Z">
              <w:r>
                <w:rPr>
                  <w:rFonts w:hint="eastAsia"/>
                </w:rPr>
                <w:t>40</w:t>
              </w:r>
            </w:ins>
          </w:p>
        </w:tc>
        <w:tc>
          <w:tcPr>
            <w:tcW w:w="1017" w:type="dxa"/>
            <w:tcBorders>
              <w:top w:val="single" w:sz="8" w:space="0" w:color="000000"/>
              <w:left w:val="single" w:sz="8" w:space="0" w:color="000000"/>
              <w:bottom w:val="single" w:sz="8" w:space="0" w:color="000000"/>
              <w:right w:val="single" w:sz="8" w:space="0" w:color="000000"/>
            </w:tcBorders>
          </w:tcPr>
          <w:p w14:paraId="64971221" w14:textId="77777777" w:rsidR="0007438E" w:rsidRPr="004B7559" w:rsidRDefault="0007438E">
            <w:pPr>
              <w:pStyle w:val="TAC"/>
              <w:rPr>
                <w:ins w:id="18027" w:author="LGE" w:date="2025-01-17T12:18:00Z"/>
              </w:rPr>
              <w:pPrChange w:id="18028" w:author="LGEc" w:date="2025-05-09T13:48:00Z">
                <w:pPr>
                  <w:jc w:val="center"/>
                </w:pPr>
              </w:pPrChange>
            </w:pPr>
            <w:ins w:id="18029" w:author="LGE" w:date="2025-01-17T12:18:00Z">
              <w:r>
                <w:rPr>
                  <w:rFonts w:hint="eastAsia"/>
                </w:rPr>
                <w:t>5870</w:t>
              </w:r>
            </w:ins>
          </w:p>
        </w:tc>
        <w:tc>
          <w:tcPr>
            <w:tcW w:w="992" w:type="dxa"/>
            <w:tcBorders>
              <w:top w:val="single" w:sz="8" w:space="0" w:color="000000"/>
              <w:left w:val="single" w:sz="8" w:space="0" w:color="000000"/>
              <w:bottom w:val="single" w:sz="8" w:space="0" w:color="000000"/>
              <w:right w:val="single" w:sz="8" w:space="0" w:color="000000"/>
            </w:tcBorders>
          </w:tcPr>
          <w:p w14:paraId="129F67F7" w14:textId="77777777" w:rsidR="0007438E" w:rsidRPr="004B7559" w:rsidRDefault="0007438E">
            <w:pPr>
              <w:pStyle w:val="TAC"/>
              <w:rPr>
                <w:ins w:id="18030" w:author="LGE" w:date="2025-01-17T12:18:00Z"/>
              </w:rPr>
              <w:pPrChange w:id="18031" w:author="LGEc" w:date="2025-05-09T13:48:00Z">
                <w:pPr>
                  <w:jc w:val="center"/>
                </w:pPr>
              </w:pPrChange>
            </w:pPr>
            <w:ins w:id="18032" w:author="LGE" w:date="2025-01-17T12:18:00Z">
              <w:r>
                <w:rPr>
                  <w:rFonts w:hint="eastAsia"/>
                </w:rPr>
                <w:t>5920</w:t>
              </w:r>
            </w:ins>
          </w:p>
        </w:tc>
        <w:tc>
          <w:tcPr>
            <w:tcW w:w="2552" w:type="dxa"/>
            <w:tcBorders>
              <w:top w:val="single" w:sz="8" w:space="0" w:color="000000"/>
              <w:left w:val="single" w:sz="8" w:space="0" w:color="000000"/>
              <w:bottom w:val="single" w:sz="8" w:space="0" w:color="000000"/>
              <w:right w:val="single" w:sz="8" w:space="0" w:color="000000"/>
            </w:tcBorders>
            <w:vAlign w:val="center"/>
          </w:tcPr>
          <w:p w14:paraId="08641865" w14:textId="77777777" w:rsidR="0007438E" w:rsidRPr="004B7559" w:rsidRDefault="0007438E">
            <w:pPr>
              <w:pStyle w:val="TAC"/>
              <w:rPr>
                <w:ins w:id="18033" w:author="LGE" w:date="2025-01-17T12:18:00Z"/>
              </w:rPr>
              <w:pPrChange w:id="18034" w:author="LGEc" w:date="2025-05-09T13:48:00Z">
                <w:pPr>
                  <w:jc w:val="center"/>
                </w:pPr>
              </w:pPrChange>
            </w:pPr>
          </w:p>
        </w:tc>
      </w:tr>
    </w:tbl>
    <w:p w14:paraId="7A3759CF" w14:textId="77777777" w:rsidR="0007438E" w:rsidRPr="00A1115A" w:rsidRDefault="0007438E" w:rsidP="0007438E">
      <w:pPr>
        <w:rPr>
          <w:ins w:id="18035" w:author="LGE" w:date="2025-01-17T12:18:00Z"/>
        </w:rPr>
      </w:pPr>
    </w:p>
    <w:p w14:paraId="387D4413" w14:textId="77777777" w:rsidR="0007438E" w:rsidRDefault="0007438E" w:rsidP="0007438E">
      <w:pPr>
        <w:jc w:val="center"/>
        <w:rPr>
          <w:ins w:id="18036" w:author="LGE" w:date="2025-01-17T12:18:00Z"/>
          <w:b/>
          <w:sz w:val="24"/>
          <w:szCs w:val="24"/>
        </w:rPr>
      </w:pPr>
      <w:ins w:id="18037" w:author="LGE" w:date="2025-01-17T12:18:00Z">
        <w:r>
          <w:rPr>
            <w:b/>
            <w:sz w:val="24"/>
            <w:szCs w:val="24"/>
          </w:rPr>
          <w:br w:type="page"/>
        </w:r>
      </w:ins>
      <w:ins w:id="18038" w:author="LGE" w:date="2025-01-17T12:18:00Z">
        <w:r>
          <w:object w:dxaOrig="20191" w:dyaOrig="19320" w14:anchorId="47C0BD58">
            <v:shape id="_x0000_i1030" type="#_x0000_t75" style="width:526.1pt;height:496.5pt" o:ole="">
              <v:imagedata r:id="rId28" o:title=""/>
            </v:shape>
            <o:OLEObject Type="Embed" ProgID="Visio.Drawing.15" ShapeID="_x0000_i1030" DrawAspect="Content" ObjectID="_1809299581" r:id="rId29"/>
          </w:object>
        </w:r>
      </w:ins>
    </w:p>
    <w:p w14:paraId="38A970A2" w14:textId="77777777" w:rsidR="0007438E" w:rsidRDefault="0007438E">
      <w:pPr>
        <w:rPr>
          <w:ins w:id="18039" w:author="LGE" w:date="2025-01-17T12:18:00Z"/>
        </w:rPr>
        <w:pPrChange w:id="18040" w:author="LGEc" w:date="2025-05-09T13:48:00Z">
          <w:pPr>
            <w:pStyle w:val="TH"/>
          </w:pPr>
        </w:pPrChange>
      </w:pPr>
    </w:p>
    <w:p w14:paraId="5752C7A0" w14:textId="77777777" w:rsidR="0007438E" w:rsidRPr="00A1115A" w:rsidRDefault="0007438E" w:rsidP="0007438E">
      <w:pPr>
        <w:pStyle w:val="TH"/>
        <w:rPr>
          <w:ins w:id="18041" w:author="LGE" w:date="2025-01-17T12:18:00Z"/>
        </w:rPr>
      </w:pPr>
      <w:ins w:id="18042" w:author="LGE" w:date="2025-01-17T12:18:00Z">
        <w:r>
          <w:t>Figure</w:t>
        </w:r>
        <w:r w:rsidRPr="00A1115A">
          <w:t xml:space="preserve"> </w:t>
        </w:r>
      </w:ins>
      <w:ins w:id="18043" w:author="LGE" w:date="2025-01-17T12:19:00Z">
        <w:r>
          <w:t>6.2.3.1.1</w:t>
        </w:r>
      </w:ins>
      <w:ins w:id="18044" w:author="LGE" w:date="2025-01-17T12:18:00Z">
        <w:r w:rsidRPr="00A1115A">
          <w:t>-</w:t>
        </w:r>
        <w:r>
          <w:t>1</w:t>
        </w:r>
        <w:r w:rsidRPr="00A1115A">
          <w:t xml:space="preserve">: </w:t>
        </w:r>
        <w:r>
          <w:t xml:space="preserve">All aggregated 10+10 configuration of SL intra-band NC CA </w:t>
        </w:r>
        <w:r w:rsidRPr="00A1115A">
          <w:t>for "NS_33"</w:t>
        </w:r>
      </w:ins>
    </w:p>
    <w:p w14:paraId="1DC117A0" w14:textId="77777777" w:rsidR="0007438E" w:rsidRPr="00C4629D" w:rsidDel="00EF1777" w:rsidRDefault="0007438E" w:rsidP="0007438E">
      <w:pPr>
        <w:rPr>
          <w:ins w:id="18045" w:author="LGE" w:date="2025-01-17T12:18:00Z"/>
          <w:del w:id="18046" w:author="LGEc" w:date="2025-05-09T13:49:00Z"/>
          <w:b/>
          <w:sz w:val="24"/>
          <w:szCs w:val="24"/>
          <w:lang w:eastAsia="zh-CN"/>
        </w:rPr>
      </w:pPr>
    </w:p>
    <w:p w14:paraId="13B40814" w14:textId="77777777" w:rsidR="0007438E" w:rsidRDefault="0007438E" w:rsidP="0007438E">
      <w:pPr>
        <w:pStyle w:val="ad"/>
        <w:rPr>
          <w:ins w:id="18047" w:author="LGE" w:date="2025-01-17T12:18:00Z"/>
          <w:lang w:val="en-US" w:eastAsia="ko-KR"/>
        </w:rPr>
      </w:pPr>
      <w:ins w:id="18048" w:author="LGE" w:date="2025-01-17T12:18:00Z">
        <w:r>
          <w:rPr>
            <w:lang w:eastAsia="ko-KR"/>
          </w:rPr>
          <w:t>Fo</w:t>
        </w:r>
        <w:r>
          <w:rPr>
            <w:lang w:val="en-US" w:eastAsia="ko-KR"/>
          </w:rPr>
          <w:t>r A-MPR of SL non-contiguous CA, following evaluation</w:t>
        </w:r>
        <w:r>
          <w:rPr>
            <w:rFonts w:hint="eastAsia"/>
            <w:lang w:val="en-US" w:eastAsia="ko-KR"/>
          </w:rPr>
          <w:t xml:space="preserve"> </w:t>
        </w:r>
        <w:r>
          <w:rPr>
            <w:lang w:val="en-US" w:eastAsia="ko-KR"/>
          </w:rPr>
          <w:t xml:space="preserve">scenarios in Table </w:t>
        </w:r>
      </w:ins>
      <w:ins w:id="18049" w:author="LGE" w:date="2025-01-17T12:19:00Z">
        <w:r>
          <w:t>6.2.3.1.1</w:t>
        </w:r>
      </w:ins>
      <w:ins w:id="18050" w:author="LGE" w:date="2025-01-17T12:18:00Z">
        <w:r>
          <w:rPr>
            <w:lang w:val="en-US" w:eastAsia="ko-KR"/>
          </w:rPr>
          <w:t xml:space="preserve">-2 are considered. </w:t>
        </w:r>
      </w:ins>
    </w:p>
    <w:p w14:paraId="7CA6AE85" w14:textId="77777777" w:rsidR="0007438E" w:rsidRDefault="0007438E" w:rsidP="0007438E">
      <w:pPr>
        <w:pStyle w:val="TH"/>
        <w:rPr>
          <w:ins w:id="18051" w:author="LGE" w:date="2025-01-17T12:18:00Z"/>
          <w:rFonts w:ascii="Times New Roman" w:hAnsi="Times New Roman"/>
        </w:rPr>
      </w:pPr>
      <w:ins w:id="18052" w:author="LGE" w:date="2025-01-17T12:18:00Z">
        <w:r w:rsidRPr="004715FB">
          <w:rPr>
            <w:rFonts w:ascii="Times New Roman" w:hAnsi="Times New Roman"/>
          </w:rPr>
          <w:lastRenderedPageBreak/>
          <w:t xml:space="preserve">Table </w:t>
        </w:r>
      </w:ins>
      <w:ins w:id="18053" w:author="LGE" w:date="2025-01-17T12:19:00Z">
        <w:r>
          <w:t>6.2.3.1.1</w:t>
        </w:r>
      </w:ins>
      <w:ins w:id="18054" w:author="LGE" w:date="2025-01-17T12:18:00Z">
        <w:r>
          <w:rPr>
            <w:rFonts w:ascii="Times New Roman" w:hAnsi="Times New Roman"/>
          </w:rPr>
          <w:t>-2</w:t>
        </w:r>
        <w:r w:rsidRPr="004715FB">
          <w:rPr>
            <w:rFonts w:ascii="Times New Roman" w:hAnsi="Times New Roman"/>
          </w:rPr>
          <w:t>: SL</w:t>
        </w:r>
        <w:r>
          <w:rPr>
            <w:rFonts w:ascii="Times New Roman" w:hAnsi="Times New Roman"/>
          </w:rPr>
          <w:t xml:space="preserve"> non-contiguous CA</w:t>
        </w:r>
        <w:r w:rsidRPr="004715FB">
          <w:rPr>
            <w:rFonts w:ascii="Times New Roman" w:hAnsi="Times New Roman"/>
          </w:rPr>
          <w:t xml:space="preserve"> </w:t>
        </w:r>
        <w:r>
          <w:rPr>
            <w:rFonts w:ascii="Times New Roman" w:hAnsi="Times New Roman"/>
          </w:rPr>
          <w:t>A</w:t>
        </w:r>
        <w:r w:rsidRPr="004715FB">
          <w:rPr>
            <w:rFonts w:ascii="Times New Roman" w:hAnsi="Times New Roman"/>
          </w:rPr>
          <w:t xml:space="preserve">MPR </w:t>
        </w:r>
        <w:r>
          <w:rPr>
            <w:rFonts w:ascii="Times New Roman" w:hAnsi="Times New Roman"/>
          </w:rPr>
          <w:t>evaluation</w:t>
        </w:r>
        <w:r w:rsidRPr="004715FB">
          <w:rPr>
            <w:rFonts w:ascii="Times New Roman" w:hAnsi="Times New Roman"/>
          </w:rPr>
          <w:t xml:space="preserve"> </w:t>
        </w:r>
        <w:r>
          <w:rPr>
            <w:rFonts w:ascii="Times New Roman" w:hAnsi="Times New Roman"/>
          </w:rPr>
          <w:t>scenarios</w:t>
        </w:r>
      </w:ins>
    </w:p>
    <w:tbl>
      <w:tblPr>
        <w:tblW w:w="0" w:type="auto"/>
        <w:jc w:val="center"/>
        <w:tblLayout w:type="fixed"/>
        <w:tblCellMar>
          <w:left w:w="0" w:type="dxa"/>
          <w:right w:w="0" w:type="dxa"/>
        </w:tblCellMar>
        <w:tblLook w:val="04A0" w:firstRow="1" w:lastRow="0" w:firstColumn="1" w:lastColumn="0" w:noHBand="0" w:noVBand="1"/>
      </w:tblPr>
      <w:tblGrid>
        <w:gridCol w:w="1843"/>
        <w:gridCol w:w="993"/>
        <w:gridCol w:w="1134"/>
        <w:gridCol w:w="1093"/>
        <w:gridCol w:w="1198"/>
        <w:gridCol w:w="1536"/>
        <w:gridCol w:w="1134"/>
      </w:tblGrid>
      <w:tr w:rsidR="0007438E" w14:paraId="4966E100" w14:textId="77777777" w:rsidTr="009D1F4B">
        <w:trPr>
          <w:trHeight w:val="250"/>
          <w:jc w:val="center"/>
          <w:ins w:id="18055" w:author="LGE" w:date="2025-01-17T12:18:00Z"/>
        </w:trPr>
        <w:tc>
          <w:tcPr>
            <w:tcW w:w="1843"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1821A8E" w14:textId="77777777" w:rsidR="0007438E" w:rsidRPr="007847B0" w:rsidRDefault="0007438E">
            <w:pPr>
              <w:pStyle w:val="TAH"/>
              <w:rPr>
                <w:ins w:id="18056" w:author="LGE" w:date="2025-01-17T12:18:00Z"/>
              </w:rPr>
              <w:pPrChange w:id="18057" w:author="LGEc" w:date="2025-05-09T13:49:00Z">
                <w:pPr/>
              </w:pPrChange>
            </w:pPr>
            <w:ins w:id="18058" w:author="LGE" w:date="2025-01-17T12:18:00Z">
              <w:r>
                <w:rPr>
                  <w:rFonts w:hint="eastAsia"/>
                </w:rPr>
                <w:t>Aggregated</w:t>
              </w:r>
              <w:r>
                <w:t xml:space="preserve"> 10+10 configuration</w:t>
              </w:r>
            </w:ins>
          </w:p>
        </w:tc>
        <w:tc>
          <w:tcPr>
            <w:tcW w:w="99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7418557" w14:textId="77777777" w:rsidR="0007438E" w:rsidRPr="007847B0" w:rsidRDefault="0007438E">
            <w:pPr>
              <w:pStyle w:val="TAH"/>
              <w:rPr>
                <w:ins w:id="18059" w:author="LGE" w:date="2025-01-17T12:18:00Z"/>
              </w:rPr>
              <w:pPrChange w:id="18060" w:author="LGEc" w:date="2025-05-09T13:49:00Z">
                <w:pPr>
                  <w:jc w:val="center"/>
                </w:pPr>
              </w:pPrChange>
            </w:pPr>
            <w:ins w:id="18061" w:author="LGE" w:date="2025-01-17T12:18:00Z">
              <w:r>
                <w:t>Scenario</w:t>
              </w:r>
            </w:ins>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47A52695" w14:textId="77777777" w:rsidR="0007438E" w:rsidRPr="007847B0" w:rsidRDefault="0007438E">
            <w:pPr>
              <w:pStyle w:val="TAH"/>
              <w:rPr>
                <w:ins w:id="18062" w:author="LGE" w:date="2025-01-17T12:18:00Z"/>
              </w:rPr>
              <w:pPrChange w:id="18063" w:author="LGEc" w:date="2025-05-09T13:49:00Z">
                <w:pPr>
                  <w:jc w:val="center"/>
                </w:pPr>
              </w:pPrChange>
            </w:pPr>
            <w:ins w:id="18064" w:author="LGE" w:date="2025-01-17T12:18:00Z">
              <w:r>
                <w:t>CC1</w:t>
              </w:r>
            </w:ins>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25C60303" w14:textId="77777777" w:rsidR="0007438E" w:rsidRPr="007847B0" w:rsidRDefault="0007438E">
            <w:pPr>
              <w:pStyle w:val="TAH"/>
              <w:rPr>
                <w:ins w:id="18065" w:author="LGE" w:date="2025-01-17T12:18:00Z"/>
              </w:rPr>
              <w:pPrChange w:id="18066" w:author="LGEc" w:date="2025-05-09T13:49:00Z">
                <w:pPr>
                  <w:jc w:val="center"/>
                </w:pPr>
              </w:pPrChange>
            </w:pPr>
            <w:ins w:id="18067" w:author="LGE" w:date="2025-01-17T12:18:00Z">
              <w:r>
                <w:t>CC2</w:t>
              </w:r>
            </w:ins>
          </w:p>
        </w:tc>
        <w:tc>
          <w:tcPr>
            <w:tcW w:w="1198" w:type="dxa"/>
            <w:tcBorders>
              <w:top w:val="single" w:sz="8" w:space="0" w:color="auto"/>
              <w:left w:val="single" w:sz="4" w:space="0" w:color="auto"/>
              <w:bottom w:val="single" w:sz="8" w:space="0" w:color="auto"/>
              <w:right w:val="single" w:sz="4" w:space="0" w:color="auto"/>
            </w:tcBorders>
          </w:tcPr>
          <w:p w14:paraId="386E5E9C" w14:textId="77777777" w:rsidR="0007438E" w:rsidRDefault="0007438E">
            <w:pPr>
              <w:pStyle w:val="TAH"/>
              <w:rPr>
                <w:ins w:id="18068" w:author="LGE" w:date="2025-01-17T12:18:00Z"/>
              </w:rPr>
              <w:pPrChange w:id="18069" w:author="LGEc" w:date="2025-05-09T13:49:00Z">
                <w:pPr>
                  <w:jc w:val="center"/>
                </w:pPr>
              </w:pPrChange>
            </w:pPr>
            <w:ins w:id="18070" w:author="LGE" w:date="2025-01-17T12:18:00Z">
              <w:r>
                <w:t xml:space="preserve">B </w:t>
              </w:r>
            </w:ins>
          </w:p>
        </w:tc>
        <w:tc>
          <w:tcPr>
            <w:tcW w:w="1536" w:type="dxa"/>
            <w:tcBorders>
              <w:top w:val="single" w:sz="8" w:space="0" w:color="auto"/>
              <w:left w:val="single" w:sz="4" w:space="0" w:color="auto"/>
              <w:bottom w:val="single" w:sz="8" w:space="0" w:color="auto"/>
              <w:right w:val="single" w:sz="4" w:space="0" w:color="auto"/>
            </w:tcBorders>
          </w:tcPr>
          <w:p w14:paraId="7D305C50" w14:textId="77777777" w:rsidR="0007438E" w:rsidRPr="00CB1634" w:rsidRDefault="0007438E">
            <w:pPr>
              <w:pStyle w:val="TAH"/>
              <w:rPr>
                <w:ins w:id="18071" w:author="LGE" w:date="2025-01-17T12:18:00Z"/>
              </w:rPr>
              <w:pPrChange w:id="18072" w:author="LGEc" w:date="2025-05-09T13:49:00Z">
                <w:pPr>
                  <w:jc w:val="center"/>
                </w:pPr>
              </w:pPrChange>
            </w:pPr>
            <w:ins w:id="18073" w:author="LGE" w:date="2025-01-17T12:18:00Z">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ins>
          </w:p>
        </w:tc>
        <w:tc>
          <w:tcPr>
            <w:tcW w:w="1134"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3525A81" w14:textId="77777777" w:rsidR="0007438E" w:rsidRDefault="0007438E">
            <w:pPr>
              <w:pStyle w:val="TAH"/>
              <w:rPr>
                <w:ins w:id="18074" w:author="LGE" w:date="2025-01-17T12:18:00Z"/>
              </w:rPr>
              <w:pPrChange w:id="18075" w:author="LGEc" w:date="2025-05-09T13:49:00Z">
                <w:pPr>
                  <w:jc w:val="center"/>
                </w:pPr>
              </w:pPrChange>
            </w:pPr>
            <w:ins w:id="18076" w:author="LGE" w:date="2025-01-17T12:18:00Z">
              <w:r>
                <w:t>SCS1 (= SCS2)</w:t>
              </w:r>
            </w:ins>
          </w:p>
        </w:tc>
      </w:tr>
      <w:tr w:rsidR="0007438E" w14:paraId="31606CB1" w14:textId="77777777" w:rsidTr="009D1F4B">
        <w:trPr>
          <w:trHeight w:hRule="exact" w:val="249"/>
          <w:jc w:val="center"/>
          <w:ins w:id="18077" w:author="LGE" w:date="2025-01-17T12:18:00Z"/>
        </w:trPr>
        <w:tc>
          <w:tcPr>
            <w:tcW w:w="1843"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AD2AA8C" w14:textId="77777777" w:rsidR="0007438E" w:rsidRPr="00EF1777" w:rsidRDefault="0007438E">
            <w:pPr>
              <w:pStyle w:val="TAC"/>
              <w:rPr>
                <w:ins w:id="18078" w:author="LGE" w:date="2025-01-17T12:18:00Z"/>
                <w:color w:val="000000" w:themeColor="text1"/>
                <w:lang w:val="zh-CN"/>
                <w:rPrChange w:id="18079" w:author="LGEc" w:date="2025-05-09T13:49:00Z">
                  <w:rPr>
                    <w:ins w:id="18080" w:author="LGE" w:date="2025-01-17T12:18:00Z"/>
                  </w:rPr>
                </w:rPrChange>
              </w:rPr>
              <w:pPrChange w:id="18081" w:author="LGEc" w:date="2025-05-09T13:49:00Z">
                <w:pPr>
                  <w:jc w:val="center"/>
                </w:pPr>
              </w:pPrChange>
            </w:pPr>
            <w:ins w:id="18082" w:author="LGE" w:date="2025-01-17T12:18:00Z">
              <w:r w:rsidRPr="00EF1777">
                <w:rPr>
                  <w:color w:val="000000" w:themeColor="text1"/>
                  <w:lang w:val="zh-CN"/>
                  <w:rPrChange w:id="18083" w:author="LGEc" w:date="2025-05-09T13:49:00Z">
                    <w:rPr/>
                  </w:rPrChange>
                </w:rPr>
                <w:t>Conf#</w:t>
              </w:r>
              <w:r w:rsidRPr="00EF1777">
                <w:rPr>
                  <w:color w:val="000000" w:themeColor="text1"/>
                  <w:lang w:val="zh-CN"/>
                  <w:rPrChange w:id="18084" w:author="LGEc" w:date="2025-05-09T13:49:00Z">
                    <w:rPr>
                      <w:color w:val="FF0000"/>
                    </w:rPr>
                  </w:rPrChange>
                </w:rPr>
                <w:t>1, Conf#4 ~Conf#9</w:t>
              </w:r>
              <w:r w:rsidRPr="00EF1777">
                <w:rPr>
                  <w:color w:val="000000" w:themeColor="text1"/>
                  <w:lang w:val="zh-CN"/>
                  <w:rPrChange w:id="18085" w:author="LGEc" w:date="2025-05-09T13:49:00Z">
                    <w:rPr/>
                  </w:rPrChange>
                </w:rPr>
                <w:t xml:space="preserve"> in </w:t>
              </w:r>
            </w:ins>
            <w:ins w:id="18086" w:author="LGEa" w:date="2025-03-18T14:28:00Z">
              <w:r w:rsidRPr="00EF1777">
                <w:rPr>
                  <w:color w:val="000000" w:themeColor="text1"/>
                  <w:lang w:val="zh-CN"/>
                  <w:rPrChange w:id="18087" w:author="LGEc" w:date="2025-05-09T13:49:00Z">
                    <w:rPr/>
                  </w:rPrChange>
                </w:rPr>
                <w:t>6.2.3.1.1-1</w:t>
              </w:r>
            </w:ins>
            <w:ins w:id="18088" w:author="LGE" w:date="2025-01-17T12:18:00Z">
              <w:del w:id="18089" w:author="LGEa" w:date="2025-03-18T14:28:00Z">
                <w:r w:rsidRPr="00EF1777" w:rsidDel="00EC5087">
                  <w:rPr>
                    <w:color w:val="000000" w:themeColor="text1"/>
                    <w:lang w:val="zh-CN"/>
                    <w:rPrChange w:id="18090" w:author="LGEc" w:date="2025-05-09T13:49:00Z">
                      <w:rPr/>
                    </w:rPrChange>
                  </w:rPr>
                  <w:delText>Table 2.2-1</w:delText>
                </w:r>
              </w:del>
            </w:ins>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EE585C4" w14:textId="77777777" w:rsidR="0007438E" w:rsidRPr="00EF1777" w:rsidRDefault="0007438E">
            <w:pPr>
              <w:pStyle w:val="TAC"/>
              <w:rPr>
                <w:ins w:id="18091" w:author="LGE" w:date="2025-01-17T12:18:00Z"/>
                <w:color w:val="000000" w:themeColor="text1"/>
                <w:lang w:val="zh-CN" w:eastAsia="en-GB"/>
                <w:rPrChange w:id="18092" w:author="LGEc" w:date="2025-05-09T13:49:00Z">
                  <w:rPr>
                    <w:ins w:id="18093" w:author="LGE" w:date="2025-01-17T12:18:00Z"/>
                    <w:lang w:eastAsia="en-GB"/>
                  </w:rPr>
                </w:rPrChange>
              </w:rPr>
              <w:pPrChange w:id="18094" w:author="LGEc" w:date="2025-05-09T13:49:00Z">
                <w:pPr>
                  <w:jc w:val="center"/>
                </w:pPr>
              </w:pPrChange>
            </w:pPr>
            <w:ins w:id="18095" w:author="LGE" w:date="2025-01-17T12:18:00Z">
              <w:r w:rsidRPr="00EF1777">
                <w:rPr>
                  <w:color w:val="000000" w:themeColor="text1"/>
                  <w:lang w:val="zh-CN" w:eastAsia="en-GB"/>
                  <w:rPrChange w:id="18096" w:author="LGEc" w:date="2025-05-09T13:49:00Z">
                    <w:rPr>
                      <w:lang w:eastAsia="en-GB"/>
                    </w:rPr>
                  </w:rPrChange>
                </w:rPr>
                <w:t>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6497FED" w14:textId="77777777" w:rsidR="0007438E" w:rsidRPr="00EF1777" w:rsidRDefault="0007438E">
            <w:pPr>
              <w:pStyle w:val="TAC"/>
              <w:rPr>
                <w:ins w:id="18097" w:author="LGE" w:date="2025-01-17T12:18:00Z"/>
                <w:color w:val="000000" w:themeColor="text1"/>
                <w:lang w:val="zh-CN"/>
                <w:rPrChange w:id="18098" w:author="LGEc" w:date="2025-05-09T13:49:00Z">
                  <w:rPr>
                    <w:ins w:id="18099" w:author="LGE" w:date="2025-01-17T12:18:00Z"/>
                  </w:rPr>
                </w:rPrChange>
              </w:rPr>
              <w:pPrChange w:id="18100" w:author="LGEc" w:date="2025-05-09T13:49:00Z">
                <w:pPr>
                  <w:jc w:val="center"/>
                </w:pPr>
              </w:pPrChange>
            </w:pPr>
            <w:ins w:id="18101" w:author="LGE" w:date="2025-01-17T12:18:00Z">
              <w:r w:rsidRPr="00EF1777">
                <w:rPr>
                  <w:color w:val="000000" w:themeColor="text1"/>
                  <w:lang w:val="zh-CN"/>
                  <w:rPrChange w:id="18102" w:author="LGEc" w:date="2025-05-09T13:49:00Z">
                    <w:rPr/>
                  </w:rPrChange>
                </w:rPr>
                <w:t>1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5CBD8B20" w14:textId="77777777" w:rsidR="0007438E" w:rsidRPr="00EF1777" w:rsidRDefault="0007438E">
            <w:pPr>
              <w:pStyle w:val="TAC"/>
              <w:rPr>
                <w:ins w:id="18103" w:author="LGE" w:date="2025-01-17T12:18:00Z"/>
                <w:color w:val="000000" w:themeColor="text1"/>
                <w:lang w:val="zh-CN"/>
                <w:rPrChange w:id="18104" w:author="LGEc" w:date="2025-05-09T13:49:00Z">
                  <w:rPr>
                    <w:ins w:id="18105" w:author="LGE" w:date="2025-01-17T12:18:00Z"/>
                  </w:rPr>
                </w:rPrChange>
              </w:rPr>
              <w:pPrChange w:id="18106" w:author="LGEc" w:date="2025-05-09T13:49:00Z">
                <w:pPr>
                  <w:jc w:val="center"/>
                </w:pPr>
              </w:pPrChange>
            </w:pPr>
            <w:ins w:id="18107" w:author="LGE" w:date="2025-01-17T12:18:00Z">
              <w:r w:rsidRPr="00EF1777">
                <w:rPr>
                  <w:color w:val="000000" w:themeColor="text1"/>
                  <w:lang w:val="zh-CN"/>
                  <w:rPrChange w:id="18108" w:author="LGEc" w:date="2025-05-09T13:49:00Z">
                    <w:rPr/>
                  </w:rPrChange>
                </w:rPr>
                <w:t>10RB42</w:t>
              </w:r>
            </w:ins>
          </w:p>
        </w:tc>
        <w:tc>
          <w:tcPr>
            <w:tcW w:w="1198" w:type="dxa"/>
            <w:tcBorders>
              <w:top w:val="nil"/>
              <w:left w:val="single" w:sz="4" w:space="0" w:color="auto"/>
              <w:bottom w:val="single" w:sz="8" w:space="0" w:color="auto"/>
              <w:right w:val="single" w:sz="4" w:space="0" w:color="auto"/>
            </w:tcBorders>
          </w:tcPr>
          <w:p w14:paraId="6E8F3745" w14:textId="77777777" w:rsidR="0007438E" w:rsidRPr="00EF1777" w:rsidRDefault="0007438E">
            <w:pPr>
              <w:pStyle w:val="TAC"/>
              <w:rPr>
                <w:ins w:id="18109" w:author="LGE" w:date="2025-01-17T12:18:00Z"/>
                <w:color w:val="000000" w:themeColor="text1"/>
                <w:lang w:val="zh-CN"/>
                <w:rPrChange w:id="18110" w:author="LGEc" w:date="2025-05-09T13:49:00Z">
                  <w:rPr>
                    <w:ins w:id="18111" w:author="LGE" w:date="2025-01-17T12:18:00Z"/>
                  </w:rPr>
                </w:rPrChange>
              </w:rPr>
              <w:pPrChange w:id="18112" w:author="LGEc" w:date="2025-05-09T13:49:00Z">
                <w:pPr>
                  <w:jc w:val="center"/>
                </w:pPr>
              </w:pPrChange>
            </w:pPr>
            <w:ins w:id="18113" w:author="LGE" w:date="2025-01-17T12:18:00Z">
              <w:r w:rsidRPr="00EF1777">
                <w:rPr>
                  <w:color w:val="000000" w:themeColor="text1"/>
                  <w:lang w:val="zh-CN"/>
                  <w:rPrChange w:id="18114" w:author="LGEc" w:date="2025-05-09T13:49:00Z">
                    <w:rPr/>
                  </w:rPrChange>
                </w:rPr>
                <w:t>3.6</w:t>
              </w:r>
            </w:ins>
          </w:p>
        </w:tc>
        <w:tc>
          <w:tcPr>
            <w:tcW w:w="1536" w:type="dxa"/>
            <w:tcBorders>
              <w:top w:val="nil"/>
              <w:left w:val="single" w:sz="4" w:space="0" w:color="auto"/>
              <w:bottom w:val="single" w:sz="8" w:space="0" w:color="auto"/>
              <w:right w:val="single" w:sz="4" w:space="0" w:color="auto"/>
            </w:tcBorders>
          </w:tcPr>
          <w:p w14:paraId="07483A72" w14:textId="77777777" w:rsidR="0007438E" w:rsidRPr="00EF1777" w:rsidRDefault="0007438E">
            <w:pPr>
              <w:pStyle w:val="TAC"/>
              <w:rPr>
                <w:ins w:id="18115" w:author="LGE" w:date="2025-01-17T12:18:00Z"/>
                <w:color w:val="000000" w:themeColor="text1"/>
                <w:lang w:val="zh-CN"/>
                <w:rPrChange w:id="18116" w:author="LGEc" w:date="2025-05-09T13:49:00Z">
                  <w:rPr>
                    <w:ins w:id="18117" w:author="LGE" w:date="2025-01-17T12:18:00Z"/>
                  </w:rPr>
                </w:rPrChange>
              </w:rPr>
              <w:pPrChange w:id="18118" w:author="LGEc" w:date="2025-05-09T13:49:00Z">
                <w:pPr>
                  <w:jc w:val="center"/>
                </w:pPr>
              </w:pPrChange>
            </w:pPr>
            <w:ins w:id="18119" w:author="LGE" w:date="2025-01-17T12:18:00Z">
              <w:r w:rsidRPr="00EF1777">
                <w:rPr>
                  <w:color w:val="000000" w:themeColor="text1"/>
                  <w:lang w:val="zh-CN"/>
                  <w:rPrChange w:id="18120"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8F6DBF0" w14:textId="77777777" w:rsidR="0007438E" w:rsidRPr="00EF1777" w:rsidRDefault="0007438E">
            <w:pPr>
              <w:pStyle w:val="TAC"/>
              <w:rPr>
                <w:ins w:id="18121" w:author="LGE" w:date="2025-01-17T12:18:00Z"/>
                <w:color w:val="000000" w:themeColor="text1"/>
                <w:lang w:val="zh-CN"/>
                <w:rPrChange w:id="18122" w:author="LGEc" w:date="2025-05-09T13:49:00Z">
                  <w:rPr>
                    <w:ins w:id="18123" w:author="LGE" w:date="2025-01-17T12:18:00Z"/>
                  </w:rPr>
                </w:rPrChange>
              </w:rPr>
              <w:pPrChange w:id="18124" w:author="LGEc" w:date="2025-05-09T13:49:00Z">
                <w:pPr>
                  <w:jc w:val="center"/>
                </w:pPr>
              </w:pPrChange>
            </w:pPr>
            <w:ins w:id="18125" w:author="LGE" w:date="2025-01-17T12:18:00Z">
              <w:r w:rsidRPr="00EF1777">
                <w:rPr>
                  <w:color w:val="000000" w:themeColor="text1"/>
                  <w:lang w:val="zh-CN"/>
                  <w:rPrChange w:id="18126" w:author="LGEc" w:date="2025-05-09T13:49:00Z">
                    <w:rPr/>
                  </w:rPrChange>
                </w:rPr>
                <w:t>15</w:t>
              </w:r>
            </w:ins>
          </w:p>
        </w:tc>
      </w:tr>
      <w:tr w:rsidR="0007438E" w14:paraId="1D6FC4AA" w14:textId="77777777" w:rsidTr="009D1F4B">
        <w:trPr>
          <w:trHeight w:hRule="exact" w:val="249"/>
          <w:jc w:val="center"/>
          <w:ins w:id="18127" w:author="LGE" w:date="2025-01-17T12:18:00Z"/>
        </w:trPr>
        <w:tc>
          <w:tcPr>
            <w:tcW w:w="1843" w:type="dxa"/>
            <w:vMerge/>
            <w:tcBorders>
              <w:left w:val="single" w:sz="8" w:space="0" w:color="auto"/>
              <w:right w:val="single" w:sz="8" w:space="0" w:color="auto"/>
            </w:tcBorders>
            <w:shd w:val="clear" w:color="auto" w:fill="auto"/>
            <w:vAlign w:val="center"/>
            <w:hideMark/>
          </w:tcPr>
          <w:p w14:paraId="5B36885B" w14:textId="77777777" w:rsidR="0007438E" w:rsidRPr="00EF1777" w:rsidRDefault="0007438E">
            <w:pPr>
              <w:pStyle w:val="TAC"/>
              <w:rPr>
                <w:ins w:id="18128" w:author="LGE" w:date="2025-01-17T12:18:00Z"/>
                <w:rFonts w:eastAsia="DengXian"/>
                <w:color w:val="000000" w:themeColor="text1"/>
                <w:lang w:val="zh-CN"/>
                <w:rPrChange w:id="18129" w:author="LGEc" w:date="2025-05-09T13:49:00Z">
                  <w:rPr>
                    <w:ins w:id="18130" w:author="LGE" w:date="2025-01-17T12:18:00Z"/>
                    <w:rFonts w:eastAsia="DengXian"/>
                  </w:rPr>
                </w:rPrChange>
              </w:rPr>
              <w:pPrChange w:id="18131"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61A04E4" w14:textId="77777777" w:rsidR="0007438E" w:rsidRPr="00EF1777" w:rsidRDefault="0007438E">
            <w:pPr>
              <w:pStyle w:val="TAC"/>
              <w:rPr>
                <w:ins w:id="18132" w:author="LGE" w:date="2025-01-17T12:18:00Z"/>
                <w:color w:val="000000" w:themeColor="text1"/>
                <w:lang w:val="zh-CN" w:eastAsia="en-GB"/>
                <w:rPrChange w:id="18133" w:author="LGEc" w:date="2025-05-09T13:49:00Z">
                  <w:rPr>
                    <w:ins w:id="18134" w:author="LGE" w:date="2025-01-17T12:18:00Z"/>
                    <w:lang w:eastAsia="en-GB"/>
                  </w:rPr>
                </w:rPrChange>
              </w:rPr>
              <w:pPrChange w:id="18135" w:author="LGEc" w:date="2025-05-09T13:49:00Z">
                <w:pPr>
                  <w:jc w:val="center"/>
                </w:pPr>
              </w:pPrChange>
            </w:pPr>
            <w:ins w:id="18136" w:author="LGE" w:date="2025-01-17T12:18:00Z">
              <w:r w:rsidRPr="00EF1777">
                <w:rPr>
                  <w:color w:val="000000" w:themeColor="text1"/>
                  <w:lang w:val="zh-CN" w:eastAsia="en-GB"/>
                  <w:rPrChange w:id="18137" w:author="LGEc" w:date="2025-05-09T13:49:00Z">
                    <w:rPr>
                      <w:lang w:eastAsia="en-GB"/>
                    </w:rPr>
                  </w:rPrChange>
                </w:rPr>
                <w:t>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F3A8601" w14:textId="77777777" w:rsidR="0007438E" w:rsidRPr="00EF1777" w:rsidRDefault="0007438E">
            <w:pPr>
              <w:pStyle w:val="TAC"/>
              <w:rPr>
                <w:ins w:id="18138" w:author="LGE" w:date="2025-01-17T12:18:00Z"/>
                <w:color w:val="000000" w:themeColor="text1"/>
                <w:lang w:val="zh-CN"/>
                <w:rPrChange w:id="18139" w:author="LGEc" w:date="2025-05-09T13:49:00Z">
                  <w:rPr>
                    <w:ins w:id="18140" w:author="LGE" w:date="2025-01-17T12:18:00Z"/>
                  </w:rPr>
                </w:rPrChange>
              </w:rPr>
              <w:pPrChange w:id="18141" w:author="LGEc" w:date="2025-05-09T13:49:00Z">
                <w:pPr>
                  <w:jc w:val="center"/>
                </w:pPr>
              </w:pPrChange>
            </w:pPr>
            <w:ins w:id="18142" w:author="LGE" w:date="2025-01-17T12:18:00Z">
              <w:r w:rsidRPr="00EF1777">
                <w:rPr>
                  <w:color w:val="000000" w:themeColor="text1"/>
                  <w:lang w:val="zh-CN"/>
                  <w:rPrChange w:id="18143" w:author="LGEc" w:date="2025-05-09T13:49:00Z">
                    <w:rPr/>
                  </w:rPrChange>
                </w:rPr>
                <w:t>10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333B2C6" w14:textId="77777777" w:rsidR="0007438E" w:rsidRPr="00EF1777" w:rsidRDefault="0007438E">
            <w:pPr>
              <w:pStyle w:val="TAC"/>
              <w:rPr>
                <w:ins w:id="18144" w:author="LGE" w:date="2025-01-17T12:18:00Z"/>
                <w:color w:val="000000" w:themeColor="text1"/>
                <w:lang w:val="zh-CN"/>
                <w:rPrChange w:id="18145" w:author="LGEc" w:date="2025-05-09T13:49:00Z">
                  <w:rPr>
                    <w:ins w:id="18146" w:author="LGE" w:date="2025-01-17T12:18:00Z"/>
                  </w:rPr>
                </w:rPrChange>
              </w:rPr>
              <w:pPrChange w:id="18147" w:author="LGEc" w:date="2025-05-09T13:49:00Z">
                <w:pPr>
                  <w:jc w:val="center"/>
                </w:pPr>
              </w:pPrChange>
            </w:pPr>
            <w:ins w:id="18148" w:author="LGE" w:date="2025-01-17T12:18:00Z">
              <w:r w:rsidRPr="00EF1777">
                <w:rPr>
                  <w:color w:val="000000" w:themeColor="text1"/>
                  <w:lang w:val="zh-CN"/>
                  <w:rPrChange w:id="18149" w:author="LGEc" w:date="2025-05-09T13:49:00Z">
                    <w:rPr/>
                  </w:rPrChange>
                </w:rPr>
                <w:t>10RB12</w:t>
              </w:r>
            </w:ins>
          </w:p>
        </w:tc>
        <w:tc>
          <w:tcPr>
            <w:tcW w:w="1198" w:type="dxa"/>
            <w:tcBorders>
              <w:top w:val="nil"/>
              <w:left w:val="single" w:sz="4" w:space="0" w:color="auto"/>
              <w:bottom w:val="single" w:sz="8" w:space="0" w:color="auto"/>
              <w:right w:val="single" w:sz="4" w:space="0" w:color="auto"/>
            </w:tcBorders>
          </w:tcPr>
          <w:p w14:paraId="315E2AAD" w14:textId="77777777" w:rsidR="0007438E" w:rsidRPr="00EF1777" w:rsidRDefault="0007438E">
            <w:pPr>
              <w:pStyle w:val="TAC"/>
              <w:rPr>
                <w:ins w:id="18150" w:author="LGE" w:date="2025-01-17T12:18:00Z"/>
                <w:color w:val="000000" w:themeColor="text1"/>
                <w:lang w:val="zh-CN"/>
                <w:rPrChange w:id="18151" w:author="LGEc" w:date="2025-05-09T13:49:00Z">
                  <w:rPr>
                    <w:ins w:id="18152" w:author="LGE" w:date="2025-01-17T12:18:00Z"/>
                  </w:rPr>
                </w:rPrChange>
              </w:rPr>
              <w:pPrChange w:id="18153" w:author="LGEc" w:date="2025-05-09T13:49:00Z">
                <w:pPr>
                  <w:jc w:val="center"/>
                </w:pPr>
              </w:pPrChange>
            </w:pPr>
            <w:ins w:id="18154" w:author="LGE" w:date="2025-01-17T12:18:00Z">
              <w:r w:rsidRPr="00EF1777">
                <w:rPr>
                  <w:color w:val="000000" w:themeColor="text1"/>
                  <w:lang w:val="zh-CN"/>
                  <w:rPrChange w:id="18155" w:author="LGEc" w:date="2025-05-09T13:49:00Z">
                    <w:rPr/>
                  </w:rPrChange>
                </w:rPr>
                <w:t>3.6</w:t>
              </w:r>
            </w:ins>
          </w:p>
        </w:tc>
        <w:tc>
          <w:tcPr>
            <w:tcW w:w="1536" w:type="dxa"/>
            <w:tcBorders>
              <w:top w:val="nil"/>
              <w:left w:val="single" w:sz="4" w:space="0" w:color="auto"/>
              <w:bottom w:val="single" w:sz="8" w:space="0" w:color="auto"/>
              <w:right w:val="single" w:sz="4" w:space="0" w:color="auto"/>
            </w:tcBorders>
          </w:tcPr>
          <w:p w14:paraId="0497F309" w14:textId="77777777" w:rsidR="0007438E" w:rsidRPr="00EF1777" w:rsidRDefault="0007438E">
            <w:pPr>
              <w:pStyle w:val="TAC"/>
              <w:rPr>
                <w:ins w:id="18156" w:author="LGE" w:date="2025-01-17T12:18:00Z"/>
                <w:color w:val="000000" w:themeColor="text1"/>
                <w:lang w:val="zh-CN"/>
                <w:rPrChange w:id="18157" w:author="LGEc" w:date="2025-05-09T13:49:00Z">
                  <w:rPr>
                    <w:ins w:id="18158" w:author="LGE" w:date="2025-01-17T12:18:00Z"/>
                  </w:rPr>
                </w:rPrChange>
              </w:rPr>
              <w:pPrChange w:id="18159" w:author="LGEc" w:date="2025-05-09T13:49:00Z">
                <w:pPr>
                  <w:jc w:val="center"/>
                </w:pPr>
              </w:pPrChange>
            </w:pPr>
            <w:ins w:id="18160" w:author="LGE" w:date="2025-01-17T12:18:00Z">
              <w:r w:rsidRPr="00EF1777">
                <w:rPr>
                  <w:color w:val="000000" w:themeColor="text1"/>
                  <w:lang w:val="zh-CN"/>
                  <w:rPrChange w:id="18161"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4535EFC" w14:textId="77777777" w:rsidR="0007438E" w:rsidRPr="00EF1777" w:rsidRDefault="0007438E">
            <w:pPr>
              <w:pStyle w:val="TAC"/>
              <w:rPr>
                <w:ins w:id="18162" w:author="LGE" w:date="2025-01-17T12:18:00Z"/>
                <w:color w:val="000000" w:themeColor="text1"/>
                <w:lang w:val="zh-CN"/>
                <w:rPrChange w:id="18163" w:author="LGEc" w:date="2025-05-09T13:49:00Z">
                  <w:rPr>
                    <w:ins w:id="18164" w:author="LGE" w:date="2025-01-17T12:18:00Z"/>
                  </w:rPr>
                </w:rPrChange>
              </w:rPr>
              <w:pPrChange w:id="18165" w:author="LGEc" w:date="2025-05-09T13:49:00Z">
                <w:pPr>
                  <w:jc w:val="center"/>
                </w:pPr>
              </w:pPrChange>
            </w:pPr>
            <w:ins w:id="18166" w:author="LGE" w:date="2025-01-17T12:18:00Z">
              <w:r w:rsidRPr="00EF1777">
                <w:rPr>
                  <w:color w:val="000000" w:themeColor="text1"/>
                  <w:lang w:val="zh-CN"/>
                  <w:rPrChange w:id="18167" w:author="LGEc" w:date="2025-05-09T13:49:00Z">
                    <w:rPr/>
                  </w:rPrChange>
                </w:rPr>
                <w:t>15</w:t>
              </w:r>
            </w:ins>
          </w:p>
        </w:tc>
      </w:tr>
      <w:tr w:rsidR="0007438E" w14:paraId="4D6A277D" w14:textId="77777777" w:rsidTr="009D1F4B">
        <w:trPr>
          <w:trHeight w:hRule="exact" w:val="249"/>
          <w:jc w:val="center"/>
          <w:ins w:id="18168" w:author="LGE" w:date="2025-01-17T12:18:00Z"/>
        </w:trPr>
        <w:tc>
          <w:tcPr>
            <w:tcW w:w="1843" w:type="dxa"/>
            <w:vMerge/>
            <w:tcBorders>
              <w:left w:val="single" w:sz="8" w:space="0" w:color="auto"/>
              <w:right w:val="single" w:sz="8" w:space="0" w:color="auto"/>
            </w:tcBorders>
            <w:shd w:val="clear" w:color="auto" w:fill="auto"/>
            <w:vAlign w:val="center"/>
            <w:hideMark/>
          </w:tcPr>
          <w:p w14:paraId="63D85C70" w14:textId="77777777" w:rsidR="0007438E" w:rsidRPr="00EF1777" w:rsidRDefault="0007438E">
            <w:pPr>
              <w:pStyle w:val="TAC"/>
              <w:rPr>
                <w:ins w:id="18169" w:author="LGE" w:date="2025-01-17T12:18:00Z"/>
                <w:rFonts w:eastAsia="DengXian"/>
                <w:color w:val="000000" w:themeColor="text1"/>
                <w:lang w:val="zh-CN"/>
                <w:rPrChange w:id="18170" w:author="LGEc" w:date="2025-05-09T13:49:00Z">
                  <w:rPr>
                    <w:ins w:id="18171" w:author="LGE" w:date="2025-01-17T12:18:00Z"/>
                    <w:rFonts w:eastAsia="DengXian"/>
                  </w:rPr>
                </w:rPrChange>
              </w:rPr>
              <w:pPrChange w:id="18172"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E5F14BE" w14:textId="77777777" w:rsidR="0007438E" w:rsidRPr="00EF1777" w:rsidRDefault="0007438E">
            <w:pPr>
              <w:pStyle w:val="TAC"/>
              <w:rPr>
                <w:ins w:id="18173" w:author="LGE" w:date="2025-01-17T12:18:00Z"/>
                <w:color w:val="000000" w:themeColor="text1"/>
                <w:lang w:val="zh-CN" w:eastAsia="en-GB"/>
                <w:rPrChange w:id="18174" w:author="LGEc" w:date="2025-05-09T13:49:00Z">
                  <w:rPr>
                    <w:ins w:id="18175" w:author="LGE" w:date="2025-01-17T12:18:00Z"/>
                    <w:lang w:eastAsia="en-GB"/>
                  </w:rPr>
                </w:rPrChange>
              </w:rPr>
              <w:pPrChange w:id="18176" w:author="LGEc" w:date="2025-05-09T13:49:00Z">
                <w:pPr>
                  <w:jc w:val="center"/>
                </w:pPr>
              </w:pPrChange>
            </w:pPr>
            <w:ins w:id="18177" w:author="LGE" w:date="2025-01-17T12:18:00Z">
              <w:r w:rsidRPr="00EF1777">
                <w:rPr>
                  <w:color w:val="000000" w:themeColor="text1"/>
                  <w:lang w:val="zh-CN" w:eastAsia="en-GB"/>
                  <w:rPrChange w:id="18178" w:author="LGEc" w:date="2025-05-09T13:49:00Z">
                    <w:rPr>
                      <w:lang w:eastAsia="en-GB"/>
                    </w:rPr>
                  </w:rPrChange>
                </w:rPr>
                <w:t>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ABB7FC" w14:textId="77777777" w:rsidR="0007438E" w:rsidRPr="00EF1777" w:rsidRDefault="0007438E">
            <w:pPr>
              <w:pStyle w:val="TAC"/>
              <w:rPr>
                <w:ins w:id="18179" w:author="LGE" w:date="2025-01-17T12:18:00Z"/>
                <w:color w:val="000000" w:themeColor="text1"/>
                <w:lang w:val="zh-CN"/>
                <w:rPrChange w:id="18180" w:author="LGEc" w:date="2025-05-09T13:49:00Z">
                  <w:rPr>
                    <w:ins w:id="18181" w:author="LGE" w:date="2025-01-17T12:18:00Z"/>
                  </w:rPr>
                </w:rPrChange>
              </w:rPr>
              <w:pPrChange w:id="18182" w:author="LGEc" w:date="2025-05-09T13:49:00Z">
                <w:pPr>
                  <w:jc w:val="center"/>
                </w:pPr>
              </w:pPrChange>
            </w:pPr>
            <w:ins w:id="18183" w:author="LGE" w:date="2025-01-17T12:18:00Z">
              <w:r w:rsidRPr="00EF1777">
                <w:rPr>
                  <w:color w:val="000000" w:themeColor="text1"/>
                  <w:lang w:val="zh-CN"/>
                  <w:rPrChange w:id="18184" w:author="LGEc" w:date="2025-05-09T13:49:00Z">
                    <w:rPr/>
                  </w:rPrChange>
                </w:rPr>
                <w:t>12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BDF4DE" w14:textId="77777777" w:rsidR="0007438E" w:rsidRPr="00EF1777" w:rsidRDefault="0007438E">
            <w:pPr>
              <w:pStyle w:val="TAC"/>
              <w:rPr>
                <w:ins w:id="18185" w:author="LGE" w:date="2025-01-17T12:18:00Z"/>
                <w:color w:val="000000" w:themeColor="text1"/>
                <w:lang w:val="zh-CN"/>
                <w:rPrChange w:id="18186" w:author="LGEc" w:date="2025-05-09T13:49:00Z">
                  <w:rPr>
                    <w:ins w:id="18187" w:author="LGE" w:date="2025-01-17T12:18:00Z"/>
                  </w:rPr>
                </w:rPrChange>
              </w:rPr>
              <w:pPrChange w:id="18188" w:author="LGEc" w:date="2025-05-09T13:49:00Z">
                <w:pPr>
                  <w:jc w:val="center"/>
                </w:pPr>
              </w:pPrChange>
            </w:pPr>
            <w:ins w:id="18189" w:author="LGE" w:date="2025-01-17T12:18:00Z">
              <w:r w:rsidRPr="00EF1777">
                <w:rPr>
                  <w:color w:val="000000" w:themeColor="text1"/>
                  <w:lang w:val="zh-CN"/>
                  <w:rPrChange w:id="18190" w:author="LGEc" w:date="2025-05-09T13:49:00Z">
                    <w:rPr/>
                  </w:rPrChange>
                </w:rPr>
                <w:t>12RB40</w:t>
              </w:r>
            </w:ins>
          </w:p>
        </w:tc>
        <w:tc>
          <w:tcPr>
            <w:tcW w:w="1198" w:type="dxa"/>
            <w:tcBorders>
              <w:top w:val="nil"/>
              <w:left w:val="single" w:sz="4" w:space="0" w:color="auto"/>
              <w:bottom w:val="single" w:sz="8" w:space="0" w:color="auto"/>
              <w:right w:val="single" w:sz="4" w:space="0" w:color="auto"/>
            </w:tcBorders>
          </w:tcPr>
          <w:p w14:paraId="7067DCEF" w14:textId="77777777" w:rsidR="0007438E" w:rsidRPr="00EF1777" w:rsidRDefault="0007438E">
            <w:pPr>
              <w:pStyle w:val="TAC"/>
              <w:rPr>
                <w:ins w:id="18191" w:author="LGE" w:date="2025-01-17T12:18:00Z"/>
                <w:color w:val="000000" w:themeColor="text1"/>
                <w:lang w:val="zh-CN"/>
                <w:rPrChange w:id="18192" w:author="LGEc" w:date="2025-05-09T13:49:00Z">
                  <w:rPr>
                    <w:ins w:id="18193" w:author="LGE" w:date="2025-01-17T12:18:00Z"/>
                  </w:rPr>
                </w:rPrChange>
              </w:rPr>
              <w:pPrChange w:id="18194" w:author="LGEc" w:date="2025-05-09T13:49:00Z">
                <w:pPr>
                  <w:jc w:val="center"/>
                </w:pPr>
              </w:pPrChange>
            </w:pPr>
            <w:ins w:id="18195" w:author="LGE" w:date="2025-01-17T12:18:00Z">
              <w:r w:rsidRPr="00EF1777">
                <w:rPr>
                  <w:color w:val="000000" w:themeColor="text1"/>
                  <w:lang w:val="zh-CN"/>
                  <w:rPrChange w:id="18196" w:author="LGEc" w:date="2025-05-09T13:49:00Z">
                    <w:rPr/>
                  </w:rPrChange>
                </w:rPr>
                <w:t>4.32</w:t>
              </w:r>
            </w:ins>
          </w:p>
        </w:tc>
        <w:tc>
          <w:tcPr>
            <w:tcW w:w="1536" w:type="dxa"/>
            <w:tcBorders>
              <w:top w:val="nil"/>
              <w:left w:val="single" w:sz="4" w:space="0" w:color="auto"/>
              <w:bottom w:val="single" w:sz="8" w:space="0" w:color="auto"/>
              <w:right w:val="single" w:sz="4" w:space="0" w:color="auto"/>
            </w:tcBorders>
          </w:tcPr>
          <w:p w14:paraId="5B93B96E" w14:textId="77777777" w:rsidR="0007438E" w:rsidRPr="00EF1777" w:rsidRDefault="0007438E">
            <w:pPr>
              <w:pStyle w:val="TAC"/>
              <w:rPr>
                <w:ins w:id="18197" w:author="LGE" w:date="2025-01-17T12:18:00Z"/>
                <w:color w:val="000000" w:themeColor="text1"/>
                <w:lang w:val="zh-CN"/>
                <w:rPrChange w:id="18198" w:author="LGEc" w:date="2025-05-09T13:49:00Z">
                  <w:rPr>
                    <w:ins w:id="18199" w:author="LGE" w:date="2025-01-17T12:18:00Z"/>
                  </w:rPr>
                </w:rPrChange>
              </w:rPr>
              <w:pPrChange w:id="18200" w:author="LGEc" w:date="2025-05-09T13:49:00Z">
                <w:pPr>
                  <w:jc w:val="center"/>
                </w:pPr>
              </w:pPrChange>
            </w:pPr>
            <w:ins w:id="18201" w:author="LGE" w:date="2025-01-17T12:18:00Z">
              <w:r w:rsidRPr="00EF1777">
                <w:rPr>
                  <w:color w:val="000000" w:themeColor="text1"/>
                  <w:lang w:val="zh-CN"/>
                  <w:rPrChange w:id="18202"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D3D8D7F" w14:textId="77777777" w:rsidR="0007438E" w:rsidRPr="00EF1777" w:rsidRDefault="0007438E">
            <w:pPr>
              <w:pStyle w:val="TAC"/>
              <w:rPr>
                <w:ins w:id="18203" w:author="LGE" w:date="2025-01-17T12:18:00Z"/>
                <w:color w:val="000000" w:themeColor="text1"/>
                <w:lang w:val="zh-CN"/>
                <w:rPrChange w:id="18204" w:author="LGEc" w:date="2025-05-09T13:49:00Z">
                  <w:rPr>
                    <w:ins w:id="18205" w:author="LGE" w:date="2025-01-17T12:18:00Z"/>
                  </w:rPr>
                </w:rPrChange>
              </w:rPr>
              <w:pPrChange w:id="18206" w:author="LGEc" w:date="2025-05-09T13:49:00Z">
                <w:pPr>
                  <w:jc w:val="center"/>
                </w:pPr>
              </w:pPrChange>
            </w:pPr>
            <w:ins w:id="18207" w:author="LGE" w:date="2025-01-17T12:18:00Z">
              <w:r w:rsidRPr="00EF1777">
                <w:rPr>
                  <w:color w:val="000000" w:themeColor="text1"/>
                  <w:lang w:val="zh-CN"/>
                  <w:rPrChange w:id="18208" w:author="LGEc" w:date="2025-05-09T13:49:00Z">
                    <w:rPr/>
                  </w:rPrChange>
                </w:rPr>
                <w:t>15</w:t>
              </w:r>
            </w:ins>
          </w:p>
        </w:tc>
      </w:tr>
      <w:tr w:rsidR="0007438E" w14:paraId="300C93F7" w14:textId="77777777" w:rsidTr="009D1F4B">
        <w:trPr>
          <w:trHeight w:hRule="exact" w:val="249"/>
          <w:jc w:val="center"/>
          <w:ins w:id="18209" w:author="LGE" w:date="2025-01-17T12:18:00Z"/>
        </w:trPr>
        <w:tc>
          <w:tcPr>
            <w:tcW w:w="1843" w:type="dxa"/>
            <w:vMerge/>
            <w:tcBorders>
              <w:left w:val="single" w:sz="8" w:space="0" w:color="auto"/>
              <w:right w:val="single" w:sz="8" w:space="0" w:color="auto"/>
            </w:tcBorders>
            <w:shd w:val="clear" w:color="auto" w:fill="auto"/>
            <w:vAlign w:val="center"/>
            <w:hideMark/>
          </w:tcPr>
          <w:p w14:paraId="7C79C4E4" w14:textId="77777777" w:rsidR="0007438E" w:rsidRPr="00EF1777" w:rsidRDefault="0007438E">
            <w:pPr>
              <w:pStyle w:val="TAC"/>
              <w:rPr>
                <w:ins w:id="18210" w:author="LGE" w:date="2025-01-17T12:18:00Z"/>
                <w:rFonts w:eastAsia="DengXian"/>
                <w:color w:val="000000" w:themeColor="text1"/>
                <w:lang w:val="zh-CN"/>
                <w:rPrChange w:id="18211" w:author="LGEc" w:date="2025-05-09T13:49:00Z">
                  <w:rPr>
                    <w:ins w:id="18212" w:author="LGE" w:date="2025-01-17T12:18:00Z"/>
                    <w:rFonts w:eastAsia="DengXian"/>
                  </w:rPr>
                </w:rPrChange>
              </w:rPr>
              <w:pPrChange w:id="18213"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68360E7" w14:textId="77777777" w:rsidR="0007438E" w:rsidRPr="00EF1777" w:rsidRDefault="0007438E">
            <w:pPr>
              <w:pStyle w:val="TAC"/>
              <w:rPr>
                <w:ins w:id="18214" w:author="LGE" w:date="2025-01-17T12:18:00Z"/>
                <w:color w:val="000000" w:themeColor="text1"/>
                <w:lang w:val="zh-CN" w:eastAsia="en-GB"/>
                <w:rPrChange w:id="18215" w:author="LGEc" w:date="2025-05-09T13:49:00Z">
                  <w:rPr>
                    <w:ins w:id="18216" w:author="LGE" w:date="2025-01-17T12:18:00Z"/>
                    <w:lang w:eastAsia="en-GB"/>
                  </w:rPr>
                </w:rPrChange>
              </w:rPr>
              <w:pPrChange w:id="18217" w:author="LGEc" w:date="2025-05-09T13:49:00Z">
                <w:pPr>
                  <w:jc w:val="center"/>
                </w:pPr>
              </w:pPrChange>
            </w:pPr>
            <w:ins w:id="18218" w:author="LGE" w:date="2025-01-17T12:18:00Z">
              <w:r w:rsidRPr="00EF1777">
                <w:rPr>
                  <w:color w:val="000000" w:themeColor="text1"/>
                  <w:lang w:val="zh-CN" w:eastAsia="en-GB"/>
                  <w:rPrChange w:id="18219" w:author="LGEc" w:date="2025-05-09T13:49:00Z">
                    <w:rPr>
                      <w:lang w:eastAsia="en-GB"/>
                    </w:rPr>
                  </w:rPrChange>
                </w:rPr>
                <w:t>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9296458" w14:textId="77777777" w:rsidR="0007438E" w:rsidRPr="00EF1777" w:rsidRDefault="0007438E">
            <w:pPr>
              <w:pStyle w:val="TAC"/>
              <w:rPr>
                <w:ins w:id="18220" w:author="LGE" w:date="2025-01-17T12:18:00Z"/>
                <w:color w:val="000000" w:themeColor="text1"/>
                <w:lang w:val="zh-CN"/>
                <w:rPrChange w:id="18221" w:author="LGEc" w:date="2025-05-09T13:49:00Z">
                  <w:rPr>
                    <w:ins w:id="18222" w:author="LGE" w:date="2025-01-17T12:18:00Z"/>
                  </w:rPr>
                </w:rPrChange>
              </w:rPr>
              <w:pPrChange w:id="18223" w:author="LGEc" w:date="2025-05-09T13:49:00Z">
                <w:pPr>
                  <w:jc w:val="center"/>
                </w:pPr>
              </w:pPrChange>
            </w:pPr>
            <w:ins w:id="18224" w:author="LGE" w:date="2025-01-17T12:18:00Z">
              <w:r w:rsidRPr="00EF1777">
                <w:rPr>
                  <w:color w:val="000000" w:themeColor="text1"/>
                  <w:lang w:val="zh-CN"/>
                  <w:rPrChange w:id="18225" w:author="LGEc" w:date="2025-05-09T13:49:00Z">
                    <w:rPr/>
                  </w:rPrChange>
                </w:rPr>
                <w:t>12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3FB696C" w14:textId="77777777" w:rsidR="0007438E" w:rsidRPr="00EF1777" w:rsidRDefault="0007438E">
            <w:pPr>
              <w:pStyle w:val="TAC"/>
              <w:rPr>
                <w:ins w:id="18226" w:author="LGE" w:date="2025-01-17T12:18:00Z"/>
                <w:color w:val="000000" w:themeColor="text1"/>
                <w:lang w:val="zh-CN"/>
                <w:rPrChange w:id="18227" w:author="LGEc" w:date="2025-05-09T13:49:00Z">
                  <w:rPr>
                    <w:ins w:id="18228" w:author="LGE" w:date="2025-01-17T12:18:00Z"/>
                  </w:rPr>
                </w:rPrChange>
              </w:rPr>
              <w:pPrChange w:id="18229" w:author="LGEc" w:date="2025-05-09T13:49:00Z">
                <w:pPr>
                  <w:jc w:val="center"/>
                </w:pPr>
              </w:pPrChange>
            </w:pPr>
            <w:ins w:id="18230" w:author="LGE" w:date="2025-01-17T12:18:00Z">
              <w:r w:rsidRPr="00EF1777">
                <w:rPr>
                  <w:color w:val="000000" w:themeColor="text1"/>
                  <w:lang w:val="zh-CN"/>
                  <w:rPrChange w:id="18231" w:author="LGEc" w:date="2025-05-09T13:49:00Z">
                    <w:rPr/>
                  </w:rPrChange>
                </w:rPr>
                <w:t>12RB10</w:t>
              </w:r>
            </w:ins>
          </w:p>
        </w:tc>
        <w:tc>
          <w:tcPr>
            <w:tcW w:w="1198" w:type="dxa"/>
            <w:tcBorders>
              <w:top w:val="nil"/>
              <w:left w:val="single" w:sz="4" w:space="0" w:color="auto"/>
              <w:bottom w:val="single" w:sz="8" w:space="0" w:color="auto"/>
              <w:right w:val="single" w:sz="4" w:space="0" w:color="auto"/>
            </w:tcBorders>
          </w:tcPr>
          <w:p w14:paraId="7F082BD2" w14:textId="77777777" w:rsidR="0007438E" w:rsidRPr="00EF1777" w:rsidRDefault="0007438E">
            <w:pPr>
              <w:pStyle w:val="TAC"/>
              <w:rPr>
                <w:ins w:id="18232" w:author="LGE" w:date="2025-01-17T12:18:00Z"/>
                <w:color w:val="000000" w:themeColor="text1"/>
                <w:lang w:val="zh-CN"/>
                <w:rPrChange w:id="18233" w:author="LGEc" w:date="2025-05-09T13:49:00Z">
                  <w:rPr>
                    <w:ins w:id="18234" w:author="LGE" w:date="2025-01-17T12:18:00Z"/>
                  </w:rPr>
                </w:rPrChange>
              </w:rPr>
              <w:pPrChange w:id="18235" w:author="LGEc" w:date="2025-05-09T13:49:00Z">
                <w:pPr>
                  <w:jc w:val="center"/>
                </w:pPr>
              </w:pPrChange>
            </w:pPr>
            <w:ins w:id="18236" w:author="LGE" w:date="2025-01-17T12:18:00Z">
              <w:r w:rsidRPr="00EF1777">
                <w:rPr>
                  <w:color w:val="000000" w:themeColor="text1"/>
                  <w:lang w:val="zh-CN"/>
                  <w:rPrChange w:id="18237" w:author="LGEc" w:date="2025-05-09T13:49:00Z">
                    <w:rPr/>
                  </w:rPrChange>
                </w:rPr>
                <w:t>4.32</w:t>
              </w:r>
            </w:ins>
          </w:p>
        </w:tc>
        <w:tc>
          <w:tcPr>
            <w:tcW w:w="1536" w:type="dxa"/>
            <w:tcBorders>
              <w:top w:val="nil"/>
              <w:left w:val="single" w:sz="4" w:space="0" w:color="auto"/>
              <w:bottom w:val="single" w:sz="8" w:space="0" w:color="auto"/>
              <w:right w:val="single" w:sz="4" w:space="0" w:color="auto"/>
            </w:tcBorders>
          </w:tcPr>
          <w:p w14:paraId="77862473" w14:textId="77777777" w:rsidR="0007438E" w:rsidRPr="00EF1777" w:rsidRDefault="0007438E">
            <w:pPr>
              <w:pStyle w:val="TAC"/>
              <w:rPr>
                <w:ins w:id="18238" w:author="LGE" w:date="2025-01-17T12:18:00Z"/>
                <w:color w:val="000000" w:themeColor="text1"/>
                <w:lang w:val="zh-CN"/>
                <w:rPrChange w:id="18239" w:author="LGEc" w:date="2025-05-09T13:49:00Z">
                  <w:rPr>
                    <w:ins w:id="18240" w:author="LGE" w:date="2025-01-17T12:18:00Z"/>
                  </w:rPr>
                </w:rPrChange>
              </w:rPr>
              <w:pPrChange w:id="18241" w:author="LGEc" w:date="2025-05-09T13:49:00Z">
                <w:pPr>
                  <w:jc w:val="center"/>
                </w:pPr>
              </w:pPrChange>
            </w:pPr>
            <w:ins w:id="18242" w:author="LGE" w:date="2025-01-17T12:18:00Z">
              <w:r w:rsidRPr="00EF1777">
                <w:rPr>
                  <w:color w:val="000000" w:themeColor="text1"/>
                  <w:lang w:val="zh-CN"/>
                  <w:rPrChange w:id="18243"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0315812" w14:textId="77777777" w:rsidR="0007438E" w:rsidRPr="00EF1777" w:rsidRDefault="0007438E">
            <w:pPr>
              <w:pStyle w:val="TAC"/>
              <w:rPr>
                <w:ins w:id="18244" w:author="LGE" w:date="2025-01-17T12:18:00Z"/>
                <w:color w:val="000000" w:themeColor="text1"/>
                <w:lang w:val="zh-CN"/>
                <w:rPrChange w:id="18245" w:author="LGEc" w:date="2025-05-09T13:49:00Z">
                  <w:rPr>
                    <w:ins w:id="18246" w:author="LGE" w:date="2025-01-17T12:18:00Z"/>
                  </w:rPr>
                </w:rPrChange>
              </w:rPr>
              <w:pPrChange w:id="18247" w:author="LGEc" w:date="2025-05-09T13:49:00Z">
                <w:pPr>
                  <w:jc w:val="center"/>
                </w:pPr>
              </w:pPrChange>
            </w:pPr>
            <w:ins w:id="18248" w:author="LGE" w:date="2025-01-17T12:18:00Z">
              <w:r w:rsidRPr="00EF1777">
                <w:rPr>
                  <w:color w:val="000000" w:themeColor="text1"/>
                  <w:lang w:val="zh-CN"/>
                  <w:rPrChange w:id="18249" w:author="LGEc" w:date="2025-05-09T13:49:00Z">
                    <w:rPr/>
                  </w:rPrChange>
                </w:rPr>
                <w:t>15</w:t>
              </w:r>
            </w:ins>
          </w:p>
        </w:tc>
      </w:tr>
      <w:tr w:rsidR="0007438E" w14:paraId="21ABC631" w14:textId="77777777" w:rsidTr="009D1F4B">
        <w:trPr>
          <w:trHeight w:hRule="exact" w:val="249"/>
          <w:jc w:val="center"/>
          <w:ins w:id="18250" w:author="LGE" w:date="2025-01-17T12:18:00Z"/>
        </w:trPr>
        <w:tc>
          <w:tcPr>
            <w:tcW w:w="1843" w:type="dxa"/>
            <w:vMerge/>
            <w:tcBorders>
              <w:left w:val="single" w:sz="8" w:space="0" w:color="auto"/>
              <w:right w:val="single" w:sz="8" w:space="0" w:color="auto"/>
            </w:tcBorders>
            <w:shd w:val="clear" w:color="auto" w:fill="auto"/>
            <w:vAlign w:val="center"/>
            <w:hideMark/>
          </w:tcPr>
          <w:p w14:paraId="6D953415" w14:textId="77777777" w:rsidR="0007438E" w:rsidRPr="00EF1777" w:rsidRDefault="0007438E">
            <w:pPr>
              <w:pStyle w:val="TAC"/>
              <w:rPr>
                <w:ins w:id="18251" w:author="LGE" w:date="2025-01-17T12:18:00Z"/>
                <w:rFonts w:eastAsia="DengXian"/>
                <w:color w:val="000000" w:themeColor="text1"/>
                <w:lang w:val="zh-CN"/>
                <w:rPrChange w:id="18252" w:author="LGEc" w:date="2025-05-09T13:49:00Z">
                  <w:rPr>
                    <w:ins w:id="18253" w:author="LGE" w:date="2025-01-17T12:18:00Z"/>
                    <w:rFonts w:eastAsia="DengXian"/>
                  </w:rPr>
                </w:rPrChange>
              </w:rPr>
              <w:pPrChange w:id="18254"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FC032A" w14:textId="77777777" w:rsidR="0007438E" w:rsidRPr="00EF1777" w:rsidRDefault="0007438E">
            <w:pPr>
              <w:pStyle w:val="TAC"/>
              <w:rPr>
                <w:ins w:id="18255" w:author="LGE" w:date="2025-01-17T12:18:00Z"/>
                <w:color w:val="000000" w:themeColor="text1"/>
                <w:lang w:val="zh-CN" w:eastAsia="en-GB"/>
                <w:rPrChange w:id="18256" w:author="LGEc" w:date="2025-05-09T13:49:00Z">
                  <w:rPr>
                    <w:ins w:id="18257" w:author="LGE" w:date="2025-01-17T12:18:00Z"/>
                    <w:lang w:eastAsia="en-GB"/>
                  </w:rPr>
                </w:rPrChange>
              </w:rPr>
              <w:pPrChange w:id="18258" w:author="LGEc" w:date="2025-05-09T13:49:00Z">
                <w:pPr>
                  <w:jc w:val="center"/>
                </w:pPr>
              </w:pPrChange>
            </w:pPr>
            <w:ins w:id="18259" w:author="LGE" w:date="2025-01-17T12:18:00Z">
              <w:r w:rsidRPr="00EF1777">
                <w:rPr>
                  <w:color w:val="000000" w:themeColor="text1"/>
                  <w:lang w:val="zh-CN" w:eastAsia="en-GB"/>
                  <w:rPrChange w:id="18260" w:author="LGEc" w:date="2025-05-09T13:49:00Z">
                    <w:rPr>
                      <w:lang w:eastAsia="en-GB"/>
                    </w:rPr>
                  </w:rPrChange>
                </w:rPr>
                <w:t>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122DB6" w14:textId="77777777" w:rsidR="0007438E" w:rsidRPr="00EF1777" w:rsidRDefault="0007438E">
            <w:pPr>
              <w:pStyle w:val="TAC"/>
              <w:rPr>
                <w:ins w:id="18261" w:author="LGE" w:date="2025-01-17T12:18:00Z"/>
                <w:color w:val="000000" w:themeColor="text1"/>
                <w:lang w:val="zh-CN"/>
                <w:rPrChange w:id="18262" w:author="LGEc" w:date="2025-05-09T13:49:00Z">
                  <w:rPr>
                    <w:ins w:id="18263" w:author="LGE" w:date="2025-01-17T12:18:00Z"/>
                  </w:rPr>
                </w:rPrChange>
              </w:rPr>
              <w:pPrChange w:id="18264" w:author="LGEc" w:date="2025-05-09T13:49:00Z">
                <w:pPr>
                  <w:jc w:val="center"/>
                </w:pPr>
              </w:pPrChange>
            </w:pPr>
            <w:ins w:id="18265" w:author="LGE" w:date="2025-01-17T12:18:00Z">
              <w:r w:rsidRPr="00EF1777">
                <w:rPr>
                  <w:color w:val="000000" w:themeColor="text1"/>
                  <w:lang w:val="zh-CN"/>
                  <w:rPrChange w:id="18266" w:author="LGEc" w:date="2025-05-09T13:49:00Z">
                    <w:rPr/>
                  </w:rPrChange>
                </w:rPr>
                <w:t>15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707596" w14:textId="77777777" w:rsidR="0007438E" w:rsidRPr="00EF1777" w:rsidRDefault="0007438E">
            <w:pPr>
              <w:pStyle w:val="TAC"/>
              <w:rPr>
                <w:ins w:id="18267" w:author="LGE" w:date="2025-01-17T12:18:00Z"/>
                <w:color w:val="000000" w:themeColor="text1"/>
                <w:lang w:val="zh-CN"/>
                <w:rPrChange w:id="18268" w:author="LGEc" w:date="2025-05-09T13:49:00Z">
                  <w:rPr>
                    <w:ins w:id="18269" w:author="LGE" w:date="2025-01-17T12:18:00Z"/>
                  </w:rPr>
                </w:rPrChange>
              </w:rPr>
              <w:pPrChange w:id="18270" w:author="LGEc" w:date="2025-05-09T13:49:00Z">
                <w:pPr>
                  <w:jc w:val="center"/>
                </w:pPr>
              </w:pPrChange>
            </w:pPr>
            <w:ins w:id="18271" w:author="LGE" w:date="2025-01-17T12:18:00Z">
              <w:r w:rsidRPr="00EF1777">
                <w:rPr>
                  <w:color w:val="000000" w:themeColor="text1"/>
                  <w:lang w:val="zh-CN"/>
                  <w:rPrChange w:id="18272" w:author="LGEc" w:date="2025-05-09T13:49:00Z">
                    <w:rPr/>
                  </w:rPrChange>
                </w:rPr>
                <w:t>15RB37</w:t>
              </w:r>
            </w:ins>
          </w:p>
        </w:tc>
        <w:tc>
          <w:tcPr>
            <w:tcW w:w="1198" w:type="dxa"/>
            <w:tcBorders>
              <w:top w:val="nil"/>
              <w:left w:val="single" w:sz="4" w:space="0" w:color="auto"/>
              <w:bottom w:val="single" w:sz="8" w:space="0" w:color="auto"/>
              <w:right w:val="single" w:sz="4" w:space="0" w:color="auto"/>
            </w:tcBorders>
          </w:tcPr>
          <w:p w14:paraId="5B5BC67E" w14:textId="77777777" w:rsidR="0007438E" w:rsidRPr="00EF1777" w:rsidRDefault="0007438E">
            <w:pPr>
              <w:pStyle w:val="TAC"/>
              <w:rPr>
                <w:ins w:id="18273" w:author="LGE" w:date="2025-01-17T12:18:00Z"/>
                <w:color w:val="000000" w:themeColor="text1"/>
                <w:lang w:val="zh-CN"/>
                <w:rPrChange w:id="18274" w:author="LGEc" w:date="2025-05-09T13:49:00Z">
                  <w:rPr>
                    <w:ins w:id="18275" w:author="LGE" w:date="2025-01-17T12:18:00Z"/>
                  </w:rPr>
                </w:rPrChange>
              </w:rPr>
              <w:pPrChange w:id="18276" w:author="LGEc" w:date="2025-05-09T13:49:00Z">
                <w:pPr>
                  <w:jc w:val="center"/>
                </w:pPr>
              </w:pPrChange>
            </w:pPr>
            <w:ins w:id="18277" w:author="LGE" w:date="2025-01-17T12:18:00Z">
              <w:r w:rsidRPr="00EF1777">
                <w:rPr>
                  <w:color w:val="000000" w:themeColor="text1"/>
                  <w:lang w:val="zh-CN"/>
                  <w:rPrChange w:id="18278" w:author="LGEc" w:date="2025-05-09T13:49:00Z">
                    <w:rPr/>
                  </w:rPrChange>
                </w:rPr>
                <w:t>5.4</w:t>
              </w:r>
            </w:ins>
          </w:p>
        </w:tc>
        <w:tc>
          <w:tcPr>
            <w:tcW w:w="1536" w:type="dxa"/>
            <w:tcBorders>
              <w:top w:val="nil"/>
              <w:left w:val="single" w:sz="4" w:space="0" w:color="auto"/>
              <w:bottom w:val="single" w:sz="8" w:space="0" w:color="auto"/>
              <w:right w:val="single" w:sz="4" w:space="0" w:color="auto"/>
            </w:tcBorders>
          </w:tcPr>
          <w:p w14:paraId="6ADAC928" w14:textId="77777777" w:rsidR="0007438E" w:rsidRPr="00EF1777" w:rsidRDefault="0007438E">
            <w:pPr>
              <w:pStyle w:val="TAC"/>
              <w:rPr>
                <w:ins w:id="18279" w:author="LGE" w:date="2025-01-17T12:18:00Z"/>
                <w:color w:val="000000" w:themeColor="text1"/>
                <w:lang w:val="zh-CN"/>
                <w:rPrChange w:id="18280" w:author="LGEc" w:date="2025-05-09T13:49:00Z">
                  <w:rPr>
                    <w:ins w:id="18281" w:author="LGE" w:date="2025-01-17T12:18:00Z"/>
                  </w:rPr>
                </w:rPrChange>
              </w:rPr>
              <w:pPrChange w:id="18282" w:author="LGEc" w:date="2025-05-09T13:49:00Z">
                <w:pPr>
                  <w:jc w:val="center"/>
                </w:pPr>
              </w:pPrChange>
            </w:pPr>
            <w:ins w:id="18283" w:author="LGE" w:date="2025-01-17T12:18:00Z">
              <w:r w:rsidRPr="00EF1777">
                <w:rPr>
                  <w:color w:val="000000" w:themeColor="text1"/>
                  <w:lang w:val="zh-CN"/>
                  <w:rPrChange w:id="18284"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663E742" w14:textId="77777777" w:rsidR="0007438E" w:rsidRPr="00EF1777" w:rsidRDefault="0007438E">
            <w:pPr>
              <w:pStyle w:val="TAC"/>
              <w:rPr>
                <w:ins w:id="18285" w:author="LGE" w:date="2025-01-17T12:18:00Z"/>
                <w:color w:val="000000" w:themeColor="text1"/>
                <w:lang w:val="zh-CN"/>
                <w:rPrChange w:id="18286" w:author="LGEc" w:date="2025-05-09T13:49:00Z">
                  <w:rPr>
                    <w:ins w:id="18287" w:author="LGE" w:date="2025-01-17T12:18:00Z"/>
                  </w:rPr>
                </w:rPrChange>
              </w:rPr>
              <w:pPrChange w:id="18288" w:author="LGEc" w:date="2025-05-09T13:49:00Z">
                <w:pPr>
                  <w:jc w:val="center"/>
                </w:pPr>
              </w:pPrChange>
            </w:pPr>
            <w:ins w:id="18289" w:author="LGE" w:date="2025-01-17T12:18:00Z">
              <w:r w:rsidRPr="00EF1777">
                <w:rPr>
                  <w:color w:val="000000" w:themeColor="text1"/>
                  <w:lang w:val="zh-CN"/>
                  <w:rPrChange w:id="18290" w:author="LGEc" w:date="2025-05-09T13:49:00Z">
                    <w:rPr/>
                  </w:rPrChange>
                </w:rPr>
                <w:t>15</w:t>
              </w:r>
            </w:ins>
          </w:p>
        </w:tc>
      </w:tr>
      <w:tr w:rsidR="0007438E" w14:paraId="1BE5FC66" w14:textId="77777777" w:rsidTr="009D1F4B">
        <w:trPr>
          <w:trHeight w:hRule="exact" w:val="249"/>
          <w:jc w:val="center"/>
          <w:ins w:id="18291" w:author="LGE" w:date="2025-01-17T12:18:00Z"/>
        </w:trPr>
        <w:tc>
          <w:tcPr>
            <w:tcW w:w="1843" w:type="dxa"/>
            <w:vMerge/>
            <w:tcBorders>
              <w:left w:val="single" w:sz="8" w:space="0" w:color="auto"/>
              <w:right w:val="single" w:sz="8" w:space="0" w:color="auto"/>
            </w:tcBorders>
            <w:shd w:val="clear" w:color="auto" w:fill="auto"/>
            <w:vAlign w:val="center"/>
            <w:hideMark/>
          </w:tcPr>
          <w:p w14:paraId="55DEF8E7" w14:textId="77777777" w:rsidR="0007438E" w:rsidRPr="00EF1777" w:rsidRDefault="0007438E">
            <w:pPr>
              <w:pStyle w:val="TAC"/>
              <w:rPr>
                <w:ins w:id="18292" w:author="LGE" w:date="2025-01-17T12:18:00Z"/>
                <w:rFonts w:eastAsia="DengXian"/>
                <w:color w:val="000000" w:themeColor="text1"/>
                <w:lang w:val="zh-CN"/>
                <w:rPrChange w:id="18293" w:author="LGEc" w:date="2025-05-09T13:49:00Z">
                  <w:rPr>
                    <w:ins w:id="18294" w:author="LGE" w:date="2025-01-17T12:18:00Z"/>
                    <w:rFonts w:eastAsia="DengXian"/>
                  </w:rPr>
                </w:rPrChange>
              </w:rPr>
              <w:pPrChange w:id="18295"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5FF8B1C" w14:textId="77777777" w:rsidR="0007438E" w:rsidRPr="00EF1777" w:rsidRDefault="0007438E">
            <w:pPr>
              <w:pStyle w:val="TAC"/>
              <w:rPr>
                <w:ins w:id="18296" w:author="LGE" w:date="2025-01-17T12:18:00Z"/>
                <w:color w:val="000000" w:themeColor="text1"/>
                <w:lang w:val="zh-CN" w:eastAsia="en-GB"/>
                <w:rPrChange w:id="18297" w:author="LGEc" w:date="2025-05-09T13:49:00Z">
                  <w:rPr>
                    <w:ins w:id="18298" w:author="LGE" w:date="2025-01-17T12:18:00Z"/>
                    <w:lang w:eastAsia="en-GB"/>
                  </w:rPr>
                </w:rPrChange>
              </w:rPr>
              <w:pPrChange w:id="18299" w:author="LGEc" w:date="2025-05-09T13:49:00Z">
                <w:pPr>
                  <w:jc w:val="center"/>
                </w:pPr>
              </w:pPrChange>
            </w:pPr>
            <w:ins w:id="18300" w:author="LGE" w:date="2025-01-17T12:18:00Z">
              <w:r w:rsidRPr="00EF1777">
                <w:rPr>
                  <w:color w:val="000000" w:themeColor="text1"/>
                  <w:lang w:val="zh-CN" w:eastAsia="en-GB"/>
                  <w:rPrChange w:id="18301" w:author="LGEc" w:date="2025-05-09T13:49:00Z">
                    <w:rPr>
                      <w:lang w:eastAsia="en-GB"/>
                    </w:rPr>
                  </w:rPrChange>
                </w:rPr>
                <w:t>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889F2B" w14:textId="77777777" w:rsidR="0007438E" w:rsidRPr="00EF1777" w:rsidRDefault="0007438E">
            <w:pPr>
              <w:pStyle w:val="TAC"/>
              <w:rPr>
                <w:ins w:id="18302" w:author="LGE" w:date="2025-01-17T12:18:00Z"/>
                <w:color w:val="000000" w:themeColor="text1"/>
                <w:lang w:val="zh-CN"/>
                <w:rPrChange w:id="18303" w:author="LGEc" w:date="2025-05-09T13:49:00Z">
                  <w:rPr>
                    <w:ins w:id="18304" w:author="LGE" w:date="2025-01-17T12:18:00Z"/>
                  </w:rPr>
                </w:rPrChange>
              </w:rPr>
              <w:pPrChange w:id="18305" w:author="LGEc" w:date="2025-05-09T13:49:00Z">
                <w:pPr>
                  <w:jc w:val="center"/>
                </w:pPr>
              </w:pPrChange>
            </w:pPr>
            <w:ins w:id="18306" w:author="LGE" w:date="2025-01-17T12:18:00Z">
              <w:r w:rsidRPr="00EF1777">
                <w:rPr>
                  <w:color w:val="000000" w:themeColor="text1"/>
                  <w:lang w:val="zh-CN"/>
                  <w:rPrChange w:id="18307" w:author="LGEc" w:date="2025-05-09T13:49:00Z">
                    <w:rPr/>
                  </w:rPrChange>
                </w:rPr>
                <w:t>15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4F00F8" w14:textId="77777777" w:rsidR="0007438E" w:rsidRPr="00EF1777" w:rsidRDefault="0007438E">
            <w:pPr>
              <w:pStyle w:val="TAC"/>
              <w:rPr>
                <w:ins w:id="18308" w:author="LGE" w:date="2025-01-17T12:18:00Z"/>
                <w:color w:val="000000" w:themeColor="text1"/>
                <w:lang w:val="zh-CN"/>
                <w:rPrChange w:id="18309" w:author="LGEc" w:date="2025-05-09T13:49:00Z">
                  <w:rPr>
                    <w:ins w:id="18310" w:author="LGE" w:date="2025-01-17T12:18:00Z"/>
                  </w:rPr>
                </w:rPrChange>
              </w:rPr>
              <w:pPrChange w:id="18311" w:author="LGEc" w:date="2025-05-09T13:49:00Z">
                <w:pPr>
                  <w:jc w:val="center"/>
                </w:pPr>
              </w:pPrChange>
            </w:pPr>
            <w:ins w:id="18312" w:author="LGE" w:date="2025-01-17T12:18:00Z">
              <w:r w:rsidRPr="00EF1777">
                <w:rPr>
                  <w:color w:val="000000" w:themeColor="text1"/>
                  <w:lang w:val="zh-CN"/>
                  <w:rPrChange w:id="18313" w:author="LGEc" w:date="2025-05-09T13:49:00Z">
                    <w:rPr/>
                  </w:rPrChange>
                </w:rPr>
                <w:t>15RB7</w:t>
              </w:r>
            </w:ins>
          </w:p>
        </w:tc>
        <w:tc>
          <w:tcPr>
            <w:tcW w:w="1198" w:type="dxa"/>
            <w:tcBorders>
              <w:top w:val="nil"/>
              <w:left w:val="single" w:sz="4" w:space="0" w:color="auto"/>
              <w:bottom w:val="single" w:sz="8" w:space="0" w:color="auto"/>
              <w:right w:val="single" w:sz="4" w:space="0" w:color="auto"/>
            </w:tcBorders>
          </w:tcPr>
          <w:p w14:paraId="44E52DD1" w14:textId="77777777" w:rsidR="0007438E" w:rsidRPr="00EF1777" w:rsidRDefault="0007438E">
            <w:pPr>
              <w:pStyle w:val="TAC"/>
              <w:rPr>
                <w:ins w:id="18314" w:author="LGE" w:date="2025-01-17T12:18:00Z"/>
                <w:color w:val="000000" w:themeColor="text1"/>
                <w:lang w:val="zh-CN"/>
                <w:rPrChange w:id="18315" w:author="LGEc" w:date="2025-05-09T13:49:00Z">
                  <w:rPr>
                    <w:ins w:id="18316" w:author="LGE" w:date="2025-01-17T12:18:00Z"/>
                  </w:rPr>
                </w:rPrChange>
              </w:rPr>
              <w:pPrChange w:id="18317" w:author="LGEc" w:date="2025-05-09T13:49:00Z">
                <w:pPr>
                  <w:jc w:val="center"/>
                </w:pPr>
              </w:pPrChange>
            </w:pPr>
            <w:ins w:id="18318" w:author="LGE" w:date="2025-01-17T12:18:00Z">
              <w:r w:rsidRPr="00EF1777">
                <w:rPr>
                  <w:color w:val="000000" w:themeColor="text1"/>
                  <w:lang w:val="zh-CN"/>
                  <w:rPrChange w:id="18319" w:author="LGEc" w:date="2025-05-09T13:49:00Z">
                    <w:rPr/>
                  </w:rPrChange>
                </w:rPr>
                <w:t>5.4</w:t>
              </w:r>
            </w:ins>
          </w:p>
        </w:tc>
        <w:tc>
          <w:tcPr>
            <w:tcW w:w="1536" w:type="dxa"/>
            <w:tcBorders>
              <w:top w:val="nil"/>
              <w:left w:val="single" w:sz="4" w:space="0" w:color="auto"/>
              <w:bottom w:val="single" w:sz="8" w:space="0" w:color="auto"/>
              <w:right w:val="single" w:sz="4" w:space="0" w:color="auto"/>
            </w:tcBorders>
          </w:tcPr>
          <w:p w14:paraId="271B915B" w14:textId="77777777" w:rsidR="0007438E" w:rsidRPr="00EF1777" w:rsidRDefault="0007438E">
            <w:pPr>
              <w:pStyle w:val="TAC"/>
              <w:rPr>
                <w:ins w:id="18320" w:author="LGE" w:date="2025-01-17T12:18:00Z"/>
                <w:color w:val="000000" w:themeColor="text1"/>
                <w:lang w:val="zh-CN"/>
                <w:rPrChange w:id="18321" w:author="LGEc" w:date="2025-05-09T13:49:00Z">
                  <w:rPr>
                    <w:ins w:id="18322" w:author="LGE" w:date="2025-01-17T12:18:00Z"/>
                  </w:rPr>
                </w:rPrChange>
              </w:rPr>
              <w:pPrChange w:id="18323" w:author="LGEc" w:date="2025-05-09T13:49:00Z">
                <w:pPr>
                  <w:jc w:val="center"/>
                </w:pPr>
              </w:pPrChange>
            </w:pPr>
            <w:ins w:id="18324" w:author="LGE" w:date="2025-01-17T12:18:00Z">
              <w:r w:rsidRPr="00EF1777">
                <w:rPr>
                  <w:color w:val="000000" w:themeColor="text1"/>
                  <w:lang w:val="zh-CN"/>
                  <w:rPrChange w:id="18325"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7A40F25" w14:textId="77777777" w:rsidR="0007438E" w:rsidRPr="00EF1777" w:rsidRDefault="0007438E">
            <w:pPr>
              <w:pStyle w:val="TAC"/>
              <w:rPr>
                <w:ins w:id="18326" w:author="LGE" w:date="2025-01-17T12:18:00Z"/>
                <w:color w:val="000000" w:themeColor="text1"/>
                <w:lang w:val="zh-CN"/>
                <w:rPrChange w:id="18327" w:author="LGEc" w:date="2025-05-09T13:49:00Z">
                  <w:rPr>
                    <w:ins w:id="18328" w:author="LGE" w:date="2025-01-17T12:18:00Z"/>
                  </w:rPr>
                </w:rPrChange>
              </w:rPr>
              <w:pPrChange w:id="18329" w:author="LGEc" w:date="2025-05-09T13:49:00Z">
                <w:pPr>
                  <w:jc w:val="center"/>
                </w:pPr>
              </w:pPrChange>
            </w:pPr>
            <w:ins w:id="18330" w:author="LGE" w:date="2025-01-17T12:18:00Z">
              <w:r w:rsidRPr="00EF1777">
                <w:rPr>
                  <w:color w:val="000000" w:themeColor="text1"/>
                  <w:lang w:val="zh-CN"/>
                  <w:rPrChange w:id="18331" w:author="LGEc" w:date="2025-05-09T13:49:00Z">
                    <w:rPr/>
                  </w:rPrChange>
                </w:rPr>
                <w:t>15</w:t>
              </w:r>
            </w:ins>
          </w:p>
        </w:tc>
      </w:tr>
      <w:tr w:rsidR="0007438E" w14:paraId="30053443" w14:textId="77777777" w:rsidTr="009D1F4B">
        <w:trPr>
          <w:trHeight w:hRule="exact" w:val="249"/>
          <w:jc w:val="center"/>
          <w:ins w:id="18332" w:author="LGE" w:date="2025-01-17T12:18:00Z"/>
        </w:trPr>
        <w:tc>
          <w:tcPr>
            <w:tcW w:w="1843" w:type="dxa"/>
            <w:vMerge/>
            <w:tcBorders>
              <w:left w:val="single" w:sz="8" w:space="0" w:color="auto"/>
              <w:right w:val="single" w:sz="8" w:space="0" w:color="auto"/>
            </w:tcBorders>
            <w:shd w:val="clear" w:color="auto" w:fill="auto"/>
            <w:vAlign w:val="center"/>
          </w:tcPr>
          <w:p w14:paraId="6110957E" w14:textId="77777777" w:rsidR="0007438E" w:rsidRPr="00EF1777" w:rsidRDefault="0007438E">
            <w:pPr>
              <w:pStyle w:val="TAC"/>
              <w:rPr>
                <w:ins w:id="18333" w:author="LGE" w:date="2025-01-17T12:18:00Z"/>
                <w:rFonts w:eastAsia="DengXian"/>
                <w:color w:val="000000" w:themeColor="text1"/>
                <w:lang w:val="zh-CN"/>
                <w:rPrChange w:id="18334" w:author="LGEc" w:date="2025-05-09T13:49:00Z">
                  <w:rPr>
                    <w:ins w:id="18335" w:author="LGE" w:date="2025-01-17T12:18:00Z"/>
                    <w:rFonts w:eastAsia="DengXian"/>
                  </w:rPr>
                </w:rPrChange>
              </w:rPr>
              <w:pPrChange w:id="18336"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43E4B4" w14:textId="77777777" w:rsidR="0007438E" w:rsidRPr="00EF1777" w:rsidRDefault="0007438E">
            <w:pPr>
              <w:pStyle w:val="TAC"/>
              <w:rPr>
                <w:ins w:id="18337" w:author="LGE" w:date="2025-01-17T12:18:00Z"/>
                <w:color w:val="000000" w:themeColor="text1"/>
                <w:lang w:val="zh-CN" w:eastAsia="en-GB"/>
                <w:rPrChange w:id="18338" w:author="LGEc" w:date="2025-05-09T13:49:00Z">
                  <w:rPr>
                    <w:ins w:id="18339" w:author="LGE" w:date="2025-01-17T12:18:00Z"/>
                    <w:lang w:eastAsia="en-GB"/>
                  </w:rPr>
                </w:rPrChange>
              </w:rPr>
              <w:pPrChange w:id="18340" w:author="LGEc" w:date="2025-05-09T13:49:00Z">
                <w:pPr>
                  <w:jc w:val="center"/>
                </w:pPr>
              </w:pPrChange>
            </w:pPr>
            <w:ins w:id="18341" w:author="LGE" w:date="2025-01-17T12:18:00Z">
              <w:r w:rsidRPr="00EF1777">
                <w:rPr>
                  <w:color w:val="000000" w:themeColor="text1"/>
                  <w:lang w:val="zh-CN" w:eastAsia="en-GB"/>
                  <w:rPrChange w:id="18342" w:author="LGEc" w:date="2025-05-09T13:49:00Z">
                    <w:rPr>
                      <w:lang w:eastAsia="en-GB"/>
                    </w:rPr>
                  </w:rPrChange>
                </w:rPr>
                <w:t>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A9B6BD" w14:textId="77777777" w:rsidR="0007438E" w:rsidRPr="00EF1777" w:rsidRDefault="0007438E">
            <w:pPr>
              <w:pStyle w:val="TAC"/>
              <w:rPr>
                <w:ins w:id="18343" w:author="LGE" w:date="2025-01-17T12:18:00Z"/>
                <w:color w:val="000000" w:themeColor="text1"/>
                <w:lang w:val="zh-CN"/>
                <w:rPrChange w:id="18344" w:author="LGEc" w:date="2025-05-09T13:49:00Z">
                  <w:rPr>
                    <w:ins w:id="18345" w:author="LGE" w:date="2025-01-17T12:18:00Z"/>
                  </w:rPr>
                </w:rPrChange>
              </w:rPr>
              <w:pPrChange w:id="18346" w:author="LGEc" w:date="2025-05-09T13:49:00Z">
                <w:pPr>
                  <w:jc w:val="center"/>
                </w:pPr>
              </w:pPrChange>
            </w:pPr>
            <w:ins w:id="18347" w:author="LGE" w:date="2025-01-17T12:18:00Z">
              <w:r w:rsidRPr="00EF1777">
                <w:rPr>
                  <w:color w:val="000000" w:themeColor="text1"/>
                  <w:lang w:val="zh-CN"/>
                  <w:rPrChange w:id="18348" w:author="LGEc" w:date="2025-05-09T13:49:00Z">
                    <w:rPr/>
                  </w:rPrChange>
                </w:rPr>
                <w:t>2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D45956" w14:textId="77777777" w:rsidR="0007438E" w:rsidRPr="00EF1777" w:rsidRDefault="0007438E">
            <w:pPr>
              <w:pStyle w:val="TAC"/>
              <w:rPr>
                <w:ins w:id="18349" w:author="LGE" w:date="2025-01-17T12:18:00Z"/>
                <w:color w:val="000000" w:themeColor="text1"/>
                <w:lang w:val="zh-CN"/>
                <w:rPrChange w:id="18350" w:author="LGEc" w:date="2025-05-09T13:49:00Z">
                  <w:rPr>
                    <w:ins w:id="18351" w:author="LGE" w:date="2025-01-17T12:18:00Z"/>
                  </w:rPr>
                </w:rPrChange>
              </w:rPr>
              <w:pPrChange w:id="18352" w:author="LGEc" w:date="2025-05-09T13:49:00Z">
                <w:pPr>
                  <w:jc w:val="center"/>
                </w:pPr>
              </w:pPrChange>
            </w:pPr>
            <w:ins w:id="18353" w:author="LGE" w:date="2025-01-17T12:18:00Z">
              <w:r w:rsidRPr="00EF1777">
                <w:rPr>
                  <w:color w:val="000000" w:themeColor="text1"/>
                  <w:lang w:val="zh-CN"/>
                  <w:rPrChange w:id="18354" w:author="LGEc" w:date="2025-05-09T13:49:00Z">
                    <w:rPr/>
                  </w:rPrChange>
                </w:rPr>
                <w:t>20RB32</w:t>
              </w:r>
            </w:ins>
          </w:p>
        </w:tc>
        <w:tc>
          <w:tcPr>
            <w:tcW w:w="1198" w:type="dxa"/>
            <w:tcBorders>
              <w:top w:val="nil"/>
              <w:left w:val="single" w:sz="4" w:space="0" w:color="auto"/>
              <w:bottom w:val="single" w:sz="8" w:space="0" w:color="auto"/>
              <w:right w:val="single" w:sz="4" w:space="0" w:color="auto"/>
            </w:tcBorders>
          </w:tcPr>
          <w:p w14:paraId="15740891" w14:textId="77777777" w:rsidR="0007438E" w:rsidRPr="00EF1777" w:rsidRDefault="0007438E">
            <w:pPr>
              <w:pStyle w:val="TAC"/>
              <w:rPr>
                <w:ins w:id="18355" w:author="LGE" w:date="2025-01-17T12:18:00Z"/>
                <w:color w:val="000000" w:themeColor="text1"/>
                <w:lang w:val="zh-CN"/>
                <w:rPrChange w:id="18356" w:author="LGEc" w:date="2025-05-09T13:49:00Z">
                  <w:rPr>
                    <w:ins w:id="18357" w:author="LGE" w:date="2025-01-17T12:18:00Z"/>
                  </w:rPr>
                </w:rPrChange>
              </w:rPr>
              <w:pPrChange w:id="18358" w:author="LGEc" w:date="2025-05-09T13:49:00Z">
                <w:pPr>
                  <w:jc w:val="center"/>
                </w:pPr>
              </w:pPrChange>
            </w:pPr>
            <w:ins w:id="18359" w:author="LGE" w:date="2025-01-17T12:18:00Z">
              <w:r w:rsidRPr="00EF1777">
                <w:rPr>
                  <w:color w:val="000000" w:themeColor="text1"/>
                  <w:lang w:val="zh-CN"/>
                  <w:rPrChange w:id="18360" w:author="LGEc" w:date="2025-05-09T13:49:00Z">
                    <w:rPr/>
                  </w:rPrChange>
                </w:rPr>
                <w:t>7.2</w:t>
              </w:r>
            </w:ins>
          </w:p>
        </w:tc>
        <w:tc>
          <w:tcPr>
            <w:tcW w:w="1536" w:type="dxa"/>
            <w:tcBorders>
              <w:top w:val="nil"/>
              <w:left w:val="single" w:sz="4" w:space="0" w:color="auto"/>
              <w:bottom w:val="single" w:sz="8" w:space="0" w:color="auto"/>
              <w:right w:val="single" w:sz="4" w:space="0" w:color="auto"/>
            </w:tcBorders>
          </w:tcPr>
          <w:p w14:paraId="1F7971BA" w14:textId="77777777" w:rsidR="0007438E" w:rsidRPr="00EF1777" w:rsidRDefault="0007438E">
            <w:pPr>
              <w:pStyle w:val="TAC"/>
              <w:rPr>
                <w:ins w:id="18361" w:author="LGE" w:date="2025-01-17T12:18:00Z"/>
                <w:color w:val="000000" w:themeColor="text1"/>
                <w:lang w:val="zh-CN"/>
                <w:rPrChange w:id="18362" w:author="LGEc" w:date="2025-05-09T13:49:00Z">
                  <w:rPr>
                    <w:ins w:id="18363" w:author="LGE" w:date="2025-01-17T12:18:00Z"/>
                  </w:rPr>
                </w:rPrChange>
              </w:rPr>
              <w:pPrChange w:id="18364" w:author="LGEc" w:date="2025-05-09T13:49:00Z">
                <w:pPr>
                  <w:jc w:val="center"/>
                </w:pPr>
              </w:pPrChange>
            </w:pPr>
            <w:ins w:id="18365" w:author="LGE" w:date="2025-01-17T12:18:00Z">
              <w:r w:rsidRPr="00EF1777">
                <w:rPr>
                  <w:color w:val="000000" w:themeColor="text1"/>
                  <w:lang w:val="zh-CN"/>
                  <w:rPrChange w:id="18366"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10CB840" w14:textId="77777777" w:rsidR="0007438E" w:rsidRPr="00EF1777" w:rsidRDefault="0007438E">
            <w:pPr>
              <w:pStyle w:val="TAC"/>
              <w:rPr>
                <w:ins w:id="18367" w:author="LGE" w:date="2025-01-17T12:18:00Z"/>
                <w:color w:val="000000" w:themeColor="text1"/>
                <w:lang w:val="zh-CN"/>
                <w:rPrChange w:id="18368" w:author="LGEc" w:date="2025-05-09T13:49:00Z">
                  <w:rPr>
                    <w:ins w:id="18369" w:author="LGE" w:date="2025-01-17T12:18:00Z"/>
                  </w:rPr>
                </w:rPrChange>
              </w:rPr>
              <w:pPrChange w:id="18370" w:author="LGEc" w:date="2025-05-09T13:49:00Z">
                <w:pPr>
                  <w:jc w:val="center"/>
                </w:pPr>
              </w:pPrChange>
            </w:pPr>
            <w:ins w:id="18371" w:author="LGE" w:date="2025-01-17T12:18:00Z">
              <w:r w:rsidRPr="00EF1777">
                <w:rPr>
                  <w:color w:val="000000" w:themeColor="text1"/>
                  <w:lang w:val="zh-CN"/>
                  <w:rPrChange w:id="18372" w:author="LGEc" w:date="2025-05-09T13:49:00Z">
                    <w:rPr/>
                  </w:rPrChange>
                </w:rPr>
                <w:t>15</w:t>
              </w:r>
            </w:ins>
          </w:p>
        </w:tc>
      </w:tr>
      <w:tr w:rsidR="0007438E" w14:paraId="54269818" w14:textId="77777777" w:rsidTr="009D1F4B">
        <w:trPr>
          <w:trHeight w:hRule="exact" w:val="249"/>
          <w:jc w:val="center"/>
          <w:ins w:id="18373" w:author="LGE" w:date="2025-01-17T12:18:00Z"/>
        </w:trPr>
        <w:tc>
          <w:tcPr>
            <w:tcW w:w="1843" w:type="dxa"/>
            <w:vMerge/>
            <w:tcBorders>
              <w:left w:val="single" w:sz="8" w:space="0" w:color="auto"/>
              <w:right w:val="single" w:sz="8" w:space="0" w:color="auto"/>
            </w:tcBorders>
            <w:shd w:val="clear" w:color="auto" w:fill="auto"/>
            <w:vAlign w:val="center"/>
          </w:tcPr>
          <w:p w14:paraId="52B2ACFB" w14:textId="77777777" w:rsidR="0007438E" w:rsidRPr="00EF1777" w:rsidRDefault="0007438E">
            <w:pPr>
              <w:pStyle w:val="TAC"/>
              <w:rPr>
                <w:ins w:id="18374" w:author="LGE" w:date="2025-01-17T12:18:00Z"/>
                <w:rFonts w:eastAsia="DengXian"/>
                <w:color w:val="000000" w:themeColor="text1"/>
                <w:lang w:val="zh-CN"/>
                <w:rPrChange w:id="18375" w:author="LGEc" w:date="2025-05-09T13:49:00Z">
                  <w:rPr>
                    <w:ins w:id="18376" w:author="LGE" w:date="2025-01-17T12:18:00Z"/>
                    <w:rFonts w:eastAsia="DengXian"/>
                  </w:rPr>
                </w:rPrChange>
              </w:rPr>
              <w:pPrChange w:id="18377"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A2ED54" w14:textId="77777777" w:rsidR="0007438E" w:rsidRPr="00EF1777" w:rsidRDefault="0007438E">
            <w:pPr>
              <w:pStyle w:val="TAC"/>
              <w:rPr>
                <w:ins w:id="18378" w:author="LGE" w:date="2025-01-17T12:18:00Z"/>
                <w:color w:val="000000" w:themeColor="text1"/>
                <w:lang w:val="zh-CN"/>
                <w:rPrChange w:id="18379" w:author="LGEc" w:date="2025-05-09T13:49:00Z">
                  <w:rPr>
                    <w:ins w:id="18380" w:author="LGE" w:date="2025-01-17T12:18:00Z"/>
                  </w:rPr>
                </w:rPrChange>
              </w:rPr>
              <w:pPrChange w:id="18381" w:author="LGEc" w:date="2025-05-09T13:49:00Z">
                <w:pPr>
                  <w:jc w:val="center"/>
                </w:pPr>
              </w:pPrChange>
            </w:pPr>
            <w:ins w:id="18382" w:author="LGE" w:date="2025-01-17T12:18:00Z">
              <w:r w:rsidRPr="00EF1777">
                <w:rPr>
                  <w:color w:val="000000" w:themeColor="text1"/>
                  <w:lang w:val="zh-CN"/>
                  <w:rPrChange w:id="18383" w:author="LGEc" w:date="2025-05-09T13:49:00Z">
                    <w:rPr/>
                  </w:rPrChange>
                </w:rPr>
                <w:t>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788AF" w14:textId="77777777" w:rsidR="0007438E" w:rsidRPr="00EF1777" w:rsidRDefault="0007438E">
            <w:pPr>
              <w:pStyle w:val="TAC"/>
              <w:rPr>
                <w:ins w:id="18384" w:author="LGE" w:date="2025-01-17T12:18:00Z"/>
                <w:color w:val="000000" w:themeColor="text1"/>
                <w:lang w:val="zh-CN"/>
                <w:rPrChange w:id="18385" w:author="LGEc" w:date="2025-05-09T13:49:00Z">
                  <w:rPr>
                    <w:ins w:id="18386" w:author="LGE" w:date="2025-01-17T12:18:00Z"/>
                  </w:rPr>
                </w:rPrChange>
              </w:rPr>
              <w:pPrChange w:id="18387" w:author="LGEc" w:date="2025-05-09T13:49:00Z">
                <w:pPr>
                  <w:jc w:val="center"/>
                </w:pPr>
              </w:pPrChange>
            </w:pPr>
            <w:ins w:id="18388" w:author="LGE" w:date="2025-01-17T12:18:00Z">
              <w:r w:rsidRPr="00EF1777">
                <w:rPr>
                  <w:color w:val="000000" w:themeColor="text1"/>
                  <w:lang w:val="zh-CN"/>
                  <w:rPrChange w:id="18389" w:author="LGEc" w:date="2025-05-09T13:49:00Z">
                    <w:rPr/>
                  </w:rPrChange>
                </w:rPr>
                <w:t>20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8C35AE6" w14:textId="77777777" w:rsidR="0007438E" w:rsidRPr="00EF1777" w:rsidRDefault="0007438E">
            <w:pPr>
              <w:pStyle w:val="TAC"/>
              <w:rPr>
                <w:ins w:id="18390" w:author="LGE" w:date="2025-01-17T12:18:00Z"/>
                <w:color w:val="000000" w:themeColor="text1"/>
                <w:lang w:val="zh-CN"/>
                <w:rPrChange w:id="18391" w:author="LGEc" w:date="2025-05-09T13:49:00Z">
                  <w:rPr>
                    <w:ins w:id="18392" w:author="LGE" w:date="2025-01-17T12:18:00Z"/>
                  </w:rPr>
                </w:rPrChange>
              </w:rPr>
              <w:pPrChange w:id="18393" w:author="LGEc" w:date="2025-05-09T13:49:00Z">
                <w:pPr>
                  <w:jc w:val="center"/>
                </w:pPr>
              </w:pPrChange>
            </w:pPr>
            <w:ins w:id="18394" w:author="LGE" w:date="2025-01-17T12:18:00Z">
              <w:r w:rsidRPr="00EF1777">
                <w:rPr>
                  <w:color w:val="000000" w:themeColor="text1"/>
                  <w:lang w:val="zh-CN"/>
                  <w:rPrChange w:id="18395" w:author="LGEc" w:date="2025-05-09T13:49:00Z">
                    <w:rPr/>
                  </w:rPrChange>
                </w:rPr>
                <w:t>20RB2</w:t>
              </w:r>
            </w:ins>
          </w:p>
        </w:tc>
        <w:tc>
          <w:tcPr>
            <w:tcW w:w="1198" w:type="dxa"/>
            <w:tcBorders>
              <w:top w:val="nil"/>
              <w:left w:val="single" w:sz="4" w:space="0" w:color="auto"/>
              <w:bottom w:val="single" w:sz="8" w:space="0" w:color="auto"/>
              <w:right w:val="single" w:sz="4" w:space="0" w:color="auto"/>
            </w:tcBorders>
          </w:tcPr>
          <w:p w14:paraId="1982DB4F" w14:textId="77777777" w:rsidR="0007438E" w:rsidRPr="00EF1777" w:rsidRDefault="0007438E">
            <w:pPr>
              <w:pStyle w:val="TAC"/>
              <w:rPr>
                <w:ins w:id="18396" w:author="LGE" w:date="2025-01-17T12:18:00Z"/>
                <w:color w:val="000000" w:themeColor="text1"/>
                <w:lang w:val="zh-CN"/>
                <w:rPrChange w:id="18397" w:author="LGEc" w:date="2025-05-09T13:49:00Z">
                  <w:rPr>
                    <w:ins w:id="18398" w:author="LGE" w:date="2025-01-17T12:18:00Z"/>
                  </w:rPr>
                </w:rPrChange>
              </w:rPr>
              <w:pPrChange w:id="18399" w:author="LGEc" w:date="2025-05-09T13:49:00Z">
                <w:pPr>
                  <w:jc w:val="center"/>
                </w:pPr>
              </w:pPrChange>
            </w:pPr>
            <w:ins w:id="18400" w:author="LGE" w:date="2025-01-17T12:18:00Z">
              <w:r w:rsidRPr="00EF1777">
                <w:rPr>
                  <w:color w:val="000000" w:themeColor="text1"/>
                  <w:lang w:val="zh-CN"/>
                  <w:rPrChange w:id="18401" w:author="LGEc" w:date="2025-05-09T13:49:00Z">
                    <w:rPr/>
                  </w:rPrChange>
                </w:rPr>
                <w:t>7.2</w:t>
              </w:r>
            </w:ins>
          </w:p>
        </w:tc>
        <w:tc>
          <w:tcPr>
            <w:tcW w:w="1536" w:type="dxa"/>
            <w:tcBorders>
              <w:top w:val="nil"/>
              <w:left w:val="single" w:sz="4" w:space="0" w:color="auto"/>
              <w:bottom w:val="single" w:sz="8" w:space="0" w:color="auto"/>
              <w:right w:val="single" w:sz="4" w:space="0" w:color="auto"/>
            </w:tcBorders>
          </w:tcPr>
          <w:p w14:paraId="4C24308D" w14:textId="77777777" w:rsidR="0007438E" w:rsidRPr="00EF1777" w:rsidRDefault="0007438E">
            <w:pPr>
              <w:pStyle w:val="TAC"/>
              <w:rPr>
                <w:ins w:id="18402" w:author="LGE" w:date="2025-01-17T12:18:00Z"/>
                <w:color w:val="000000" w:themeColor="text1"/>
                <w:lang w:val="zh-CN"/>
                <w:rPrChange w:id="18403" w:author="LGEc" w:date="2025-05-09T13:49:00Z">
                  <w:rPr>
                    <w:ins w:id="18404" w:author="LGE" w:date="2025-01-17T12:18:00Z"/>
                  </w:rPr>
                </w:rPrChange>
              </w:rPr>
              <w:pPrChange w:id="18405" w:author="LGEc" w:date="2025-05-09T13:49:00Z">
                <w:pPr>
                  <w:jc w:val="center"/>
                </w:pPr>
              </w:pPrChange>
            </w:pPr>
            <w:ins w:id="18406" w:author="LGE" w:date="2025-01-17T12:18:00Z">
              <w:r w:rsidRPr="00EF1777">
                <w:rPr>
                  <w:color w:val="000000" w:themeColor="text1"/>
                  <w:lang w:val="zh-CN"/>
                  <w:rPrChange w:id="18407"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677CAC" w14:textId="77777777" w:rsidR="0007438E" w:rsidRPr="00EF1777" w:rsidRDefault="0007438E">
            <w:pPr>
              <w:pStyle w:val="TAC"/>
              <w:rPr>
                <w:ins w:id="18408" w:author="LGE" w:date="2025-01-17T12:18:00Z"/>
                <w:color w:val="000000" w:themeColor="text1"/>
                <w:lang w:val="zh-CN"/>
                <w:rPrChange w:id="18409" w:author="LGEc" w:date="2025-05-09T13:49:00Z">
                  <w:rPr>
                    <w:ins w:id="18410" w:author="LGE" w:date="2025-01-17T12:18:00Z"/>
                  </w:rPr>
                </w:rPrChange>
              </w:rPr>
              <w:pPrChange w:id="18411" w:author="LGEc" w:date="2025-05-09T13:49:00Z">
                <w:pPr>
                  <w:jc w:val="center"/>
                </w:pPr>
              </w:pPrChange>
            </w:pPr>
            <w:ins w:id="18412" w:author="LGE" w:date="2025-01-17T12:18:00Z">
              <w:r w:rsidRPr="00EF1777">
                <w:rPr>
                  <w:color w:val="000000" w:themeColor="text1"/>
                  <w:lang w:val="zh-CN"/>
                  <w:rPrChange w:id="18413" w:author="LGEc" w:date="2025-05-09T13:49:00Z">
                    <w:rPr/>
                  </w:rPrChange>
                </w:rPr>
                <w:t>15</w:t>
              </w:r>
            </w:ins>
          </w:p>
        </w:tc>
      </w:tr>
      <w:tr w:rsidR="0007438E" w14:paraId="3FA3E637" w14:textId="77777777" w:rsidTr="009D1F4B">
        <w:trPr>
          <w:trHeight w:hRule="exact" w:val="249"/>
          <w:jc w:val="center"/>
          <w:ins w:id="18414" w:author="LGE" w:date="2025-01-17T12:18:00Z"/>
        </w:trPr>
        <w:tc>
          <w:tcPr>
            <w:tcW w:w="1843" w:type="dxa"/>
            <w:vMerge/>
            <w:tcBorders>
              <w:left w:val="single" w:sz="8" w:space="0" w:color="auto"/>
              <w:right w:val="single" w:sz="8" w:space="0" w:color="auto"/>
            </w:tcBorders>
            <w:shd w:val="clear" w:color="auto" w:fill="auto"/>
            <w:vAlign w:val="center"/>
          </w:tcPr>
          <w:p w14:paraId="67A5A0BD" w14:textId="77777777" w:rsidR="0007438E" w:rsidRPr="00EF1777" w:rsidRDefault="0007438E">
            <w:pPr>
              <w:pStyle w:val="TAC"/>
              <w:rPr>
                <w:ins w:id="18415" w:author="LGE" w:date="2025-01-17T12:18:00Z"/>
                <w:rFonts w:eastAsia="DengXian"/>
                <w:color w:val="000000" w:themeColor="text1"/>
                <w:lang w:val="zh-CN"/>
                <w:rPrChange w:id="18416" w:author="LGEc" w:date="2025-05-09T13:49:00Z">
                  <w:rPr>
                    <w:ins w:id="18417" w:author="LGE" w:date="2025-01-17T12:18:00Z"/>
                    <w:rFonts w:eastAsia="DengXian"/>
                  </w:rPr>
                </w:rPrChange>
              </w:rPr>
              <w:pPrChange w:id="18418"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147290" w14:textId="77777777" w:rsidR="0007438E" w:rsidRPr="00EF1777" w:rsidRDefault="0007438E">
            <w:pPr>
              <w:pStyle w:val="TAC"/>
              <w:rPr>
                <w:ins w:id="18419" w:author="LGE" w:date="2025-01-17T12:18:00Z"/>
                <w:color w:val="000000" w:themeColor="text1"/>
                <w:lang w:val="zh-CN" w:eastAsia="en-GB"/>
                <w:rPrChange w:id="18420" w:author="LGEc" w:date="2025-05-09T13:49:00Z">
                  <w:rPr>
                    <w:ins w:id="18421" w:author="LGE" w:date="2025-01-17T12:18:00Z"/>
                    <w:lang w:eastAsia="en-GB"/>
                  </w:rPr>
                </w:rPrChange>
              </w:rPr>
              <w:pPrChange w:id="18422" w:author="LGEc" w:date="2025-05-09T13:49:00Z">
                <w:pPr>
                  <w:jc w:val="center"/>
                </w:pPr>
              </w:pPrChange>
            </w:pPr>
            <w:ins w:id="18423" w:author="LGE" w:date="2025-01-17T12:18:00Z">
              <w:r w:rsidRPr="00EF1777">
                <w:rPr>
                  <w:color w:val="000000" w:themeColor="text1"/>
                  <w:lang w:val="zh-CN"/>
                  <w:rPrChange w:id="18424" w:author="LGEc" w:date="2025-05-09T13:49:00Z">
                    <w:rPr/>
                  </w:rPrChange>
                </w:rPr>
                <w:t>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7BDA7A" w14:textId="77777777" w:rsidR="0007438E" w:rsidRPr="00EF1777" w:rsidRDefault="0007438E">
            <w:pPr>
              <w:pStyle w:val="TAC"/>
              <w:rPr>
                <w:ins w:id="18425" w:author="LGE" w:date="2025-01-17T12:18:00Z"/>
                <w:color w:val="000000" w:themeColor="text1"/>
                <w:lang w:val="zh-CN"/>
                <w:rPrChange w:id="18426" w:author="LGEc" w:date="2025-05-09T13:49:00Z">
                  <w:rPr>
                    <w:ins w:id="18427" w:author="LGE" w:date="2025-01-17T12:18:00Z"/>
                  </w:rPr>
                </w:rPrChange>
              </w:rPr>
              <w:pPrChange w:id="18428" w:author="LGEc" w:date="2025-05-09T13:49:00Z">
                <w:pPr>
                  <w:jc w:val="center"/>
                </w:pPr>
              </w:pPrChange>
            </w:pPr>
            <w:ins w:id="18429" w:author="LGE" w:date="2025-01-17T12:18:00Z">
              <w:r w:rsidRPr="00EF1777">
                <w:rPr>
                  <w:color w:val="000000" w:themeColor="text1"/>
                  <w:lang w:val="zh-CN"/>
                  <w:rPrChange w:id="18430" w:author="LGEc" w:date="2025-05-09T13:49:00Z">
                    <w:rPr/>
                  </w:rPrChange>
                </w:rPr>
                <w:t>25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1793DD4" w14:textId="77777777" w:rsidR="0007438E" w:rsidRPr="00EF1777" w:rsidRDefault="0007438E">
            <w:pPr>
              <w:pStyle w:val="TAC"/>
              <w:rPr>
                <w:ins w:id="18431" w:author="LGE" w:date="2025-01-17T12:18:00Z"/>
                <w:color w:val="000000" w:themeColor="text1"/>
                <w:lang w:val="zh-CN"/>
                <w:rPrChange w:id="18432" w:author="LGEc" w:date="2025-05-09T13:49:00Z">
                  <w:rPr>
                    <w:ins w:id="18433" w:author="LGE" w:date="2025-01-17T12:18:00Z"/>
                  </w:rPr>
                </w:rPrChange>
              </w:rPr>
              <w:pPrChange w:id="18434" w:author="LGEc" w:date="2025-05-09T13:49:00Z">
                <w:pPr>
                  <w:jc w:val="center"/>
                </w:pPr>
              </w:pPrChange>
            </w:pPr>
            <w:ins w:id="18435" w:author="LGE" w:date="2025-01-17T12:18:00Z">
              <w:r w:rsidRPr="00EF1777">
                <w:rPr>
                  <w:color w:val="000000" w:themeColor="text1"/>
                  <w:lang w:val="zh-CN"/>
                  <w:rPrChange w:id="18436" w:author="LGEc" w:date="2025-05-09T13:49:00Z">
                    <w:rPr/>
                  </w:rPrChange>
                </w:rPr>
                <w:t>25RB27</w:t>
              </w:r>
            </w:ins>
          </w:p>
        </w:tc>
        <w:tc>
          <w:tcPr>
            <w:tcW w:w="1198" w:type="dxa"/>
            <w:tcBorders>
              <w:top w:val="nil"/>
              <w:left w:val="single" w:sz="4" w:space="0" w:color="auto"/>
              <w:bottom w:val="single" w:sz="8" w:space="0" w:color="auto"/>
              <w:right w:val="single" w:sz="4" w:space="0" w:color="auto"/>
            </w:tcBorders>
          </w:tcPr>
          <w:p w14:paraId="0345E11C" w14:textId="77777777" w:rsidR="0007438E" w:rsidRPr="00EF1777" w:rsidRDefault="0007438E">
            <w:pPr>
              <w:pStyle w:val="TAC"/>
              <w:rPr>
                <w:ins w:id="18437" w:author="LGE" w:date="2025-01-17T12:18:00Z"/>
                <w:color w:val="000000" w:themeColor="text1"/>
                <w:lang w:val="zh-CN"/>
                <w:rPrChange w:id="18438" w:author="LGEc" w:date="2025-05-09T13:49:00Z">
                  <w:rPr>
                    <w:ins w:id="18439" w:author="LGE" w:date="2025-01-17T12:18:00Z"/>
                  </w:rPr>
                </w:rPrChange>
              </w:rPr>
              <w:pPrChange w:id="18440" w:author="LGEc" w:date="2025-05-09T13:49:00Z">
                <w:pPr>
                  <w:jc w:val="center"/>
                </w:pPr>
              </w:pPrChange>
            </w:pPr>
            <w:ins w:id="18441" w:author="LGE" w:date="2025-01-17T12:18:00Z">
              <w:r w:rsidRPr="00EF1777">
                <w:rPr>
                  <w:color w:val="000000" w:themeColor="text1"/>
                  <w:lang w:val="zh-CN"/>
                  <w:rPrChange w:id="18442" w:author="LGEc" w:date="2025-05-09T13:49:00Z">
                    <w:rPr/>
                  </w:rPrChange>
                </w:rPr>
                <w:t>9.0</w:t>
              </w:r>
            </w:ins>
          </w:p>
        </w:tc>
        <w:tc>
          <w:tcPr>
            <w:tcW w:w="1536" w:type="dxa"/>
            <w:tcBorders>
              <w:top w:val="nil"/>
              <w:left w:val="single" w:sz="4" w:space="0" w:color="auto"/>
              <w:bottom w:val="single" w:sz="8" w:space="0" w:color="auto"/>
              <w:right w:val="single" w:sz="4" w:space="0" w:color="auto"/>
            </w:tcBorders>
          </w:tcPr>
          <w:p w14:paraId="2AD9A2A6" w14:textId="77777777" w:rsidR="0007438E" w:rsidRPr="00EF1777" w:rsidRDefault="0007438E">
            <w:pPr>
              <w:pStyle w:val="TAC"/>
              <w:rPr>
                <w:ins w:id="18443" w:author="LGE" w:date="2025-01-17T12:18:00Z"/>
                <w:color w:val="000000" w:themeColor="text1"/>
                <w:lang w:val="zh-CN"/>
                <w:rPrChange w:id="18444" w:author="LGEc" w:date="2025-05-09T13:49:00Z">
                  <w:rPr>
                    <w:ins w:id="18445" w:author="LGE" w:date="2025-01-17T12:18:00Z"/>
                  </w:rPr>
                </w:rPrChange>
              </w:rPr>
              <w:pPrChange w:id="18446" w:author="LGEc" w:date="2025-05-09T13:49:00Z">
                <w:pPr>
                  <w:jc w:val="center"/>
                </w:pPr>
              </w:pPrChange>
            </w:pPr>
            <w:ins w:id="18447" w:author="LGE" w:date="2025-01-17T12:18:00Z">
              <w:r w:rsidRPr="00EF1777">
                <w:rPr>
                  <w:color w:val="000000" w:themeColor="text1"/>
                  <w:lang w:val="zh-CN"/>
                  <w:rPrChange w:id="18448"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A418BFA" w14:textId="77777777" w:rsidR="0007438E" w:rsidRPr="00EF1777" w:rsidRDefault="0007438E">
            <w:pPr>
              <w:pStyle w:val="TAC"/>
              <w:rPr>
                <w:ins w:id="18449" w:author="LGE" w:date="2025-01-17T12:18:00Z"/>
                <w:color w:val="000000" w:themeColor="text1"/>
                <w:lang w:val="zh-CN"/>
                <w:rPrChange w:id="18450" w:author="LGEc" w:date="2025-05-09T13:49:00Z">
                  <w:rPr>
                    <w:ins w:id="18451" w:author="LGE" w:date="2025-01-17T12:18:00Z"/>
                  </w:rPr>
                </w:rPrChange>
              </w:rPr>
              <w:pPrChange w:id="18452" w:author="LGEc" w:date="2025-05-09T13:49:00Z">
                <w:pPr>
                  <w:jc w:val="center"/>
                </w:pPr>
              </w:pPrChange>
            </w:pPr>
            <w:ins w:id="18453" w:author="LGE" w:date="2025-01-17T12:18:00Z">
              <w:r w:rsidRPr="00EF1777">
                <w:rPr>
                  <w:color w:val="000000" w:themeColor="text1"/>
                  <w:lang w:val="zh-CN"/>
                  <w:rPrChange w:id="18454" w:author="LGEc" w:date="2025-05-09T13:49:00Z">
                    <w:rPr/>
                  </w:rPrChange>
                </w:rPr>
                <w:t>15</w:t>
              </w:r>
            </w:ins>
          </w:p>
        </w:tc>
      </w:tr>
      <w:tr w:rsidR="0007438E" w14:paraId="794226DA" w14:textId="77777777" w:rsidTr="009D1F4B">
        <w:trPr>
          <w:trHeight w:hRule="exact" w:val="249"/>
          <w:jc w:val="center"/>
          <w:ins w:id="18455" w:author="LGE" w:date="2025-01-17T12:18:00Z"/>
        </w:trPr>
        <w:tc>
          <w:tcPr>
            <w:tcW w:w="1843" w:type="dxa"/>
            <w:vMerge/>
            <w:tcBorders>
              <w:left w:val="single" w:sz="8" w:space="0" w:color="auto"/>
              <w:right w:val="single" w:sz="8" w:space="0" w:color="auto"/>
            </w:tcBorders>
            <w:shd w:val="clear" w:color="auto" w:fill="auto"/>
            <w:vAlign w:val="center"/>
          </w:tcPr>
          <w:p w14:paraId="0DC39125" w14:textId="77777777" w:rsidR="0007438E" w:rsidRPr="00EF1777" w:rsidRDefault="0007438E">
            <w:pPr>
              <w:pStyle w:val="TAC"/>
              <w:rPr>
                <w:ins w:id="18456" w:author="LGE" w:date="2025-01-17T12:18:00Z"/>
                <w:rFonts w:eastAsia="DengXian"/>
                <w:color w:val="000000" w:themeColor="text1"/>
                <w:lang w:val="zh-CN"/>
                <w:rPrChange w:id="18457" w:author="LGEc" w:date="2025-05-09T13:49:00Z">
                  <w:rPr>
                    <w:ins w:id="18458" w:author="LGE" w:date="2025-01-17T12:18:00Z"/>
                    <w:rFonts w:eastAsia="DengXian"/>
                  </w:rPr>
                </w:rPrChange>
              </w:rPr>
              <w:pPrChange w:id="18459"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A3DEA8" w14:textId="77777777" w:rsidR="0007438E" w:rsidRPr="00EF1777" w:rsidRDefault="0007438E">
            <w:pPr>
              <w:pStyle w:val="TAC"/>
              <w:rPr>
                <w:ins w:id="18460" w:author="LGE" w:date="2025-01-17T12:18:00Z"/>
                <w:color w:val="000000" w:themeColor="text1"/>
                <w:lang w:val="zh-CN" w:eastAsia="en-GB"/>
                <w:rPrChange w:id="18461" w:author="LGEc" w:date="2025-05-09T13:49:00Z">
                  <w:rPr>
                    <w:ins w:id="18462" w:author="LGE" w:date="2025-01-17T12:18:00Z"/>
                    <w:lang w:eastAsia="en-GB"/>
                  </w:rPr>
                </w:rPrChange>
              </w:rPr>
              <w:pPrChange w:id="18463" w:author="LGEc" w:date="2025-05-09T13:49:00Z">
                <w:pPr>
                  <w:jc w:val="center"/>
                </w:pPr>
              </w:pPrChange>
            </w:pPr>
            <w:ins w:id="18464" w:author="LGE" w:date="2025-01-17T12:18:00Z">
              <w:r w:rsidRPr="00EF1777">
                <w:rPr>
                  <w:color w:val="000000" w:themeColor="text1"/>
                  <w:lang w:val="zh-CN"/>
                  <w:rPrChange w:id="18465" w:author="LGEc" w:date="2025-05-09T13:49:00Z">
                    <w:rPr/>
                  </w:rPrChange>
                </w:rPr>
                <w:t>1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A19EF0" w14:textId="77777777" w:rsidR="0007438E" w:rsidRPr="00EF1777" w:rsidRDefault="0007438E">
            <w:pPr>
              <w:pStyle w:val="TAC"/>
              <w:rPr>
                <w:ins w:id="18466" w:author="LGE" w:date="2025-01-17T12:18:00Z"/>
                <w:color w:val="000000" w:themeColor="text1"/>
                <w:lang w:val="zh-CN"/>
                <w:rPrChange w:id="18467" w:author="LGEc" w:date="2025-05-09T13:49:00Z">
                  <w:rPr>
                    <w:ins w:id="18468" w:author="LGE" w:date="2025-01-17T12:18:00Z"/>
                  </w:rPr>
                </w:rPrChange>
              </w:rPr>
              <w:pPrChange w:id="18469" w:author="LGEc" w:date="2025-05-09T13:49:00Z">
                <w:pPr>
                  <w:jc w:val="center"/>
                </w:pPr>
              </w:pPrChange>
            </w:pPr>
            <w:ins w:id="18470" w:author="LGE" w:date="2025-01-17T12:18:00Z">
              <w:r w:rsidRPr="00EF1777">
                <w:rPr>
                  <w:color w:val="000000" w:themeColor="text1"/>
                  <w:lang w:val="zh-CN"/>
                  <w:rPrChange w:id="18471" w:author="LGEc" w:date="2025-05-09T13:49:00Z">
                    <w:rPr/>
                  </w:rPrChange>
                </w:rPr>
                <w:t>25RB2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5B10BC" w14:textId="77777777" w:rsidR="0007438E" w:rsidRPr="00EF1777" w:rsidRDefault="0007438E">
            <w:pPr>
              <w:pStyle w:val="TAC"/>
              <w:rPr>
                <w:ins w:id="18472" w:author="LGE" w:date="2025-01-17T12:18:00Z"/>
                <w:color w:val="000000" w:themeColor="text1"/>
                <w:lang w:val="zh-CN"/>
                <w:rPrChange w:id="18473" w:author="LGEc" w:date="2025-05-09T13:49:00Z">
                  <w:rPr>
                    <w:ins w:id="18474" w:author="LGE" w:date="2025-01-17T12:18:00Z"/>
                  </w:rPr>
                </w:rPrChange>
              </w:rPr>
              <w:pPrChange w:id="18475" w:author="LGEc" w:date="2025-05-09T13:49:00Z">
                <w:pPr>
                  <w:jc w:val="center"/>
                </w:pPr>
              </w:pPrChange>
            </w:pPr>
            <w:ins w:id="18476" w:author="LGE" w:date="2025-01-17T12:18:00Z">
              <w:r w:rsidRPr="00EF1777">
                <w:rPr>
                  <w:color w:val="000000" w:themeColor="text1"/>
                  <w:lang w:val="zh-CN"/>
                  <w:rPrChange w:id="18477" w:author="LGEc" w:date="2025-05-09T13:49:00Z">
                    <w:rPr/>
                  </w:rPrChange>
                </w:rPr>
                <w:t>25RB0</w:t>
              </w:r>
            </w:ins>
          </w:p>
        </w:tc>
        <w:tc>
          <w:tcPr>
            <w:tcW w:w="1198" w:type="dxa"/>
            <w:tcBorders>
              <w:top w:val="nil"/>
              <w:left w:val="single" w:sz="4" w:space="0" w:color="auto"/>
              <w:bottom w:val="single" w:sz="8" w:space="0" w:color="auto"/>
              <w:right w:val="single" w:sz="4" w:space="0" w:color="auto"/>
            </w:tcBorders>
          </w:tcPr>
          <w:p w14:paraId="429DFB4D" w14:textId="77777777" w:rsidR="0007438E" w:rsidRPr="00EF1777" w:rsidRDefault="0007438E">
            <w:pPr>
              <w:pStyle w:val="TAC"/>
              <w:rPr>
                <w:ins w:id="18478" w:author="LGE" w:date="2025-01-17T12:18:00Z"/>
                <w:color w:val="000000" w:themeColor="text1"/>
                <w:lang w:val="zh-CN"/>
                <w:rPrChange w:id="18479" w:author="LGEc" w:date="2025-05-09T13:49:00Z">
                  <w:rPr>
                    <w:ins w:id="18480" w:author="LGE" w:date="2025-01-17T12:18:00Z"/>
                  </w:rPr>
                </w:rPrChange>
              </w:rPr>
              <w:pPrChange w:id="18481" w:author="LGEc" w:date="2025-05-09T13:49:00Z">
                <w:pPr>
                  <w:jc w:val="center"/>
                </w:pPr>
              </w:pPrChange>
            </w:pPr>
            <w:ins w:id="18482" w:author="LGE" w:date="2025-01-17T12:18:00Z">
              <w:r w:rsidRPr="00EF1777">
                <w:rPr>
                  <w:color w:val="000000" w:themeColor="text1"/>
                  <w:lang w:val="zh-CN"/>
                  <w:rPrChange w:id="18483" w:author="LGEc" w:date="2025-05-09T13:49:00Z">
                    <w:rPr/>
                  </w:rPrChange>
                </w:rPr>
                <w:t>9.0</w:t>
              </w:r>
            </w:ins>
          </w:p>
        </w:tc>
        <w:tc>
          <w:tcPr>
            <w:tcW w:w="1536" w:type="dxa"/>
            <w:tcBorders>
              <w:top w:val="nil"/>
              <w:left w:val="single" w:sz="4" w:space="0" w:color="auto"/>
              <w:bottom w:val="single" w:sz="8" w:space="0" w:color="auto"/>
              <w:right w:val="single" w:sz="4" w:space="0" w:color="auto"/>
            </w:tcBorders>
          </w:tcPr>
          <w:p w14:paraId="41BE8E3E" w14:textId="77777777" w:rsidR="0007438E" w:rsidRPr="00EF1777" w:rsidRDefault="0007438E">
            <w:pPr>
              <w:pStyle w:val="TAC"/>
              <w:rPr>
                <w:ins w:id="18484" w:author="LGE" w:date="2025-01-17T12:18:00Z"/>
                <w:color w:val="000000" w:themeColor="text1"/>
                <w:lang w:val="zh-CN"/>
                <w:rPrChange w:id="18485" w:author="LGEc" w:date="2025-05-09T13:49:00Z">
                  <w:rPr>
                    <w:ins w:id="18486" w:author="LGE" w:date="2025-01-17T12:18:00Z"/>
                  </w:rPr>
                </w:rPrChange>
              </w:rPr>
              <w:pPrChange w:id="18487" w:author="LGEc" w:date="2025-05-09T13:49:00Z">
                <w:pPr>
                  <w:jc w:val="center"/>
                </w:pPr>
              </w:pPrChange>
            </w:pPr>
            <w:ins w:id="18488" w:author="LGE" w:date="2025-01-17T12:18:00Z">
              <w:r w:rsidRPr="00EF1777">
                <w:rPr>
                  <w:color w:val="000000" w:themeColor="text1"/>
                  <w:lang w:val="zh-CN"/>
                  <w:rPrChange w:id="18489"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63AF20" w14:textId="77777777" w:rsidR="0007438E" w:rsidRPr="00EF1777" w:rsidRDefault="0007438E">
            <w:pPr>
              <w:pStyle w:val="TAC"/>
              <w:rPr>
                <w:ins w:id="18490" w:author="LGE" w:date="2025-01-17T12:18:00Z"/>
                <w:color w:val="000000" w:themeColor="text1"/>
                <w:lang w:val="zh-CN"/>
                <w:rPrChange w:id="18491" w:author="LGEc" w:date="2025-05-09T13:49:00Z">
                  <w:rPr>
                    <w:ins w:id="18492" w:author="LGE" w:date="2025-01-17T12:18:00Z"/>
                  </w:rPr>
                </w:rPrChange>
              </w:rPr>
              <w:pPrChange w:id="18493" w:author="LGEc" w:date="2025-05-09T13:49:00Z">
                <w:pPr>
                  <w:jc w:val="center"/>
                </w:pPr>
              </w:pPrChange>
            </w:pPr>
            <w:ins w:id="18494" w:author="LGE" w:date="2025-01-17T12:18:00Z">
              <w:r w:rsidRPr="00EF1777">
                <w:rPr>
                  <w:color w:val="000000" w:themeColor="text1"/>
                  <w:lang w:val="zh-CN"/>
                  <w:rPrChange w:id="18495" w:author="LGEc" w:date="2025-05-09T13:49:00Z">
                    <w:rPr/>
                  </w:rPrChange>
                </w:rPr>
                <w:t>15</w:t>
              </w:r>
            </w:ins>
          </w:p>
        </w:tc>
      </w:tr>
      <w:tr w:rsidR="0007438E" w14:paraId="00E7BFD7" w14:textId="77777777" w:rsidTr="009D1F4B">
        <w:trPr>
          <w:trHeight w:hRule="exact" w:val="249"/>
          <w:jc w:val="center"/>
          <w:ins w:id="18496" w:author="LGE" w:date="2025-01-17T12:18:00Z"/>
        </w:trPr>
        <w:tc>
          <w:tcPr>
            <w:tcW w:w="1843" w:type="dxa"/>
            <w:vMerge/>
            <w:tcBorders>
              <w:left w:val="single" w:sz="8" w:space="0" w:color="auto"/>
              <w:right w:val="single" w:sz="8" w:space="0" w:color="auto"/>
            </w:tcBorders>
            <w:shd w:val="clear" w:color="auto" w:fill="auto"/>
            <w:vAlign w:val="center"/>
          </w:tcPr>
          <w:p w14:paraId="79D97D4A" w14:textId="77777777" w:rsidR="0007438E" w:rsidRPr="00EF1777" w:rsidRDefault="0007438E">
            <w:pPr>
              <w:pStyle w:val="TAC"/>
              <w:rPr>
                <w:ins w:id="18497" w:author="LGE" w:date="2025-01-17T12:18:00Z"/>
                <w:rFonts w:eastAsia="DengXian"/>
                <w:color w:val="000000" w:themeColor="text1"/>
                <w:lang w:val="zh-CN"/>
                <w:rPrChange w:id="18498" w:author="LGEc" w:date="2025-05-09T13:49:00Z">
                  <w:rPr>
                    <w:ins w:id="18499" w:author="LGE" w:date="2025-01-17T12:18:00Z"/>
                    <w:rFonts w:eastAsia="DengXian"/>
                  </w:rPr>
                </w:rPrChange>
              </w:rPr>
              <w:pPrChange w:id="18500"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7A88914" w14:textId="77777777" w:rsidR="0007438E" w:rsidRPr="00EF1777" w:rsidRDefault="0007438E">
            <w:pPr>
              <w:pStyle w:val="TAC"/>
              <w:rPr>
                <w:ins w:id="18501" w:author="LGE" w:date="2025-01-17T12:18:00Z"/>
                <w:color w:val="000000" w:themeColor="text1"/>
                <w:lang w:val="zh-CN"/>
                <w:rPrChange w:id="18502" w:author="LGEc" w:date="2025-05-09T13:49:00Z">
                  <w:rPr>
                    <w:ins w:id="18503" w:author="LGE" w:date="2025-01-17T12:18:00Z"/>
                  </w:rPr>
                </w:rPrChange>
              </w:rPr>
              <w:pPrChange w:id="18504" w:author="LGEc" w:date="2025-05-09T13:49:00Z">
                <w:pPr>
                  <w:jc w:val="center"/>
                </w:pPr>
              </w:pPrChange>
            </w:pPr>
            <w:ins w:id="18505" w:author="LGE" w:date="2025-01-17T12:18:00Z">
              <w:r w:rsidRPr="00EF1777">
                <w:rPr>
                  <w:color w:val="000000" w:themeColor="text1"/>
                  <w:lang w:val="zh-CN"/>
                  <w:rPrChange w:id="18506" w:author="LGEc" w:date="2025-05-09T13:49:00Z">
                    <w:rPr/>
                  </w:rPrChange>
                </w:rPr>
                <w:t>1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9F8E39" w14:textId="77777777" w:rsidR="0007438E" w:rsidRPr="00EF1777" w:rsidRDefault="0007438E">
            <w:pPr>
              <w:pStyle w:val="TAC"/>
              <w:rPr>
                <w:ins w:id="18507" w:author="LGE" w:date="2025-01-17T12:18:00Z"/>
                <w:color w:val="000000" w:themeColor="text1"/>
                <w:lang w:val="zh-CN"/>
                <w:rPrChange w:id="18508" w:author="LGEc" w:date="2025-05-09T13:49:00Z">
                  <w:rPr>
                    <w:ins w:id="18509" w:author="LGE" w:date="2025-01-17T12:18:00Z"/>
                  </w:rPr>
                </w:rPrChange>
              </w:rPr>
              <w:pPrChange w:id="18510" w:author="LGEc" w:date="2025-05-09T13:49:00Z">
                <w:pPr>
                  <w:jc w:val="center"/>
                </w:pPr>
              </w:pPrChange>
            </w:pPr>
            <w:ins w:id="18511" w:author="LGE" w:date="2025-01-17T12:18:00Z">
              <w:r w:rsidRPr="00EF1777">
                <w:rPr>
                  <w:color w:val="000000" w:themeColor="text1"/>
                  <w:lang w:val="zh-CN"/>
                  <w:rPrChange w:id="18512" w:author="LGEc" w:date="2025-05-09T13:49:00Z">
                    <w:rPr/>
                  </w:rPrChange>
                </w:rPr>
                <w:t>3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1FDEE7" w14:textId="77777777" w:rsidR="0007438E" w:rsidRPr="00EF1777" w:rsidRDefault="0007438E">
            <w:pPr>
              <w:pStyle w:val="TAC"/>
              <w:rPr>
                <w:ins w:id="18513" w:author="LGE" w:date="2025-01-17T12:18:00Z"/>
                <w:color w:val="000000" w:themeColor="text1"/>
                <w:lang w:val="zh-CN"/>
                <w:rPrChange w:id="18514" w:author="LGEc" w:date="2025-05-09T13:49:00Z">
                  <w:rPr>
                    <w:ins w:id="18515" w:author="LGE" w:date="2025-01-17T12:18:00Z"/>
                  </w:rPr>
                </w:rPrChange>
              </w:rPr>
              <w:pPrChange w:id="18516" w:author="LGEc" w:date="2025-05-09T13:49:00Z">
                <w:pPr>
                  <w:jc w:val="center"/>
                </w:pPr>
              </w:pPrChange>
            </w:pPr>
            <w:ins w:id="18517" w:author="LGE" w:date="2025-01-17T12:18:00Z">
              <w:r w:rsidRPr="00EF1777">
                <w:rPr>
                  <w:color w:val="000000" w:themeColor="text1"/>
                  <w:lang w:val="zh-CN"/>
                  <w:rPrChange w:id="18518" w:author="LGEc" w:date="2025-05-09T13:49:00Z">
                    <w:rPr/>
                  </w:rPrChange>
                </w:rPr>
                <w:t>30RB22</w:t>
              </w:r>
            </w:ins>
          </w:p>
        </w:tc>
        <w:tc>
          <w:tcPr>
            <w:tcW w:w="1198" w:type="dxa"/>
            <w:tcBorders>
              <w:top w:val="nil"/>
              <w:left w:val="single" w:sz="4" w:space="0" w:color="auto"/>
              <w:bottom w:val="single" w:sz="8" w:space="0" w:color="auto"/>
              <w:right w:val="single" w:sz="4" w:space="0" w:color="auto"/>
            </w:tcBorders>
          </w:tcPr>
          <w:p w14:paraId="54B6EE40" w14:textId="77777777" w:rsidR="0007438E" w:rsidRPr="00EF1777" w:rsidRDefault="0007438E">
            <w:pPr>
              <w:pStyle w:val="TAC"/>
              <w:rPr>
                <w:ins w:id="18519" w:author="LGE" w:date="2025-01-17T12:18:00Z"/>
                <w:color w:val="000000" w:themeColor="text1"/>
                <w:lang w:val="zh-CN"/>
                <w:rPrChange w:id="18520" w:author="LGEc" w:date="2025-05-09T13:49:00Z">
                  <w:rPr>
                    <w:ins w:id="18521" w:author="LGE" w:date="2025-01-17T12:18:00Z"/>
                  </w:rPr>
                </w:rPrChange>
              </w:rPr>
              <w:pPrChange w:id="18522" w:author="LGEc" w:date="2025-05-09T13:49:00Z">
                <w:pPr>
                  <w:jc w:val="center"/>
                </w:pPr>
              </w:pPrChange>
            </w:pPr>
            <w:ins w:id="18523" w:author="LGE" w:date="2025-01-17T12:18:00Z">
              <w:r w:rsidRPr="00EF1777">
                <w:rPr>
                  <w:color w:val="000000" w:themeColor="text1"/>
                  <w:lang w:val="zh-CN"/>
                  <w:rPrChange w:id="18524" w:author="LGEc" w:date="2025-05-09T13:49:00Z">
                    <w:rPr/>
                  </w:rPrChange>
                </w:rPr>
                <w:t>10.8</w:t>
              </w:r>
            </w:ins>
          </w:p>
        </w:tc>
        <w:tc>
          <w:tcPr>
            <w:tcW w:w="1536" w:type="dxa"/>
            <w:tcBorders>
              <w:top w:val="nil"/>
              <w:left w:val="single" w:sz="4" w:space="0" w:color="auto"/>
              <w:bottom w:val="single" w:sz="8" w:space="0" w:color="auto"/>
              <w:right w:val="single" w:sz="4" w:space="0" w:color="auto"/>
            </w:tcBorders>
          </w:tcPr>
          <w:p w14:paraId="08DEFF25" w14:textId="77777777" w:rsidR="0007438E" w:rsidRPr="00EF1777" w:rsidRDefault="0007438E">
            <w:pPr>
              <w:pStyle w:val="TAC"/>
              <w:rPr>
                <w:ins w:id="18525" w:author="LGE" w:date="2025-01-17T12:18:00Z"/>
                <w:color w:val="000000" w:themeColor="text1"/>
                <w:lang w:val="zh-CN"/>
                <w:rPrChange w:id="18526" w:author="LGEc" w:date="2025-05-09T13:49:00Z">
                  <w:rPr>
                    <w:ins w:id="18527" w:author="LGE" w:date="2025-01-17T12:18:00Z"/>
                  </w:rPr>
                </w:rPrChange>
              </w:rPr>
              <w:pPrChange w:id="18528" w:author="LGEc" w:date="2025-05-09T13:49:00Z">
                <w:pPr>
                  <w:jc w:val="center"/>
                </w:pPr>
              </w:pPrChange>
            </w:pPr>
            <w:ins w:id="18529" w:author="LGE" w:date="2025-01-17T12:18:00Z">
              <w:r w:rsidRPr="00EF1777">
                <w:rPr>
                  <w:color w:val="000000" w:themeColor="text1"/>
                  <w:lang w:val="zh-CN"/>
                  <w:rPrChange w:id="18530"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EEE583" w14:textId="77777777" w:rsidR="0007438E" w:rsidRPr="00EF1777" w:rsidRDefault="0007438E">
            <w:pPr>
              <w:pStyle w:val="TAC"/>
              <w:rPr>
                <w:ins w:id="18531" w:author="LGE" w:date="2025-01-17T12:18:00Z"/>
                <w:color w:val="000000" w:themeColor="text1"/>
                <w:lang w:val="zh-CN"/>
                <w:rPrChange w:id="18532" w:author="LGEc" w:date="2025-05-09T13:49:00Z">
                  <w:rPr>
                    <w:ins w:id="18533" w:author="LGE" w:date="2025-01-17T12:18:00Z"/>
                  </w:rPr>
                </w:rPrChange>
              </w:rPr>
              <w:pPrChange w:id="18534" w:author="LGEc" w:date="2025-05-09T13:49:00Z">
                <w:pPr>
                  <w:jc w:val="center"/>
                </w:pPr>
              </w:pPrChange>
            </w:pPr>
            <w:ins w:id="18535" w:author="LGE" w:date="2025-01-17T12:18:00Z">
              <w:r w:rsidRPr="00EF1777">
                <w:rPr>
                  <w:color w:val="000000" w:themeColor="text1"/>
                  <w:lang w:val="zh-CN"/>
                  <w:rPrChange w:id="18536" w:author="LGEc" w:date="2025-05-09T13:49:00Z">
                    <w:rPr/>
                  </w:rPrChange>
                </w:rPr>
                <w:t>15</w:t>
              </w:r>
            </w:ins>
          </w:p>
        </w:tc>
      </w:tr>
      <w:tr w:rsidR="0007438E" w14:paraId="4BF48883" w14:textId="77777777" w:rsidTr="009D1F4B">
        <w:trPr>
          <w:trHeight w:hRule="exact" w:val="249"/>
          <w:jc w:val="center"/>
          <w:ins w:id="18537" w:author="LGE" w:date="2025-01-17T12:18:00Z"/>
        </w:trPr>
        <w:tc>
          <w:tcPr>
            <w:tcW w:w="1843" w:type="dxa"/>
            <w:vMerge/>
            <w:tcBorders>
              <w:left w:val="single" w:sz="8" w:space="0" w:color="auto"/>
              <w:right w:val="single" w:sz="8" w:space="0" w:color="auto"/>
            </w:tcBorders>
            <w:shd w:val="clear" w:color="auto" w:fill="auto"/>
            <w:vAlign w:val="center"/>
          </w:tcPr>
          <w:p w14:paraId="55B74849" w14:textId="77777777" w:rsidR="0007438E" w:rsidRPr="00EF1777" w:rsidRDefault="0007438E">
            <w:pPr>
              <w:pStyle w:val="TAC"/>
              <w:rPr>
                <w:ins w:id="18538" w:author="LGE" w:date="2025-01-17T12:18:00Z"/>
                <w:rFonts w:eastAsia="DengXian"/>
                <w:color w:val="000000" w:themeColor="text1"/>
                <w:lang w:val="zh-CN"/>
                <w:rPrChange w:id="18539" w:author="LGEc" w:date="2025-05-09T13:49:00Z">
                  <w:rPr>
                    <w:ins w:id="18540" w:author="LGE" w:date="2025-01-17T12:18:00Z"/>
                    <w:rFonts w:eastAsia="DengXian"/>
                  </w:rPr>
                </w:rPrChange>
              </w:rPr>
              <w:pPrChange w:id="18541"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35D06AA" w14:textId="77777777" w:rsidR="0007438E" w:rsidRPr="00EF1777" w:rsidRDefault="0007438E">
            <w:pPr>
              <w:pStyle w:val="TAC"/>
              <w:rPr>
                <w:ins w:id="18542" w:author="LGE" w:date="2025-01-17T12:18:00Z"/>
                <w:color w:val="000000" w:themeColor="text1"/>
                <w:lang w:val="zh-CN"/>
                <w:rPrChange w:id="18543" w:author="LGEc" w:date="2025-05-09T13:49:00Z">
                  <w:rPr>
                    <w:ins w:id="18544" w:author="LGE" w:date="2025-01-17T12:18:00Z"/>
                  </w:rPr>
                </w:rPrChange>
              </w:rPr>
              <w:pPrChange w:id="18545" w:author="LGEc" w:date="2025-05-09T13:49:00Z">
                <w:pPr>
                  <w:jc w:val="center"/>
                </w:pPr>
              </w:pPrChange>
            </w:pPr>
            <w:ins w:id="18546" w:author="LGE" w:date="2025-01-17T12:18:00Z">
              <w:r w:rsidRPr="00EF1777">
                <w:rPr>
                  <w:color w:val="000000" w:themeColor="text1"/>
                  <w:lang w:val="zh-CN"/>
                  <w:rPrChange w:id="18547" w:author="LGEc" w:date="2025-05-09T13:49:00Z">
                    <w:rPr/>
                  </w:rPrChange>
                </w:rPr>
                <w:t>1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2D58D82" w14:textId="77777777" w:rsidR="0007438E" w:rsidRPr="00EF1777" w:rsidRDefault="0007438E">
            <w:pPr>
              <w:pStyle w:val="TAC"/>
              <w:rPr>
                <w:ins w:id="18548" w:author="LGE" w:date="2025-01-17T12:18:00Z"/>
                <w:color w:val="000000" w:themeColor="text1"/>
                <w:lang w:val="zh-CN"/>
                <w:rPrChange w:id="18549" w:author="LGEc" w:date="2025-05-09T13:49:00Z">
                  <w:rPr>
                    <w:ins w:id="18550" w:author="LGE" w:date="2025-01-17T12:18:00Z"/>
                  </w:rPr>
                </w:rPrChange>
              </w:rPr>
              <w:pPrChange w:id="18551" w:author="LGEc" w:date="2025-05-09T13:49:00Z">
                <w:pPr>
                  <w:jc w:val="center"/>
                </w:pPr>
              </w:pPrChange>
            </w:pPr>
            <w:ins w:id="18552" w:author="LGE" w:date="2025-01-17T12:18:00Z">
              <w:r w:rsidRPr="00EF1777">
                <w:rPr>
                  <w:color w:val="000000" w:themeColor="text1"/>
                  <w:lang w:val="zh-CN"/>
                  <w:rPrChange w:id="18553" w:author="LGEc" w:date="2025-05-09T13:49:00Z">
                    <w:rPr/>
                  </w:rPrChange>
                </w:rPr>
                <w:t>30RB2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5A2A7D7" w14:textId="77777777" w:rsidR="0007438E" w:rsidRPr="00EF1777" w:rsidRDefault="0007438E">
            <w:pPr>
              <w:pStyle w:val="TAC"/>
              <w:rPr>
                <w:ins w:id="18554" w:author="LGE" w:date="2025-01-17T12:18:00Z"/>
                <w:color w:val="000000" w:themeColor="text1"/>
                <w:lang w:val="zh-CN"/>
                <w:rPrChange w:id="18555" w:author="LGEc" w:date="2025-05-09T13:49:00Z">
                  <w:rPr>
                    <w:ins w:id="18556" w:author="LGE" w:date="2025-01-17T12:18:00Z"/>
                  </w:rPr>
                </w:rPrChange>
              </w:rPr>
              <w:pPrChange w:id="18557" w:author="LGEc" w:date="2025-05-09T13:49:00Z">
                <w:pPr>
                  <w:jc w:val="center"/>
                </w:pPr>
              </w:pPrChange>
            </w:pPr>
            <w:ins w:id="18558" w:author="LGE" w:date="2025-01-17T12:18:00Z">
              <w:r w:rsidRPr="00EF1777">
                <w:rPr>
                  <w:color w:val="000000" w:themeColor="text1"/>
                  <w:lang w:val="zh-CN"/>
                  <w:rPrChange w:id="18559" w:author="LGEc" w:date="2025-05-09T13:49:00Z">
                    <w:rPr/>
                  </w:rPrChange>
                </w:rPr>
                <w:t>30RB0</w:t>
              </w:r>
            </w:ins>
          </w:p>
        </w:tc>
        <w:tc>
          <w:tcPr>
            <w:tcW w:w="1198" w:type="dxa"/>
            <w:tcBorders>
              <w:top w:val="nil"/>
              <w:left w:val="single" w:sz="4" w:space="0" w:color="auto"/>
              <w:bottom w:val="single" w:sz="8" w:space="0" w:color="auto"/>
              <w:right w:val="single" w:sz="4" w:space="0" w:color="auto"/>
            </w:tcBorders>
          </w:tcPr>
          <w:p w14:paraId="2C0DC75C" w14:textId="77777777" w:rsidR="0007438E" w:rsidRPr="00EF1777" w:rsidRDefault="0007438E">
            <w:pPr>
              <w:pStyle w:val="TAC"/>
              <w:rPr>
                <w:ins w:id="18560" w:author="LGE" w:date="2025-01-17T12:18:00Z"/>
                <w:color w:val="000000" w:themeColor="text1"/>
                <w:lang w:val="zh-CN"/>
                <w:rPrChange w:id="18561" w:author="LGEc" w:date="2025-05-09T13:49:00Z">
                  <w:rPr>
                    <w:ins w:id="18562" w:author="LGE" w:date="2025-01-17T12:18:00Z"/>
                  </w:rPr>
                </w:rPrChange>
              </w:rPr>
              <w:pPrChange w:id="18563" w:author="LGEc" w:date="2025-05-09T13:49:00Z">
                <w:pPr>
                  <w:jc w:val="center"/>
                </w:pPr>
              </w:pPrChange>
            </w:pPr>
            <w:ins w:id="18564" w:author="LGE" w:date="2025-01-17T12:18:00Z">
              <w:r w:rsidRPr="00EF1777">
                <w:rPr>
                  <w:color w:val="000000" w:themeColor="text1"/>
                  <w:lang w:val="zh-CN"/>
                  <w:rPrChange w:id="18565" w:author="LGEc" w:date="2025-05-09T13:49:00Z">
                    <w:rPr/>
                  </w:rPrChange>
                </w:rPr>
                <w:t>10.8</w:t>
              </w:r>
            </w:ins>
          </w:p>
        </w:tc>
        <w:tc>
          <w:tcPr>
            <w:tcW w:w="1536" w:type="dxa"/>
            <w:tcBorders>
              <w:top w:val="nil"/>
              <w:left w:val="single" w:sz="4" w:space="0" w:color="auto"/>
              <w:bottom w:val="single" w:sz="8" w:space="0" w:color="auto"/>
              <w:right w:val="single" w:sz="4" w:space="0" w:color="auto"/>
            </w:tcBorders>
          </w:tcPr>
          <w:p w14:paraId="27A5EF9D" w14:textId="77777777" w:rsidR="0007438E" w:rsidRPr="00EF1777" w:rsidRDefault="0007438E">
            <w:pPr>
              <w:pStyle w:val="TAC"/>
              <w:rPr>
                <w:ins w:id="18566" w:author="LGE" w:date="2025-01-17T12:18:00Z"/>
                <w:color w:val="000000" w:themeColor="text1"/>
                <w:lang w:val="zh-CN"/>
                <w:rPrChange w:id="18567" w:author="LGEc" w:date="2025-05-09T13:49:00Z">
                  <w:rPr>
                    <w:ins w:id="18568" w:author="LGE" w:date="2025-01-17T12:18:00Z"/>
                  </w:rPr>
                </w:rPrChange>
              </w:rPr>
              <w:pPrChange w:id="18569" w:author="LGEc" w:date="2025-05-09T13:49:00Z">
                <w:pPr>
                  <w:jc w:val="center"/>
                </w:pPr>
              </w:pPrChange>
            </w:pPr>
            <w:ins w:id="18570" w:author="LGE" w:date="2025-01-17T12:18:00Z">
              <w:r w:rsidRPr="00EF1777">
                <w:rPr>
                  <w:color w:val="000000" w:themeColor="text1"/>
                  <w:lang w:val="zh-CN"/>
                  <w:rPrChange w:id="18571"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E60FB0" w14:textId="77777777" w:rsidR="0007438E" w:rsidRPr="00EF1777" w:rsidRDefault="0007438E">
            <w:pPr>
              <w:pStyle w:val="TAC"/>
              <w:rPr>
                <w:ins w:id="18572" w:author="LGE" w:date="2025-01-17T12:18:00Z"/>
                <w:color w:val="000000" w:themeColor="text1"/>
                <w:lang w:val="zh-CN"/>
                <w:rPrChange w:id="18573" w:author="LGEc" w:date="2025-05-09T13:49:00Z">
                  <w:rPr>
                    <w:ins w:id="18574" w:author="LGE" w:date="2025-01-17T12:18:00Z"/>
                  </w:rPr>
                </w:rPrChange>
              </w:rPr>
              <w:pPrChange w:id="18575" w:author="LGEc" w:date="2025-05-09T13:49:00Z">
                <w:pPr>
                  <w:jc w:val="center"/>
                </w:pPr>
              </w:pPrChange>
            </w:pPr>
            <w:ins w:id="18576" w:author="LGE" w:date="2025-01-17T12:18:00Z">
              <w:r w:rsidRPr="00EF1777">
                <w:rPr>
                  <w:color w:val="000000" w:themeColor="text1"/>
                  <w:lang w:val="zh-CN"/>
                  <w:rPrChange w:id="18577" w:author="LGEc" w:date="2025-05-09T13:49:00Z">
                    <w:rPr/>
                  </w:rPrChange>
                </w:rPr>
                <w:t>15</w:t>
              </w:r>
            </w:ins>
          </w:p>
        </w:tc>
      </w:tr>
      <w:tr w:rsidR="0007438E" w14:paraId="119349FC" w14:textId="77777777" w:rsidTr="009D1F4B">
        <w:trPr>
          <w:trHeight w:hRule="exact" w:val="249"/>
          <w:jc w:val="center"/>
          <w:ins w:id="18578" w:author="LGE" w:date="2025-01-17T12:18:00Z"/>
        </w:trPr>
        <w:tc>
          <w:tcPr>
            <w:tcW w:w="1843" w:type="dxa"/>
            <w:vMerge/>
            <w:tcBorders>
              <w:left w:val="single" w:sz="8" w:space="0" w:color="auto"/>
              <w:right w:val="single" w:sz="8" w:space="0" w:color="auto"/>
            </w:tcBorders>
            <w:shd w:val="clear" w:color="auto" w:fill="auto"/>
            <w:vAlign w:val="center"/>
          </w:tcPr>
          <w:p w14:paraId="7F25DE8E" w14:textId="77777777" w:rsidR="0007438E" w:rsidRPr="00EF1777" w:rsidRDefault="0007438E">
            <w:pPr>
              <w:pStyle w:val="TAC"/>
              <w:rPr>
                <w:ins w:id="18579" w:author="LGE" w:date="2025-01-17T12:18:00Z"/>
                <w:rFonts w:eastAsia="DengXian"/>
                <w:color w:val="000000" w:themeColor="text1"/>
                <w:lang w:val="zh-CN"/>
                <w:rPrChange w:id="18580" w:author="LGEc" w:date="2025-05-09T13:49:00Z">
                  <w:rPr>
                    <w:ins w:id="18581" w:author="LGE" w:date="2025-01-17T12:18:00Z"/>
                    <w:rFonts w:eastAsia="DengXian"/>
                  </w:rPr>
                </w:rPrChange>
              </w:rPr>
              <w:pPrChange w:id="18582"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D7ED09" w14:textId="77777777" w:rsidR="0007438E" w:rsidRPr="00EF1777" w:rsidRDefault="0007438E">
            <w:pPr>
              <w:pStyle w:val="TAC"/>
              <w:rPr>
                <w:ins w:id="18583" w:author="LGE" w:date="2025-01-17T12:18:00Z"/>
                <w:color w:val="000000" w:themeColor="text1"/>
                <w:lang w:val="zh-CN"/>
                <w:rPrChange w:id="18584" w:author="LGEc" w:date="2025-05-09T13:49:00Z">
                  <w:rPr>
                    <w:ins w:id="18585" w:author="LGE" w:date="2025-01-17T12:18:00Z"/>
                  </w:rPr>
                </w:rPrChange>
              </w:rPr>
              <w:pPrChange w:id="18586" w:author="LGEc" w:date="2025-05-09T13:49:00Z">
                <w:pPr>
                  <w:jc w:val="center"/>
                </w:pPr>
              </w:pPrChange>
            </w:pPr>
            <w:ins w:id="18587" w:author="LGE" w:date="2025-01-17T12:18:00Z">
              <w:r w:rsidRPr="00EF1777">
                <w:rPr>
                  <w:color w:val="000000" w:themeColor="text1"/>
                  <w:lang w:val="zh-CN"/>
                  <w:rPrChange w:id="18588" w:author="LGEc" w:date="2025-05-09T13:49:00Z">
                    <w:rPr/>
                  </w:rPrChange>
                </w:rPr>
                <w:t>1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AD716B" w14:textId="77777777" w:rsidR="0007438E" w:rsidRPr="00EF1777" w:rsidRDefault="0007438E">
            <w:pPr>
              <w:pStyle w:val="TAC"/>
              <w:rPr>
                <w:ins w:id="18589" w:author="LGE" w:date="2025-01-17T12:18:00Z"/>
                <w:color w:val="000000" w:themeColor="text1"/>
                <w:lang w:val="zh-CN"/>
                <w:rPrChange w:id="18590" w:author="LGEc" w:date="2025-05-09T13:49:00Z">
                  <w:rPr>
                    <w:ins w:id="18591" w:author="LGE" w:date="2025-01-17T12:18:00Z"/>
                  </w:rPr>
                </w:rPrChange>
              </w:rPr>
              <w:pPrChange w:id="18592" w:author="LGEc" w:date="2025-05-09T13:49:00Z">
                <w:pPr>
                  <w:jc w:val="center"/>
                </w:pPr>
              </w:pPrChange>
            </w:pPr>
            <w:ins w:id="18593" w:author="LGE" w:date="2025-01-17T12:18:00Z">
              <w:r w:rsidRPr="00EF1777">
                <w:rPr>
                  <w:color w:val="000000" w:themeColor="text1"/>
                  <w:lang w:val="zh-CN"/>
                  <w:rPrChange w:id="18594" w:author="LGEc" w:date="2025-05-09T13:49:00Z">
                    <w:rPr/>
                  </w:rPrChange>
                </w:rPr>
                <w:t>36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0E51F84" w14:textId="77777777" w:rsidR="0007438E" w:rsidRPr="00EF1777" w:rsidRDefault="0007438E">
            <w:pPr>
              <w:pStyle w:val="TAC"/>
              <w:rPr>
                <w:ins w:id="18595" w:author="LGE" w:date="2025-01-17T12:18:00Z"/>
                <w:color w:val="000000" w:themeColor="text1"/>
                <w:lang w:val="zh-CN"/>
                <w:rPrChange w:id="18596" w:author="LGEc" w:date="2025-05-09T13:49:00Z">
                  <w:rPr>
                    <w:ins w:id="18597" w:author="LGE" w:date="2025-01-17T12:18:00Z"/>
                  </w:rPr>
                </w:rPrChange>
              </w:rPr>
              <w:pPrChange w:id="18598" w:author="LGEc" w:date="2025-05-09T13:49:00Z">
                <w:pPr>
                  <w:jc w:val="center"/>
                </w:pPr>
              </w:pPrChange>
            </w:pPr>
            <w:ins w:id="18599" w:author="LGE" w:date="2025-01-17T12:18:00Z">
              <w:r w:rsidRPr="00EF1777">
                <w:rPr>
                  <w:color w:val="000000" w:themeColor="text1"/>
                  <w:lang w:val="zh-CN"/>
                  <w:rPrChange w:id="18600" w:author="LGEc" w:date="2025-05-09T13:49:00Z">
                    <w:rPr/>
                  </w:rPrChange>
                </w:rPr>
                <w:t>36RB16</w:t>
              </w:r>
            </w:ins>
          </w:p>
        </w:tc>
        <w:tc>
          <w:tcPr>
            <w:tcW w:w="1198" w:type="dxa"/>
            <w:tcBorders>
              <w:top w:val="nil"/>
              <w:left w:val="single" w:sz="4" w:space="0" w:color="auto"/>
              <w:bottom w:val="single" w:sz="8" w:space="0" w:color="auto"/>
              <w:right w:val="single" w:sz="4" w:space="0" w:color="auto"/>
            </w:tcBorders>
          </w:tcPr>
          <w:p w14:paraId="60F6D85A" w14:textId="77777777" w:rsidR="0007438E" w:rsidRPr="00EF1777" w:rsidRDefault="0007438E">
            <w:pPr>
              <w:pStyle w:val="TAC"/>
              <w:rPr>
                <w:ins w:id="18601" w:author="LGE" w:date="2025-01-17T12:18:00Z"/>
                <w:color w:val="000000" w:themeColor="text1"/>
                <w:lang w:val="zh-CN"/>
                <w:rPrChange w:id="18602" w:author="LGEc" w:date="2025-05-09T13:49:00Z">
                  <w:rPr>
                    <w:ins w:id="18603" w:author="LGE" w:date="2025-01-17T12:18:00Z"/>
                  </w:rPr>
                </w:rPrChange>
              </w:rPr>
              <w:pPrChange w:id="18604" w:author="LGEc" w:date="2025-05-09T13:49:00Z">
                <w:pPr>
                  <w:jc w:val="center"/>
                </w:pPr>
              </w:pPrChange>
            </w:pPr>
            <w:ins w:id="18605" w:author="LGE" w:date="2025-01-17T12:18:00Z">
              <w:r w:rsidRPr="00EF1777">
                <w:rPr>
                  <w:color w:val="000000" w:themeColor="text1"/>
                  <w:lang w:val="zh-CN"/>
                  <w:rPrChange w:id="18606" w:author="LGEc" w:date="2025-05-09T13:49:00Z">
                    <w:rPr/>
                  </w:rPrChange>
                </w:rPr>
                <w:t>12.96</w:t>
              </w:r>
            </w:ins>
          </w:p>
        </w:tc>
        <w:tc>
          <w:tcPr>
            <w:tcW w:w="1536" w:type="dxa"/>
            <w:tcBorders>
              <w:top w:val="nil"/>
              <w:left w:val="single" w:sz="4" w:space="0" w:color="auto"/>
              <w:bottom w:val="single" w:sz="8" w:space="0" w:color="auto"/>
              <w:right w:val="single" w:sz="4" w:space="0" w:color="auto"/>
            </w:tcBorders>
          </w:tcPr>
          <w:p w14:paraId="78D6E6E2" w14:textId="77777777" w:rsidR="0007438E" w:rsidRPr="00EF1777" w:rsidRDefault="0007438E">
            <w:pPr>
              <w:pStyle w:val="TAC"/>
              <w:rPr>
                <w:ins w:id="18607" w:author="LGE" w:date="2025-01-17T12:18:00Z"/>
                <w:color w:val="000000" w:themeColor="text1"/>
                <w:lang w:val="zh-CN"/>
                <w:rPrChange w:id="18608" w:author="LGEc" w:date="2025-05-09T13:49:00Z">
                  <w:rPr>
                    <w:ins w:id="18609" w:author="LGE" w:date="2025-01-17T12:18:00Z"/>
                  </w:rPr>
                </w:rPrChange>
              </w:rPr>
              <w:pPrChange w:id="18610" w:author="LGEc" w:date="2025-05-09T13:49:00Z">
                <w:pPr>
                  <w:jc w:val="center"/>
                </w:pPr>
              </w:pPrChange>
            </w:pPr>
            <w:ins w:id="18611" w:author="LGE" w:date="2025-01-17T12:18:00Z">
              <w:r w:rsidRPr="00EF1777">
                <w:rPr>
                  <w:color w:val="000000" w:themeColor="text1"/>
                  <w:lang w:val="zh-CN"/>
                  <w:rPrChange w:id="18612"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7646569" w14:textId="77777777" w:rsidR="0007438E" w:rsidRPr="00EF1777" w:rsidRDefault="0007438E">
            <w:pPr>
              <w:pStyle w:val="TAC"/>
              <w:rPr>
                <w:ins w:id="18613" w:author="LGE" w:date="2025-01-17T12:18:00Z"/>
                <w:color w:val="000000" w:themeColor="text1"/>
                <w:lang w:val="zh-CN"/>
                <w:rPrChange w:id="18614" w:author="LGEc" w:date="2025-05-09T13:49:00Z">
                  <w:rPr>
                    <w:ins w:id="18615" w:author="LGE" w:date="2025-01-17T12:18:00Z"/>
                  </w:rPr>
                </w:rPrChange>
              </w:rPr>
              <w:pPrChange w:id="18616" w:author="LGEc" w:date="2025-05-09T13:49:00Z">
                <w:pPr>
                  <w:jc w:val="center"/>
                </w:pPr>
              </w:pPrChange>
            </w:pPr>
            <w:ins w:id="18617" w:author="LGE" w:date="2025-01-17T12:18:00Z">
              <w:r w:rsidRPr="00EF1777">
                <w:rPr>
                  <w:color w:val="000000" w:themeColor="text1"/>
                  <w:lang w:val="zh-CN"/>
                  <w:rPrChange w:id="18618" w:author="LGEc" w:date="2025-05-09T13:49:00Z">
                    <w:rPr/>
                  </w:rPrChange>
                </w:rPr>
                <w:t>15</w:t>
              </w:r>
            </w:ins>
          </w:p>
        </w:tc>
      </w:tr>
      <w:tr w:rsidR="0007438E" w14:paraId="3FAEF0D2" w14:textId="77777777" w:rsidTr="009D1F4B">
        <w:trPr>
          <w:trHeight w:hRule="exact" w:val="249"/>
          <w:jc w:val="center"/>
          <w:ins w:id="18619" w:author="LGE" w:date="2025-01-17T12:18:00Z"/>
        </w:trPr>
        <w:tc>
          <w:tcPr>
            <w:tcW w:w="1843" w:type="dxa"/>
            <w:vMerge/>
            <w:tcBorders>
              <w:left w:val="single" w:sz="8" w:space="0" w:color="auto"/>
              <w:right w:val="single" w:sz="8" w:space="0" w:color="auto"/>
            </w:tcBorders>
            <w:shd w:val="clear" w:color="auto" w:fill="auto"/>
            <w:vAlign w:val="center"/>
          </w:tcPr>
          <w:p w14:paraId="5A89FE0B" w14:textId="77777777" w:rsidR="0007438E" w:rsidRPr="00EF1777" w:rsidRDefault="0007438E">
            <w:pPr>
              <w:pStyle w:val="TAC"/>
              <w:rPr>
                <w:ins w:id="18620" w:author="LGE" w:date="2025-01-17T12:18:00Z"/>
                <w:rFonts w:eastAsia="DengXian"/>
                <w:color w:val="000000" w:themeColor="text1"/>
                <w:lang w:val="zh-CN"/>
                <w:rPrChange w:id="18621" w:author="LGEc" w:date="2025-05-09T13:49:00Z">
                  <w:rPr>
                    <w:ins w:id="18622" w:author="LGE" w:date="2025-01-17T12:18:00Z"/>
                    <w:rFonts w:eastAsia="DengXian"/>
                  </w:rPr>
                </w:rPrChange>
              </w:rPr>
              <w:pPrChange w:id="18623"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AE3E05B" w14:textId="77777777" w:rsidR="0007438E" w:rsidRPr="00EF1777" w:rsidRDefault="0007438E">
            <w:pPr>
              <w:pStyle w:val="TAC"/>
              <w:rPr>
                <w:ins w:id="18624" w:author="LGE" w:date="2025-01-17T12:18:00Z"/>
                <w:color w:val="000000" w:themeColor="text1"/>
                <w:lang w:val="zh-CN"/>
                <w:rPrChange w:id="18625" w:author="LGEc" w:date="2025-05-09T13:49:00Z">
                  <w:rPr>
                    <w:ins w:id="18626" w:author="LGE" w:date="2025-01-17T12:18:00Z"/>
                  </w:rPr>
                </w:rPrChange>
              </w:rPr>
              <w:pPrChange w:id="18627" w:author="LGEc" w:date="2025-05-09T13:49:00Z">
                <w:pPr>
                  <w:jc w:val="center"/>
                </w:pPr>
              </w:pPrChange>
            </w:pPr>
            <w:ins w:id="18628" w:author="LGE" w:date="2025-01-17T12:18:00Z">
              <w:r w:rsidRPr="00EF1777">
                <w:rPr>
                  <w:color w:val="000000" w:themeColor="text1"/>
                  <w:lang w:val="zh-CN"/>
                  <w:rPrChange w:id="18629" w:author="LGEc" w:date="2025-05-09T13:49:00Z">
                    <w:rPr/>
                  </w:rPrChange>
                </w:rPr>
                <w:t>1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2306A3" w14:textId="77777777" w:rsidR="0007438E" w:rsidRPr="00EF1777" w:rsidRDefault="0007438E">
            <w:pPr>
              <w:pStyle w:val="TAC"/>
              <w:rPr>
                <w:ins w:id="18630" w:author="LGE" w:date="2025-01-17T12:18:00Z"/>
                <w:color w:val="000000" w:themeColor="text1"/>
                <w:lang w:val="zh-CN"/>
                <w:rPrChange w:id="18631" w:author="LGEc" w:date="2025-05-09T13:49:00Z">
                  <w:rPr>
                    <w:ins w:id="18632" w:author="LGE" w:date="2025-01-17T12:18:00Z"/>
                  </w:rPr>
                </w:rPrChange>
              </w:rPr>
              <w:pPrChange w:id="18633" w:author="LGEc" w:date="2025-05-09T13:49:00Z">
                <w:pPr>
                  <w:jc w:val="center"/>
                </w:pPr>
              </w:pPrChange>
            </w:pPr>
            <w:ins w:id="18634" w:author="LGE" w:date="2025-01-17T12:18:00Z">
              <w:r w:rsidRPr="00EF1777">
                <w:rPr>
                  <w:color w:val="000000" w:themeColor="text1"/>
                  <w:lang w:val="zh-CN"/>
                  <w:rPrChange w:id="18635" w:author="LGEc" w:date="2025-05-09T13:49:00Z">
                    <w:rPr/>
                  </w:rPrChange>
                </w:rPr>
                <w:t>36RB16</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1C24D31" w14:textId="77777777" w:rsidR="0007438E" w:rsidRPr="00EF1777" w:rsidRDefault="0007438E">
            <w:pPr>
              <w:pStyle w:val="TAC"/>
              <w:rPr>
                <w:ins w:id="18636" w:author="LGE" w:date="2025-01-17T12:18:00Z"/>
                <w:color w:val="000000" w:themeColor="text1"/>
                <w:lang w:val="zh-CN"/>
                <w:rPrChange w:id="18637" w:author="LGEc" w:date="2025-05-09T13:49:00Z">
                  <w:rPr>
                    <w:ins w:id="18638" w:author="LGE" w:date="2025-01-17T12:18:00Z"/>
                  </w:rPr>
                </w:rPrChange>
              </w:rPr>
              <w:pPrChange w:id="18639" w:author="LGEc" w:date="2025-05-09T13:49:00Z">
                <w:pPr>
                  <w:jc w:val="center"/>
                </w:pPr>
              </w:pPrChange>
            </w:pPr>
            <w:ins w:id="18640" w:author="LGE" w:date="2025-01-17T12:18:00Z">
              <w:r w:rsidRPr="00EF1777">
                <w:rPr>
                  <w:color w:val="000000" w:themeColor="text1"/>
                  <w:lang w:val="zh-CN"/>
                  <w:rPrChange w:id="18641" w:author="LGEc" w:date="2025-05-09T13:49:00Z">
                    <w:rPr/>
                  </w:rPrChange>
                </w:rPr>
                <w:t>36RB0</w:t>
              </w:r>
            </w:ins>
          </w:p>
        </w:tc>
        <w:tc>
          <w:tcPr>
            <w:tcW w:w="1198" w:type="dxa"/>
            <w:tcBorders>
              <w:top w:val="nil"/>
              <w:left w:val="single" w:sz="4" w:space="0" w:color="auto"/>
              <w:bottom w:val="single" w:sz="8" w:space="0" w:color="auto"/>
              <w:right w:val="single" w:sz="4" w:space="0" w:color="auto"/>
            </w:tcBorders>
          </w:tcPr>
          <w:p w14:paraId="5618308F" w14:textId="77777777" w:rsidR="0007438E" w:rsidRPr="00EF1777" w:rsidRDefault="0007438E">
            <w:pPr>
              <w:pStyle w:val="TAC"/>
              <w:rPr>
                <w:ins w:id="18642" w:author="LGE" w:date="2025-01-17T12:18:00Z"/>
                <w:color w:val="000000" w:themeColor="text1"/>
                <w:lang w:val="zh-CN"/>
                <w:rPrChange w:id="18643" w:author="LGEc" w:date="2025-05-09T13:49:00Z">
                  <w:rPr>
                    <w:ins w:id="18644" w:author="LGE" w:date="2025-01-17T12:18:00Z"/>
                  </w:rPr>
                </w:rPrChange>
              </w:rPr>
              <w:pPrChange w:id="18645" w:author="LGEc" w:date="2025-05-09T13:49:00Z">
                <w:pPr>
                  <w:jc w:val="center"/>
                </w:pPr>
              </w:pPrChange>
            </w:pPr>
            <w:ins w:id="18646" w:author="LGE" w:date="2025-01-17T12:18:00Z">
              <w:r w:rsidRPr="00EF1777">
                <w:rPr>
                  <w:color w:val="000000" w:themeColor="text1"/>
                  <w:lang w:val="zh-CN"/>
                  <w:rPrChange w:id="18647" w:author="LGEc" w:date="2025-05-09T13:49:00Z">
                    <w:rPr/>
                  </w:rPrChange>
                </w:rPr>
                <w:t>12.96</w:t>
              </w:r>
            </w:ins>
          </w:p>
        </w:tc>
        <w:tc>
          <w:tcPr>
            <w:tcW w:w="1536" w:type="dxa"/>
            <w:tcBorders>
              <w:top w:val="nil"/>
              <w:left w:val="single" w:sz="4" w:space="0" w:color="auto"/>
              <w:bottom w:val="single" w:sz="8" w:space="0" w:color="auto"/>
              <w:right w:val="single" w:sz="4" w:space="0" w:color="auto"/>
            </w:tcBorders>
          </w:tcPr>
          <w:p w14:paraId="790BBD08" w14:textId="77777777" w:rsidR="0007438E" w:rsidRPr="00EF1777" w:rsidRDefault="0007438E">
            <w:pPr>
              <w:pStyle w:val="TAC"/>
              <w:rPr>
                <w:ins w:id="18648" w:author="LGE" w:date="2025-01-17T12:18:00Z"/>
                <w:color w:val="000000" w:themeColor="text1"/>
                <w:lang w:val="zh-CN"/>
                <w:rPrChange w:id="18649" w:author="LGEc" w:date="2025-05-09T13:49:00Z">
                  <w:rPr>
                    <w:ins w:id="18650" w:author="LGE" w:date="2025-01-17T12:18:00Z"/>
                  </w:rPr>
                </w:rPrChange>
              </w:rPr>
              <w:pPrChange w:id="18651" w:author="LGEc" w:date="2025-05-09T13:49:00Z">
                <w:pPr>
                  <w:jc w:val="center"/>
                </w:pPr>
              </w:pPrChange>
            </w:pPr>
            <w:ins w:id="18652" w:author="LGE" w:date="2025-01-17T12:18:00Z">
              <w:r w:rsidRPr="00EF1777">
                <w:rPr>
                  <w:color w:val="000000" w:themeColor="text1"/>
                  <w:lang w:val="zh-CN"/>
                  <w:rPrChange w:id="18653"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5FC900" w14:textId="77777777" w:rsidR="0007438E" w:rsidRPr="00EF1777" w:rsidRDefault="0007438E">
            <w:pPr>
              <w:pStyle w:val="TAC"/>
              <w:rPr>
                <w:ins w:id="18654" w:author="LGE" w:date="2025-01-17T12:18:00Z"/>
                <w:color w:val="000000" w:themeColor="text1"/>
                <w:lang w:val="zh-CN"/>
                <w:rPrChange w:id="18655" w:author="LGEc" w:date="2025-05-09T13:49:00Z">
                  <w:rPr>
                    <w:ins w:id="18656" w:author="LGE" w:date="2025-01-17T12:18:00Z"/>
                  </w:rPr>
                </w:rPrChange>
              </w:rPr>
              <w:pPrChange w:id="18657" w:author="LGEc" w:date="2025-05-09T13:49:00Z">
                <w:pPr>
                  <w:jc w:val="center"/>
                </w:pPr>
              </w:pPrChange>
            </w:pPr>
            <w:ins w:id="18658" w:author="LGE" w:date="2025-01-17T12:18:00Z">
              <w:r w:rsidRPr="00EF1777">
                <w:rPr>
                  <w:color w:val="000000" w:themeColor="text1"/>
                  <w:lang w:val="zh-CN"/>
                  <w:rPrChange w:id="18659" w:author="LGEc" w:date="2025-05-09T13:49:00Z">
                    <w:rPr/>
                  </w:rPrChange>
                </w:rPr>
                <w:t>15</w:t>
              </w:r>
            </w:ins>
          </w:p>
        </w:tc>
      </w:tr>
      <w:tr w:rsidR="0007438E" w14:paraId="5FE0C11E" w14:textId="77777777" w:rsidTr="009D1F4B">
        <w:trPr>
          <w:trHeight w:hRule="exact" w:val="249"/>
          <w:jc w:val="center"/>
          <w:ins w:id="18660" w:author="LGE" w:date="2025-01-17T12:18:00Z"/>
        </w:trPr>
        <w:tc>
          <w:tcPr>
            <w:tcW w:w="1843" w:type="dxa"/>
            <w:vMerge/>
            <w:tcBorders>
              <w:left w:val="single" w:sz="8" w:space="0" w:color="auto"/>
              <w:right w:val="single" w:sz="8" w:space="0" w:color="auto"/>
            </w:tcBorders>
            <w:shd w:val="clear" w:color="auto" w:fill="auto"/>
            <w:vAlign w:val="center"/>
          </w:tcPr>
          <w:p w14:paraId="355990BD" w14:textId="77777777" w:rsidR="0007438E" w:rsidRPr="00EF1777" w:rsidRDefault="0007438E">
            <w:pPr>
              <w:pStyle w:val="TAC"/>
              <w:rPr>
                <w:ins w:id="18661" w:author="LGE" w:date="2025-01-17T12:18:00Z"/>
                <w:rFonts w:eastAsia="DengXian"/>
                <w:color w:val="000000" w:themeColor="text1"/>
                <w:lang w:val="zh-CN"/>
                <w:rPrChange w:id="18662" w:author="LGEc" w:date="2025-05-09T13:49:00Z">
                  <w:rPr>
                    <w:ins w:id="18663" w:author="LGE" w:date="2025-01-17T12:18:00Z"/>
                    <w:rFonts w:eastAsia="DengXian"/>
                  </w:rPr>
                </w:rPrChange>
              </w:rPr>
              <w:pPrChange w:id="18664"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128471" w14:textId="77777777" w:rsidR="0007438E" w:rsidRPr="00EF1777" w:rsidRDefault="0007438E">
            <w:pPr>
              <w:pStyle w:val="TAC"/>
              <w:rPr>
                <w:ins w:id="18665" w:author="LGE" w:date="2025-01-17T12:18:00Z"/>
                <w:color w:val="000000" w:themeColor="text1"/>
                <w:lang w:val="zh-CN"/>
                <w:rPrChange w:id="18666" w:author="LGEc" w:date="2025-05-09T13:49:00Z">
                  <w:rPr>
                    <w:ins w:id="18667" w:author="LGE" w:date="2025-01-17T12:18:00Z"/>
                  </w:rPr>
                </w:rPrChange>
              </w:rPr>
              <w:pPrChange w:id="18668" w:author="LGEc" w:date="2025-05-09T13:49:00Z">
                <w:pPr>
                  <w:jc w:val="center"/>
                </w:pPr>
              </w:pPrChange>
            </w:pPr>
            <w:ins w:id="18669" w:author="LGE" w:date="2025-01-17T12:18:00Z">
              <w:r w:rsidRPr="00EF1777">
                <w:rPr>
                  <w:color w:val="000000" w:themeColor="text1"/>
                  <w:lang w:val="zh-CN"/>
                  <w:rPrChange w:id="18670" w:author="LGEc" w:date="2025-05-09T13:49:00Z">
                    <w:rPr/>
                  </w:rPrChange>
                </w:rPr>
                <w:t>1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6FBE78" w14:textId="77777777" w:rsidR="0007438E" w:rsidRPr="00EF1777" w:rsidRDefault="0007438E">
            <w:pPr>
              <w:pStyle w:val="TAC"/>
              <w:rPr>
                <w:ins w:id="18671" w:author="LGE" w:date="2025-01-17T12:18:00Z"/>
                <w:color w:val="000000" w:themeColor="text1"/>
                <w:lang w:val="zh-CN"/>
                <w:rPrChange w:id="18672" w:author="LGEc" w:date="2025-05-09T13:49:00Z">
                  <w:rPr>
                    <w:ins w:id="18673" w:author="LGE" w:date="2025-01-17T12:18:00Z"/>
                  </w:rPr>
                </w:rPrChange>
              </w:rPr>
              <w:pPrChange w:id="18674" w:author="LGEc" w:date="2025-05-09T13:49:00Z">
                <w:pPr>
                  <w:jc w:val="center"/>
                </w:pPr>
              </w:pPrChange>
            </w:pPr>
            <w:ins w:id="18675" w:author="LGE" w:date="2025-01-17T12:18:00Z">
              <w:r w:rsidRPr="00EF1777">
                <w:rPr>
                  <w:color w:val="000000" w:themeColor="text1"/>
                  <w:lang w:val="zh-CN"/>
                  <w:rPrChange w:id="18676" w:author="LGEc" w:date="2025-05-09T13:49:00Z">
                    <w:rPr/>
                  </w:rPrChange>
                </w:rPr>
                <w:t>4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EEAA5C9" w14:textId="77777777" w:rsidR="0007438E" w:rsidRPr="00EF1777" w:rsidRDefault="0007438E">
            <w:pPr>
              <w:pStyle w:val="TAC"/>
              <w:rPr>
                <w:ins w:id="18677" w:author="LGE" w:date="2025-01-17T12:18:00Z"/>
                <w:color w:val="000000" w:themeColor="text1"/>
                <w:lang w:val="zh-CN"/>
                <w:rPrChange w:id="18678" w:author="LGEc" w:date="2025-05-09T13:49:00Z">
                  <w:rPr>
                    <w:ins w:id="18679" w:author="LGE" w:date="2025-01-17T12:18:00Z"/>
                  </w:rPr>
                </w:rPrChange>
              </w:rPr>
              <w:pPrChange w:id="18680" w:author="LGEc" w:date="2025-05-09T13:49:00Z">
                <w:pPr>
                  <w:jc w:val="center"/>
                </w:pPr>
              </w:pPrChange>
            </w:pPr>
            <w:ins w:id="18681" w:author="LGE" w:date="2025-01-17T12:18:00Z">
              <w:r w:rsidRPr="00EF1777">
                <w:rPr>
                  <w:color w:val="000000" w:themeColor="text1"/>
                  <w:lang w:val="zh-CN"/>
                  <w:rPrChange w:id="18682" w:author="LGEc" w:date="2025-05-09T13:49:00Z">
                    <w:rPr/>
                  </w:rPrChange>
                </w:rPr>
                <w:t>40RB12</w:t>
              </w:r>
            </w:ins>
          </w:p>
        </w:tc>
        <w:tc>
          <w:tcPr>
            <w:tcW w:w="1198" w:type="dxa"/>
            <w:tcBorders>
              <w:top w:val="nil"/>
              <w:left w:val="single" w:sz="4" w:space="0" w:color="auto"/>
              <w:bottom w:val="single" w:sz="8" w:space="0" w:color="auto"/>
              <w:right w:val="single" w:sz="4" w:space="0" w:color="auto"/>
            </w:tcBorders>
          </w:tcPr>
          <w:p w14:paraId="2AE6DF98" w14:textId="77777777" w:rsidR="0007438E" w:rsidRPr="00EF1777" w:rsidRDefault="0007438E">
            <w:pPr>
              <w:pStyle w:val="TAC"/>
              <w:rPr>
                <w:ins w:id="18683" w:author="LGE" w:date="2025-01-17T12:18:00Z"/>
                <w:color w:val="000000" w:themeColor="text1"/>
                <w:lang w:val="zh-CN"/>
                <w:rPrChange w:id="18684" w:author="LGEc" w:date="2025-05-09T13:49:00Z">
                  <w:rPr>
                    <w:ins w:id="18685" w:author="LGE" w:date="2025-01-17T12:18:00Z"/>
                  </w:rPr>
                </w:rPrChange>
              </w:rPr>
              <w:pPrChange w:id="18686" w:author="LGEc" w:date="2025-05-09T13:49:00Z">
                <w:pPr>
                  <w:jc w:val="center"/>
                </w:pPr>
              </w:pPrChange>
            </w:pPr>
            <w:ins w:id="18687" w:author="LGE" w:date="2025-01-17T12:18:00Z">
              <w:r w:rsidRPr="00EF1777">
                <w:rPr>
                  <w:color w:val="000000" w:themeColor="text1"/>
                  <w:lang w:val="zh-CN"/>
                  <w:rPrChange w:id="18688" w:author="LGEc" w:date="2025-05-09T13:49:00Z">
                    <w:rPr/>
                  </w:rPrChange>
                </w:rPr>
                <w:t>14.4</w:t>
              </w:r>
            </w:ins>
          </w:p>
        </w:tc>
        <w:tc>
          <w:tcPr>
            <w:tcW w:w="1536" w:type="dxa"/>
            <w:tcBorders>
              <w:top w:val="nil"/>
              <w:left w:val="single" w:sz="4" w:space="0" w:color="auto"/>
              <w:bottom w:val="single" w:sz="8" w:space="0" w:color="auto"/>
              <w:right w:val="single" w:sz="4" w:space="0" w:color="auto"/>
            </w:tcBorders>
          </w:tcPr>
          <w:p w14:paraId="761CA04F" w14:textId="77777777" w:rsidR="0007438E" w:rsidRPr="00EF1777" w:rsidRDefault="0007438E">
            <w:pPr>
              <w:pStyle w:val="TAC"/>
              <w:rPr>
                <w:ins w:id="18689" w:author="LGE" w:date="2025-01-17T12:18:00Z"/>
                <w:color w:val="000000" w:themeColor="text1"/>
                <w:lang w:val="zh-CN"/>
                <w:rPrChange w:id="18690" w:author="LGEc" w:date="2025-05-09T13:49:00Z">
                  <w:rPr>
                    <w:ins w:id="18691" w:author="LGE" w:date="2025-01-17T12:18:00Z"/>
                  </w:rPr>
                </w:rPrChange>
              </w:rPr>
              <w:pPrChange w:id="18692" w:author="LGEc" w:date="2025-05-09T13:49:00Z">
                <w:pPr>
                  <w:jc w:val="center"/>
                </w:pPr>
              </w:pPrChange>
            </w:pPr>
            <w:ins w:id="18693" w:author="LGE" w:date="2025-01-17T12:18:00Z">
              <w:r w:rsidRPr="00EF1777">
                <w:rPr>
                  <w:color w:val="000000" w:themeColor="text1"/>
                  <w:lang w:val="zh-CN"/>
                  <w:rPrChange w:id="18694"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33EEB96" w14:textId="77777777" w:rsidR="0007438E" w:rsidRPr="00EF1777" w:rsidRDefault="0007438E">
            <w:pPr>
              <w:pStyle w:val="TAC"/>
              <w:rPr>
                <w:ins w:id="18695" w:author="LGE" w:date="2025-01-17T12:18:00Z"/>
                <w:color w:val="000000" w:themeColor="text1"/>
                <w:lang w:val="zh-CN"/>
                <w:rPrChange w:id="18696" w:author="LGEc" w:date="2025-05-09T13:49:00Z">
                  <w:rPr>
                    <w:ins w:id="18697" w:author="LGE" w:date="2025-01-17T12:18:00Z"/>
                  </w:rPr>
                </w:rPrChange>
              </w:rPr>
              <w:pPrChange w:id="18698" w:author="LGEc" w:date="2025-05-09T13:49:00Z">
                <w:pPr>
                  <w:jc w:val="center"/>
                </w:pPr>
              </w:pPrChange>
            </w:pPr>
            <w:ins w:id="18699" w:author="LGE" w:date="2025-01-17T12:18:00Z">
              <w:r w:rsidRPr="00EF1777">
                <w:rPr>
                  <w:color w:val="000000" w:themeColor="text1"/>
                  <w:lang w:val="zh-CN"/>
                  <w:rPrChange w:id="18700" w:author="LGEc" w:date="2025-05-09T13:49:00Z">
                    <w:rPr/>
                  </w:rPrChange>
                </w:rPr>
                <w:t>15</w:t>
              </w:r>
            </w:ins>
          </w:p>
        </w:tc>
      </w:tr>
      <w:tr w:rsidR="0007438E" w14:paraId="7B49BFF5" w14:textId="77777777" w:rsidTr="009D1F4B">
        <w:trPr>
          <w:trHeight w:hRule="exact" w:val="249"/>
          <w:jc w:val="center"/>
          <w:ins w:id="18701" w:author="LGE" w:date="2025-01-17T12:18:00Z"/>
        </w:trPr>
        <w:tc>
          <w:tcPr>
            <w:tcW w:w="1843" w:type="dxa"/>
            <w:vMerge/>
            <w:tcBorders>
              <w:left w:val="single" w:sz="8" w:space="0" w:color="auto"/>
              <w:right w:val="single" w:sz="8" w:space="0" w:color="auto"/>
            </w:tcBorders>
            <w:shd w:val="clear" w:color="auto" w:fill="auto"/>
            <w:vAlign w:val="center"/>
          </w:tcPr>
          <w:p w14:paraId="4C5D7DC1" w14:textId="77777777" w:rsidR="0007438E" w:rsidRPr="00EF1777" w:rsidRDefault="0007438E">
            <w:pPr>
              <w:pStyle w:val="TAC"/>
              <w:rPr>
                <w:ins w:id="18702" w:author="LGE" w:date="2025-01-17T12:18:00Z"/>
                <w:rFonts w:eastAsia="DengXian"/>
                <w:color w:val="000000" w:themeColor="text1"/>
                <w:lang w:val="zh-CN"/>
                <w:rPrChange w:id="18703" w:author="LGEc" w:date="2025-05-09T13:49:00Z">
                  <w:rPr>
                    <w:ins w:id="18704" w:author="LGE" w:date="2025-01-17T12:18:00Z"/>
                    <w:rFonts w:eastAsia="DengXian"/>
                  </w:rPr>
                </w:rPrChange>
              </w:rPr>
              <w:pPrChange w:id="18705"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AE377F" w14:textId="77777777" w:rsidR="0007438E" w:rsidRPr="00EF1777" w:rsidRDefault="0007438E">
            <w:pPr>
              <w:pStyle w:val="TAC"/>
              <w:rPr>
                <w:ins w:id="18706" w:author="LGE" w:date="2025-01-17T12:18:00Z"/>
                <w:color w:val="000000" w:themeColor="text1"/>
                <w:lang w:val="zh-CN"/>
                <w:rPrChange w:id="18707" w:author="LGEc" w:date="2025-05-09T13:49:00Z">
                  <w:rPr>
                    <w:ins w:id="18708" w:author="LGE" w:date="2025-01-17T12:18:00Z"/>
                  </w:rPr>
                </w:rPrChange>
              </w:rPr>
              <w:pPrChange w:id="18709" w:author="LGEc" w:date="2025-05-09T13:49:00Z">
                <w:pPr>
                  <w:jc w:val="center"/>
                </w:pPr>
              </w:pPrChange>
            </w:pPr>
            <w:ins w:id="18710" w:author="LGE" w:date="2025-01-17T12:18:00Z">
              <w:r w:rsidRPr="00EF1777">
                <w:rPr>
                  <w:color w:val="000000" w:themeColor="text1"/>
                  <w:lang w:val="zh-CN"/>
                  <w:rPrChange w:id="18711" w:author="LGEc" w:date="2025-05-09T13:49:00Z">
                    <w:rPr/>
                  </w:rPrChange>
                </w:rPr>
                <w:t>1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93C991" w14:textId="77777777" w:rsidR="0007438E" w:rsidRPr="00EF1777" w:rsidRDefault="0007438E">
            <w:pPr>
              <w:pStyle w:val="TAC"/>
              <w:rPr>
                <w:ins w:id="18712" w:author="LGE" w:date="2025-01-17T12:18:00Z"/>
                <w:color w:val="000000" w:themeColor="text1"/>
                <w:lang w:val="zh-CN"/>
                <w:rPrChange w:id="18713" w:author="LGEc" w:date="2025-05-09T13:49:00Z">
                  <w:rPr>
                    <w:ins w:id="18714" w:author="LGE" w:date="2025-01-17T12:18:00Z"/>
                  </w:rPr>
                </w:rPrChange>
              </w:rPr>
              <w:pPrChange w:id="18715" w:author="LGEc" w:date="2025-05-09T13:49:00Z">
                <w:pPr>
                  <w:jc w:val="center"/>
                </w:pPr>
              </w:pPrChange>
            </w:pPr>
            <w:ins w:id="18716" w:author="LGE" w:date="2025-01-17T12:18:00Z">
              <w:r w:rsidRPr="00EF1777">
                <w:rPr>
                  <w:color w:val="000000" w:themeColor="text1"/>
                  <w:lang w:val="zh-CN"/>
                  <w:rPrChange w:id="18717" w:author="LGEc" w:date="2025-05-09T13:49:00Z">
                    <w:rPr/>
                  </w:rPrChange>
                </w:rPr>
                <w:t>40RB1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A8B5FD" w14:textId="77777777" w:rsidR="0007438E" w:rsidRPr="00EF1777" w:rsidRDefault="0007438E">
            <w:pPr>
              <w:pStyle w:val="TAC"/>
              <w:rPr>
                <w:ins w:id="18718" w:author="LGE" w:date="2025-01-17T12:18:00Z"/>
                <w:color w:val="000000" w:themeColor="text1"/>
                <w:lang w:val="zh-CN"/>
                <w:rPrChange w:id="18719" w:author="LGEc" w:date="2025-05-09T13:49:00Z">
                  <w:rPr>
                    <w:ins w:id="18720" w:author="LGE" w:date="2025-01-17T12:18:00Z"/>
                  </w:rPr>
                </w:rPrChange>
              </w:rPr>
              <w:pPrChange w:id="18721" w:author="LGEc" w:date="2025-05-09T13:49:00Z">
                <w:pPr>
                  <w:jc w:val="center"/>
                </w:pPr>
              </w:pPrChange>
            </w:pPr>
            <w:ins w:id="18722" w:author="LGE" w:date="2025-01-17T12:18:00Z">
              <w:r w:rsidRPr="00EF1777">
                <w:rPr>
                  <w:color w:val="000000" w:themeColor="text1"/>
                  <w:lang w:val="zh-CN"/>
                  <w:rPrChange w:id="18723" w:author="LGEc" w:date="2025-05-09T13:49:00Z">
                    <w:rPr/>
                  </w:rPrChange>
                </w:rPr>
                <w:t>40RB0</w:t>
              </w:r>
            </w:ins>
          </w:p>
        </w:tc>
        <w:tc>
          <w:tcPr>
            <w:tcW w:w="1198" w:type="dxa"/>
            <w:tcBorders>
              <w:top w:val="nil"/>
              <w:left w:val="single" w:sz="4" w:space="0" w:color="auto"/>
              <w:bottom w:val="single" w:sz="8" w:space="0" w:color="auto"/>
              <w:right w:val="single" w:sz="4" w:space="0" w:color="auto"/>
            </w:tcBorders>
          </w:tcPr>
          <w:p w14:paraId="265A7D8F" w14:textId="77777777" w:rsidR="0007438E" w:rsidRPr="00EF1777" w:rsidRDefault="0007438E">
            <w:pPr>
              <w:pStyle w:val="TAC"/>
              <w:rPr>
                <w:ins w:id="18724" w:author="LGE" w:date="2025-01-17T12:18:00Z"/>
                <w:color w:val="000000" w:themeColor="text1"/>
                <w:lang w:val="zh-CN"/>
                <w:rPrChange w:id="18725" w:author="LGEc" w:date="2025-05-09T13:49:00Z">
                  <w:rPr>
                    <w:ins w:id="18726" w:author="LGE" w:date="2025-01-17T12:18:00Z"/>
                  </w:rPr>
                </w:rPrChange>
              </w:rPr>
              <w:pPrChange w:id="18727" w:author="LGEc" w:date="2025-05-09T13:49:00Z">
                <w:pPr>
                  <w:jc w:val="center"/>
                </w:pPr>
              </w:pPrChange>
            </w:pPr>
            <w:ins w:id="18728" w:author="LGE" w:date="2025-01-17T12:18:00Z">
              <w:r w:rsidRPr="00EF1777">
                <w:rPr>
                  <w:color w:val="000000" w:themeColor="text1"/>
                  <w:lang w:val="zh-CN"/>
                  <w:rPrChange w:id="18729" w:author="LGEc" w:date="2025-05-09T13:49:00Z">
                    <w:rPr/>
                  </w:rPrChange>
                </w:rPr>
                <w:t>14.4</w:t>
              </w:r>
            </w:ins>
          </w:p>
        </w:tc>
        <w:tc>
          <w:tcPr>
            <w:tcW w:w="1536" w:type="dxa"/>
            <w:tcBorders>
              <w:top w:val="nil"/>
              <w:left w:val="single" w:sz="4" w:space="0" w:color="auto"/>
              <w:bottom w:val="single" w:sz="8" w:space="0" w:color="auto"/>
              <w:right w:val="single" w:sz="4" w:space="0" w:color="auto"/>
            </w:tcBorders>
          </w:tcPr>
          <w:p w14:paraId="788F97D6" w14:textId="77777777" w:rsidR="0007438E" w:rsidRPr="00EF1777" w:rsidRDefault="0007438E">
            <w:pPr>
              <w:pStyle w:val="TAC"/>
              <w:rPr>
                <w:ins w:id="18730" w:author="LGE" w:date="2025-01-17T12:18:00Z"/>
                <w:color w:val="000000" w:themeColor="text1"/>
                <w:lang w:val="zh-CN"/>
                <w:rPrChange w:id="18731" w:author="LGEc" w:date="2025-05-09T13:49:00Z">
                  <w:rPr>
                    <w:ins w:id="18732" w:author="LGE" w:date="2025-01-17T12:18:00Z"/>
                  </w:rPr>
                </w:rPrChange>
              </w:rPr>
              <w:pPrChange w:id="18733" w:author="LGEc" w:date="2025-05-09T13:49:00Z">
                <w:pPr>
                  <w:jc w:val="center"/>
                </w:pPr>
              </w:pPrChange>
            </w:pPr>
            <w:ins w:id="18734" w:author="LGE" w:date="2025-01-17T12:18:00Z">
              <w:r w:rsidRPr="00EF1777">
                <w:rPr>
                  <w:color w:val="000000" w:themeColor="text1"/>
                  <w:lang w:val="zh-CN"/>
                  <w:rPrChange w:id="18735"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C0D21F" w14:textId="77777777" w:rsidR="0007438E" w:rsidRPr="00EF1777" w:rsidRDefault="0007438E">
            <w:pPr>
              <w:pStyle w:val="TAC"/>
              <w:rPr>
                <w:ins w:id="18736" w:author="LGE" w:date="2025-01-17T12:18:00Z"/>
                <w:color w:val="000000" w:themeColor="text1"/>
                <w:lang w:val="zh-CN"/>
                <w:rPrChange w:id="18737" w:author="LGEc" w:date="2025-05-09T13:49:00Z">
                  <w:rPr>
                    <w:ins w:id="18738" w:author="LGE" w:date="2025-01-17T12:18:00Z"/>
                  </w:rPr>
                </w:rPrChange>
              </w:rPr>
              <w:pPrChange w:id="18739" w:author="LGEc" w:date="2025-05-09T13:49:00Z">
                <w:pPr>
                  <w:jc w:val="center"/>
                </w:pPr>
              </w:pPrChange>
            </w:pPr>
            <w:ins w:id="18740" w:author="LGE" w:date="2025-01-17T12:18:00Z">
              <w:r w:rsidRPr="00EF1777">
                <w:rPr>
                  <w:color w:val="000000" w:themeColor="text1"/>
                  <w:lang w:val="zh-CN"/>
                  <w:rPrChange w:id="18741" w:author="LGEc" w:date="2025-05-09T13:49:00Z">
                    <w:rPr/>
                  </w:rPrChange>
                </w:rPr>
                <w:t>15</w:t>
              </w:r>
            </w:ins>
          </w:p>
        </w:tc>
      </w:tr>
      <w:tr w:rsidR="0007438E" w14:paraId="2CE78A50" w14:textId="77777777" w:rsidTr="009D1F4B">
        <w:trPr>
          <w:trHeight w:hRule="exact" w:val="249"/>
          <w:jc w:val="center"/>
          <w:ins w:id="18742" w:author="LGE" w:date="2025-01-17T12:18:00Z"/>
        </w:trPr>
        <w:tc>
          <w:tcPr>
            <w:tcW w:w="1843" w:type="dxa"/>
            <w:vMerge/>
            <w:tcBorders>
              <w:left w:val="single" w:sz="8" w:space="0" w:color="auto"/>
              <w:right w:val="single" w:sz="8" w:space="0" w:color="auto"/>
            </w:tcBorders>
            <w:shd w:val="clear" w:color="auto" w:fill="auto"/>
            <w:vAlign w:val="center"/>
          </w:tcPr>
          <w:p w14:paraId="57560BE5" w14:textId="77777777" w:rsidR="0007438E" w:rsidRPr="00EF1777" w:rsidRDefault="0007438E">
            <w:pPr>
              <w:pStyle w:val="TAC"/>
              <w:rPr>
                <w:ins w:id="18743" w:author="LGE" w:date="2025-01-17T12:18:00Z"/>
                <w:rFonts w:eastAsia="DengXian"/>
                <w:color w:val="000000" w:themeColor="text1"/>
                <w:lang w:val="zh-CN"/>
                <w:rPrChange w:id="18744" w:author="LGEc" w:date="2025-05-09T13:49:00Z">
                  <w:rPr>
                    <w:ins w:id="18745" w:author="LGE" w:date="2025-01-17T12:18:00Z"/>
                    <w:rFonts w:eastAsia="DengXian"/>
                  </w:rPr>
                </w:rPrChange>
              </w:rPr>
              <w:pPrChange w:id="18746"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132DA1" w14:textId="77777777" w:rsidR="0007438E" w:rsidRPr="00EF1777" w:rsidRDefault="0007438E">
            <w:pPr>
              <w:pStyle w:val="TAC"/>
              <w:rPr>
                <w:ins w:id="18747" w:author="LGE" w:date="2025-01-17T12:18:00Z"/>
                <w:color w:val="000000" w:themeColor="text1"/>
                <w:lang w:val="zh-CN"/>
                <w:rPrChange w:id="18748" w:author="LGEc" w:date="2025-05-09T13:49:00Z">
                  <w:rPr>
                    <w:ins w:id="18749" w:author="LGE" w:date="2025-01-17T12:18:00Z"/>
                  </w:rPr>
                </w:rPrChange>
              </w:rPr>
              <w:pPrChange w:id="18750" w:author="LGEc" w:date="2025-05-09T13:49:00Z">
                <w:pPr>
                  <w:jc w:val="center"/>
                </w:pPr>
              </w:pPrChange>
            </w:pPr>
            <w:ins w:id="18751" w:author="LGE" w:date="2025-01-17T12:18:00Z">
              <w:r w:rsidRPr="00EF1777">
                <w:rPr>
                  <w:color w:val="000000" w:themeColor="text1"/>
                  <w:lang w:val="zh-CN"/>
                  <w:rPrChange w:id="18752" w:author="LGEc" w:date="2025-05-09T13:49:00Z">
                    <w:rPr/>
                  </w:rPrChange>
                </w:rPr>
                <w:t>1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9CA405F" w14:textId="77777777" w:rsidR="0007438E" w:rsidRPr="00EF1777" w:rsidRDefault="0007438E">
            <w:pPr>
              <w:pStyle w:val="TAC"/>
              <w:rPr>
                <w:ins w:id="18753" w:author="LGE" w:date="2025-01-17T12:18:00Z"/>
                <w:color w:val="000000" w:themeColor="text1"/>
                <w:lang w:val="zh-CN"/>
                <w:rPrChange w:id="18754" w:author="LGEc" w:date="2025-05-09T13:49:00Z">
                  <w:rPr>
                    <w:ins w:id="18755" w:author="LGE" w:date="2025-01-17T12:18:00Z"/>
                  </w:rPr>
                </w:rPrChange>
              </w:rPr>
              <w:pPrChange w:id="18756" w:author="LGEc" w:date="2025-05-09T13:49:00Z">
                <w:pPr>
                  <w:jc w:val="center"/>
                </w:pPr>
              </w:pPrChange>
            </w:pPr>
            <w:ins w:id="18757" w:author="LGE" w:date="2025-01-17T12:18:00Z">
              <w:r w:rsidRPr="00EF1777">
                <w:rPr>
                  <w:color w:val="000000" w:themeColor="text1"/>
                  <w:lang w:val="zh-CN"/>
                  <w:rPrChange w:id="18758" w:author="LGEc" w:date="2025-05-09T13:49:00Z">
                    <w:rPr/>
                  </w:rPrChange>
                </w:rPr>
                <w:t>45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F144FE8" w14:textId="77777777" w:rsidR="0007438E" w:rsidRPr="00EF1777" w:rsidRDefault="0007438E">
            <w:pPr>
              <w:pStyle w:val="TAC"/>
              <w:rPr>
                <w:ins w:id="18759" w:author="LGE" w:date="2025-01-17T12:18:00Z"/>
                <w:color w:val="000000" w:themeColor="text1"/>
                <w:lang w:val="zh-CN"/>
                <w:rPrChange w:id="18760" w:author="LGEc" w:date="2025-05-09T13:49:00Z">
                  <w:rPr>
                    <w:ins w:id="18761" w:author="LGE" w:date="2025-01-17T12:18:00Z"/>
                  </w:rPr>
                </w:rPrChange>
              </w:rPr>
              <w:pPrChange w:id="18762" w:author="LGEc" w:date="2025-05-09T13:49:00Z">
                <w:pPr>
                  <w:jc w:val="center"/>
                </w:pPr>
              </w:pPrChange>
            </w:pPr>
            <w:ins w:id="18763" w:author="LGE" w:date="2025-01-17T12:18:00Z">
              <w:r w:rsidRPr="00EF1777">
                <w:rPr>
                  <w:color w:val="000000" w:themeColor="text1"/>
                  <w:lang w:val="zh-CN"/>
                  <w:rPrChange w:id="18764" w:author="LGEc" w:date="2025-05-09T13:49:00Z">
                    <w:rPr/>
                  </w:rPrChange>
                </w:rPr>
                <w:t>45RB7</w:t>
              </w:r>
            </w:ins>
          </w:p>
        </w:tc>
        <w:tc>
          <w:tcPr>
            <w:tcW w:w="1198" w:type="dxa"/>
            <w:tcBorders>
              <w:top w:val="nil"/>
              <w:left w:val="single" w:sz="4" w:space="0" w:color="auto"/>
              <w:bottom w:val="single" w:sz="8" w:space="0" w:color="auto"/>
              <w:right w:val="single" w:sz="4" w:space="0" w:color="auto"/>
            </w:tcBorders>
          </w:tcPr>
          <w:p w14:paraId="794A577C" w14:textId="77777777" w:rsidR="0007438E" w:rsidRPr="00EF1777" w:rsidRDefault="0007438E">
            <w:pPr>
              <w:pStyle w:val="TAC"/>
              <w:rPr>
                <w:ins w:id="18765" w:author="LGE" w:date="2025-01-17T12:18:00Z"/>
                <w:color w:val="000000" w:themeColor="text1"/>
                <w:lang w:val="zh-CN"/>
                <w:rPrChange w:id="18766" w:author="LGEc" w:date="2025-05-09T13:49:00Z">
                  <w:rPr>
                    <w:ins w:id="18767" w:author="LGE" w:date="2025-01-17T12:18:00Z"/>
                  </w:rPr>
                </w:rPrChange>
              </w:rPr>
              <w:pPrChange w:id="18768" w:author="LGEc" w:date="2025-05-09T13:49:00Z">
                <w:pPr>
                  <w:jc w:val="center"/>
                </w:pPr>
              </w:pPrChange>
            </w:pPr>
            <w:ins w:id="18769" w:author="LGE" w:date="2025-01-17T12:18:00Z">
              <w:r w:rsidRPr="00EF1777">
                <w:rPr>
                  <w:color w:val="000000" w:themeColor="text1"/>
                  <w:lang w:val="zh-CN"/>
                  <w:rPrChange w:id="18770" w:author="LGEc" w:date="2025-05-09T13:49:00Z">
                    <w:rPr/>
                  </w:rPrChange>
                </w:rPr>
                <w:t>16.2</w:t>
              </w:r>
            </w:ins>
          </w:p>
        </w:tc>
        <w:tc>
          <w:tcPr>
            <w:tcW w:w="1536" w:type="dxa"/>
            <w:tcBorders>
              <w:top w:val="nil"/>
              <w:left w:val="single" w:sz="4" w:space="0" w:color="auto"/>
              <w:bottom w:val="single" w:sz="8" w:space="0" w:color="auto"/>
              <w:right w:val="single" w:sz="4" w:space="0" w:color="auto"/>
            </w:tcBorders>
          </w:tcPr>
          <w:p w14:paraId="340B38F1" w14:textId="77777777" w:rsidR="0007438E" w:rsidRPr="00EF1777" w:rsidRDefault="0007438E">
            <w:pPr>
              <w:pStyle w:val="TAC"/>
              <w:rPr>
                <w:ins w:id="18771" w:author="LGE" w:date="2025-01-17T12:18:00Z"/>
                <w:color w:val="000000" w:themeColor="text1"/>
                <w:lang w:val="zh-CN"/>
                <w:rPrChange w:id="18772" w:author="LGEc" w:date="2025-05-09T13:49:00Z">
                  <w:rPr>
                    <w:ins w:id="18773" w:author="LGE" w:date="2025-01-17T12:18:00Z"/>
                  </w:rPr>
                </w:rPrChange>
              </w:rPr>
              <w:pPrChange w:id="18774" w:author="LGEc" w:date="2025-05-09T13:49:00Z">
                <w:pPr>
                  <w:jc w:val="center"/>
                </w:pPr>
              </w:pPrChange>
            </w:pPr>
            <w:ins w:id="18775" w:author="LGE" w:date="2025-01-17T12:18:00Z">
              <w:r w:rsidRPr="00EF1777">
                <w:rPr>
                  <w:color w:val="000000" w:themeColor="text1"/>
                  <w:lang w:val="zh-CN"/>
                  <w:rPrChange w:id="18776"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D9449FF" w14:textId="77777777" w:rsidR="0007438E" w:rsidRPr="00EF1777" w:rsidRDefault="0007438E">
            <w:pPr>
              <w:pStyle w:val="TAC"/>
              <w:rPr>
                <w:ins w:id="18777" w:author="LGE" w:date="2025-01-17T12:18:00Z"/>
                <w:color w:val="000000" w:themeColor="text1"/>
                <w:lang w:val="zh-CN"/>
                <w:rPrChange w:id="18778" w:author="LGEc" w:date="2025-05-09T13:49:00Z">
                  <w:rPr>
                    <w:ins w:id="18779" w:author="LGE" w:date="2025-01-17T12:18:00Z"/>
                  </w:rPr>
                </w:rPrChange>
              </w:rPr>
              <w:pPrChange w:id="18780" w:author="LGEc" w:date="2025-05-09T13:49:00Z">
                <w:pPr>
                  <w:jc w:val="center"/>
                </w:pPr>
              </w:pPrChange>
            </w:pPr>
            <w:ins w:id="18781" w:author="LGE" w:date="2025-01-17T12:18:00Z">
              <w:r w:rsidRPr="00EF1777">
                <w:rPr>
                  <w:color w:val="000000" w:themeColor="text1"/>
                  <w:lang w:val="zh-CN"/>
                  <w:rPrChange w:id="18782" w:author="LGEc" w:date="2025-05-09T13:49:00Z">
                    <w:rPr/>
                  </w:rPrChange>
                </w:rPr>
                <w:t>15</w:t>
              </w:r>
            </w:ins>
          </w:p>
        </w:tc>
      </w:tr>
      <w:tr w:rsidR="0007438E" w14:paraId="0F70401D" w14:textId="77777777" w:rsidTr="009D1F4B">
        <w:trPr>
          <w:trHeight w:hRule="exact" w:val="249"/>
          <w:jc w:val="center"/>
          <w:ins w:id="18783" w:author="LGE" w:date="2025-01-17T12:18:00Z"/>
        </w:trPr>
        <w:tc>
          <w:tcPr>
            <w:tcW w:w="1843" w:type="dxa"/>
            <w:vMerge/>
            <w:tcBorders>
              <w:left w:val="single" w:sz="8" w:space="0" w:color="auto"/>
              <w:right w:val="single" w:sz="8" w:space="0" w:color="auto"/>
            </w:tcBorders>
            <w:shd w:val="clear" w:color="auto" w:fill="auto"/>
            <w:vAlign w:val="center"/>
          </w:tcPr>
          <w:p w14:paraId="49B1EE43" w14:textId="77777777" w:rsidR="0007438E" w:rsidRPr="00EF1777" w:rsidRDefault="0007438E">
            <w:pPr>
              <w:pStyle w:val="TAC"/>
              <w:rPr>
                <w:ins w:id="18784" w:author="LGE" w:date="2025-01-17T12:18:00Z"/>
                <w:rFonts w:eastAsia="DengXian"/>
                <w:color w:val="000000" w:themeColor="text1"/>
                <w:lang w:val="zh-CN"/>
                <w:rPrChange w:id="18785" w:author="LGEc" w:date="2025-05-09T13:49:00Z">
                  <w:rPr>
                    <w:ins w:id="18786" w:author="LGE" w:date="2025-01-17T12:18:00Z"/>
                    <w:rFonts w:eastAsia="DengXian"/>
                  </w:rPr>
                </w:rPrChange>
              </w:rPr>
              <w:pPrChange w:id="18787"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A0E59F4" w14:textId="77777777" w:rsidR="0007438E" w:rsidRPr="00EF1777" w:rsidRDefault="0007438E">
            <w:pPr>
              <w:pStyle w:val="TAC"/>
              <w:rPr>
                <w:ins w:id="18788" w:author="LGE" w:date="2025-01-17T12:18:00Z"/>
                <w:color w:val="000000" w:themeColor="text1"/>
                <w:lang w:val="zh-CN"/>
                <w:rPrChange w:id="18789" w:author="LGEc" w:date="2025-05-09T13:49:00Z">
                  <w:rPr>
                    <w:ins w:id="18790" w:author="LGE" w:date="2025-01-17T12:18:00Z"/>
                  </w:rPr>
                </w:rPrChange>
              </w:rPr>
              <w:pPrChange w:id="18791" w:author="LGEc" w:date="2025-05-09T13:49:00Z">
                <w:pPr>
                  <w:jc w:val="center"/>
                </w:pPr>
              </w:pPrChange>
            </w:pPr>
            <w:ins w:id="18792" w:author="LGE" w:date="2025-01-17T12:18:00Z">
              <w:r w:rsidRPr="00EF1777">
                <w:rPr>
                  <w:color w:val="000000" w:themeColor="text1"/>
                  <w:lang w:val="zh-CN"/>
                  <w:rPrChange w:id="18793" w:author="LGEc" w:date="2025-05-09T13:49:00Z">
                    <w:rPr/>
                  </w:rPrChange>
                </w:rPr>
                <w:t>1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9DC8C6" w14:textId="77777777" w:rsidR="0007438E" w:rsidRPr="00EF1777" w:rsidRDefault="0007438E">
            <w:pPr>
              <w:pStyle w:val="TAC"/>
              <w:rPr>
                <w:ins w:id="18794" w:author="LGE" w:date="2025-01-17T12:18:00Z"/>
                <w:color w:val="000000" w:themeColor="text1"/>
                <w:lang w:val="zh-CN"/>
                <w:rPrChange w:id="18795" w:author="LGEc" w:date="2025-05-09T13:49:00Z">
                  <w:rPr>
                    <w:ins w:id="18796" w:author="LGE" w:date="2025-01-17T12:18:00Z"/>
                  </w:rPr>
                </w:rPrChange>
              </w:rPr>
              <w:pPrChange w:id="18797" w:author="LGEc" w:date="2025-05-09T13:49:00Z">
                <w:pPr>
                  <w:jc w:val="center"/>
                </w:pPr>
              </w:pPrChange>
            </w:pPr>
            <w:ins w:id="18798" w:author="LGE" w:date="2025-01-17T12:18:00Z">
              <w:r w:rsidRPr="00EF1777">
                <w:rPr>
                  <w:color w:val="000000" w:themeColor="text1"/>
                  <w:lang w:val="zh-CN"/>
                  <w:rPrChange w:id="18799" w:author="LGEc" w:date="2025-05-09T13:49:00Z">
                    <w:rPr/>
                  </w:rPrChange>
                </w:rPr>
                <w:t>45RB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2C1351" w14:textId="77777777" w:rsidR="0007438E" w:rsidRPr="00EF1777" w:rsidRDefault="0007438E">
            <w:pPr>
              <w:pStyle w:val="TAC"/>
              <w:rPr>
                <w:ins w:id="18800" w:author="LGE" w:date="2025-01-17T12:18:00Z"/>
                <w:color w:val="000000" w:themeColor="text1"/>
                <w:lang w:val="zh-CN"/>
                <w:rPrChange w:id="18801" w:author="LGEc" w:date="2025-05-09T13:49:00Z">
                  <w:rPr>
                    <w:ins w:id="18802" w:author="LGE" w:date="2025-01-17T12:18:00Z"/>
                  </w:rPr>
                </w:rPrChange>
              </w:rPr>
              <w:pPrChange w:id="18803" w:author="LGEc" w:date="2025-05-09T13:49:00Z">
                <w:pPr>
                  <w:jc w:val="center"/>
                </w:pPr>
              </w:pPrChange>
            </w:pPr>
            <w:ins w:id="18804" w:author="LGE" w:date="2025-01-17T12:18:00Z">
              <w:r w:rsidRPr="00EF1777">
                <w:rPr>
                  <w:color w:val="000000" w:themeColor="text1"/>
                  <w:lang w:val="zh-CN"/>
                  <w:rPrChange w:id="18805" w:author="LGEc" w:date="2025-05-09T13:49:00Z">
                    <w:rPr/>
                  </w:rPrChange>
                </w:rPr>
                <w:t>45RB0</w:t>
              </w:r>
            </w:ins>
          </w:p>
        </w:tc>
        <w:tc>
          <w:tcPr>
            <w:tcW w:w="1198" w:type="dxa"/>
            <w:tcBorders>
              <w:top w:val="nil"/>
              <w:left w:val="single" w:sz="4" w:space="0" w:color="auto"/>
              <w:bottom w:val="single" w:sz="8" w:space="0" w:color="auto"/>
              <w:right w:val="single" w:sz="4" w:space="0" w:color="auto"/>
            </w:tcBorders>
          </w:tcPr>
          <w:p w14:paraId="70EDFDE3" w14:textId="77777777" w:rsidR="0007438E" w:rsidRPr="00EF1777" w:rsidRDefault="0007438E">
            <w:pPr>
              <w:pStyle w:val="TAC"/>
              <w:rPr>
                <w:ins w:id="18806" w:author="LGE" w:date="2025-01-17T12:18:00Z"/>
                <w:color w:val="000000" w:themeColor="text1"/>
                <w:lang w:val="zh-CN"/>
                <w:rPrChange w:id="18807" w:author="LGEc" w:date="2025-05-09T13:49:00Z">
                  <w:rPr>
                    <w:ins w:id="18808" w:author="LGE" w:date="2025-01-17T12:18:00Z"/>
                  </w:rPr>
                </w:rPrChange>
              </w:rPr>
              <w:pPrChange w:id="18809" w:author="LGEc" w:date="2025-05-09T13:49:00Z">
                <w:pPr>
                  <w:jc w:val="center"/>
                </w:pPr>
              </w:pPrChange>
            </w:pPr>
            <w:ins w:id="18810" w:author="LGE" w:date="2025-01-17T12:18:00Z">
              <w:r w:rsidRPr="00EF1777">
                <w:rPr>
                  <w:color w:val="000000" w:themeColor="text1"/>
                  <w:lang w:val="zh-CN"/>
                  <w:rPrChange w:id="18811" w:author="LGEc" w:date="2025-05-09T13:49:00Z">
                    <w:rPr/>
                  </w:rPrChange>
                </w:rPr>
                <w:t>16.2</w:t>
              </w:r>
            </w:ins>
          </w:p>
        </w:tc>
        <w:tc>
          <w:tcPr>
            <w:tcW w:w="1536" w:type="dxa"/>
            <w:tcBorders>
              <w:top w:val="nil"/>
              <w:left w:val="single" w:sz="4" w:space="0" w:color="auto"/>
              <w:bottom w:val="single" w:sz="8" w:space="0" w:color="auto"/>
              <w:right w:val="single" w:sz="4" w:space="0" w:color="auto"/>
            </w:tcBorders>
          </w:tcPr>
          <w:p w14:paraId="7531EA38" w14:textId="77777777" w:rsidR="0007438E" w:rsidRPr="00EF1777" w:rsidRDefault="0007438E">
            <w:pPr>
              <w:pStyle w:val="TAC"/>
              <w:rPr>
                <w:ins w:id="18812" w:author="LGE" w:date="2025-01-17T12:18:00Z"/>
                <w:color w:val="000000" w:themeColor="text1"/>
                <w:lang w:val="zh-CN"/>
                <w:rPrChange w:id="18813" w:author="LGEc" w:date="2025-05-09T13:49:00Z">
                  <w:rPr>
                    <w:ins w:id="18814" w:author="LGE" w:date="2025-01-17T12:18:00Z"/>
                  </w:rPr>
                </w:rPrChange>
              </w:rPr>
              <w:pPrChange w:id="18815" w:author="LGEc" w:date="2025-05-09T13:49:00Z">
                <w:pPr>
                  <w:jc w:val="center"/>
                </w:pPr>
              </w:pPrChange>
            </w:pPr>
            <w:ins w:id="18816" w:author="LGE" w:date="2025-01-17T12:18:00Z">
              <w:r w:rsidRPr="00EF1777">
                <w:rPr>
                  <w:color w:val="000000" w:themeColor="text1"/>
                  <w:lang w:val="zh-CN"/>
                  <w:rPrChange w:id="18817"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6F350D2" w14:textId="77777777" w:rsidR="0007438E" w:rsidRPr="00EF1777" w:rsidRDefault="0007438E">
            <w:pPr>
              <w:pStyle w:val="TAC"/>
              <w:rPr>
                <w:ins w:id="18818" w:author="LGE" w:date="2025-01-17T12:18:00Z"/>
                <w:color w:val="000000" w:themeColor="text1"/>
                <w:lang w:val="zh-CN"/>
                <w:rPrChange w:id="18819" w:author="LGEc" w:date="2025-05-09T13:49:00Z">
                  <w:rPr>
                    <w:ins w:id="18820" w:author="LGE" w:date="2025-01-17T12:18:00Z"/>
                  </w:rPr>
                </w:rPrChange>
              </w:rPr>
              <w:pPrChange w:id="18821" w:author="LGEc" w:date="2025-05-09T13:49:00Z">
                <w:pPr>
                  <w:jc w:val="center"/>
                </w:pPr>
              </w:pPrChange>
            </w:pPr>
            <w:ins w:id="18822" w:author="LGE" w:date="2025-01-17T12:18:00Z">
              <w:r w:rsidRPr="00EF1777">
                <w:rPr>
                  <w:color w:val="000000" w:themeColor="text1"/>
                  <w:lang w:val="zh-CN"/>
                  <w:rPrChange w:id="18823" w:author="LGEc" w:date="2025-05-09T13:49:00Z">
                    <w:rPr/>
                  </w:rPrChange>
                </w:rPr>
                <w:t>15</w:t>
              </w:r>
            </w:ins>
          </w:p>
        </w:tc>
      </w:tr>
      <w:tr w:rsidR="0007438E" w14:paraId="5E3DCB1D" w14:textId="77777777" w:rsidTr="009D1F4B">
        <w:trPr>
          <w:trHeight w:hRule="exact" w:val="249"/>
          <w:jc w:val="center"/>
          <w:ins w:id="18824" w:author="LGE" w:date="2025-01-17T12:18:00Z"/>
        </w:trPr>
        <w:tc>
          <w:tcPr>
            <w:tcW w:w="1843" w:type="dxa"/>
            <w:vMerge/>
            <w:tcBorders>
              <w:left w:val="single" w:sz="8" w:space="0" w:color="auto"/>
              <w:right w:val="single" w:sz="8" w:space="0" w:color="auto"/>
            </w:tcBorders>
            <w:shd w:val="clear" w:color="auto" w:fill="auto"/>
            <w:vAlign w:val="center"/>
          </w:tcPr>
          <w:p w14:paraId="6058585F" w14:textId="77777777" w:rsidR="0007438E" w:rsidRPr="00EF1777" w:rsidRDefault="0007438E">
            <w:pPr>
              <w:pStyle w:val="TAC"/>
              <w:rPr>
                <w:ins w:id="18825" w:author="LGE" w:date="2025-01-17T12:18:00Z"/>
                <w:rFonts w:eastAsia="DengXian"/>
                <w:color w:val="000000" w:themeColor="text1"/>
                <w:lang w:val="zh-CN"/>
                <w:rPrChange w:id="18826" w:author="LGEc" w:date="2025-05-09T13:49:00Z">
                  <w:rPr>
                    <w:ins w:id="18827" w:author="LGE" w:date="2025-01-17T12:18:00Z"/>
                    <w:rFonts w:eastAsia="DengXian"/>
                  </w:rPr>
                </w:rPrChange>
              </w:rPr>
              <w:pPrChange w:id="18828"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432B6C" w14:textId="77777777" w:rsidR="0007438E" w:rsidRPr="00EF1777" w:rsidRDefault="0007438E">
            <w:pPr>
              <w:pStyle w:val="TAC"/>
              <w:rPr>
                <w:ins w:id="18829" w:author="LGE" w:date="2025-01-17T12:18:00Z"/>
                <w:color w:val="000000" w:themeColor="text1"/>
                <w:lang w:val="zh-CN"/>
                <w:rPrChange w:id="18830" w:author="LGEc" w:date="2025-05-09T13:49:00Z">
                  <w:rPr>
                    <w:ins w:id="18831" w:author="LGE" w:date="2025-01-17T12:18:00Z"/>
                  </w:rPr>
                </w:rPrChange>
              </w:rPr>
              <w:pPrChange w:id="18832" w:author="LGEc" w:date="2025-05-09T13:49:00Z">
                <w:pPr>
                  <w:jc w:val="center"/>
                </w:pPr>
              </w:pPrChange>
            </w:pPr>
            <w:ins w:id="18833" w:author="LGE" w:date="2025-01-17T12:18:00Z">
              <w:r w:rsidRPr="00EF1777">
                <w:rPr>
                  <w:color w:val="000000" w:themeColor="text1"/>
                  <w:lang w:val="zh-CN"/>
                  <w:rPrChange w:id="18834" w:author="LGEc" w:date="2025-05-09T13:49:00Z">
                    <w:rPr/>
                  </w:rPrChange>
                </w:rPr>
                <w:t>1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E5B231" w14:textId="77777777" w:rsidR="0007438E" w:rsidRPr="00EF1777" w:rsidRDefault="0007438E">
            <w:pPr>
              <w:pStyle w:val="TAC"/>
              <w:rPr>
                <w:ins w:id="18835" w:author="LGE" w:date="2025-01-17T12:18:00Z"/>
                <w:color w:val="000000" w:themeColor="text1"/>
                <w:lang w:val="zh-CN"/>
                <w:rPrChange w:id="18836" w:author="LGEc" w:date="2025-05-09T13:49:00Z">
                  <w:rPr>
                    <w:ins w:id="18837" w:author="LGE" w:date="2025-01-17T12:18:00Z"/>
                  </w:rPr>
                </w:rPrChange>
              </w:rPr>
              <w:pPrChange w:id="18838" w:author="LGEc" w:date="2025-05-09T13:49:00Z">
                <w:pPr>
                  <w:jc w:val="center"/>
                </w:pPr>
              </w:pPrChange>
            </w:pPr>
            <w:ins w:id="18839" w:author="LGE" w:date="2025-01-17T12:18:00Z">
              <w:r w:rsidRPr="00EF1777">
                <w:rPr>
                  <w:color w:val="000000" w:themeColor="text1"/>
                  <w:lang w:val="zh-CN"/>
                  <w:rPrChange w:id="18840" w:author="LGEc" w:date="2025-05-09T13:49:00Z">
                    <w:rPr/>
                  </w:rPrChange>
                </w:rPr>
                <w:t>5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F1C11E" w14:textId="77777777" w:rsidR="0007438E" w:rsidRPr="00EF1777" w:rsidRDefault="0007438E">
            <w:pPr>
              <w:pStyle w:val="TAC"/>
              <w:rPr>
                <w:ins w:id="18841" w:author="LGE" w:date="2025-01-17T12:18:00Z"/>
                <w:color w:val="000000" w:themeColor="text1"/>
                <w:lang w:val="zh-CN"/>
                <w:rPrChange w:id="18842" w:author="LGEc" w:date="2025-05-09T13:49:00Z">
                  <w:rPr>
                    <w:ins w:id="18843" w:author="LGE" w:date="2025-01-17T12:18:00Z"/>
                  </w:rPr>
                </w:rPrChange>
              </w:rPr>
              <w:pPrChange w:id="18844" w:author="LGEc" w:date="2025-05-09T13:49:00Z">
                <w:pPr>
                  <w:jc w:val="center"/>
                </w:pPr>
              </w:pPrChange>
            </w:pPr>
            <w:ins w:id="18845" w:author="LGE" w:date="2025-01-17T12:18:00Z">
              <w:r w:rsidRPr="00EF1777">
                <w:rPr>
                  <w:color w:val="000000" w:themeColor="text1"/>
                  <w:lang w:val="zh-CN"/>
                  <w:rPrChange w:id="18846" w:author="LGEc" w:date="2025-05-09T13:49:00Z">
                    <w:rPr/>
                  </w:rPrChange>
                </w:rPr>
                <w:t>50RB2</w:t>
              </w:r>
            </w:ins>
          </w:p>
        </w:tc>
        <w:tc>
          <w:tcPr>
            <w:tcW w:w="1198" w:type="dxa"/>
            <w:tcBorders>
              <w:top w:val="nil"/>
              <w:left w:val="single" w:sz="4" w:space="0" w:color="auto"/>
              <w:bottom w:val="single" w:sz="8" w:space="0" w:color="auto"/>
              <w:right w:val="single" w:sz="4" w:space="0" w:color="auto"/>
            </w:tcBorders>
          </w:tcPr>
          <w:p w14:paraId="5E8A6208" w14:textId="77777777" w:rsidR="0007438E" w:rsidRPr="00EF1777" w:rsidRDefault="0007438E">
            <w:pPr>
              <w:pStyle w:val="TAC"/>
              <w:rPr>
                <w:ins w:id="18847" w:author="LGE" w:date="2025-01-17T12:18:00Z"/>
                <w:color w:val="000000" w:themeColor="text1"/>
                <w:lang w:val="zh-CN"/>
                <w:rPrChange w:id="18848" w:author="LGEc" w:date="2025-05-09T13:49:00Z">
                  <w:rPr>
                    <w:ins w:id="18849" w:author="LGE" w:date="2025-01-17T12:18:00Z"/>
                  </w:rPr>
                </w:rPrChange>
              </w:rPr>
              <w:pPrChange w:id="18850" w:author="LGEc" w:date="2025-05-09T13:49:00Z">
                <w:pPr>
                  <w:jc w:val="center"/>
                </w:pPr>
              </w:pPrChange>
            </w:pPr>
            <w:ins w:id="18851" w:author="LGE" w:date="2025-01-17T12:18:00Z">
              <w:r w:rsidRPr="00EF1777">
                <w:rPr>
                  <w:color w:val="000000" w:themeColor="text1"/>
                  <w:lang w:val="zh-CN"/>
                  <w:rPrChange w:id="18852" w:author="LGEc" w:date="2025-05-09T13:49:00Z">
                    <w:rPr/>
                  </w:rPrChange>
                </w:rPr>
                <w:t>18.0</w:t>
              </w:r>
            </w:ins>
          </w:p>
        </w:tc>
        <w:tc>
          <w:tcPr>
            <w:tcW w:w="1536" w:type="dxa"/>
            <w:tcBorders>
              <w:top w:val="nil"/>
              <w:left w:val="single" w:sz="4" w:space="0" w:color="auto"/>
              <w:bottom w:val="single" w:sz="8" w:space="0" w:color="auto"/>
              <w:right w:val="single" w:sz="4" w:space="0" w:color="auto"/>
            </w:tcBorders>
          </w:tcPr>
          <w:p w14:paraId="7DDFA757" w14:textId="77777777" w:rsidR="0007438E" w:rsidRPr="00EF1777" w:rsidRDefault="0007438E">
            <w:pPr>
              <w:pStyle w:val="TAC"/>
              <w:rPr>
                <w:ins w:id="18853" w:author="LGE" w:date="2025-01-17T12:18:00Z"/>
                <w:color w:val="000000" w:themeColor="text1"/>
                <w:lang w:val="zh-CN"/>
                <w:rPrChange w:id="18854" w:author="LGEc" w:date="2025-05-09T13:49:00Z">
                  <w:rPr>
                    <w:ins w:id="18855" w:author="LGE" w:date="2025-01-17T12:18:00Z"/>
                  </w:rPr>
                </w:rPrChange>
              </w:rPr>
              <w:pPrChange w:id="18856" w:author="LGEc" w:date="2025-05-09T13:49:00Z">
                <w:pPr>
                  <w:jc w:val="center"/>
                </w:pPr>
              </w:pPrChange>
            </w:pPr>
            <w:ins w:id="18857" w:author="LGE" w:date="2025-01-17T12:18:00Z">
              <w:r w:rsidRPr="00EF1777">
                <w:rPr>
                  <w:color w:val="000000" w:themeColor="text1"/>
                  <w:lang w:val="zh-CN"/>
                  <w:rPrChange w:id="18858"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823BE07" w14:textId="77777777" w:rsidR="0007438E" w:rsidRPr="00EF1777" w:rsidRDefault="0007438E">
            <w:pPr>
              <w:pStyle w:val="TAC"/>
              <w:rPr>
                <w:ins w:id="18859" w:author="LGE" w:date="2025-01-17T12:18:00Z"/>
                <w:color w:val="000000" w:themeColor="text1"/>
                <w:lang w:val="zh-CN"/>
                <w:rPrChange w:id="18860" w:author="LGEc" w:date="2025-05-09T13:49:00Z">
                  <w:rPr>
                    <w:ins w:id="18861" w:author="LGE" w:date="2025-01-17T12:18:00Z"/>
                  </w:rPr>
                </w:rPrChange>
              </w:rPr>
              <w:pPrChange w:id="18862" w:author="LGEc" w:date="2025-05-09T13:49:00Z">
                <w:pPr>
                  <w:jc w:val="center"/>
                </w:pPr>
              </w:pPrChange>
            </w:pPr>
            <w:ins w:id="18863" w:author="LGE" w:date="2025-01-17T12:18:00Z">
              <w:r w:rsidRPr="00EF1777">
                <w:rPr>
                  <w:color w:val="000000" w:themeColor="text1"/>
                  <w:lang w:val="zh-CN"/>
                  <w:rPrChange w:id="18864" w:author="LGEc" w:date="2025-05-09T13:49:00Z">
                    <w:rPr/>
                  </w:rPrChange>
                </w:rPr>
                <w:t>15</w:t>
              </w:r>
            </w:ins>
          </w:p>
        </w:tc>
      </w:tr>
      <w:tr w:rsidR="0007438E" w14:paraId="3D628FD2" w14:textId="77777777" w:rsidTr="009D1F4B">
        <w:trPr>
          <w:trHeight w:hRule="exact" w:val="249"/>
          <w:jc w:val="center"/>
          <w:ins w:id="18865" w:author="LGE" w:date="2025-01-17T12:18:00Z"/>
        </w:trPr>
        <w:tc>
          <w:tcPr>
            <w:tcW w:w="1843" w:type="dxa"/>
            <w:vMerge/>
            <w:tcBorders>
              <w:left w:val="single" w:sz="8" w:space="0" w:color="auto"/>
              <w:bottom w:val="single" w:sz="8" w:space="0" w:color="auto"/>
              <w:right w:val="single" w:sz="8" w:space="0" w:color="auto"/>
            </w:tcBorders>
            <w:shd w:val="clear" w:color="auto" w:fill="auto"/>
            <w:vAlign w:val="center"/>
          </w:tcPr>
          <w:p w14:paraId="03A5F6B3" w14:textId="77777777" w:rsidR="0007438E" w:rsidRPr="00EF1777" w:rsidRDefault="0007438E">
            <w:pPr>
              <w:pStyle w:val="TAC"/>
              <w:rPr>
                <w:ins w:id="18866" w:author="LGE" w:date="2025-01-17T12:18:00Z"/>
                <w:rFonts w:eastAsia="DengXian"/>
                <w:color w:val="000000" w:themeColor="text1"/>
                <w:lang w:val="zh-CN"/>
                <w:rPrChange w:id="18867" w:author="LGEc" w:date="2025-05-09T13:49:00Z">
                  <w:rPr>
                    <w:ins w:id="18868" w:author="LGE" w:date="2025-01-17T12:18:00Z"/>
                    <w:rFonts w:eastAsia="DengXian"/>
                  </w:rPr>
                </w:rPrChange>
              </w:rPr>
              <w:pPrChange w:id="18869"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F5D85E" w14:textId="77777777" w:rsidR="0007438E" w:rsidRPr="00EF1777" w:rsidRDefault="0007438E">
            <w:pPr>
              <w:pStyle w:val="TAC"/>
              <w:rPr>
                <w:ins w:id="18870" w:author="LGE" w:date="2025-01-17T12:18:00Z"/>
                <w:color w:val="000000" w:themeColor="text1"/>
                <w:lang w:val="zh-CN"/>
                <w:rPrChange w:id="18871" w:author="LGEc" w:date="2025-05-09T13:49:00Z">
                  <w:rPr>
                    <w:ins w:id="18872" w:author="LGE" w:date="2025-01-17T12:18:00Z"/>
                  </w:rPr>
                </w:rPrChange>
              </w:rPr>
              <w:pPrChange w:id="18873" w:author="LGEc" w:date="2025-05-09T13:49:00Z">
                <w:pPr>
                  <w:jc w:val="center"/>
                </w:pPr>
              </w:pPrChange>
            </w:pPr>
            <w:ins w:id="18874" w:author="LGE" w:date="2025-01-17T12:18:00Z">
              <w:r w:rsidRPr="00EF1777">
                <w:rPr>
                  <w:color w:val="000000" w:themeColor="text1"/>
                  <w:lang w:val="zh-CN"/>
                  <w:rPrChange w:id="18875" w:author="LGEc" w:date="2025-05-09T13:49:00Z">
                    <w:rPr/>
                  </w:rPrChange>
                </w:rPr>
                <w:t>2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27A4F7C" w14:textId="77777777" w:rsidR="0007438E" w:rsidRPr="00EF1777" w:rsidRDefault="0007438E">
            <w:pPr>
              <w:pStyle w:val="TAC"/>
              <w:rPr>
                <w:ins w:id="18876" w:author="LGE" w:date="2025-01-17T12:18:00Z"/>
                <w:color w:val="000000" w:themeColor="text1"/>
                <w:lang w:val="zh-CN"/>
                <w:rPrChange w:id="18877" w:author="LGEc" w:date="2025-05-09T13:49:00Z">
                  <w:rPr>
                    <w:ins w:id="18878" w:author="LGE" w:date="2025-01-17T12:18:00Z"/>
                  </w:rPr>
                </w:rPrChange>
              </w:rPr>
              <w:pPrChange w:id="18879" w:author="LGEc" w:date="2025-05-09T13:49:00Z">
                <w:pPr>
                  <w:jc w:val="center"/>
                </w:pPr>
              </w:pPrChange>
            </w:pPr>
            <w:ins w:id="18880" w:author="LGE" w:date="2025-01-17T12:18:00Z">
              <w:r w:rsidRPr="00EF1777">
                <w:rPr>
                  <w:color w:val="000000" w:themeColor="text1"/>
                  <w:lang w:val="zh-CN"/>
                  <w:rPrChange w:id="18881" w:author="LGEc" w:date="2025-05-09T13:49:00Z">
                    <w:rPr/>
                  </w:rPrChange>
                </w:rPr>
                <w:t>50RB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94830DF" w14:textId="77777777" w:rsidR="0007438E" w:rsidRPr="00EF1777" w:rsidRDefault="0007438E">
            <w:pPr>
              <w:pStyle w:val="TAC"/>
              <w:rPr>
                <w:ins w:id="18882" w:author="LGE" w:date="2025-01-17T12:18:00Z"/>
                <w:color w:val="000000" w:themeColor="text1"/>
                <w:lang w:val="zh-CN"/>
                <w:rPrChange w:id="18883" w:author="LGEc" w:date="2025-05-09T13:49:00Z">
                  <w:rPr>
                    <w:ins w:id="18884" w:author="LGE" w:date="2025-01-17T12:18:00Z"/>
                  </w:rPr>
                </w:rPrChange>
              </w:rPr>
              <w:pPrChange w:id="18885" w:author="LGEc" w:date="2025-05-09T13:49:00Z">
                <w:pPr>
                  <w:jc w:val="center"/>
                </w:pPr>
              </w:pPrChange>
            </w:pPr>
            <w:ins w:id="18886" w:author="LGE" w:date="2025-01-17T12:18:00Z">
              <w:r w:rsidRPr="00EF1777">
                <w:rPr>
                  <w:color w:val="000000" w:themeColor="text1"/>
                  <w:lang w:val="zh-CN"/>
                  <w:rPrChange w:id="18887" w:author="LGEc" w:date="2025-05-09T13:49:00Z">
                    <w:rPr/>
                  </w:rPrChange>
                </w:rPr>
                <w:t>50RB0</w:t>
              </w:r>
            </w:ins>
          </w:p>
        </w:tc>
        <w:tc>
          <w:tcPr>
            <w:tcW w:w="1198" w:type="dxa"/>
            <w:tcBorders>
              <w:top w:val="nil"/>
              <w:left w:val="single" w:sz="4" w:space="0" w:color="auto"/>
              <w:bottom w:val="single" w:sz="8" w:space="0" w:color="auto"/>
              <w:right w:val="single" w:sz="4" w:space="0" w:color="auto"/>
            </w:tcBorders>
          </w:tcPr>
          <w:p w14:paraId="1187B946" w14:textId="77777777" w:rsidR="0007438E" w:rsidRPr="00EF1777" w:rsidRDefault="0007438E">
            <w:pPr>
              <w:pStyle w:val="TAC"/>
              <w:rPr>
                <w:ins w:id="18888" w:author="LGE" w:date="2025-01-17T12:18:00Z"/>
                <w:color w:val="000000" w:themeColor="text1"/>
                <w:lang w:val="zh-CN"/>
                <w:rPrChange w:id="18889" w:author="LGEc" w:date="2025-05-09T13:49:00Z">
                  <w:rPr>
                    <w:ins w:id="18890" w:author="LGE" w:date="2025-01-17T12:18:00Z"/>
                  </w:rPr>
                </w:rPrChange>
              </w:rPr>
              <w:pPrChange w:id="18891" w:author="LGEc" w:date="2025-05-09T13:49:00Z">
                <w:pPr>
                  <w:jc w:val="center"/>
                </w:pPr>
              </w:pPrChange>
            </w:pPr>
            <w:ins w:id="18892" w:author="LGE" w:date="2025-01-17T12:18:00Z">
              <w:r w:rsidRPr="00EF1777">
                <w:rPr>
                  <w:color w:val="000000" w:themeColor="text1"/>
                  <w:lang w:val="zh-CN"/>
                  <w:rPrChange w:id="18893" w:author="LGEc" w:date="2025-05-09T13:49:00Z">
                    <w:rPr/>
                  </w:rPrChange>
                </w:rPr>
                <w:t>18.0</w:t>
              </w:r>
            </w:ins>
          </w:p>
        </w:tc>
        <w:tc>
          <w:tcPr>
            <w:tcW w:w="1536" w:type="dxa"/>
            <w:tcBorders>
              <w:top w:val="nil"/>
              <w:left w:val="single" w:sz="4" w:space="0" w:color="auto"/>
              <w:bottom w:val="single" w:sz="8" w:space="0" w:color="auto"/>
              <w:right w:val="single" w:sz="4" w:space="0" w:color="auto"/>
            </w:tcBorders>
          </w:tcPr>
          <w:p w14:paraId="1EDB793D" w14:textId="77777777" w:rsidR="0007438E" w:rsidRPr="00EF1777" w:rsidRDefault="0007438E">
            <w:pPr>
              <w:pStyle w:val="TAC"/>
              <w:rPr>
                <w:ins w:id="18894" w:author="LGE" w:date="2025-01-17T12:18:00Z"/>
                <w:color w:val="000000" w:themeColor="text1"/>
                <w:lang w:val="zh-CN"/>
                <w:rPrChange w:id="18895" w:author="LGEc" w:date="2025-05-09T13:49:00Z">
                  <w:rPr>
                    <w:ins w:id="18896" w:author="LGE" w:date="2025-01-17T12:18:00Z"/>
                  </w:rPr>
                </w:rPrChange>
              </w:rPr>
              <w:pPrChange w:id="18897" w:author="LGEc" w:date="2025-05-09T13:49:00Z">
                <w:pPr>
                  <w:jc w:val="center"/>
                </w:pPr>
              </w:pPrChange>
            </w:pPr>
            <w:ins w:id="18898" w:author="LGE" w:date="2025-01-17T12:18:00Z">
              <w:r w:rsidRPr="00EF1777">
                <w:rPr>
                  <w:color w:val="000000" w:themeColor="text1"/>
                  <w:lang w:val="zh-CN"/>
                  <w:rPrChange w:id="18899"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4C6E596" w14:textId="77777777" w:rsidR="0007438E" w:rsidRPr="00EF1777" w:rsidRDefault="0007438E">
            <w:pPr>
              <w:pStyle w:val="TAC"/>
              <w:rPr>
                <w:ins w:id="18900" w:author="LGE" w:date="2025-01-17T12:18:00Z"/>
                <w:color w:val="000000" w:themeColor="text1"/>
                <w:lang w:val="zh-CN"/>
                <w:rPrChange w:id="18901" w:author="LGEc" w:date="2025-05-09T13:49:00Z">
                  <w:rPr>
                    <w:ins w:id="18902" w:author="LGE" w:date="2025-01-17T12:18:00Z"/>
                  </w:rPr>
                </w:rPrChange>
              </w:rPr>
              <w:pPrChange w:id="18903" w:author="LGEc" w:date="2025-05-09T13:49:00Z">
                <w:pPr>
                  <w:jc w:val="center"/>
                </w:pPr>
              </w:pPrChange>
            </w:pPr>
            <w:ins w:id="18904" w:author="LGE" w:date="2025-01-17T12:18:00Z">
              <w:r w:rsidRPr="00EF1777">
                <w:rPr>
                  <w:color w:val="000000" w:themeColor="text1"/>
                  <w:lang w:val="zh-CN"/>
                  <w:rPrChange w:id="18905" w:author="LGEc" w:date="2025-05-09T13:49:00Z">
                    <w:rPr/>
                  </w:rPrChange>
                </w:rPr>
                <w:t>15</w:t>
              </w:r>
            </w:ins>
          </w:p>
        </w:tc>
      </w:tr>
      <w:tr w:rsidR="0007438E" w14:paraId="21DB0294" w14:textId="77777777" w:rsidTr="009D1F4B">
        <w:trPr>
          <w:trHeight w:hRule="exact" w:val="249"/>
          <w:jc w:val="center"/>
          <w:ins w:id="18906" w:author="LGE" w:date="2025-01-17T12:18:00Z"/>
        </w:trPr>
        <w:tc>
          <w:tcPr>
            <w:tcW w:w="1843"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vAlign w:val="center"/>
            <w:hideMark/>
          </w:tcPr>
          <w:p w14:paraId="09344D73" w14:textId="77777777" w:rsidR="0007438E" w:rsidRPr="00EF1777" w:rsidRDefault="0007438E">
            <w:pPr>
              <w:pStyle w:val="TAC"/>
              <w:rPr>
                <w:ins w:id="18907" w:author="LGE" w:date="2025-01-17T12:18:00Z"/>
                <w:color w:val="000000" w:themeColor="text1"/>
                <w:lang w:val="zh-CN"/>
                <w:rPrChange w:id="18908" w:author="LGEc" w:date="2025-05-09T13:49:00Z">
                  <w:rPr>
                    <w:ins w:id="18909" w:author="LGE" w:date="2025-01-17T12:18:00Z"/>
                  </w:rPr>
                </w:rPrChange>
              </w:rPr>
              <w:pPrChange w:id="18910" w:author="LGEc" w:date="2025-05-09T13:49:00Z">
                <w:pPr>
                  <w:jc w:val="center"/>
                </w:pPr>
              </w:pPrChange>
            </w:pPr>
            <w:ins w:id="18911" w:author="LGE" w:date="2025-01-17T12:18:00Z">
              <w:r w:rsidRPr="00EF1777">
                <w:rPr>
                  <w:color w:val="000000" w:themeColor="text1"/>
                  <w:lang w:val="zh-CN"/>
                  <w:rPrChange w:id="18912" w:author="LGEc" w:date="2025-05-09T13:49:00Z">
                    <w:rPr/>
                  </w:rPrChange>
                </w:rPr>
                <w:t>Conf#</w:t>
              </w:r>
              <w:r w:rsidRPr="00EF1777">
                <w:rPr>
                  <w:color w:val="000000" w:themeColor="text1"/>
                  <w:lang w:val="zh-CN"/>
                  <w:rPrChange w:id="18913" w:author="LGEc" w:date="2025-05-09T13:49:00Z">
                    <w:rPr>
                      <w:color w:val="FF0000"/>
                    </w:rPr>
                  </w:rPrChange>
                </w:rPr>
                <w:t>2,</w:t>
              </w:r>
              <w:r w:rsidRPr="00EF1777">
                <w:rPr>
                  <w:color w:val="000000" w:themeColor="text1"/>
                  <w:lang w:val="zh-CN"/>
                  <w:rPrChange w:id="18914" w:author="LGEc" w:date="2025-05-09T13:49:00Z">
                    <w:rPr/>
                  </w:rPrChange>
                </w:rPr>
                <w:t xml:space="preserve"> Conf#3 in </w:t>
              </w:r>
            </w:ins>
            <w:ins w:id="18915" w:author="LGEa" w:date="2025-03-18T14:28:00Z">
              <w:r w:rsidRPr="00EF1777">
                <w:rPr>
                  <w:color w:val="000000" w:themeColor="text1"/>
                  <w:lang w:val="zh-CN"/>
                  <w:rPrChange w:id="18916" w:author="LGEc" w:date="2025-05-09T13:49:00Z">
                    <w:rPr/>
                  </w:rPrChange>
                </w:rPr>
                <w:t>6.2.3.1.1-1</w:t>
              </w:r>
            </w:ins>
            <w:ins w:id="18917" w:author="LGE" w:date="2025-01-17T12:18:00Z">
              <w:del w:id="18918" w:author="LGEa" w:date="2025-03-18T14:28:00Z">
                <w:r w:rsidRPr="00EF1777" w:rsidDel="00EC5087">
                  <w:rPr>
                    <w:color w:val="000000" w:themeColor="text1"/>
                    <w:lang w:val="zh-CN"/>
                    <w:rPrChange w:id="18919" w:author="LGEc" w:date="2025-05-09T13:49:00Z">
                      <w:rPr/>
                    </w:rPrChange>
                  </w:rPr>
                  <w:delText>Table 2.2-1</w:delText>
                </w:r>
              </w:del>
            </w:ins>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68BE64E" w14:textId="77777777" w:rsidR="0007438E" w:rsidRPr="00EF1777" w:rsidRDefault="0007438E">
            <w:pPr>
              <w:pStyle w:val="TAC"/>
              <w:rPr>
                <w:ins w:id="18920" w:author="LGE" w:date="2025-01-17T12:18:00Z"/>
                <w:color w:val="000000" w:themeColor="text1"/>
                <w:lang w:val="zh-CN" w:eastAsia="en-GB"/>
                <w:rPrChange w:id="18921" w:author="LGEc" w:date="2025-05-09T13:49:00Z">
                  <w:rPr>
                    <w:ins w:id="18922" w:author="LGE" w:date="2025-01-17T12:18:00Z"/>
                    <w:lang w:eastAsia="en-GB"/>
                  </w:rPr>
                </w:rPrChange>
              </w:rPr>
              <w:pPrChange w:id="18923" w:author="LGEc" w:date="2025-05-09T13:49:00Z">
                <w:pPr>
                  <w:jc w:val="center"/>
                </w:pPr>
              </w:pPrChange>
            </w:pPr>
            <w:ins w:id="18924" w:author="LGE" w:date="2025-01-17T12:18:00Z">
              <w:r w:rsidRPr="00EF1777">
                <w:rPr>
                  <w:color w:val="000000" w:themeColor="text1"/>
                  <w:lang w:val="zh-CN" w:eastAsia="en-GB"/>
                  <w:rPrChange w:id="18925" w:author="LGEc" w:date="2025-05-09T13:49:00Z">
                    <w:rPr>
                      <w:lang w:eastAsia="en-GB"/>
                    </w:rPr>
                  </w:rPrChange>
                </w:rPr>
                <w:t>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00F1AA6" w14:textId="77777777" w:rsidR="0007438E" w:rsidRPr="00EF1777" w:rsidRDefault="0007438E">
            <w:pPr>
              <w:pStyle w:val="TAC"/>
              <w:rPr>
                <w:ins w:id="18926" w:author="LGE" w:date="2025-01-17T12:18:00Z"/>
                <w:color w:val="000000" w:themeColor="text1"/>
                <w:lang w:val="zh-CN"/>
                <w:rPrChange w:id="18927" w:author="LGEc" w:date="2025-05-09T13:49:00Z">
                  <w:rPr>
                    <w:ins w:id="18928" w:author="LGE" w:date="2025-01-17T12:18:00Z"/>
                  </w:rPr>
                </w:rPrChange>
              </w:rPr>
              <w:pPrChange w:id="18929" w:author="LGEc" w:date="2025-05-09T13:49:00Z">
                <w:pPr>
                  <w:jc w:val="center"/>
                </w:pPr>
              </w:pPrChange>
            </w:pPr>
            <w:ins w:id="18930" w:author="LGE" w:date="2025-01-17T12:18:00Z">
              <w:r w:rsidRPr="00EF1777">
                <w:rPr>
                  <w:color w:val="000000" w:themeColor="text1"/>
                  <w:lang w:val="zh-CN"/>
                  <w:rPrChange w:id="18931" w:author="LGEc" w:date="2025-05-09T13:49:00Z">
                    <w:rPr/>
                  </w:rPrChange>
                </w:rPr>
                <w:t>1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4E7E23C0" w14:textId="77777777" w:rsidR="0007438E" w:rsidRPr="00EF1777" w:rsidRDefault="0007438E">
            <w:pPr>
              <w:pStyle w:val="TAC"/>
              <w:rPr>
                <w:ins w:id="18932" w:author="LGE" w:date="2025-01-17T12:18:00Z"/>
                <w:color w:val="000000" w:themeColor="text1"/>
                <w:lang w:val="zh-CN"/>
                <w:rPrChange w:id="18933" w:author="LGEc" w:date="2025-05-09T13:49:00Z">
                  <w:rPr>
                    <w:ins w:id="18934" w:author="LGE" w:date="2025-01-17T12:18:00Z"/>
                  </w:rPr>
                </w:rPrChange>
              </w:rPr>
              <w:pPrChange w:id="18935" w:author="LGEc" w:date="2025-05-09T13:49:00Z">
                <w:pPr>
                  <w:jc w:val="center"/>
                </w:pPr>
              </w:pPrChange>
            </w:pPr>
            <w:ins w:id="18936" w:author="LGE" w:date="2025-01-17T12:18:00Z">
              <w:r w:rsidRPr="00EF1777">
                <w:rPr>
                  <w:color w:val="000000" w:themeColor="text1"/>
                  <w:lang w:val="zh-CN"/>
                  <w:rPrChange w:id="18937" w:author="LGEc" w:date="2025-05-09T13:49:00Z">
                    <w:rPr/>
                  </w:rPrChange>
                </w:rPr>
                <w:t>10RB42</w:t>
              </w:r>
            </w:ins>
          </w:p>
        </w:tc>
        <w:tc>
          <w:tcPr>
            <w:tcW w:w="1198" w:type="dxa"/>
            <w:tcBorders>
              <w:top w:val="nil"/>
              <w:left w:val="single" w:sz="4" w:space="0" w:color="auto"/>
              <w:bottom w:val="single" w:sz="8" w:space="0" w:color="auto"/>
              <w:right w:val="single" w:sz="4" w:space="0" w:color="auto"/>
            </w:tcBorders>
          </w:tcPr>
          <w:p w14:paraId="582E6799" w14:textId="77777777" w:rsidR="0007438E" w:rsidRPr="00EF1777" w:rsidRDefault="0007438E">
            <w:pPr>
              <w:pStyle w:val="TAC"/>
              <w:rPr>
                <w:ins w:id="18938" w:author="LGE" w:date="2025-01-17T12:18:00Z"/>
                <w:color w:val="000000" w:themeColor="text1"/>
                <w:lang w:val="zh-CN"/>
                <w:rPrChange w:id="18939" w:author="LGEc" w:date="2025-05-09T13:49:00Z">
                  <w:rPr>
                    <w:ins w:id="18940" w:author="LGE" w:date="2025-01-17T12:18:00Z"/>
                  </w:rPr>
                </w:rPrChange>
              </w:rPr>
              <w:pPrChange w:id="18941" w:author="LGEc" w:date="2025-05-09T13:49:00Z">
                <w:pPr>
                  <w:jc w:val="center"/>
                </w:pPr>
              </w:pPrChange>
            </w:pPr>
            <w:ins w:id="18942" w:author="LGE" w:date="2025-01-17T12:18:00Z">
              <w:r w:rsidRPr="00EF1777">
                <w:rPr>
                  <w:color w:val="000000" w:themeColor="text1"/>
                  <w:lang w:val="zh-CN"/>
                  <w:rPrChange w:id="18943" w:author="LGEc" w:date="2025-05-09T13:49:00Z">
                    <w:rPr/>
                  </w:rPrChange>
                </w:rPr>
                <w:t>3.6</w:t>
              </w:r>
            </w:ins>
          </w:p>
        </w:tc>
        <w:tc>
          <w:tcPr>
            <w:tcW w:w="1536" w:type="dxa"/>
            <w:tcBorders>
              <w:top w:val="nil"/>
              <w:left w:val="single" w:sz="4" w:space="0" w:color="auto"/>
              <w:bottom w:val="single" w:sz="8" w:space="0" w:color="auto"/>
              <w:right w:val="single" w:sz="4" w:space="0" w:color="auto"/>
            </w:tcBorders>
          </w:tcPr>
          <w:p w14:paraId="0749332D" w14:textId="77777777" w:rsidR="0007438E" w:rsidRPr="00EF1777" w:rsidRDefault="0007438E">
            <w:pPr>
              <w:pStyle w:val="TAC"/>
              <w:rPr>
                <w:ins w:id="18944" w:author="LGE" w:date="2025-01-17T12:18:00Z"/>
                <w:color w:val="000000" w:themeColor="text1"/>
                <w:lang w:val="zh-CN"/>
                <w:rPrChange w:id="18945" w:author="LGEc" w:date="2025-05-09T13:49:00Z">
                  <w:rPr>
                    <w:ins w:id="18946" w:author="LGE" w:date="2025-01-17T12:18:00Z"/>
                  </w:rPr>
                </w:rPrChange>
              </w:rPr>
              <w:pPrChange w:id="18947" w:author="LGEc" w:date="2025-05-09T13:49:00Z">
                <w:pPr>
                  <w:jc w:val="center"/>
                </w:pPr>
              </w:pPrChange>
            </w:pPr>
            <w:ins w:id="18948" w:author="LGE" w:date="2025-01-17T12:18:00Z">
              <w:r w:rsidRPr="00EF1777">
                <w:rPr>
                  <w:color w:val="000000" w:themeColor="text1"/>
                  <w:lang w:val="zh-CN"/>
                  <w:rPrChange w:id="18949"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E3CE99E" w14:textId="77777777" w:rsidR="0007438E" w:rsidRPr="00EF1777" w:rsidRDefault="0007438E">
            <w:pPr>
              <w:pStyle w:val="TAC"/>
              <w:rPr>
                <w:ins w:id="18950" w:author="LGE" w:date="2025-01-17T12:18:00Z"/>
                <w:color w:val="000000" w:themeColor="text1"/>
                <w:lang w:val="zh-CN"/>
                <w:rPrChange w:id="18951" w:author="LGEc" w:date="2025-05-09T13:49:00Z">
                  <w:rPr>
                    <w:ins w:id="18952" w:author="LGE" w:date="2025-01-17T12:18:00Z"/>
                  </w:rPr>
                </w:rPrChange>
              </w:rPr>
              <w:pPrChange w:id="18953" w:author="LGEc" w:date="2025-05-09T13:49:00Z">
                <w:pPr>
                  <w:jc w:val="center"/>
                </w:pPr>
              </w:pPrChange>
            </w:pPr>
            <w:ins w:id="18954" w:author="LGE" w:date="2025-01-17T12:18:00Z">
              <w:r w:rsidRPr="00EF1777">
                <w:rPr>
                  <w:color w:val="000000" w:themeColor="text1"/>
                  <w:lang w:val="zh-CN"/>
                  <w:rPrChange w:id="18955" w:author="LGEc" w:date="2025-05-09T13:49:00Z">
                    <w:rPr/>
                  </w:rPrChange>
                </w:rPr>
                <w:t>15</w:t>
              </w:r>
            </w:ins>
          </w:p>
        </w:tc>
      </w:tr>
      <w:tr w:rsidR="0007438E" w14:paraId="5D36AAD8" w14:textId="77777777" w:rsidTr="009D1F4B">
        <w:trPr>
          <w:trHeight w:hRule="exact" w:val="249"/>
          <w:jc w:val="center"/>
          <w:ins w:id="18956" w:author="LGE" w:date="2025-01-17T12:18:00Z"/>
        </w:trPr>
        <w:tc>
          <w:tcPr>
            <w:tcW w:w="1843" w:type="dxa"/>
            <w:vMerge/>
            <w:tcBorders>
              <w:left w:val="single" w:sz="8" w:space="0" w:color="auto"/>
              <w:right w:val="single" w:sz="8" w:space="0" w:color="auto"/>
            </w:tcBorders>
            <w:shd w:val="clear" w:color="auto" w:fill="auto"/>
            <w:vAlign w:val="center"/>
            <w:hideMark/>
          </w:tcPr>
          <w:p w14:paraId="69FEB9BC" w14:textId="77777777" w:rsidR="0007438E" w:rsidRPr="00EF1777" w:rsidRDefault="0007438E">
            <w:pPr>
              <w:pStyle w:val="TAC"/>
              <w:rPr>
                <w:ins w:id="18957" w:author="LGE" w:date="2025-01-17T12:18:00Z"/>
                <w:rFonts w:eastAsia="DengXian"/>
                <w:color w:val="000000" w:themeColor="text1"/>
                <w:lang w:val="zh-CN"/>
                <w:rPrChange w:id="18958" w:author="LGEc" w:date="2025-05-09T13:49:00Z">
                  <w:rPr>
                    <w:ins w:id="18959" w:author="LGE" w:date="2025-01-17T12:18:00Z"/>
                    <w:rFonts w:eastAsia="DengXian"/>
                  </w:rPr>
                </w:rPrChange>
              </w:rPr>
              <w:pPrChange w:id="18960"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C28568F" w14:textId="77777777" w:rsidR="0007438E" w:rsidRPr="00EF1777" w:rsidRDefault="0007438E">
            <w:pPr>
              <w:pStyle w:val="TAC"/>
              <w:rPr>
                <w:ins w:id="18961" w:author="LGE" w:date="2025-01-17T12:18:00Z"/>
                <w:color w:val="000000" w:themeColor="text1"/>
                <w:lang w:val="zh-CN" w:eastAsia="en-GB"/>
                <w:rPrChange w:id="18962" w:author="LGEc" w:date="2025-05-09T13:49:00Z">
                  <w:rPr>
                    <w:ins w:id="18963" w:author="LGE" w:date="2025-01-17T12:18:00Z"/>
                    <w:lang w:eastAsia="en-GB"/>
                  </w:rPr>
                </w:rPrChange>
              </w:rPr>
              <w:pPrChange w:id="18964" w:author="LGEc" w:date="2025-05-09T13:49:00Z">
                <w:pPr>
                  <w:jc w:val="center"/>
                </w:pPr>
              </w:pPrChange>
            </w:pPr>
            <w:ins w:id="18965" w:author="LGE" w:date="2025-01-17T12:18:00Z">
              <w:r w:rsidRPr="00EF1777">
                <w:rPr>
                  <w:color w:val="000000" w:themeColor="text1"/>
                  <w:lang w:val="zh-CN" w:eastAsia="en-GB"/>
                  <w:rPrChange w:id="18966" w:author="LGEc" w:date="2025-05-09T13:49:00Z">
                    <w:rPr>
                      <w:lang w:eastAsia="en-GB"/>
                    </w:rPr>
                  </w:rPrChange>
                </w:rPr>
                <w:t>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8D900D" w14:textId="77777777" w:rsidR="0007438E" w:rsidRPr="00EF1777" w:rsidRDefault="0007438E">
            <w:pPr>
              <w:pStyle w:val="TAC"/>
              <w:rPr>
                <w:ins w:id="18967" w:author="LGE" w:date="2025-01-17T12:18:00Z"/>
                <w:color w:val="000000" w:themeColor="text1"/>
                <w:lang w:val="zh-CN"/>
                <w:rPrChange w:id="18968" w:author="LGEc" w:date="2025-05-09T13:49:00Z">
                  <w:rPr>
                    <w:ins w:id="18969" w:author="LGE" w:date="2025-01-17T12:18:00Z"/>
                  </w:rPr>
                </w:rPrChange>
              </w:rPr>
              <w:pPrChange w:id="18970" w:author="LGEc" w:date="2025-05-09T13:49:00Z">
                <w:pPr>
                  <w:jc w:val="center"/>
                </w:pPr>
              </w:pPrChange>
            </w:pPr>
            <w:ins w:id="18971" w:author="LGE" w:date="2025-01-17T12:18:00Z">
              <w:r w:rsidRPr="00EF1777">
                <w:rPr>
                  <w:color w:val="000000" w:themeColor="text1"/>
                  <w:lang w:val="zh-CN"/>
                  <w:rPrChange w:id="18972" w:author="LGEc" w:date="2025-05-09T13:49:00Z">
                    <w:rPr/>
                  </w:rPrChange>
                </w:rPr>
                <w:t>10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BDC3656" w14:textId="77777777" w:rsidR="0007438E" w:rsidRPr="00EF1777" w:rsidRDefault="0007438E">
            <w:pPr>
              <w:pStyle w:val="TAC"/>
              <w:rPr>
                <w:ins w:id="18973" w:author="LGE" w:date="2025-01-17T12:18:00Z"/>
                <w:color w:val="000000" w:themeColor="text1"/>
                <w:lang w:val="zh-CN"/>
                <w:rPrChange w:id="18974" w:author="LGEc" w:date="2025-05-09T13:49:00Z">
                  <w:rPr>
                    <w:ins w:id="18975" w:author="LGE" w:date="2025-01-17T12:18:00Z"/>
                  </w:rPr>
                </w:rPrChange>
              </w:rPr>
              <w:pPrChange w:id="18976" w:author="LGEc" w:date="2025-05-09T13:49:00Z">
                <w:pPr>
                  <w:jc w:val="center"/>
                </w:pPr>
              </w:pPrChange>
            </w:pPr>
            <w:ins w:id="18977" w:author="LGE" w:date="2025-01-17T12:18:00Z">
              <w:r w:rsidRPr="00EF1777">
                <w:rPr>
                  <w:color w:val="000000" w:themeColor="text1"/>
                  <w:lang w:val="zh-CN"/>
                  <w:rPrChange w:id="18978" w:author="LGEc" w:date="2025-05-09T13:49:00Z">
                    <w:rPr/>
                  </w:rPrChange>
                </w:rPr>
                <w:t>10RB12</w:t>
              </w:r>
            </w:ins>
          </w:p>
        </w:tc>
        <w:tc>
          <w:tcPr>
            <w:tcW w:w="1198" w:type="dxa"/>
            <w:tcBorders>
              <w:top w:val="nil"/>
              <w:left w:val="single" w:sz="4" w:space="0" w:color="auto"/>
              <w:bottom w:val="single" w:sz="8" w:space="0" w:color="auto"/>
              <w:right w:val="single" w:sz="4" w:space="0" w:color="auto"/>
            </w:tcBorders>
          </w:tcPr>
          <w:p w14:paraId="7A1D657E" w14:textId="77777777" w:rsidR="0007438E" w:rsidRPr="00EF1777" w:rsidRDefault="0007438E">
            <w:pPr>
              <w:pStyle w:val="TAC"/>
              <w:rPr>
                <w:ins w:id="18979" w:author="LGE" w:date="2025-01-17T12:18:00Z"/>
                <w:color w:val="000000" w:themeColor="text1"/>
                <w:lang w:val="zh-CN"/>
                <w:rPrChange w:id="18980" w:author="LGEc" w:date="2025-05-09T13:49:00Z">
                  <w:rPr>
                    <w:ins w:id="18981" w:author="LGE" w:date="2025-01-17T12:18:00Z"/>
                  </w:rPr>
                </w:rPrChange>
              </w:rPr>
              <w:pPrChange w:id="18982" w:author="LGEc" w:date="2025-05-09T13:49:00Z">
                <w:pPr>
                  <w:jc w:val="center"/>
                </w:pPr>
              </w:pPrChange>
            </w:pPr>
            <w:ins w:id="18983" w:author="LGE" w:date="2025-01-17T12:18:00Z">
              <w:r w:rsidRPr="00EF1777">
                <w:rPr>
                  <w:color w:val="000000" w:themeColor="text1"/>
                  <w:lang w:val="zh-CN"/>
                  <w:rPrChange w:id="18984" w:author="LGEc" w:date="2025-05-09T13:49:00Z">
                    <w:rPr/>
                  </w:rPrChange>
                </w:rPr>
                <w:t>3.6</w:t>
              </w:r>
            </w:ins>
          </w:p>
        </w:tc>
        <w:tc>
          <w:tcPr>
            <w:tcW w:w="1536" w:type="dxa"/>
            <w:tcBorders>
              <w:top w:val="nil"/>
              <w:left w:val="single" w:sz="4" w:space="0" w:color="auto"/>
              <w:bottom w:val="single" w:sz="8" w:space="0" w:color="auto"/>
              <w:right w:val="single" w:sz="4" w:space="0" w:color="auto"/>
            </w:tcBorders>
          </w:tcPr>
          <w:p w14:paraId="54CB9479" w14:textId="77777777" w:rsidR="0007438E" w:rsidRPr="00EF1777" w:rsidRDefault="0007438E">
            <w:pPr>
              <w:pStyle w:val="TAC"/>
              <w:rPr>
                <w:ins w:id="18985" w:author="LGE" w:date="2025-01-17T12:18:00Z"/>
                <w:color w:val="000000" w:themeColor="text1"/>
                <w:lang w:val="zh-CN"/>
                <w:rPrChange w:id="18986" w:author="LGEc" w:date="2025-05-09T13:49:00Z">
                  <w:rPr>
                    <w:ins w:id="18987" w:author="LGE" w:date="2025-01-17T12:18:00Z"/>
                  </w:rPr>
                </w:rPrChange>
              </w:rPr>
              <w:pPrChange w:id="18988" w:author="LGEc" w:date="2025-05-09T13:49:00Z">
                <w:pPr>
                  <w:jc w:val="center"/>
                </w:pPr>
              </w:pPrChange>
            </w:pPr>
            <w:ins w:id="18989" w:author="LGE" w:date="2025-01-17T12:18:00Z">
              <w:r w:rsidRPr="00EF1777">
                <w:rPr>
                  <w:color w:val="000000" w:themeColor="text1"/>
                  <w:lang w:val="zh-CN"/>
                  <w:rPrChange w:id="18990" w:author="LGEc" w:date="2025-05-09T13:49:00Z">
                    <w:rPr/>
                  </w:rPrChange>
                </w:rPr>
                <w:t>SEMfreq_-13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10BCFFC" w14:textId="77777777" w:rsidR="0007438E" w:rsidRPr="00EF1777" w:rsidRDefault="0007438E">
            <w:pPr>
              <w:pStyle w:val="TAC"/>
              <w:rPr>
                <w:ins w:id="18991" w:author="LGE" w:date="2025-01-17T12:18:00Z"/>
                <w:color w:val="000000" w:themeColor="text1"/>
                <w:lang w:val="zh-CN"/>
                <w:rPrChange w:id="18992" w:author="LGEc" w:date="2025-05-09T13:49:00Z">
                  <w:rPr>
                    <w:ins w:id="18993" w:author="LGE" w:date="2025-01-17T12:18:00Z"/>
                  </w:rPr>
                </w:rPrChange>
              </w:rPr>
              <w:pPrChange w:id="18994" w:author="LGEc" w:date="2025-05-09T13:49:00Z">
                <w:pPr>
                  <w:jc w:val="center"/>
                </w:pPr>
              </w:pPrChange>
            </w:pPr>
            <w:ins w:id="18995" w:author="LGE" w:date="2025-01-17T12:18:00Z">
              <w:r w:rsidRPr="00EF1777">
                <w:rPr>
                  <w:color w:val="000000" w:themeColor="text1"/>
                  <w:lang w:val="zh-CN"/>
                  <w:rPrChange w:id="18996" w:author="LGEc" w:date="2025-05-09T13:49:00Z">
                    <w:rPr/>
                  </w:rPrChange>
                </w:rPr>
                <w:t>15</w:t>
              </w:r>
            </w:ins>
          </w:p>
        </w:tc>
      </w:tr>
      <w:tr w:rsidR="0007438E" w14:paraId="158D50C0" w14:textId="77777777" w:rsidTr="009D1F4B">
        <w:trPr>
          <w:trHeight w:hRule="exact" w:val="249"/>
          <w:jc w:val="center"/>
          <w:ins w:id="18997" w:author="LGE" w:date="2025-01-17T12:18:00Z"/>
        </w:trPr>
        <w:tc>
          <w:tcPr>
            <w:tcW w:w="1843" w:type="dxa"/>
            <w:vMerge/>
            <w:tcBorders>
              <w:left w:val="single" w:sz="8" w:space="0" w:color="auto"/>
              <w:right w:val="single" w:sz="8" w:space="0" w:color="auto"/>
            </w:tcBorders>
            <w:shd w:val="clear" w:color="auto" w:fill="auto"/>
            <w:vAlign w:val="center"/>
            <w:hideMark/>
          </w:tcPr>
          <w:p w14:paraId="1545186F" w14:textId="77777777" w:rsidR="0007438E" w:rsidRPr="00EF1777" w:rsidRDefault="0007438E">
            <w:pPr>
              <w:pStyle w:val="TAC"/>
              <w:rPr>
                <w:ins w:id="18998" w:author="LGE" w:date="2025-01-17T12:18:00Z"/>
                <w:rFonts w:eastAsia="DengXian"/>
                <w:color w:val="000000" w:themeColor="text1"/>
                <w:lang w:val="zh-CN"/>
                <w:rPrChange w:id="18999" w:author="LGEc" w:date="2025-05-09T13:49:00Z">
                  <w:rPr>
                    <w:ins w:id="19000" w:author="LGE" w:date="2025-01-17T12:18:00Z"/>
                    <w:rFonts w:eastAsia="DengXian"/>
                  </w:rPr>
                </w:rPrChange>
              </w:rPr>
              <w:pPrChange w:id="19001"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6C70663" w14:textId="77777777" w:rsidR="0007438E" w:rsidRPr="00EF1777" w:rsidRDefault="0007438E">
            <w:pPr>
              <w:pStyle w:val="TAC"/>
              <w:rPr>
                <w:ins w:id="19002" w:author="LGE" w:date="2025-01-17T12:18:00Z"/>
                <w:color w:val="000000" w:themeColor="text1"/>
                <w:lang w:val="zh-CN" w:eastAsia="en-GB"/>
                <w:rPrChange w:id="19003" w:author="LGEc" w:date="2025-05-09T13:49:00Z">
                  <w:rPr>
                    <w:ins w:id="19004" w:author="LGE" w:date="2025-01-17T12:18:00Z"/>
                    <w:lang w:eastAsia="en-GB"/>
                  </w:rPr>
                </w:rPrChange>
              </w:rPr>
              <w:pPrChange w:id="19005" w:author="LGEc" w:date="2025-05-09T13:49:00Z">
                <w:pPr>
                  <w:jc w:val="center"/>
                </w:pPr>
              </w:pPrChange>
            </w:pPr>
            <w:ins w:id="19006" w:author="LGE" w:date="2025-01-17T12:18:00Z">
              <w:r w:rsidRPr="00EF1777">
                <w:rPr>
                  <w:color w:val="000000" w:themeColor="text1"/>
                  <w:lang w:val="zh-CN" w:eastAsia="en-GB"/>
                  <w:rPrChange w:id="19007" w:author="LGEc" w:date="2025-05-09T13:49:00Z">
                    <w:rPr>
                      <w:lang w:eastAsia="en-GB"/>
                    </w:rPr>
                  </w:rPrChange>
                </w:rPr>
                <w:t>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4CAFF2" w14:textId="77777777" w:rsidR="0007438E" w:rsidRPr="00EF1777" w:rsidRDefault="0007438E">
            <w:pPr>
              <w:pStyle w:val="TAC"/>
              <w:rPr>
                <w:ins w:id="19008" w:author="LGE" w:date="2025-01-17T12:18:00Z"/>
                <w:color w:val="000000" w:themeColor="text1"/>
                <w:lang w:val="zh-CN"/>
                <w:rPrChange w:id="19009" w:author="LGEc" w:date="2025-05-09T13:49:00Z">
                  <w:rPr>
                    <w:ins w:id="19010" w:author="LGE" w:date="2025-01-17T12:18:00Z"/>
                  </w:rPr>
                </w:rPrChange>
              </w:rPr>
              <w:pPrChange w:id="19011" w:author="LGEc" w:date="2025-05-09T13:49:00Z">
                <w:pPr>
                  <w:jc w:val="center"/>
                </w:pPr>
              </w:pPrChange>
            </w:pPr>
            <w:ins w:id="19012" w:author="LGE" w:date="2025-01-17T12:18:00Z">
              <w:r w:rsidRPr="00EF1777">
                <w:rPr>
                  <w:color w:val="000000" w:themeColor="text1"/>
                  <w:lang w:val="zh-CN"/>
                  <w:rPrChange w:id="19013" w:author="LGEc" w:date="2025-05-09T13:49:00Z">
                    <w:rPr/>
                  </w:rPrChange>
                </w:rPr>
                <w:t>12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506C8A7" w14:textId="77777777" w:rsidR="0007438E" w:rsidRPr="00EF1777" w:rsidRDefault="0007438E">
            <w:pPr>
              <w:pStyle w:val="TAC"/>
              <w:rPr>
                <w:ins w:id="19014" w:author="LGE" w:date="2025-01-17T12:18:00Z"/>
                <w:color w:val="000000" w:themeColor="text1"/>
                <w:lang w:val="zh-CN"/>
                <w:rPrChange w:id="19015" w:author="LGEc" w:date="2025-05-09T13:49:00Z">
                  <w:rPr>
                    <w:ins w:id="19016" w:author="LGE" w:date="2025-01-17T12:18:00Z"/>
                  </w:rPr>
                </w:rPrChange>
              </w:rPr>
              <w:pPrChange w:id="19017" w:author="LGEc" w:date="2025-05-09T13:49:00Z">
                <w:pPr>
                  <w:jc w:val="center"/>
                </w:pPr>
              </w:pPrChange>
            </w:pPr>
            <w:ins w:id="19018" w:author="LGE" w:date="2025-01-17T12:18:00Z">
              <w:r w:rsidRPr="00EF1777">
                <w:rPr>
                  <w:color w:val="000000" w:themeColor="text1"/>
                  <w:lang w:val="zh-CN"/>
                  <w:rPrChange w:id="19019" w:author="LGEc" w:date="2025-05-09T13:49:00Z">
                    <w:rPr/>
                  </w:rPrChange>
                </w:rPr>
                <w:t>12RB40</w:t>
              </w:r>
            </w:ins>
          </w:p>
        </w:tc>
        <w:tc>
          <w:tcPr>
            <w:tcW w:w="1198" w:type="dxa"/>
            <w:tcBorders>
              <w:top w:val="nil"/>
              <w:left w:val="single" w:sz="4" w:space="0" w:color="auto"/>
              <w:bottom w:val="single" w:sz="8" w:space="0" w:color="auto"/>
              <w:right w:val="single" w:sz="4" w:space="0" w:color="auto"/>
            </w:tcBorders>
          </w:tcPr>
          <w:p w14:paraId="004CA4AF" w14:textId="77777777" w:rsidR="0007438E" w:rsidRPr="00EF1777" w:rsidRDefault="0007438E">
            <w:pPr>
              <w:pStyle w:val="TAC"/>
              <w:rPr>
                <w:ins w:id="19020" w:author="LGE" w:date="2025-01-17T12:18:00Z"/>
                <w:color w:val="000000" w:themeColor="text1"/>
                <w:lang w:val="zh-CN"/>
                <w:rPrChange w:id="19021" w:author="LGEc" w:date="2025-05-09T13:49:00Z">
                  <w:rPr>
                    <w:ins w:id="19022" w:author="LGE" w:date="2025-01-17T12:18:00Z"/>
                  </w:rPr>
                </w:rPrChange>
              </w:rPr>
              <w:pPrChange w:id="19023" w:author="LGEc" w:date="2025-05-09T13:49:00Z">
                <w:pPr>
                  <w:jc w:val="center"/>
                </w:pPr>
              </w:pPrChange>
            </w:pPr>
            <w:ins w:id="19024" w:author="LGE" w:date="2025-01-17T12:18:00Z">
              <w:r w:rsidRPr="00EF1777">
                <w:rPr>
                  <w:color w:val="000000" w:themeColor="text1"/>
                  <w:lang w:val="zh-CN"/>
                  <w:rPrChange w:id="19025" w:author="LGEc" w:date="2025-05-09T13:49:00Z">
                    <w:rPr/>
                  </w:rPrChange>
                </w:rPr>
                <w:t>4.32</w:t>
              </w:r>
            </w:ins>
          </w:p>
        </w:tc>
        <w:tc>
          <w:tcPr>
            <w:tcW w:w="1536" w:type="dxa"/>
            <w:tcBorders>
              <w:top w:val="nil"/>
              <w:left w:val="single" w:sz="4" w:space="0" w:color="auto"/>
              <w:bottom w:val="single" w:sz="8" w:space="0" w:color="auto"/>
              <w:right w:val="single" w:sz="4" w:space="0" w:color="auto"/>
            </w:tcBorders>
          </w:tcPr>
          <w:p w14:paraId="17568446" w14:textId="77777777" w:rsidR="0007438E" w:rsidRPr="00EF1777" w:rsidRDefault="0007438E">
            <w:pPr>
              <w:pStyle w:val="TAC"/>
              <w:rPr>
                <w:ins w:id="19026" w:author="LGE" w:date="2025-01-17T12:18:00Z"/>
                <w:color w:val="000000" w:themeColor="text1"/>
                <w:lang w:val="zh-CN"/>
                <w:rPrChange w:id="19027" w:author="LGEc" w:date="2025-05-09T13:49:00Z">
                  <w:rPr>
                    <w:ins w:id="19028" w:author="LGE" w:date="2025-01-17T12:18:00Z"/>
                  </w:rPr>
                </w:rPrChange>
              </w:rPr>
              <w:pPrChange w:id="19029" w:author="LGEc" w:date="2025-05-09T13:49:00Z">
                <w:pPr>
                  <w:jc w:val="center"/>
                </w:pPr>
              </w:pPrChange>
            </w:pPr>
            <w:ins w:id="19030" w:author="LGE" w:date="2025-01-17T12:18:00Z">
              <w:r w:rsidRPr="00EF1777">
                <w:rPr>
                  <w:color w:val="000000" w:themeColor="text1"/>
                  <w:lang w:val="zh-CN"/>
                  <w:rPrChange w:id="19031"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D1D3BD5" w14:textId="77777777" w:rsidR="0007438E" w:rsidRPr="00EF1777" w:rsidRDefault="0007438E">
            <w:pPr>
              <w:pStyle w:val="TAC"/>
              <w:rPr>
                <w:ins w:id="19032" w:author="LGE" w:date="2025-01-17T12:18:00Z"/>
                <w:color w:val="000000" w:themeColor="text1"/>
                <w:lang w:val="zh-CN"/>
                <w:rPrChange w:id="19033" w:author="LGEc" w:date="2025-05-09T13:49:00Z">
                  <w:rPr>
                    <w:ins w:id="19034" w:author="LGE" w:date="2025-01-17T12:18:00Z"/>
                  </w:rPr>
                </w:rPrChange>
              </w:rPr>
              <w:pPrChange w:id="19035" w:author="LGEc" w:date="2025-05-09T13:49:00Z">
                <w:pPr>
                  <w:jc w:val="center"/>
                </w:pPr>
              </w:pPrChange>
            </w:pPr>
            <w:ins w:id="19036" w:author="LGE" w:date="2025-01-17T12:18:00Z">
              <w:r w:rsidRPr="00EF1777">
                <w:rPr>
                  <w:color w:val="000000" w:themeColor="text1"/>
                  <w:lang w:val="zh-CN"/>
                  <w:rPrChange w:id="19037" w:author="LGEc" w:date="2025-05-09T13:49:00Z">
                    <w:rPr/>
                  </w:rPrChange>
                </w:rPr>
                <w:t>15</w:t>
              </w:r>
            </w:ins>
          </w:p>
        </w:tc>
      </w:tr>
      <w:tr w:rsidR="0007438E" w14:paraId="495E3B65" w14:textId="77777777" w:rsidTr="009D1F4B">
        <w:trPr>
          <w:trHeight w:hRule="exact" w:val="249"/>
          <w:jc w:val="center"/>
          <w:ins w:id="19038" w:author="LGE" w:date="2025-01-17T12:18:00Z"/>
        </w:trPr>
        <w:tc>
          <w:tcPr>
            <w:tcW w:w="1843" w:type="dxa"/>
            <w:vMerge/>
            <w:tcBorders>
              <w:left w:val="single" w:sz="8" w:space="0" w:color="auto"/>
              <w:right w:val="single" w:sz="8" w:space="0" w:color="auto"/>
            </w:tcBorders>
            <w:shd w:val="clear" w:color="auto" w:fill="auto"/>
            <w:vAlign w:val="center"/>
            <w:hideMark/>
          </w:tcPr>
          <w:p w14:paraId="695F90DE" w14:textId="77777777" w:rsidR="0007438E" w:rsidRPr="00EF1777" w:rsidRDefault="0007438E">
            <w:pPr>
              <w:pStyle w:val="TAC"/>
              <w:rPr>
                <w:ins w:id="19039" w:author="LGE" w:date="2025-01-17T12:18:00Z"/>
                <w:rFonts w:eastAsia="DengXian"/>
                <w:color w:val="000000" w:themeColor="text1"/>
                <w:lang w:val="zh-CN"/>
                <w:rPrChange w:id="19040" w:author="LGEc" w:date="2025-05-09T13:49:00Z">
                  <w:rPr>
                    <w:ins w:id="19041" w:author="LGE" w:date="2025-01-17T12:18:00Z"/>
                    <w:rFonts w:eastAsia="DengXian"/>
                  </w:rPr>
                </w:rPrChange>
              </w:rPr>
              <w:pPrChange w:id="19042"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457A8E" w14:textId="77777777" w:rsidR="0007438E" w:rsidRPr="00EF1777" w:rsidRDefault="0007438E">
            <w:pPr>
              <w:pStyle w:val="TAC"/>
              <w:rPr>
                <w:ins w:id="19043" w:author="LGE" w:date="2025-01-17T12:18:00Z"/>
                <w:color w:val="000000" w:themeColor="text1"/>
                <w:lang w:val="zh-CN" w:eastAsia="en-GB"/>
                <w:rPrChange w:id="19044" w:author="LGEc" w:date="2025-05-09T13:49:00Z">
                  <w:rPr>
                    <w:ins w:id="19045" w:author="LGE" w:date="2025-01-17T12:18:00Z"/>
                    <w:lang w:eastAsia="en-GB"/>
                  </w:rPr>
                </w:rPrChange>
              </w:rPr>
              <w:pPrChange w:id="19046" w:author="LGEc" w:date="2025-05-09T13:49:00Z">
                <w:pPr>
                  <w:jc w:val="center"/>
                </w:pPr>
              </w:pPrChange>
            </w:pPr>
            <w:ins w:id="19047" w:author="LGE" w:date="2025-01-17T12:18:00Z">
              <w:r w:rsidRPr="00EF1777">
                <w:rPr>
                  <w:color w:val="000000" w:themeColor="text1"/>
                  <w:lang w:val="zh-CN" w:eastAsia="en-GB"/>
                  <w:rPrChange w:id="19048" w:author="LGEc" w:date="2025-05-09T13:49:00Z">
                    <w:rPr>
                      <w:lang w:eastAsia="en-GB"/>
                    </w:rPr>
                  </w:rPrChange>
                </w:rPr>
                <w:t>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E7B4E44" w14:textId="77777777" w:rsidR="0007438E" w:rsidRPr="00EF1777" w:rsidRDefault="0007438E">
            <w:pPr>
              <w:pStyle w:val="TAC"/>
              <w:rPr>
                <w:ins w:id="19049" w:author="LGE" w:date="2025-01-17T12:18:00Z"/>
                <w:color w:val="000000" w:themeColor="text1"/>
                <w:lang w:val="zh-CN"/>
                <w:rPrChange w:id="19050" w:author="LGEc" w:date="2025-05-09T13:49:00Z">
                  <w:rPr>
                    <w:ins w:id="19051" w:author="LGE" w:date="2025-01-17T12:18:00Z"/>
                  </w:rPr>
                </w:rPrChange>
              </w:rPr>
              <w:pPrChange w:id="19052" w:author="LGEc" w:date="2025-05-09T13:49:00Z">
                <w:pPr>
                  <w:jc w:val="center"/>
                </w:pPr>
              </w:pPrChange>
            </w:pPr>
            <w:ins w:id="19053" w:author="LGE" w:date="2025-01-17T12:18:00Z">
              <w:r w:rsidRPr="00EF1777">
                <w:rPr>
                  <w:color w:val="000000" w:themeColor="text1"/>
                  <w:lang w:val="zh-CN"/>
                  <w:rPrChange w:id="19054" w:author="LGEc" w:date="2025-05-09T13:49:00Z">
                    <w:rPr/>
                  </w:rPrChange>
                </w:rPr>
                <w:t>12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B762E6B" w14:textId="77777777" w:rsidR="0007438E" w:rsidRPr="00EF1777" w:rsidRDefault="0007438E">
            <w:pPr>
              <w:pStyle w:val="TAC"/>
              <w:rPr>
                <w:ins w:id="19055" w:author="LGE" w:date="2025-01-17T12:18:00Z"/>
                <w:color w:val="000000" w:themeColor="text1"/>
                <w:lang w:val="zh-CN"/>
                <w:rPrChange w:id="19056" w:author="LGEc" w:date="2025-05-09T13:49:00Z">
                  <w:rPr>
                    <w:ins w:id="19057" w:author="LGE" w:date="2025-01-17T12:18:00Z"/>
                  </w:rPr>
                </w:rPrChange>
              </w:rPr>
              <w:pPrChange w:id="19058" w:author="LGEc" w:date="2025-05-09T13:49:00Z">
                <w:pPr>
                  <w:jc w:val="center"/>
                </w:pPr>
              </w:pPrChange>
            </w:pPr>
            <w:ins w:id="19059" w:author="LGE" w:date="2025-01-17T12:18:00Z">
              <w:r w:rsidRPr="00EF1777">
                <w:rPr>
                  <w:color w:val="000000" w:themeColor="text1"/>
                  <w:lang w:val="zh-CN"/>
                  <w:rPrChange w:id="19060" w:author="LGEc" w:date="2025-05-09T13:49:00Z">
                    <w:rPr/>
                  </w:rPrChange>
                </w:rPr>
                <w:t>12RB10</w:t>
              </w:r>
            </w:ins>
          </w:p>
        </w:tc>
        <w:tc>
          <w:tcPr>
            <w:tcW w:w="1198" w:type="dxa"/>
            <w:tcBorders>
              <w:top w:val="nil"/>
              <w:left w:val="single" w:sz="4" w:space="0" w:color="auto"/>
              <w:bottom w:val="single" w:sz="8" w:space="0" w:color="auto"/>
              <w:right w:val="single" w:sz="4" w:space="0" w:color="auto"/>
            </w:tcBorders>
          </w:tcPr>
          <w:p w14:paraId="6FDF7CAF" w14:textId="77777777" w:rsidR="0007438E" w:rsidRPr="00EF1777" w:rsidRDefault="0007438E">
            <w:pPr>
              <w:pStyle w:val="TAC"/>
              <w:rPr>
                <w:ins w:id="19061" w:author="LGE" w:date="2025-01-17T12:18:00Z"/>
                <w:color w:val="000000" w:themeColor="text1"/>
                <w:lang w:val="zh-CN"/>
                <w:rPrChange w:id="19062" w:author="LGEc" w:date="2025-05-09T13:49:00Z">
                  <w:rPr>
                    <w:ins w:id="19063" w:author="LGE" w:date="2025-01-17T12:18:00Z"/>
                  </w:rPr>
                </w:rPrChange>
              </w:rPr>
              <w:pPrChange w:id="19064" w:author="LGEc" w:date="2025-05-09T13:49:00Z">
                <w:pPr>
                  <w:jc w:val="center"/>
                </w:pPr>
              </w:pPrChange>
            </w:pPr>
            <w:ins w:id="19065" w:author="LGE" w:date="2025-01-17T12:18:00Z">
              <w:r w:rsidRPr="00EF1777">
                <w:rPr>
                  <w:color w:val="000000" w:themeColor="text1"/>
                  <w:lang w:val="zh-CN"/>
                  <w:rPrChange w:id="19066" w:author="LGEc" w:date="2025-05-09T13:49:00Z">
                    <w:rPr/>
                  </w:rPrChange>
                </w:rPr>
                <w:t>4.32</w:t>
              </w:r>
            </w:ins>
          </w:p>
        </w:tc>
        <w:tc>
          <w:tcPr>
            <w:tcW w:w="1536" w:type="dxa"/>
            <w:tcBorders>
              <w:top w:val="nil"/>
              <w:left w:val="single" w:sz="4" w:space="0" w:color="auto"/>
              <w:bottom w:val="single" w:sz="8" w:space="0" w:color="auto"/>
              <w:right w:val="single" w:sz="4" w:space="0" w:color="auto"/>
            </w:tcBorders>
          </w:tcPr>
          <w:p w14:paraId="6BBF4028" w14:textId="77777777" w:rsidR="0007438E" w:rsidRPr="00EF1777" w:rsidRDefault="0007438E">
            <w:pPr>
              <w:pStyle w:val="TAC"/>
              <w:rPr>
                <w:ins w:id="19067" w:author="LGE" w:date="2025-01-17T12:18:00Z"/>
                <w:color w:val="000000" w:themeColor="text1"/>
                <w:lang w:val="zh-CN"/>
                <w:rPrChange w:id="19068" w:author="LGEc" w:date="2025-05-09T13:49:00Z">
                  <w:rPr>
                    <w:ins w:id="19069" w:author="LGE" w:date="2025-01-17T12:18:00Z"/>
                  </w:rPr>
                </w:rPrChange>
              </w:rPr>
              <w:pPrChange w:id="19070" w:author="LGEc" w:date="2025-05-09T13:49:00Z">
                <w:pPr>
                  <w:jc w:val="center"/>
                </w:pPr>
              </w:pPrChange>
            </w:pPr>
            <w:ins w:id="19071" w:author="LGE" w:date="2025-01-17T12:18:00Z">
              <w:r w:rsidRPr="00EF1777">
                <w:rPr>
                  <w:color w:val="000000" w:themeColor="text1"/>
                  <w:lang w:val="zh-CN"/>
                  <w:rPrChange w:id="19072" w:author="LGEc" w:date="2025-05-09T13:49:00Z">
                    <w:rPr/>
                  </w:rPrChange>
                </w:rPr>
                <w:t>SEMfreq_-13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30D1EAB" w14:textId="77777777" w:rsidR="0007438E" w:rsidRPr="00EF1777" w:rsidRDefault="0007438E">
            <w:pPr>
              <w:pStyle w:val="TAC"/>
              <w:rPr>
                <w:ins w:id="19073" w:author="LGE" w:date="2025-01-17T12:18:00Z"/>
                <w:color w:val="000000" w:themeColor="text1"/>
                <w:lang w:val="zh-CN"/>
                <w:rPrChange w:id="19074" w:author="LGEc" w:date="2025-05-09T13:49:00Z">
                  <w:rPr>
                    <w:ins w:id="19075" w:author="LGE" w:date="2025-01-17T12:18:00Z"/>
                  </w:rPr>
                </w:rPrChange>
              </w:rPr>
              <w:pPrChange w:id="19076" w:author="LGEc" w:date="2025-05-09T13:49:00Z">
                <w:pPr>
                  <w:jc w:val="center"/>
                </w:pPr>
              </w:pPrChange>
            </w:pPr>
            <w:ins w:id="19077" w:author="LGE" w:date="2025-01-17T12:18:00Z">
              <w:r w:rsidRPr="00EF1777">
                <w:rPr>
                  <w:color w:val="000000" w:themeColor="text1"/>
                  <w:lang w:val="zh-CN"/>
                  <w:rPrChange w:id="19078" w:author="LGEc" w:date="2025-05-09T13:49:00Z">
                    <w:rPr/>
                  </w:rPrChange>
                </w:rPr>
                <w:t>15</w:t>
              </w:r>
            </w:ins>
          </w:p>
        </w:tc>
      </w:tr>
      <w:tr w:rsidR="0007438E" w14:paraId="68CCA0CB" w14:textId="77777777" w:rsidTr="009D1F4B">
        <w:trPr>
          <w:trHeight w:hRule="exact" w:val="249"/>
          <w:jc w:val="center"/>
          <w:ins w:id="19079" w:author="LGE" w:date="2025-01-17T12:18:00Z"/>
        </w:trPr>
        <w:tc>
          <w:tcPr>
            <w:tcW w:w="1843" w:type="dxa"/>
            <w:vMerge/>
            <w:tcBorders>
              <w:left w:val="single" w:sz="8" w:space="0" w:color="auto"/>
              <w:right w:val="single" w:sz="8" w:space="0" w:color="auto"/>
            </w:tcBorders>
            <w:shd w:val="clear" w:color="auto" w:fill="auto"/>
            <w:vAlign w:val="center"/>
            <w:hideMark/>
          </w:tcPr>
          <w:p w14:paraId="3F197127" w14:textId="77777777" w:rsidR="0007438E" w:rsidRPr="00EF1777" w:rsidRDefault="0007438E">
            <w:pPr>
              <w:pStyle w:val="TAC"/>
              <w:rPr>
                <w:ins w:id="19080" w:author="LGE" w:date="2025-01-17T12:18:00Z"/>
                <w:rFonts w:eastAsia="DengXian"/>
                <w:color w:val="000000" w:themeColor="text1"/>
                <w:lang w:val="zh-CN"/>
                <w:rPrChange w:id="19081" w:author="LGEc" w:date="2025-05-09T13:49:00Z">
                  <w:rPr>
                    <w:ins w:id="19082" w:author="LGE" w:date="2025-01-17T12:18:00Z"/>
                    <w:rFonts w:eastAsia="DengXian"/>
                  </w:rPr>
                </w:rPrChange>
              </w:rPr>
              <w:pPrChange w:id="19083"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E16A861" w14:textId="77777777" w:rsidR="0007438E" w:rsidRPr="00EF1777" w:rsidRDefault="0007438E">
            <w:pPr>
              <w:pStyle w:val="TAC"/>
              <w:rPr>
                <w:ins w:id="19084" w:author="LGE" w:date="2025-01-17T12:18:00Z"/>
                <w:color w:val="000000" w:themeColor="text1"/>
                <w:lang w:val="zh-CN" w:eastAsia="en-GB"/>
                <w:rPrChange w:id="19085" w:author="LGEc" w:date="2025-05-09T13:49:00Z">
                  <w:rPr>
                    <w:ins w:id="19086" w:author="LGE" w:date="2025-01-17T12:18:00Z"/>
                    <w:lang w:eastAsia="en-GB"/>
                  </w:rPr>
                </w:rPrChange>
              </w:rPr>
              <w:pPrChange w:id="19087" w:author="LGEc" w:date="2025-05-09T13:49:00Z">
                <w:pPr>
                  <w:jc w:val="center"/>
                </w:pPr>
              </w:pPrChange>
            </w:pPr>
            <w:ins w:id="19088" w:author="LGE" w:date="2025-01-17T12:18:00Z">
              <w:r w:rsidRPr="00EF1777">
                <w:rPr>
                  <w:color w:val="000000" w:themeColor="text1"/>
                  <w:lang w:val="zh-CN" w:eastAsia="en-GB"/>
                  <w:rPrChange w:id="19089" w:author="LGEc" w:date="2025-05-09T13:49:00Z">
                    <w:rPr>
                      <w:lang w:eastAsia="en-GB"/>
                    </w:rPr>
                  </w:rPrChange>
                </w:rPr>
                <w:t>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6466874" w14:textId="77777777" w:rsidR="0007438E" w:rsidRPr="00EF1777" w:rsidRDefault="0007438E">
            <w:pPr>
              <w:pStyle w:val="TAC"/>
              <w:rPr>
                <w:ins w:id="19090" w:author="LGE" w:date="2025-01-17T12:18:00Z"/>
                <w:color w:val="000000" w:themeColor="text1"/>
                <w:lang w:val="zh-CN"/>
                <w:rPrChange w:id="19091" w:author="LGEc" w:date="2025-05-09T13:49:00Z">
                  <w:rPr>
                    <w:ins w:id="19092" w:author="LGE" w:date="2025-01-17T12:18:00Z"/>
                  </w:rPr>
                </w:rPrChange>
              </w:rPr>
              <w:pPrChange w:id="19093" w:author="LGEc" w:date="2025-05-09T13:49:00Z">
                <w:pPr>
                  <w:jc w:val="center"/>
                </w:pPr>
              </w:pPrChange>
            </w:pPr>
            <w:ins w:id="19094" w:author="LGE" w:date="2025-01-17T12:18:00Z">
              <w:r w:rsidRPr="00EF1777">
                <w:rPr>
                  <w:color w:val="000000" w:themeColor="text1"/>
                  <w:lang w:val="zh-CN"/>
                  <w:rPrChange w:id="19095" w:author="LGEc" w:date="2025-05-09T13:49:00Z">
                    <w:rPr/>
                  </w:rPrChange>
                </w:rPr>
                <w:t>15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6221476" w14:textId="77777777" w:rsidR="0007438E" w:rsidRPr="00EF1777" w:rsidRDefault="0007438E">
            <w:pPr>
              <w:pStyle w:val="TAC"/>
              <w:rPr>
                <w:ins w:id="19096" w:author="LGE" w:date="2025-01-17T12:18:00Z"/>
                <w:color w:val="000000" w:themeColor="text1"/>
                <w:lang w:val="zh-CN"/>
                <w:rPrChange w:id="19097" w:author="LGEc" w:date="2025-05-09T13:49:00Z">
                  <w:rPr>
                    <w:ins w:id="19098" w:author="LGE" w:date="2025-01-17T12:18:00Z"/>
                  </w:rPr>
                </w:rPrChange>
              </w:rPr>
              <w:pPrChange w:id="19099" w:author="LGEc" w:date="2025-05-09T13:49:00Z">
                <w:pPr>
                  <w:jc w:val="center"/>
                </w:pPr>
              </w:pPrChange>
            </w:pPr>
            <w:ins w:id="19100" w:author="LGE" w:date="2025-01-17T12:18:00Z">
              <w:r w:rsidRPr="00EF1777">
                <w:rPr>
                  <w:color w:val="000000" w:themeColor="text1"/>
                  <w:lang w:val="zh-CN"/>
                  <w:rPrChange w:id="19101" w:author="LGEc" w:date="2025-05-09T13:49:00Z">
                    <w:rPr/>
                  </w:rPrChange>
                </w:rPr>
                <w:t>15RB37</w:t>
              </w:r>
            </w:ins>
          </w:p>
        </w:tc>
        <w:tc>
          <w:tcPr>
            <w:tcW w:w="1198" w:type="dxa"/>
            <w:tcBorders>
              <w:top w:val="nil"/>
              <w:left w:val="single" w:sz="4" w:space="0" w:color="auto"/>
              <w:bottom w:val="single" w:sz="8" w:space="0" w:color="auto"/>
              <w:right w:val="single" w:sz="4" w:space="0" w:color="auto"/>
            </w:tcBorders>
          </w:tcPr>
          <w:p w14:paraId="4477E967" w14:textId="77777777" w:rsidR="0007438E" w:rsidRPr="00EF1777" w:rsidRDefault="0007438E">
            <w:pPr>
              <w:pStyle w:val="TAC"/>
              <w:rPr>
                <w:ins w:id="19102" w:author="LGE" w:date="2025-01-17T12:18:00Z"/>
                <w:color w:val="000000" w:themeColor="text1"/>
                <w:lang w:val="zh-CN"/>
                <w:rPrChange w:id="19103" w:author="LGEc" w:date="2025-05-09T13:49:00Z">
                  <w:rPr>
                    <w:ins w:id="19104" w:author="LGE" w:date="2025-01-17T12:18:00Z"/>
                  </w:rPr>
                </w:rPrChange>
              </w:rPr>
              <w:pPrChange w:id="19105" w:author="LGEc" w:date="2025-05-09T13:49:00Z">
                <w:pPr>
                  <w:jc w:val="center"/>
                </w:pPr>
              </w:pPrChange>
            </w:pPr>
            <w:ins w:id="19106" w:author="LGE" w:date="2025-01-17T12:18:00Z">
              <w:r w:rsidRPr="00EF1777">
                <w:rPr>
                  <w:color w:val="000000" w:themeColor="text1"/>
                  <w:lang w:val="zh-CN"/>
                  <w:rPrChange w:id="19107" w:author="LGEc" w:date="2025-05-09T13:49:00Z">
                    <w:rPr/>
                  </w:rPrChange>
                </w:rPr>
                <w:t>5.4</w:t>
              </w:r>
            </w:ins>
          </w:p>
        </w:tc>
        <w:tc>
          <w:tcPr>
            <w:tcW w:w="1536" w:type="dxa"/>
            <w:tcBorders>
              <w:top w:val="nil"/>
              <w:left w:val="single" w:sz="4" w:space="0" w:color="auto"/>
              <w:bottom w:val="single" w:sz="8" w:space="0" w:color="auto"/>
              <w:right w:val="single" w:sz="4" w:space="0" w:color="auto"/>
            </w:tcBorders>
          </w:tcPr>
          <w:p w14:paraId="4741FBE5" w14:textId="77777777" w:rsidR="0007438E" w:rsidRPr="00EF1777" w:rsidRDefault="0007438E">
            <w:pPr>
              <w:pStyle w:val="TAC"/>
              <w:rPr>
                <w:ins w:id="19108" w:author="LGE" w:date="2025-01-17T12:18:00Z"/>
                <w:color w:val="000000" w:themeColor="text1"/>
                <w:lang w:val="zh-CN"/>
                <w:rPrChange w:id="19109" w:author="LGEc" w:date="2025-05-09T13:49:00Z">
                  <w:rPr>
                    <w:ins w:id="19110" w:author="LGE" w:date="2025-01-17T12:18:00Z"/>
                  </w:rPr>
                </w:rPrChange>
              </w:rPr>
              <w:pPrChange w:id="19111" w:author="LGEc" w:date="2025-05-09T13:49:00Z">
                <w:pPr>
                  <w:jc w:val="center"/>
                </w:pPr>
              </w:pPrChange>
            </w:pPr>
            <w:ins w:id="19112" w:author="LGE" w:date="2025-01-17T12:18:00Z">
              <w:r w:rsidRPr="00EF1777">
                <w:rPr>
                  <w:color w:val="000000" w:themeColor="text1"/>
                  <w:lang w:val="zh-CN"/>
                  <w:rPrChange w:id="19113"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969541C" w14:textId="77777777" w:rsidR="0007438E" w:rsidRPr="00EF1777" w:rsidRDefault="0007438E">
            <w:pPr>
              <w:pStyle w:val="TAC"/>
              <w:rPr>
                <w:ins w:id="19114" w:author="LGE" w:date="2025-01-17T12:18:00Z"/>
                <w:color w:val="000000" w:themeColor="text1"/>
                <w:lang w:val="zh-CN"/>
                <w:rPrChange w:id="19115" w:author="LGEc" w:date="2025-05-09T13:49:00Z">
                  <w:rPr>
                    <w:ins w:id="19116" w:author="LGE" w:date="2025-01-17T12:18:00Z"/>
                  </w:rPr>
                </w:rPrChange>
              </w:rPr>
              <w:pPrChange w:id="19117" w:author="LGEc" w:date="2025-05-09T13:49:00Z">
                <w:pPr>
                  <w:jc w:val="center"/>
                </w:pPr>
              </w:pPrChange>
            </w:pPr>
            <w:ins w:id="19118" w:author="LGE" w:date="2025-01-17T12:18:00Z">
              <w:r w:rsidRPr="00EF1777">
                <w:rPr>
                  <w:color w:val="000000" w:themeColor="text1"/>
                  <w:lang w:val="zh-CN"/>
                  <w:rPrChange w:id="19119" w:author="LGEc" w:date="2025-05-09T13:49:00Z">
                    <w:rPr/>
                  </w:rPrChange>
                </w:rPr>
                <w:t>15</w:t>
              </w:r>
            </w:ins>
          </w:p>
        </w:tc>
      </w:tr>
      <w:tr w:rsidR="0007438E" w14:paraId="32D4413B" w14:textId="77777777" w:rsidTr="009D1F4B">
        <w:trPr>
          <w:trHeight w:hRule="exact" w:val="249"/>
          <w:jc w:val="center"/>
          <w:ins w:id="19120" w:author="LGE" w:date="2025-01-17T12:18:00Z"/>
        </w:trPr>
        <w:tc>
          <w:tcPr>
            <w:tcW w:w="1843" w:type="dxa"/>
            <w:vMerge/>
            <w:tcBorders>
              <w:left w:val="single" w:sz="8" w:space="0" w:color="auto"/>
              <w:right w:val="single" w:sz="8" w:space="0" w:color="auto"/>
            </w:tcBorders>
            <w:shd w:val="clear" w:color="auto" w:fill="auto"/>
            <w:vAlign w:val="center"/>
            <w:hideMark/>
          </w:tcPr>
          <w:p w14:paraId="0D4177CC" w14:textId="77777777" w:rsidR="0007438E" w:rsidRPr="00EF1777" w:rsidRDefault="0007438E">
            <w:pPr>
              <w:pStyle w:val="TAC"/>
              <w:rPr>
                <w:ins w:id="19121" w:author="LGE" w:date="2025-01-17T12:18:00Z"/>
                <w:rFonts w:eastAsia="DengXian"/>
                <w:color w:val="000000" w:themeColor="text1"/>
                <w:lang w:val="zh-CN"/>
                <w:rPrChange w:id="19122" w:author="LGEc" w:date="2025-05-09T13:49:00Z">
                  <w:rPr>
                    <w:ins w:id="19123" w:author="LGE" w:date="2025-01-17T12:18:00Z"/>
                    <w:rFonts w:eastAsia="DengXian"/>
                  </w:rPr>
                </w:rPrChange>
              </w:rPr>
              <w:pPrChange w:id="19124"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39D7DBD" w14:textId="77777777" w:rsidR="0007438E" w:rsidRPr="00EF1777" w:rsidRDefault="0007438E">
            <w:pPr>
              <w:pStyle w:val="TAC"/>
              <w:rPr>
                <w:ins w:id="19125" w:author="LGE" w:date="2025-01-17T12:18:00Z"/>
                <w:color w:val="000000" w:themeColor="text1"/>
                <w:lang w:val="zh-CN" w:eastAsia="en-GB"/>
                <w:rPrChange w:id="19126" w:author="LGEc" w:date="2025-05-09T13:49:00Z">
                  <w:rPr>
                    <w:ins w:id="19127" w:author="LGE" w:date="2025-01-17T12:18:00Z"/>
                    <w:lang w:eastAsia="en-GB"/>
                  </w:rPr>
                </w:rPrChange>
              </w:rPr>
              <w:pPrChange w:id="19128" w:author="LGEc" w:date="2025-05-09T13:49:00Z">
                <w:pPr>
                  <w:jc w:val="center"/>
                </w:pPr>
              </w:pPrChange>
            </w:pPr>
            <w:ins w:id="19129" w:author="LGE" w:date="2025-01-17T12:18:00Z">
              <w:r w:rsidRPr="00EF1777">
                <w:rPr>
                  <w:color w:val="000000" w:themeColor="text1"/>
                  <w:lang w:val="zh-CN" w:eastAsia="en-GB"/>
                  <w:rPrChange w:id="19130" w:author="LGEc" w:date="2025-05-09T13:49:00Z">
                    <w:rPr>
                      <w:lang w:eastAsia="en-GB"/>
                    </w:rPr>
                  </w:rPrChange>
                </w:rPr>
                <w:t>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ED9113" w14:textId="77777777" w:rsidR="0007438E" w:rsidRPr="00EF1777" w:rsidRDefault="0007438E">
            <w:pPr>
              <w:pStyle w:val="TAC"/>
              <w:rPr>
                <w:ins w:id="19131" w:author="LGE" w:date="2025-01-17T12:18:00Z"/>
                <w:color w:val="000000" w:themeColor="text1"/>
                <w:lang w:val="zh-CN"/>
                <w:rPrChange w:id="19132" w:author="LGEc" w:date="2025-05-09T13:49:00Z">
                  <w:rPr>
                    <w:ins w:id="19133" w:author="LGE" w:date="2025-01-17T12:18:00Z"/>
                  </w:rPr>
                </w:rPrChange>
              </w:rPr>
              <w:pPrChange w:id="19134" w:author="LGEc" w:date="2025-05-09T13:49:00Z">
                <w:pPr>
                  <w:jc w:val="center"/>
                </w:pPr>
              </w:pPrChange>
            </w:pPr>
            <w:ins w:id="19135" w:author="LGE" w:date="2025-01-17T12:18:00Z">
              <w:r w:rsidRPr="00EF1777">
                <w:rPr>
                  <w:color w:val="000000" w:themeColor="text1"/>
                  <w:lang w:val="zh-CN"/>
                  <w:rPrChange w:id="19136" w:author="LGEc" w:date="2025-05-09T13:49:00Z">
                    <w:rPr/>
                  </w:rPrChange>
                </w:rPr>
                <w:t>15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E388CE" w14:textId="77777777" w:rsidR="0007438E" w:rsidRPr="00EF1777" w:rsidRDefault="0007438E">
            <w:pPr>
              <w:pStyle w:val="TAC"/>
              <w:rPr>
                <w:ins w:id="19137" w:author="LGE" w:date="2025-01-17T12:18:00Z"/>
                <w:color w:val="000000" w:themeColor="text1"/>
                <w:lang w:val="zh-CN"/>
                <w:rPrChange w:id="19138" w:author="LGEc" w:date="2025-05-09T13:49:00Z">
                  <w:rPr>
                    <w:ins w:id="19139" w:author="LGE" w:date="2025-01-17T12:18:00Z"/>
                  </w:rPr>
                </w:rPrChange>
              </w:rPr>
              <w:pPrChange w:id="19140" w:author="LGEc" w:date="2025-05-09T13:49:00Z">
                <w:pPr>
                  <w:jc w:val="center"/>
                </w:pPr>
              </w:pPrChange>
            </w:pPr>
            <w:ins w:id="19141" w:author="LGE" w:date="2025-01-17T12:18:00Z">
              <w:r w:rsidRPr="00EF1777">
                <w:rPr>
                  <w:color w:val="000000" w:themeColor="text1"/>
                  <w:lang w:val="zh-CN"/>
                  <w:rPrChange w:id="19142" w:author="LGEc" w:date="2025-05-09T13:49:00Z">
                    <w:rPr/>
                  </w:rPrChange>
                </w:rPr>
                <w:t>15RB7</w:t>
              </w:r>
            </w:ins>
          </w:p>
        </w:tc>
        <w:tc>
          <w:tcPr>
            <w:tcW w:w="1198" w:type="dxa"/>
            <w:tcBorders>
              <w:top w:val="nil"/>
              <w:left w:val="single" w:sz="4" w:space="0" w:color="auto"/>
              <w:bottom w:val="single" w:sz="8" w:space="0" w:color="auto"/>
              <w:right w:val="single" w:sz="4" w:space="0" w:color="auto"/>
            </w:tcBorders>
          </w:tcPr>
          <w:p w14:paraId="1B0406E7" w14:textId="77777777" w:rsidR="0007438E" w:rsidRPr="00EF1777" w:rsidRDefault="0007438E">
            <w:pPr>
              <w:pStyle w:val="TAC"/>
              <w:rPr>
                <w:ins w:id="19143" w:author="LGE" w:date="2025-01-17T12:18:00Z"/>
                <w:color w:val="000000" w:themeColor="text1"/>
                <w:lang w:val="zh-CN"/>
                <w:rPrChange w:id="19144" w:author="LGEc" w:date="2025-05-09T13:49:00Z">
                  <w:rPr>
                    <w:ins w:id="19145" w:author="LGE" w:date="2025-01-17T12:18:00Z"/>
                  </w:rPr>
                </w:rPrChange>
              </w:rPr>
              <w:pPrChange w:id="19146" w:author="LGEc" w:date="2025-05-09T13:49:00Z">
                <w:pPr>
                  <w:jc w:val="center"/>
                </w:pPr>
              </w:pPrChange>
            </w:pPr>
            <w:ins w:id="19147" w:author="LGE" w:date="2025-01-17T12:18:00Z">
              <w:r w:rsidRPr="00EF1777">
                <w:rPr>
                  <w:color w:val="000000" w:themeColor="text1"/>
                  <w:lang w:val="zh-CN"/>
                  <w:rPrChange w:id="19148" w:author="LGEc" w:date="2025-05-09T13:49:00Z">
                    <w:rPr/>
                  </w:rPrChange>
                </w:rPr>
                <w:t>5.4</w:t>
              </w:r>
            </w:ins>
          </w:p>
        </w:tc>
        <w:tc>
          <w:tcPr>
            <w:tcW w:w="1536" w:type="dxa"/>
            <w:tcBorders>
              <w:top w:val="nil"/>
              <w:left w:val="single" w:sz="4" w:space="0" w:color="auto"/>
              <w:bottom w:val="single" w:sz="8" w:space="0" w:color="auto"/>
              <w:right w:val="single" w:sz="4" w:space="0" w:color="auto"/>
            </w:tcBorders>
          </w:tcPr>
          <w:p w14:paraId="04898B03" w14:textId="77777777" w:rsidR="0007438E" w:rsidRPr="00EF1777" w:rsidRDefault="0007438E">
            <w:pPr>
              <w:pStyle w:val="TAC"/>
              <w:rPr>
                <w:ins w:id="19149" w:author="LGE" w:date="2025-01-17T12:18:00Z"/>
                <w:color w:val="000000" w:themeColor="text1"/>
                <w:lang w:val="zh-CN"/>
                <w:rPrChange w:id="19150" w:author="LGEc" w:date="2025-05-09T13:49:00Z">
                  <w:rPr>
                    <w:ins w:id="19151" w:author="LGE" w:date="2025-01-17T12:18:00Z"/>
                  </w:rPr>
                </w:rPrChange>
              </w:rPr>
              <w:pPrChange w:id="19152" w:author="LGEc" w:date="2025-05-09T13:49:00Z">
                <w:pPr>
                  <w:jc w:val="center"/>
                </w:pPr>
              </w:pPrChange>
            </w:pPr>
            <w:ins w:id="19153" w:author="LGE" w:date="2025-01-17T12:18:00Z">
              <w:r w:rsidRPr="00EF1777">
                <w:rPr>
                  <w:color w:val="000000" w:themeColor="text1"/>
                  <w:lang w:val="zh-CN"/>
                  <w:rPrChange w:id="19154" w:author="LGEc" w:date="2025-05-09T13:49:00Z">
                    <w:rPr/>
                  </w:rPrChange>
                </w:rPr>
                <w:t>SEMfreq_-13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BA6A352" w14:textId="77777777" w:rsidR="0007438E" w:rsidRPr="00EF1777" w:rsidRDefault="0007438E">
            <w:pPr>
              <w:pStyle w:val="TAC"/>
              <w:rPr>
                <w:ins w:id="19155" w:author="LGE" w:date="2025-01-17T12:18:00Z"/>
                <w:color w:val="000000" w:themeColor="text1"/>
                <w:lang w:val="zh-CN"/>
                <w:rPrChange w:id="19156" w:author="LGEc" w:date="2025-05-09T13:49:00Z">
                  <w:rPr>
                    <w:ins w:id="19157" w:author="LGE" w:date="2025-01-17T12:18:00Z"/>
                  </w:rPr>
                </w:rPrChange>
              </w:rPr>
              <w:pPrChange w:id="19158" w:author="LGEc" w:date="2025-05-09T13:49:00Z">
                <w:pPr>
                  <w:jc w:val="center"/>
                </w:pPr>
              </w:pPrChange>
            </w:pPr>
            <w:ins w:id="19159" w:author="LGE" w:date="2025-01-17T12:18:00Z">
              <w:r w:rsidRPr="00EF1777">
                <w:rPr>
                  <w:color w:val="000000" w:themeColor="text1"/>
                  <w:lang w:val="zh-CN"/>
                  <w:rPrChange w:id="19160" w:author="LGEc" w:date="2025-05-09T13:49:00Z">
                    <w:rPr/>
                  </w:rPrChange>
                </w:rPr>
                <w:t>15</w:t>
              </w:r>
            </w:ins>
          </w:p>
        </w:tc>
      </w:tr>
      <w:tr w:rsidR="0007438E" w14:paraId="500A0DF4" w14:textId="77777777" w:rsidTr="009D1F4B">
        <w:trPr>
          <w:trHeight w:hRule="exact" w:val="249"/>
          <w:jc w:val="center"/>
          <w:ins w:id="19161" w:author="LGE" w:date="2025-01-17T12:18:00Z"/>
        </w:trPr>
        <w:tc>
          <w:tcPr>
            <w:tcW w:w="1843" w:type="dxa"/>
            <w:vMerge/>
            <w:tcBorders>
              <w:left w:val="single" w:sz="8" w:space="0" w:color="auto"/>
              <w:right w:val="single" w:sz="8" w:space="0" w:color="auto"/>
            </w:tcBorders>
            <w:shd w:val="clear" w:color="auto" w:fill="auto"/>
            <w:vAlign w:val="center"/>
          </w:tcPr>
          <w:p w14:paraId="13D73001" w14:textId="77777777" w:rsidR="0007438E" w:rsidRPr="00EF1777" w:rsidRDefault="0007438E">
            <w:pPr>
              <w:pStyle w:val="TAC"/>
              <w:rPr>
                <w:ins w:id="19162" w:author="LGE" w:date="2025-01-17T12:18:00Z"/>
                <w:rFonts w:eastAsia="DengXian"/>
                <w:color w:val="000000" w:themeColor="text1"/>
                <w:lang w:val="zh-CN"/>
                <w:rPrChange w:id="19163" w:author="LGEc" w:date="2025-05-09T13:49:00Z">
                  <w:rPr>
                    <w:ins w:id="19164" w:author="LGE" w:date="2025-01-17T12:18:00Z"/>
                    <w:rFonts w:eastAsia="DengXian"/>
                  </w:rPr>
                </w:rPrChange>
              </w:rPr>
              <w:pPrChange w:id="19165"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595959" w14:textId="77777777" w:rsidR="0007438E" w:rsidRPr="00EF1777" w:rsidRDefault="0007438E">
            <w:pPr>
              <w:pStyle w:val="TAC"/>
              <w:rPr>
                <w:ins w:id="19166" w:author="LGE" w:date="2025-01-17T12:18:00Z"/>
                <w:color w:val="000000" w:themeColor="text1"/>
                <w:lang w:val="zh-CN" w:eastAsia="en-GB"/>
                <w:rPrChange w:id="19167" w:author="LGEc" w:date="2025-05-09T13:49:00Z">
                  <w:rPr>
                    <w:ins w:id="19168" w:author="LGE" w:date="2025-01-17T12:18:00Z"/>
                    <w:lang w:eastAsia="en-GB"/>
                  </w:rPr>
                </w:rPrChange>
              </w:rPr>
              <w:pPrChange w:id="19169" w:author="LGEc" w:date="2025-05-09T13:49:00Z">
                <w:pPr>
                  <w:jc w:val="center"/>
                </w:pPr>
              </w:pPrChange>
            </w:pPr>
            <w:ins w:id="19170" w:author="LGE" w:date="2025-01-17T12:18:00Z">
              <w:r w:rsidRPr="00EF1777">
                <w:rPr>
                  <w:color w:val="000000" w:themeColor="text1"/>
                  <w:lang w:val="zh-CN" w:eastAsia="en-GB"/>
                  <w:rPrChange w:id="19171" w:author="LGEc" w:date="2025-05-09T13:49:00Z">
                    <w:rPr>
                      <w:lang w:eastAsia="en-GB"/>
                    </w:rPr>
                  </w:rPrChange>
                </w:rPr>
                <w:t>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C59402" w14:textId="77777777" w:rsidR="0007438E" w:rsidRPr="00EF1777" w:rsidRDefault="0007438E">
            <w:pPr>
              <w:pStyle w:val="TAC"/>
              <w:rPr>
                <w:ins w:id="19172" w:author="LGE" w:date="2025-01-17T12:18:00Z"/>
                <w:color w:val="000000" w:themeColor="text1"/>
                <w:lang w:val="zh-CN"/>
                <w:rPrChange w:id="19173" w:author="LGEc" w:date="2025-05-09T13:49:00Z">
                  <w:rPr>
                    <w:ins w:id="19174" w:author="LGE" w:date="2025-01-17T12:18:00Z"/>
                  </w:rPr>
                </w:rPrChange>
              </w:rPr>
              <w:pPrChange w:id="19175" w:author="LGEc" w:date="2025-05-09T13:49:00Z">
                <w:pPr>
                  <w:jc w:val="center"/>
                </w:pPr>
              </w:pPrChange>
            </w:pPr>
            <w:ins w:id="19176" w:author="LGE" w:date="2025-01-17T12:18:00Z">
              <w:r w:rsidRPr="00EF1777">
                <w:rPr>
                  <w:color w:val="000000" w:themeColor="text1"/>
                  <w:lang w:val="zh-CN"/>
                  <w:rPrChange w:id="19177" w:author="LGEc" w:date="2025-05-09T13:49:00Z">
                    <w:rPr/>
                  </w:rPrChange>
                </w:rPr>
                <w:t>2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5CBE10E" w14:textId="77777777" w:rsidR="0007438E" w:rsidRPr="00EF1777" w:rsidRDefault="0007438E">
            <w:pPr>
              <w:pStyle w:val="TAC"/>
              <w:rPr>
                <w:ins w:id="19178" w:author="LGE" w:date="2025-01-17T12:18:00Z"/>
                <w:color w:val="000000" w:themeColor="text1"/>
                <w:lang w:val="zh-CN"/>
                <w:rPrChange w:id="19179" w:author="LGEc" w:date="2025-05-09T13:49:00Z">
                  <w:rPr>
                    <w:ins w:id="19180" w:author="LGE" w:date="2025-01-17T12:18:00Z"/>
                  </w:rPr>
                </w:rPrChange>
              </w:rPr>
              <w:pPrChange w:id="19181" w:author="LGEc" w:date="2025-05-09T13:49:00Z">
                <w:pPr>
                  <w:jc w:val="center"/>
                </w:pPr>
              </w:pPrChange>
            </w:pPr>
            <w:ins w:id="19182" w:author="LGE" w:date="2025-01-17T12:18:00Z">
              <w:r w:rsidRPr="00EF1777">
                <w:rPr>
                  <w:color w:val="000000" w:themeColor="text1"/>
                  <w:lang w:val="zh-CN"/>
                  <w:rPrChange w:id="19183" w:author="LGEc" w:date="2025-05-09T13:49:00Z">
                    <w:rPr/>
                  </w:rPrChange>
                </w:rPr>
                <w:t>20RB32</w:t>
              </w:r>
            </w:ins>
          </w:p>
        </w:tc>
        <w:tc>
          <w:tcPr>
            <w:tcW w:w="1198" w:type="dxa"/>
            <w:tcBorders>
              <w:top w:val="nil"/>
              <w:left w:val="single" w:sz="4" w:space="0" w:color="auto"/>
              <w:bottom w:val="single" w:sz="8" w:space="0" w:color="auto"/>
              <w:right w:val="single" w:sz="4" w:space="0" w:color="auto"/>
            </w:tcBorders>
          </w:tcPr>
          <w:p w14:paraId="79857EC5" w14:textId="77777777" w:rsidR="0007438E" w:rsidRPr="00EF1777" w:rsidRDefault="0007438E">
            <w:pPr>
              <w:pStyle w:val="TAC"/>
              <w:rPr>
                <w:ins w:id="19184" w:author="LGE" w:date="2025-01-17T12:18:00Z"/>
                <w:color w:val="000000" w:themeColor="text1"/>
                <w:lang w:val="zh-CN"/>
                <w:rPrChange w:id="19185" w:author="LGEc" w:date="2025-05-09T13:49:00Z">
                  <w:rPr>
                    <w:ins w:id="19186" w:author="LGE" w:date="2025-01-17T12:18:00Z"/>
                  </w:rPr>
                </w:rPrChange>
              </w:rPr>
              <w:pPrChange w:id="19187" w:author="LGEc" w:date="2025-05-09T13:49:00Z">
                <w:pPr>
                  <w:jc w:val="center"/>
                </w:pPr>
              </w:pPrChange>
            </w:pPr>
            <w:ins w:id="19188" w:author="LGE" w:date="2025-01-17T12:18:00Z">
              <w:r w:rsidRPr="00EF1777">
                <w:rPr>
                  <w:color w:val="000000" w:themeColor="text1"/>
                  <w:lang w:val="zh-CN"/>
                  <w:rPrChange w:id="19189" w:author="LGEc" w:date="2025-05-09T13:49:00Z">
                    <w:rPr/>
                  </w:rPrChange>
                </w:rPr>
                <w:t>7.2</w:t>
              </w:r>
            </w:ins>
          </w:p>
        </w:tc>
        <w:tc>
          <w:tcPr>
            <w:tcW w:w="1536" w:type="dxa"/>
            <w:tcBorders>
              <w:top w:val="nil"/>
              <w:left w:val="single" w:sz="4" w:space="0" w:color="auto"/>
              <w:bottom w:val="single" w:sz="8" w:space="0" w:color="auto"/>
              <w:right w:val="single" w:sz="4" w:space="0" w:color="auto"/>
            </w:tcBorders>
          </w:tcPr>
          <w:p w14:paraId="115D3D9C" w14:textId="77777777" w:rsidR="0007438E" w:rsidRPr="00EF1777" w:rsidRDefault="0007438E">
            <w:pPr>
              <w:pStyle w:val="TAC"/>
              <w:rPr>
                <w:ins w:id="19190" w:author="LGE" w:date="2025-01-17T12:18:00Z"/>
                <w:color w:val="000000" w:themeColor="text1"/>
                <w:lang w:val="zh-CN"/>
                <w:rPrChange w:id="19191" w:author="LGEc" w:date="2025-05-09T13:49:00Z">
                  <w:rPr>
                    <w:ins w:id="19192" w:author="LGE" w:date="2025-01-17T12:18:00Z"/>
                  </w:rPr>
                </w:rPrChange>
              </w:rPr>
              <w:pPrChange w:id="19193" w:author="LGEc" w:date="2025-05-09T13:49:00Z">
                <w:pPr>
                  <w:jc w:val="center"/>
                </w:pPr>
              </w:pPrChange>
            </w:pPr>
            <w:ins w:id="19194" w:author="LGE" w:date="2025-01-17T12:18:00Z">
              <w:r w:rsidRPr="00EF1777">
                <w:rPr>
                  <w:color w:val="000000" w:themeColor="text1"/>
                  <w:lang w:val="zh-CN"/>
                  <w:rPrChange w:id="19195"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1114ED5" w14:textId="77777777" w:rsidR="0007438E" w:rsidRPr="00EF1777" w:rsidRDefault="0007438E">
            <w:pPr>
              <w:pStyle w:val="TAC"/>
              <w:rPr>
                <w:ins w:id="19196" w:author="LGE" w:date="2025-01-17T12:18:00Z"/>
                <w:color w:val="000000" w:themeColor="text1"/>
                <w:lang w:val="zh-CN"/>
                <w:rPrChange w:id="19197" w:author="LGEc" w:date="2025-05-09T13:49:00Z">
                  <w:rPr>
                    <w:ins w:id="19198" w:author="LGE" w:date="2025-01-17T12:18:00Z"/>
                  </w:rPr>
                </w:rPrChange>
              </w:rPr>
              <w:pPrChange w:id="19199" w:author="LGEc" w:date="2025-05-09T13:49:00Z">
                <w:pPr>
                  <w:jc w:val="center"/>
                </w:pPr>
              </w:pPrChange>
            </w:pPr>
            <w:ins w:id="19200" w:author="LGE" w:date="2025-01-17T12:18:00Z">
              <w:r w:rsidRPr="00EF1777">
                <w:rPr>
                  <w:color w:val="000000" w:themeColor="text1"/>
                  <w:lang w:val="zh-CN"/>
                  <w:rPrChange w:id="19201" w:author="LGEc" w:date="2025-05-09T13:49:00Z">
                    <w:rPr/>
                  </w:rPrChange>
                </w:rPr>
                <w:t>15</w:t>
              </w:r>
            </w:ins>
          </w:p>
        </w:tc>
      </w:tr>
      <w:tr w:rsidR="0007438E" w14:paraId="319A406E" w14:textId="77777777" w:rsidTr="009D1F4B">
        <w:trPr>
          <w:trHeight w:hRule="exact" w:val="249"/>
          <w:jc w:val="center"/>
          <w:ins w:id="19202" w:author="LGE" w:date="2025-01-17T12:18:00Z"/>
        </w:trPr>
        <w:tc>
          <w:tcPr>
            <w:tcW w:w="1843" w:type="dxa"/>
            <w:vMerge/>
            <w:tcBorders>
              <w:left w:val="single" w:sz="8" w:space="0" w:color="auto"/>
              <w:right w:val="single" w:sz="8" w:space="0" w:color="auto"/>
            </w:tcBorders>
            <w:shd w:val="clear" w:color="auto" w:fill="auto"/>
            <w:vAlign w:val="center"/>
          </w:tcPr>
          <w:p w14:paraId="2CC63BE8" w14:textId="77777777" w:rsidR="0007438E" w:rsidRPr="00EF1777" w:rsidRDefault="0007438E">
            <w:pPr>
              <w:pStyle w:val="TAC"/>
              <w:rPr>
                <w:ins w:id="19203" w:author="LGE" w:date="2025-01-17T12:18:00Z"/>
                <w:rFonts w:eastAsia="DengXian"/>
                <w:color w:val="000000" w:themeColor="text1"/>
                <w:lang w:val="zh-CN"/>
                <w:rPrChange w:id="19204" w:author="LGEc" w:date="2025-05-09T13:49:00Z">
                  <w:rPr>
                    <w:ins w:id="19205" w:author="LGE" w:date="2025-01-17T12:18:00Z"/>
                    <w:rFonts w:eastAsia="DengXian"/>
                  </w:rPr>
                </w:rPrChange>
              </w:rPr>
              <w:pPrChange w:id="19206"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BF50D32" w14:textId="77777777" w:rsidR="0007438E" w:rsidRPr="00EF1777" w:rsidRDefault="0007438E">
            <w:pPr>
              <w:pStyle w:val="TAC"/>
              <w:rPr>
                <w:ins w:id="19207" w:author="LGE" w:date="2025-01-17T12:18:00Z"/>
                <w:color w:val="000000" w:themeColor="text1"/>
                <w:lang w:val="zh-CN"/>
                <w:rPrChange w:id="19208" w:author="LGEc" w:date="2025-05-09T13:49:00Z">
                  <w:rPr>
                    <w:ins w:id="19209" w:author="LGE" w:date="2025-01-17T12:18:00Z"/>
                  </w:rPr>
                </w:rPrChange>
              </w:rPr>
              <w:pPrChange w:id="19210" w:author="LGEc" w:date="2025-05-09T13:49:00Z">
                <w:pPr>
                  <w:jc w:val="center"/>
                </w:pPr>
              </w:pPrChange>
            </w:pPr>
            <w:ins w:id="19211" w:author="LGE" w:date="2025-01-17T12:18:00Z">
              <w:r w:rsidRPr="00EF1777">
                <w:rPr>
                  <w:color w:val="000000" w:themeColor="text1"/>
                  <w:lang w:val="zh-CN"/>
                  <w:rPrChange w:id="19212" w:author="LGEc" w:date="2025-05-09T13:49:00Z">
                    <w:rPr/>
                  </w:rPrChange>
                </w:rPr>
                <w:t>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080FCF" w14:textId="77777777" w:rsidR="0007438E" w:rsidRPr="00EF1777" w:rsidRDefault="0007438E">
            <w:pPr>
              <w:pStyle w:val="TAC"/>
              <w:rPr>
                <w:ins w:id="19213" w:author="LGE" w:date="2025-01-17T12:18:00Z"/>
                <w:color w:val="000000" w:themeColor="text1"/>
                <w:lang w:val="zh-CN"/>
                <w:rPrChange w:id="19214" w:author="LGEc" w:date="2025-05-09T13:49:00Z">
                  <w:rPr>
                    <w:ins w:id="19215" w:author="LGE" w:date="2025-01-17T12:18:00Z"/>
                  </w:rPr>
                </w:rPrChange>
              </w:rPr>
              <w:pPrChange w:id="19216" w:author="LGEc" w:date="2025-05-09T13:49:00Z">
                <w:pPr>
                  <w:jc w:val="center"/>
                </w:pPr>
              </w:pPrChange>
            </w:pPr>
            <w:ins w:id="19217" w:author="LGE" w:date="2025-01-17T12:18:00Z">
              <w:r w:rsidRPr="00EF1777">
                <w:rPr>
                  <w:color w:val="000000" w:themeColor="text1"/>
                  <w:lang w:val="zh-CN"/>
                  <w:rPrChange w:id="19218" w:author="LGEc" w:date="2025-05-09T13:49:00Z">
                    <w:rPr/>
                  </w:rPrChange>
                </w:rPr>
                <w:t>20RB3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753271B" w14:textId="77777777" w:rsidR="0007438E" w:rsidRPr="00EF1777" w:rsidRDefault="0007438E">
            <w:pPr>
              <w:pStyle w:val="TAC"/>
              <w:rPr>
                <w:ins w:id="19219" w:author="LGE" w:date="2025-01-17T12:18:00Z"/>
                <w:color w:val="000000" w:themeColor="text1"/>
                <w:lang w:val="zh-CN"/>
                <w:rPrChange w:id="19220" w:author="LGEc" w:date="2025-05-09T13:49:00Z">
                  <w:rPr>
                    <w:ins w:id="19221" w:author="LGE" w:date="2025-01-17T12:18:00Z"/>
                  </w:rPr>
                </w:rPrChange>
              </w:rPr>
              <w:pPrChange w:id="19222" w:author="LGEc" w:date="2025-05-09T13:49:00Z">
                <w:pPr>
                  <w:jc w:val="center"/>
                </w:pPr>
              </w:pPrChange>
            </w:pPr>
            <w:ins w:id="19223" w:author="LGE" w:date="2025-01-17T12:18:00Z">
              <w:r w:rsidRPr="00EF1777">
                <w:rPr>
                  <w:color w:val="000000" w:themeColor="text1"/>
                  <w:lang w:val="zh-CN"/>
                  <w:rPrChange w:id="19224" w:author="LGEc" w:date="2025-05-09T13:49:00Z">
                    <w:rPr/>
                  </w:rPrChange>
                </w:rPr>
                <w:t>20RB2</w:t>
              </w:r>
            </w:ins>
          </w:p>
        </w:tc>
        <w:tc>
          <w:tcPr>
            <w:tcW w:w="1198" w:type="dxa"/>
            <w:tcBorders>
              <w:top w:val="nil"/>
              <w:left w:val="single" w:sz="4" w:space="0" w:color="auto"/>
              <w:bottom w:val="single" w:sz="8" w:space="0" w:color="auto"/>
              <w:right w:val="single" w:sz="4" w:space="0" w:color="auto"/>
            </w:tcBorders>
          </w:tcPr>
          <w:p w14:paraId="0C100569" w14:textId="77777777" w:rsidR="0007438E" w:rsidRPr="00EF1777" w:rsidRDefault="0007438E">
            <w:pPr>
              <w:pStyle w:val="TAC"/>
              <w:rPr>
                <w:ins w:id="19225" w:author="LGE" w:date="2025-01-17T12:18:00Z"/>
                <w:color w:val="000000" w:themeColor="text1"/>
                <w:lang w:val="zh-CN"/>
                <w:rPrChange w:id="19226" w:author="LGEc" w:date="2025-05-09T13:49:00Z">
                  <w:rPr>
                    <w:ins w:id="19227" w:author="LGE" w:date="2025-01-17T12:18:00Z"/>
                  </w:rPr>
                </w:rPrChange>
              </w:rPr>
              <w:pPrChange w:id="19228" w:author="LGEc" w:date="2025-05-09T13:49:00Z">
                <w:pPr>
                  <w:jc w:val="center"/>
                </w:pPr>
              </w:pPrChange>
            </w:pPr>
            <w:ins w:id="19229" w:author="LGE" w:date="2025-01-17T12:18:00Z">
              <w:r w:rsidRPr="00EF1777">
                <w:rPr>
                  <w:color w:val="000000" w:themeColor="text1"/>
                  <w:lang w:val="zh-CN"/>
                  <w:rPrChange w:id="19230" w:author="LGEc" w:date="2025-05-09T13:49:00Z">
                    <w:rPr/>
                  </w:rPrChange>
                </w:rPr>
                <w:t>7.2</w:t>
              </w:r>
            </w:ins>
          </w:p>
        </w:tc>
        <w:tc>
          <w:tcPr>
            <w:tcW w:w="1536" w:type="dxa"/>
            <w:tcBorders>
              <w:top w:val="nil"/>
              <w:left w:val="single" w:sz="4" w:space="0" w:color="auto"/>
              <w:bottom w:val="single" w:sz="8" w:space="0" w:color="auto"/>
              <w:right w:val="single" w:sz="4" w:space="0" w:color="auto"/>
            </w:tcBorders>
          </w:tcPr>
          <w:p w14:paraId="5DAC5560" w14:textId="77777777" w:rsidR="0007438E" w:rsidRPr="00EF1777" w:rsidRDefault="0007438E">
            <w:pPr>
              <w:pStyle w:val="TAC"/>
              <w:rPr>
                <w:ins w:id="19231" w:author="LGE" w:date="2025-01-17T12:18:00Z"/>
                <w:color w:val="000000" w:themeColor="text1"/>
                <w:lang w:val="zh-CN"/>
                <w:rPrChange w:id="19232" w:author="LGEc" w:date="2025-05-09T13:49:00Z">
                  <w:rPr>
                    <w:ins w:id="19233" w:author="LGE" w:date="2025-01-17T12:18:00Z"/>
                  </w:rPr>
                </w:rPrChange>
              </w:rPr>
              <w:pPrChange w:id="19234" w:author="LGEc" w:date="2025-05-09T13:49:00Z">
                <w:pPr>
                  <w:jc w:val="center"/>
                </w:pPr>
              </w:pPrChange>
            </w:pPr>
            <w:ins w:id="19235" w:author="LGE" w:date="2025-01-17T12:18:00Z">
              <w:r w:rsidRPr="00EF1777">
                <w:rPr>
                  <w:color w:val="000000" w:themeColor="text1"/>
                  <w:lang w:val="zh-CN"/>
                  <w:rPrChange w:id="19236" w:author="LGEc" w:date="2025-05-09T13:49:00Z">
                    <w:rPr/>
                  </w:rPrChange>
                </w:rPr>
                <w:t>SEMfreq_-13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754219C" w14:textId="77777777" w:rsidR="0007438E" w:rsidRPr="00EF1777" w:rsidRDefault="0007438E">
            <w:pPr>
              <w:pStyle w:val="TAC"/>
              <w:rPr>
                <w:ins w:id="19237" w:author="LGE" w:date="2025-01-17T12:18:00Z"/>
                <w:color w:val="000000" w:themeColor="text1"/>
                <w:lang w:val="zh-CN"/>
                <w:rPrChange w:id="19238" w:author="LGEc" w:date="2025-05-09T13:49:00Z">
                  <w:rPr>
                    <w:ins w:id="19239" w:author="LGE" w:date="2025-01-17T12:18:00Z"/>
                  </w:rPr>
                </w:rPrChange>
              </w:rPr>
              <w:pPrChange w:id="19240" w:author="LGEc" w:date="2025-05-09T13:49:00Z">
                <w:pPr>
                  <w:jc w:val="center"/>
                </w:pPr>
              </w:pPrChange>
            </w:pPr>
            <w:ins w:id="19241" w:author="LGE" w:date="2025-01-17T12:18:00Z">
              <w:r w:rsidRPr="00EF1777">
                <w:rPr>
                  <w:color w:val="000000" w:themeColor="text1"/>
                  <w:lang w:val="zh-CN"/>
                  <w:rPrChange w:id="19242" w:author="LGEc" w:date="2025-05-09T13:49:00Z">
                    <w:rPr/>
                  </w:rPrChange>
                </w:rPr>
                <w:t>15</w:t>
              </w:r>
            </w:ins>
          </w:p>
        </w:tc>
      </w:tr>
      <w:tr w:rsidR="0007438E" w14:paraId="3B9807C1" w14:textId="77777777" w:rsidTr="009D1F4B">
        <w:trPr>
          <w:trHeight w:hRule="exact" w:val="249"/>
          <w:jc w:val="center"/>
          <w:ins w:id="19243" w:author="LGE" w:date="2025-01-17T12:18:00Z"/>
        </w:trPr>
        <w:tc>
          <w:tcPr>
            <w:tcW w:w="1843" w:type="dxa"/>
            <w:vMerge/>
            <w:tcBorders>
              <w:left w:val="single" w:sz="8" w:space="0" w:color="auto"/>
              <w:right w:val="single" w:sz="8" w:space="0" w:color="auto"/>
            </w:tcBorders>
            <w:shd w:val="clear" w:color="auto" w:fill="auto"/>
            <w:vAlign w:val="center"/>
          </w:tcPr>
          <w:p w14:paraId="05A67EE0" w14:textId="77777777" w:rsidR="0007438E" w:rsidRPr="00EF1777" w:rsidRDefault="0007438E">
            <w:pPr>
              <w:pStyle w:val="TAC"/>
              <w:rPr>
                <w:ins w:id="19244" w:author="LGE" w:date="2025-01-17T12:18:00Z"/>
                <w:rFonts w:eastAsia="DengXian"/>
                <w:color w:val="000000" w:themeColor="text1"/>
                <w:lang w:val="zh-CN"/>
                <w:rPrChange w:id="19245" w:author="LGEc" w:date="2025-05-09T13:49:00Z">
                  <w:rPr>
                    <w:ins w:id="19246" w:author="LGE" w:date="2025-01-17T12:18:00Z"/>
                    <w:rFonts w:eastAsia="DengXian"/>
                  </w:rPr>
                </w:rPrChange>
              </w:rPr>
              <w:pPrChange w:id="19247"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5E12B7" w14:textId="77777777" w:rsidR="0007438E" w:rsidRPr="00EF1777" w:rsidRDefault="0007438E">
            <w:pPr>
              <w:pStyle w:val="TAC"/>
              <w:rPr>
                <w:ins w:id="19248" w:author="LGE" w:date="2025-01-17T12:18:00Z"/>
                <w:color w:val="000000" w:themeColor="text1"/>
                <w:lang w:val="zh-CN" w:eastAsia="en-GB"/>
                <w:rPrChange w:id="19249" w:author="LGEc" w:date="2025-05-09T13:49:00Z">
                  <w:rPr>
                    <w:ins w:id="19250" w:author="LGE" w:date="2025-01-17T12:18:00Z"/>
                    <w:lang w:eastAsia="en-GB"/>
                  </w:rPr>
                </w:rPrChange>
              </w:rPr>
              <w:pPrChange w:id="19251" w:author="LGEc" w:date="2025-05-09T13:49:00Z">
                <w:pPr>
                  <w:jc w:val="center"/>
                </w:pPr>
              </w:pPrChange>
            </w:pPr>
            <w:ins w:id="19252" w:author="LGE" w:date="2025-01-17T12:18:00Z">
              <w:r w:rsidRPr="00EF1777">
                <w:rPr>
                  <w:color w:val="000000" w:themeColor="text1"/>
                  <w:lang w:val="zh-CN"/>
                  <w:rPrChange w:id="19253" w:author="LGEc" w:date="2025-05-09T13:49:00Z">
                    <w:rPr/>
                  </w:rPrChange>
                </w:rPr>
                <w:t>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00F14A" w14:textId="77777777" w:rsidR="0007438E" w:rsidRPr="00EF1777" w:rsidRDefault="0007438E">
            <w:pPr>
              <w:pStyle w:val="TAC"/>
              <w:rPr>
                <w:ins w:id="19254" w:author="LGE" w:date="2025-01-17T12:18:00Z"/>
                <w:color w:val="000000" w:themeColor="text1"/>
                <w:lang w:val="zh-CN"/>
                <w:rPrChange w:id="19255" w:author="LGEc" w:date="2025-05-09T13:49:00Z">
                  <w:rPr>
                    <w:ins w:id="19256" w:author="LGE" w:date="2025-01-17T12:18:00Z"/>
                  </w:rPr>
                </w:rPrChange>
              </w:rPr>
              <w:pPrChange w:id="19257" w:author="LGEc" w:date="2025-05-09T13:49:00Z">
                <w:pPr>
                  <w:jc w:val="center"/>
                </w:pPr>
              </w:pPrChange>
            </w:pPr>
            <w:ins w:id="19258" w:author="LGE" w:date="2025-01-17T12:18:00Z">
              <w:r w:rsidRPr="00EF1777">
                <w:rPr>
                  <w:color w:val="000000" w:themeColor="text1"/>
                  <w:lang w:val="zh-CN"/>
                  <w:rPrChange w:id="19259" w:author="LGEc" w:date="2025-05-09T13:49:00Z">
                    <w:rPr/>
                  </w:rPrChange>
                </w:rPr>
                <w:t>25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35728F" w14:textId="77777777" w:rsidR="0007438E" w:rsidRPr="00EF1777" w:rsidRDefault="0007438E">
            <w:pPr>
              <w:pStyle w:val="TAC"/>
              <w:rPr>
                <w:ins w:id="19260" w:author="LGE" w:date="2025-01-17T12:18:00Z"/>
                <w:color w:val="000000" w:themeColor="text1"/>
                <w:lang w:val="zh-CN"/>
                <w:rPrChange w:id="19261" w:author="LGEc" w:date="2025-05-09T13:49:00Z">
                  <w:rPr>
                    <w:ins w:id="19262" w:author="LGE" w:date="2025-01-17T12:18:00Z"/>
                  </w:rPr>
                </w:rPrChange>
              </w:rPr>
              <w:pPrChange w:id="19263" w:author="LGEc" w:date="2025-05-09T13:49:00Z">
                <w:pPr>
                  <w:jc w:val="center"/>
                </w:pPr>
              </w:pPrChange>
            </w:pPr>
            <w:ins w:id="19264" w:author="LGE" w:date="2025-01-17T12:18:00Z">
              <w:r w:rsidRPr="00EF1777">
                <w:rPr>
                  <w:color w:val="000000" w:themeColor="text1"/>
                  <w:lang w:val="zh-CN"/>
                  <w:rPrChange w:id="19265" w:author="LGEc" w:date="2025-05-09T13:49:00Z">
                    <w:rPr/>
                  </w:rPrChange>
                </w:rPr>
                <w:t>25RB27</w:t>
              </w:r>
            </w:ins>
          </w:p>
        </w:tc>
        <w:tc>
          <w:tcPr>
            <w:tcW w:w="1198" w:type="dxa"/>
            <w:tcBorders>
              <w:top w:val="nil"/>
              <w:left w:val="single" w:sz="4" w:space="0" w:color="auto"/>
              <w:bottom w:val="single" w:sz="8" w:space="0" w:color="auto"/>
              <w:right w:val="single" w:sz="4" w:space="0" w:color="auto"/>
            </w:tcBorders>
          </w:tcPr>
          <w:p w14:paraId="2F78A726" w14:textId="77777777" w:rsidR="0007438E" w:rsidRPr="00EF1777" w:rsidRDefault="0007438E">
            <w:pPr>
              <w:pStyle w:val="TAC"/>
              <w:rPr>
                <w:ins w:id="19266" w:author="LGE" w:date="2025-01-17T12:18:00Z"/>
                <w:color w:val="000000" w:themeColor="text1"/>
                <w:lang w:val="zh-CN"/>
                <w:rPrChange w:id="19267" w:author="LGEc" w:date="2025-05-09T13:49:00Z">
                  <w:rPr>
                    <w:ins w:id="19268" w:author="LGE" w:date="2025-01-17T12:18:00Z"/>
                  </w:rPr>
                </w:rPrChange>
              </w:rPr>
              <w:pPrChange w:id="19269" w:author="LGEc" w:date="2025-05-09T13:49:00Z">
                <w:pPr>
                  <w:jc w:val="center"/>
                </w:pPr>
              </w:pPrChange>
            </w:pPr>
            <w:ins w:id="19270" w:author="LGE" w:date="2025-01-17T12:18:00Z">
              <w:r w:rsidRPr="00EF1777">
                <w:rPr>
                  <w:color w:val="000000" w:themeColor="text1"/>
                  <w:lang w:val="zh-CN"/>
                  <w:rPrChange w:id="19271" w:author="LGEc" w:date="2025-05-09T13:49:00Z">
                    <w:rPr/>
                  </w:rPrChange>
                </w:rPr>
                <w:t>9.0</w:t>
              </w:r>
            </w:ins>
          </w:p>
        </w:tc>
        <w:tc>
          <w:tcPr>
            <w:tcW w:w="1536" w:type="dxa"/>
            <w:tcBorders>
              <w:top w:val="nil"/>
              <w:left w:val="single" w:sz="4" w:space="0" w:color="auto"/>
              <w:bottom w:val="single" w:sz="8" w:space="0" w:color="auto"/>
              <w:right w:val="single" w:sz="4" w:space="0" w:color="auto"/>
            </w:tcBorders>
          </w:tcPr>
          <w:p w14:paraId="42B1366B" w14:textId="77777777" w:rsidR="0007438E" w:rsidRPr="00EF1777" w:rsidRDefault="0007438E">
            <w:pPr>
              <w:pStyle w:val="TAC"/>
              <w:rPr>
                <w:ins w:id="19272" w:author="LGE" w:date="2025-01-17T12:18:00Z"/>
                <w:color w:val="000000" w:themeColor="text1"/>
                <w:lang w:val="zh-CN"/>
                <w:rPrChange w:id="19273" w:author="LGEc" w:date="2025-05-09T13:49:00Z">
                  <w:rPr>
                    <w:ins w:id="19274" w:author="LGE" w:date="2025-01-17T12:18:00Z"/>
                  </w:rPr>
                </w:rPrChange>
              </w:rPr>
              <w:pPrChange w:id="19275" w:author="LGEc" w:date="2025-05-09T13:49:00Z">
                <w:pPr>
                  <w:jc w:val="center"/>
                </w:pPr>
              </w:pPrChange>
            </w:pPr>
            <w:ins w:id="19276" w:author="LGE" w:date="2025-01-17T12:18:00Z">
              <w:r w:rsidRPr="00EF1777">
                <w:rPr>
                  <w:color w:val="000000" w:themeColor="text1"/>
                  <w:lang w:val="zh-CN"/>
                  <w:rPrChange w:id="19277"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3818A01" w14:textId="77777777" w:rsidR="0007438E" w:rsidRPr="00EF1777" w:rsidRDefault="0007438E">
            <w:pPr>
              <w:pStyle w:val="TAC"/>
              <w:rPr>
                <w:ins w:id="19278" w:author="LGE" w:date="2025-01-17T12:18:00Z"/>
                <w:color w:val="000000" w:themeColor="text1"/>
                <w:lang w:val="zh-CN"/>
                <w:rPrChange w:id="19279" w:author="LGEc" w:date="2025-05-09T13:49:00Z">
                  <w:rPr>
                    <w:ins w:id="19280" w:author="LGE" w:date="2025-01-17T12:18:00Z"/>
                  </w:rPr>
                </w:rPrChange>
              </w:rPr>
              <w:pPrChange w:id="19281" w:author="LGEc" w:date="2025-05-09T13:49:00Z">
                <w:pPr>
                  <w:jc w:val="center"/>
                </w:pPr>
              </w:pPrChange>
            </w:pPr>
            <w:ins w:id="19282" w:author="LGE" w:date="2025-01-17T12:18:00Z">
              <w:r w:rsidRPr="00EF1777">
                <w:rPr>
                  <w:color w:val="000000" w:themeColor="text1"/>
                  <w:lang w:val="zh-CN"/>
                  <w:rPrChange w:id="19283" w:author="LGEc" w:date="2025-05-09T13:49:00Z">
                    <w:rPr/>
                  </w:rPrChange>
                </w:rPr>
                <w:t>15</w:t>
              </w:r>
            </w:ins>
          </w:p>
        </w:tc>
      </w:tr>
      <w:tr w:rsidR="0007438E" w14:paraId="677C7010" w14:textId="77777777" w:rsidTr="009D1F4B">
        <w:trPr>
          <w:trHeight w:hRule="exact" w:val="249"/>
          <w:jc w:val="center"/>
          <w:ins w:id="19284" w:author="LGE" w:date="2025-01-17T12:18:00Z"/>
        </w:trPr>
        <w:tc>
          <w:tcPr>
            <w:tcW w:w="1843" w:type="dxa"/>
            <w:vMerge/>
            <w:tcBorders>
              <w:left w:val="single" w:sz="8" w:space="0" w:color="auto"/>
              <w:right w:val="single" w:sz="8" w:space="0" w:color="auto"/>
            </w:tcBorders>
            <w:shd w:val="clear" w:color="auto" w:fill="auto"/>
            <w:vAlign w:val="center"/>
          </w:tcPr>
          <w:p w14:paraId="526E4437" w14:textId="77777777" w:rsidR="0007438E" w:rsidRPr="00EF1777" w:rsidRDefault="0007438E">
            <w:pPr>
              <w:pStyle w:val="TAC"/>
              <w:rPr>
                <w:ins w:id="19285" w:author="LGE" w:date="2025-01-17T12:18:00Z"/>
                <w:rFonts w:eastAsia="DengXian"/>
                <w:color w:val="000000" w:themeColor="text1"/>
                <w:lang w:val="zh-CN"/>
                <w:rPrChange w:id="19286" w:author="LGEc" w:date="2025-05-09T13:49:00Z">
                  <w:rPr>
                    <w:ins w:id="19287" w:author="LGE" w:date="2025-01-17T12:18:00Z"/>
                    <w:rFonts w:eastAsia="DengXian"/>
                  </w:rPr>
                </w:rPrChange>
              </w:rPr>
              <w:pPrChange w:id="19288"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B3BC84C" w14:textId="77777777" w:rsidR="0007438E" w:rsidRPr="00EF1777" w:rsidRDefault="0007438E">
            <w:pPr>
              <w:pStyle w:val="TAC"/>
              <w:rPr>
                <w:ins w:id="19289" w:author="LGE" w:date="2025-01-17T12:18:00Z"/>
                <w:color w:val="000000" w:themeColor="text1"/>
                <w:lang w:val="zh-CN" w:eastAsia="en-GB"/>
                <w:rPrChange w:id="19290" w:author="LGEc" w:date="2025-05-09T13:49:00Z">
                  <w:rPr>
                    <w:ins w:id="19291" w:author="LGE" w:date="2025-01-17T12:18:00Z"/>
                    <w:lang w:eastAsia="en-GB"/>
                  </w:rPr>
                </w:rPrChange>
              </w:rPr>
              <w:pPrChange w:id="19292" w:author="LGEc" w:date="2025-05-09T13:49:00Z">
                <w:pPr>
                  <w:jc w:val="center"/>
                </w:pPr>
              </w:pPrChange>
            </w:pPr>
            <w:ins w:id="19293" w:author="LGE" w:date="2025-01-17T12:18:00Z">
              <w:r w:rsidRPr="00EF1777">
                <w:rPr>
                  <w:color w:val="000000" w:themeColor="text1"/>
                  <w:lang w:val="zh-CN"/>
                  <w:rPrChange w:id="19294" w:author="LGEc" w:date="2025-05-09T13:49:00Z">
                    <w:rPr/>
                  </w:rPrChange>
                </w:rPr>
                <w:t>1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F7FEF09" w14:textId="77777777" w:rsidR="0007438E" w:rsidRPr="00EF1777" w:rsidRDefault="0007438E">
            <w:pPr>
              <w:pStyle w:val="TAC"/>
              <w:rPr>
                <w:ins w:id="19295" w:author="LGE" w:date="2025-01-17T12:18:00Z"/>
                <w:color w:val="000000" w:themeColor="text1"/>
                <w:lang w:val="zh-CN"/>
                <w:rPrChange w:id="19296" w:author="LGEc" w:date="2025-05-09T13:49:00Z">
                  <w:rPr>
                    <w:ins w:id="19297" w:author="LGE" w:date="2025-01-17T12:18:00Z"/>
                  </w:rPr>
                </w:rPrChange>
              </w:rPr>
              <w:pPrChange w:id="19298" w:author="LGEc" w:date="2025-05-09T13:49:00Z">
                <w:pPr>
                  <w:jc w:val="center"/>
                </w:pPr>
              </w:pPrChange>
            </w:pPr>
            <w:ins w:id="19299" w:author="LGE" w:date="2025-01-17T12:18:00Z">
              <w:r w:rsidRPr="00EF1777">
                <w:rPr>
                  <w:color w:val="000000" w:themeColor="text1"/>
                  <w:lang w:val="zh-CN"/>
                  <w:rPrChange w:id="19300" w:author="LGEc" w:date="2025-05-09T13:49:00Z">
                    <w:rPr/>
                  </w:rPrChange>
                </w:rPr>
                <w:t>25RB2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A022DF9" w14:textId="77777777" w:rsidR="0007438E" w:rsidRPr="00EF1777" w:rsidRDefault="0007438E">
            <w:pPr>
              <w:pStyle w:val="TAC"/>
              <w:rPr>
                <w:ins w:id="19301" w:author="LGE" w:date="2025-01-17T12:18:00Z"/>
                <w:color w:val="000000" w:themeColor="text1"/>
                <w:lang w:val="zh-CN"/>
                <w:rPrChange w:id="19302" w:author="LGEc" w:date="2025-05-09T13:49:00Z">
                  <w:rPr>
                    <w:ins w:id="19303" w:author="LGE" w:date="2025-01-17T12:18:00Z"/>
                  </w:rPr>
                </w:rPrChange>
              </w:rPr>
              <w:pPrChange w:id="19304" w:author="LGEc" w:date="2025-05-09T13:49:00Z">
                <w:pPr>
                  <w:jc w:val="center"/>
                </w:pPr>
              </w:pPrChange>
            </w:pPr>
            <w:ins w:id="19305" w:author="LGE" w:date="2025-01-17T12:18:00Z">
              <w:r w:rsidRPr="00EF1777">
                <w:rPr>
                  <w:color w:val="000000" w:themeColor="text1"/>
                  <w:lang w:val="zh-CN"/>
                  <w:rPrChange w:id="19306" w:author="LGEc" w:date="2025-05-09T13:49:00Z">
                    <w:rPr/>
                  </w:rPrChange>
                </w:rPr>
                <w:t>25RB0</w:t>
              </w:r>
            </w:ins>
          </w:p>
        </w:tc>
        <w:tc>
          <w:tcPr>
            <w:tcW w:w="1198" w:type="dxa"/>
            <w:tcBorders>
              <w:top w:val="nil"/>
              <w:left w:val="single" w:sz="4" w:space="0" w:color="auto"/>
              <w:bottom w:val="single" w:sz="8" w:space="0" w:color="auto"/>
              <w:right w:val="single" w:sz="4" w:space="0" w:color="auto"/>
            </w:tcBorders>
          </w:tcPr>
          <w:p w14:paraId="60AA6D1E" w14:textId="77777777" w:rsidR="0007438E" w:rsidRPr="00EF1777" w:rsidRDefault="0007438E">
            <w:pPr>
              <w:pStyle w:val="TAC"/>
              <w:rPr>
                <w:ins w:id="19307" w:author="LGE" w:date="2025-01-17T12:18:00Z"/>
                <w:color w:val="000000" w:themeColor="text1"/>
                <w:lang w:val="zh-CN"/>
                <w:rPrChange w:id="19308" w:author="LGEc" w:date="2025-05-09T13:49:00Z">
                  <w:rPr>
                    <w:ins w:id="19309" w:author="LGE" w:date="2025-01-17T12:18:00Z"/>
                  </w:rPr>
                </w:rPrChange>
              </w:rPr>
              <w:pPrChange w:id="19310" w:author="LGEc" w:date="2025-05-09T13:49:00Z">
                <w:pPr>
                  <w:jc w:val="center"/>
                </w:pPr>
              </w:pPrChange>
            </w:pPr>
            <w:ins w:id="19311" w:author="LGE" w:date="2025-01-17T12:18:00Z">
              <w:r w:rsidRPr="00EF1777">
                <w:rPr>
                  <w:color w:val="000000" w:themeColor="text1"/>
                  <w:lang w:val="zh-CN"/>
                  <w:rPrChange w:id="19312" w:author="LGEc" w:date="2025-05-09T13:49:00Z">
                    <w:rPr/>
                  </w:rPrChange>
                </w:rPr>
                <w:t>9.0</w:t>
              </w:r>
            </w:ins>
          </w:p>
        </w:tc>
        <w:tc>
          <w:tcPr>
            <w:tcW w:w="1536" w:type="dxa"/>
            <w:tcBorders>
              <w:top w:val="nil"/>
              <w:left w:val="single" w:sz="4" w:space="0" w:color="auto"/>
              <w:bottom w:val="single" w:sz="8" w:space="0" w:color="auto"/>
              <w:right w:val="single" w:sz="4" w:space="0" w:color="auto"/>
            </w:tcBorders>
          </w:tcPr>
          <w:p w14:paraId="0528F291" w14:textId="77777777" w:rsidR="0007438E" w:rsidRPr="00EF1777" w:rsidRDefault="0007438E">
            <w:pPr>
              <w:pStyle w:val="TAC"/>
              <w:rPr>
                <w:ins w:id="19313" w:author="LGE" w:date="2025-01-17T12:18:00Z"/>
                <w:color w:val="000000" w:themeColor="text1"/>
                <w:lang w:val="zh-CN"/>
                <w:rPrChange w:id="19314" w:author="LGEc" w:date="2025-05-09T13:49:00Z">
                  <w:rPr>
                    <w:ins w:id="19315" w:author="LGE" w:date="2025-01-17T12:18:00Z"/>
                  </w:rPr>
                </w:rPrChange>
              </w:rPr>
              <w:pPrChange w:id="19316" w:author="LGEc" w:date="2025-05-09T13:49:00Z">
                <w:pPr>
                  <w:jc w:val="center"/>
                </w:pPr>
              </w:pPrChange>
            </w:pPr>
            <w:ins w:id="19317" w:author="LGE" w:date="2025-01-17T12:18:00Z">
              <w:r w:rsidRPr="00EF1777">
                <w:rPr>
                  <w:color w:val="000000" w:themeColor="text1"/>
                  <w:lang w:val="zh-CN"/>
                  <w:rPrChange w:id="19318"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EEE4FEA" w14:textId="77777777" w:rsidR="0007438E" w:rsidRPr="00EF1777" w:rsidRDefault="0007438E">
            <w:pPr>
              <w:pStyle w:val="TAC"/>
              <w:rPr>
                <w:ins w:id="19319" w:author="LGE" w:date="2025-01-17T12:18:00Z"/>
                <w:color w:val="000000" w:themeColor="text1"/>
                <w:lang w:val="zh-CN"/>
                <w:rPrChange w:id="19320" w:author="LGEc" w:date="2025-05-09T13:49:00Z">
                  <w:rPr>
                    <w:ins w:id="19321" w:author="LGE" w:date="2025-01-17T12:18:00Z"/>
                  </w:rPr>
                </w:rPrChange>
              </w:rPr>
              <w:pPrChange w:id="19322" w:author="LGEc" w:date="2025-05-09T13:49:00Z">
                <w:pPr>
                  <w:jc w:val="center"/>
                </w:pPr>
              </w:pPrChange>
            </w:pPr>
            <w:ins w:id="19323" w:author="LGE" w:date="2025-01-17T12:18:00Z">
              <w:r w:rsidRPr="00EF1777">
                <w:rPr>
                  <w:color w:val="000000" w:themeColor="text1"/>
                  <w:lang w:val="zh-CN"/>
                  <w:rPrChange w:id="19324" w:author="LGEc" w:date="2025-05-09T13:49:00Z">
                    <w:rPr/>
                  </w:rPrChange>
                </w:rPr>
                <w:t>15</w:t>
              </w:r>
            </w:ins>
          </w:p>
        </w:tc>
      </w:tr>
      <w:tr w:rsidR="0007438E" w14:paraId="18981551" w14:textId="77777777" w:rsidTr="009D1F4B">
        <w:trPr>
          <w:trHeight w:hRule="exact" w:val="249"/>
          <w:jc w:val="center"/>
          <w:ins w:id="19325" w:author="LGE" w:date="2025-01-17T12:18:00Z"/>
        </w:trPr>
        <w:tc>
          <w:tcPr>
            <w:tcW w:w="1843" w:type="dxa"/>
            <w:vMerge/>
            <w:tcBorders>
              <w:left w:val="single" w:sz="8" w:space="0" w:color="auto"/>
              <w:right w:val="single" w:sz="8" w:space="0" w:color="auto"/>
            </w:tcBorders>
            <w:shd w:val="clear" w:color="auto" w:fill="auto"/>
            <w:vAlign w:val="center"/>
          </w:tcPr>
          <w:p w14:paraId="2BE40E86" w14:textId="77777777" w:rsidR="0007438E" w:rsidRPr="00EF1777" w:rsidRDefault="0007438E">
            <w:pPr>
              <w:pStyle w:val="TAC"/>
              <w:rPr>
                <w:ins w:id="19326" w:author="LGE" w:date="2025-01-17T12:18:00Z"/>
                <w:rFonts w:eastAsia="DengXian"/>
                <w:color w:val="000000" w:themeColor="text1"/>
                <w:lang w:val="zh-CN"/>
                <w:rPrChange w:id="19327" w:author="LGEc" w:date="2025-05-09T13:49:00Z">
                  <w:rPr>
                    <w:ins w:id="19328" w:author="LGE" w:date="2025-01-17T12:18:00Z"/>
                    <w:rFonts w:eastAsia="DengXian"/>
                  </w:rPr>
                </w:rPrChange>
              </w:rPr>
              <w:pPrChange w:id="19329"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0DF60E" w14:textId="77777777" w:rsidR="0007438E" w:rsidRPr="00EF1777" w:rsidRDefault="0007438E">
            <w:pPr>
              <w:pStyle w:val="TAC"/>
              <w:rPr>
                <w:ins w:id="19330" w:author="LGE" w:date="2025-01-17T12:18:00Z"/>
                <w:color w:val="000000" w:themeColor="text1"/>
                <w:lang w:val="zh-CN"/>
                <w:rPrChange w:id="19331" w:author="LGEc" w:date="2025-05-09T13:49:00Z">
                  <w:rPr>
                    <w:ins w:id="19332" w:author="LGE" w:date="2025-01-17T12:18:00Z"/>
                  </w:rPr>
                </w:rPrChange>
              </w:rPr>
              <w:pPrChange w:id="19333" w:author="LGEc" w:date="2025-05-09T13:49:00Z">
                <w:pPr>
                  <w:jc w:val="center"/>
                </w:pPr>
              </w:pPrChange>
            </w:pPr>
            <w:ins w:id="19334" w:author="LGE" w:date="2025-01-17T12:18:00Z">
              <w:r w:rsidRPr="00EF1777">
                <w:rPr>
                  <w:color w:val="000000" w:themeColor="text1"/>
                  <w:lang w:val="zh-CN"/>
                  <w:rPrChange w:id="19335" w:author="LGEc" w:date="2025-05-09T13:49:00Z">
                    <w:rPr/>
                  </w:rPrChange>
                </w:rPr>
                <w:t>1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DA56CF3" w14:textId="77777777" w:rsidR="0007438E" w:rsidRPr="00EF1777" w:rsidRDefault="0007438E">
            <w:pPr>
              <w:pStyle w:val="TAC"/>
              <w:rPr>
                <w:ins w:id="19336" w:author="LGE" w:date="2025-01-17T12:18:00Z"/>
                <w:color w:val="000000" w:themeColor="text1"/>
                <w:lang w:val="zh-CN"/>
                <w:rPrChange w:id="19337" w:author="LGEc" w:date="2025-05-09T13:49:00Z">
                  <w:rPr>
                    <w:ins w:id="19338" w:author="LGE" w:date="2025-01-17T12:18:00Z"/>
                  </w:rPr>
                </w:rPrChange>
              </w:rPr>
              <w:pPrChange w:id="19339" w:author="LGEc" w:date="2025-05-09T13:49:00Z">
                <w:pPr>
                  <w:jc w:val="center"/>
                </w:pPr>
              </w:pPrChange>
            </w:pPr>
            <w:ins w:id="19340" w:author="LGE" w:date="2025-01-17T12:18:00Z">
              <w:r w:rsidRPr="00EF1777">
                <w:rPr>
                  <w:color w:val="000000" w:themeColor="text1"/>
                  <w:lang w:val="zh-CN"/>
                  <w:rPrChange w:id="19341" w:author="LGEc" w:date="2025-05-09T13:49:00Z">
                    <w:rPr/>
                  </w:rPrChange>
                </w:rPr>
                <w:t>3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E517566" w14:textId="77777777" w:rsidR="0007438E" w:rsidRPr="00EF1777" w:rsidRDefault="0007438E">
            <w:pPr>
              <w:pStyle w:val="TAC"/>
              <w:rPr>
                <w:ins w:id="19342" w:author="LGE" w:date="2025-01-17T12:18:00Z"/>
                <w:color w:val="000000" w:themeColor="text1"/>
                <w:lang w:val="zh-CN"/>
                <w:rPrChange w:id="19343" w:author="LGEc" w:date="2025-05-09T13:49:00Z">
                  <w:rPr>
                    <w:ins w:id="19344" w:author="LGE" w:date="2025-01-17T12:18:00Z"/>
                  </w:rPr>
                </w:rPrChange>
              </w:rPr>
              <w:pPrChange w:id="19345" w:author="LGEc" w:date="2025-05-09T13:49:00Z">
                <w:pPr>
                  <w:jc w:val="center"/>
                </w:pPr>
              </w:pPrChange>
            </w:pPr>
            <w:ins w:id="19346" w:author="LGE" w:date="2025-01-17T12:18:00Z">
              <w:r w:rsidRPr="00EF1777">
                <w:rPr>
                  <w:color w:val="000000" w:themeColor="text1"/>
                  <w:lang w:val="zh-CN"/>
                  <w:rPrChange w:id="19347" w:author="LGEc" w:date="2025-05-09T13:49:00Z">
                    <w:rPr/>
                  </w:rPrChange>
                </w:rPr>
                <w:t>30RB22</w:t>
              </w:r>
            </w:ins>
          </w:p>
        </w:tc>
        <w:tc>
          <w:tcPr>
            <w:tcW w:w="1198" w:type="dxa"/>
            <w:tcBorders>
              <w:top w:val="nil"/>
              <w:left w:val="single" w:sz="4" w:space="0" w:color="auto"/>
              <w:bottom w:val="single" w:sz="8" w:space="0" w:color="auto"/>
              <w:right w:val="single" w:sz="4" w:space="0" w:color="auto"/>
            </w:tcBorders>
          </w:tcPr>
          <w:p w14:paraId="4611C310" w14:textId="77777777" w:rsidR="0007438E" w:rsidRPr="00EF1777" w:rsidRDefault="0007438E">
            <w:pPr>
              <w:pStyle w:val="TAC"/>
              <w:rPr>
                <w:ins w:id="19348" w:author="LGE" w:date="2025-01-17T12:18:00Z"/>
                <w:color w:val="000000" w:themeColor="text1"/>
                <w:lang w:val="zh-CN"/>
                <w:rPrChange w:id="19349" w:author="LGEc" w:date="2025-05-09T13:49:00Z">
                  <w:rPr>
                    <w:ins w:id="19350" w:author="LGE" w:date="2025-01-17T12:18:00Z"/>
                  </w:rPr>
                </w:rPrChange>
              </w:rPr>
              <w:pPrChange w:id="19351" w:author="LGEc" w:date="2025-05-09T13:49:00Z">
                <w:pPr>
                  <w:jc w:val="center"/>
                </w:pPr>
              </w:pPrChange>
            </w:pPr>
            <w:ins w:id="19352" w:author="LGE" w:date="2025-01-17T12:18:00Z">
              <w:r w:rsidRPr="00EF1777">
                <w:rPr>
                  <w:color w:val="000000" w:themeColor="text1"/>
                  <w:lang w:val="zh-CN"/>
                  <w:rPrChange w:id="19353" w:author="LGEc" w:date="2025-05-09T13:49:00Z">
                    <w:rPr/>
                  </w:rPrChange>
                </w:rPr>
                <w:t>10.8</w:t>
              </w:r>
            </w:ins>
          </w:p>
        </w:tc>
        <w:tc>
          <w:tcPr>
            <w:tcW w:w="1536" w:type="dxa"/>
            <w:tcBorders>
              <w:top w:val="nil"/>
              <w:left w:val="single" w:sz="4" w:space="0" w:color="auto"/>
              <w:bottom w:val="single" w:sz="8" w:space="0" w:color="auto"/>
              <w:right w:val="single" w:sz="4" w:space="0" w:color="auto"/>
            </w:tcBorders>
          </w:tcPr>
          <w:p w14:paraId="32752424" w14:textId="77777777" w:rsidR="0007438E" w:rsidRPr="00EF1777" w:rsidRDefault="0007438E">
            <w:pPr>
              <w:pStyle w:val="TAC"/>
              <w:rPr>
                <w:ins w:id="19354" w:author="LGE" w:date="2025-01-17T12:18:00Z"/>
                <w:color w:val="000000" w:themeColor="text1"/>
                <w:lang w:val="zh-CN"/>
                <w:rPrChange w:id="19355" w:author="LGEc" w:date="2025-05-09T13:49:00Z">
                  <w:rPr>
                    <w:ins w:id="19356" w:author="LGE" w:date="2025-01-17T12:18:00Z"/>
                  </w:rPr>
                </w:rPrChange>
              </w:rPr>
              <w:pPrChange w:id="19357" w:author="LGEc" w:date="2025-05-09T13:49:00Z">
                <w:pPr>
                  <w:jc w:val="center"/>
                </w:pPr>
              </w:pPrChange>
            </w:pPr>
            <w:ins w:id="19358" w:author="LGE" w:date="2025-01-17T12:18:00Z">
              <w:r w:rsidRPr="00EF1777">
                <w:rPr>
                  <w:color w:val="000000" w:themeColor="text1"/>
                  <w:lang w:val="zh-CN"/>
                  <w:rPrChange w:id="19359"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2F83F0F" w14:textId="77777777" w:rsidR="0007438E" w:rsidRPr="00EF1777" w:rsidRDefault="0007438E">
            <w:pPr>
              <w:pStyle w:val="TAC"/>
              <w:rPr>
                <w:ins w:id="19360" w:author="LGE" w:date="2025-01-17T12:18:00Z"/>
                <w:color w:val="000000" w:themeColor="text1"/>
                <w:lang w:val="zh-CN"/>
                <w:rPrChange w:id="19361" w:author="LGEc" w:date="2025-05-09T13:49:00Z">
                  <w:rPr>
                    <w:ins w:id="19362" w:author="LGE" w:date="2025-01-17T12:18:00Z"/>
                  </w:rPr>
                </w:rPrChange>
              </w:rPr>
              <w:pPrChange w:id="19363" w:author="LGEc" w:date="2025-05-09T13:49:00Z">
                <w:pPr>
                  <w:jc w:val="center"/>
                </w:pPr>
              </w:pPrChange>
            </w:pPr>
            <w:ins w:id="19364" w:author="LGE" w:date="2025-01-17T12:18:00Z">
              <w:r w:rsidRPr="00EF1777">
                <w:rPr>
                  <w:color w:val="000000" w:themeColor="text1"/>
                  <w:lang w:val="zh-CN"/>
                  <w:rPrChange w:id="19365" w:author="LGEc" w:date="2025-05-09T13:49:00Z">
                    <w:rPr/>
                  </w:rPrChange>
                </w:rPr>
                <w:t>15</w:t>
              </w:r>
            </w:ins>
          </w:p>
        </w:tc>
      </w:tr>
      <w:tr w:rsidR="0007438E" w14:paraId="176F8F50" w14:textId="77777777" w:rsidTr="009D1F4B">
        <w:trPr>
          <w:trHeight w:hRule="exact" w:val="249"/>
          <w:jc w:val="center"/>
          <w:ins w:id="19366" w:author="LGE" w:date="2025-01-17T12:18:00Z"/>
        </w:trPr>
        <w:tc>
          <w:tcPr>
            <w:tcW w:w="1843" w:type="dxa"/>
            <w:vMerge/>
            <w:tcBorders>
              <w:left w:val="single" w:sz="8" w:space="0" w:color="auto"/>
              <w:right w:val="single" w:sz="8" w:space="0" w:color="auto"/>
            </w:tcBorders>
            <w:shd w:val="clear" w:color="auto" w:fill="auto"/>
            <w:vAlign w:val="center"/>
          </w:tcPr>
          <w:p w14:paraId="1D76895D" w14:textId="77777777" w:rsidR="0007438E" w:rsidRPr="00EF1777" w:rsidRDefault="0007438E">
            <w:pPr>
              <w:pStyle w:val="TAC"/>
              <w:rPr>
                <w:ins w:id="19367" w:author="LGE" w:date="2025-01-17T12:18:00Z"/>
                <w:rFonts w:eastAsia="DengXian"/>
                <w:color w:val="000000" w:themeColor="text1"/>
                <w:lang w:val="zh-CN"/>
                <w:rPrChange w:id="19368" w:author="LGEc" w:date="2025-05-09T13:49:00Z">
                  <w:rPr>
                    <w:ins w:id="19369" w:author="LGE" w:date="2025-01-17T12:18:00Z"/>
                    <w:rFonts w:eastAsia="DengXian"/>
                  </w:rPr>
                </w:rPrChange>
              </w:rPr>
              <w:pPrChange w:id="19370"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7806C74" w14:textId="77777777" w:rsidR="0007438E" w:rsidRPr="00EF1777" w:rsidRDefault="0007438E">
            <w:pPr>
              <w:pStyle w:val="TAC"/>
              <w:rPr>
                <w:ins w:id="19371" w:author="LGE" w:date="2025-01-17T12:18:00Z"/>
                <w:color w:val="000000" w:themeColor="text1"/>
                <w:lang w:val="zh-CN"/>
                <w:rPrChange w:id="19372" w:author="LGEc" w:date="2025-05-09T13:49:00Z">
                  <w:rPr>
                    <w:ins w:id="19373" w:author="LGE" w:date="2025-01-17T12:18:00Z"/>
                  </w:rPr>
                </w:rPrChange>
              </w:rPr>
              <w:pPrChange w:id="19374" w:author="LGEc" w:date="2025-05-09T13:49:00Z">
                <w:pPr>
                  <w:jc w:val="center"/>
                </w:pPr>
              </w:pPrChange>
            </w:pPr>
            <w:ins w:id="19375" w:author="LGE" w:date="2025-01-17T12:18:00Z">
              <w:r w:rsidRPr="00EF1777">
                <w:rPr>
                  <w:color w:val="000000" w:themeColor="text1"/>
                  <w:lang w:val="zh-CN"/>
                  <w:rPrChange w:id="19376" w:author="LGEc" w:date="2025-05-09T13:49:00Z">
                    <w:rPr/>
                  </w:rPrChange>
                </w:rPr>
                <w:t>1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CD9CC5" w14:textId="77777777" w:rsidR="0007438E" w:rsidRPr="00EF1777" w:rsidRDefault="0007438E">
            <w:pPr>
              <w:pStyle w:val="TAC"/>
              <w:rPr>
                <w:ins w:id="19377" w:author="LGE" w:date="2025-01-17T12:18:00Z"/>
                <w:color w:val="000000" w:themeColor="text1"/>
                <w:lang w:val="zh-CN"/>
                <w:rPrChange w:id="19378" w:author="LGEc" w:date="2025-05-09T13:49:00Z">
                  <w:rPr>
                    <w:ins w:id="19379" w:author="LGE" w:date="2025-01-17T12:18:00Z"/>
                  </w:rPr>
                </w:rPrChange>
              </w:rPr>
              <w:pPrChange w:id="19380" w:author="LGEc" w:date="2025-05-09T13:49:00Z">
                <w:pPr>
                  <w:jc w:val="center"/>
                </w:pPr>
              </w:pPrChange>
            </w:pPr>
            <w:ins w:id="19381" w:author="LGE" w:date="2025-01-17T12:18:00Z">
              <w:r w:rsidRPr="00EF1777">
                <w:rPr>
                  <w:color w:val="000000" w:themeColor="text1"/>
                  <w:lang w:val="zh-CN"/>
                  <w:rPrChange w:id="19382" w:author="LGEc" w:date="2025-05-09T13:49:00Z">
                    <w:rPr/>
                  </w:rPrChange>
                </w:rPr>
                <w:t>30RB2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F040A5C" w14:textId="77777777" w:rsidR="0007438E" w:rsidRPr="00EF1777" w:rsidRDefault="0007438E">
            <w:pPr>
              <w:pStyle w:val="TAC"/>
              <w:rPr>
                <w:ins w:id="19383" w:author="LGE" w:date="2025-01-17T12:18:00Z"/>
                <w:color w:val="000000" w:themeColor="text1"/>
                <w:lang w:val="zh-CN"/>
                <w:rPrChange w:id="19384" w:author="LGEc" w:date="2025-05-09T13:49:00Z">
                  <w:rPr>
                    <w:ins w:id="19385" w:author="LGE" w:date="2025-01-17T12:18:00Z"/>
                  </w:rPr>
                </w:rPrChange>
              </w:rPr>
              <w:pPrChange w:id="19386" w:author="LGEc" w:date="2025-05-09T13:49:00Z">
                <w:pPr>
                  <w:jc w:val="center"/>
                </w:pPr>
              </w:pPrChange>
            </w:pPr>
            <w:ins w:id="19387" w:author="LGE" w:date="2025-01-17T12:18:00Z">
              <w:r w:rsidRPr="00EF1777">
                <w:rPr>
                  <w:color w:val="000000" w:themeColor="text1"/>
                  <w:lang w:val="zh-CN"/>
                  <w:rPrChange w:id="19388" w:author="LGEc" w:date="2025-05-09T13:49:00Z">
                    <w:rPr/>
                  </w:rPrChange>
                </w:rPr>
                <w:t>30RB0</w:t>
              </w:r>
            </w:ins>
          </w:p>
        </w:tc>
        <w:tc>
          <w:tcPr>
            <w:tcW w:w="1198" w:type="dxa"/>
            <w:tcBorders>
              <w:top w:val="nil"/>
              <w:left w:val="single" w:sz="4" w:space="0" w:color="auto"/>
              <w:bottom w:val="single" w:sz="8" w:space="0" w:color="auto"/>
              <w:right w:val="single" w:sz="4" w:space="0" w:color="auto"/>
            </w:tcBorders>
          </w:tcPr>
          <w:p w14:paraId="790E2843" w14:textId="77777777" w:rsidR="0007438E" w:rsidRPr="00EF1777" w:rsidRDefault="0007438E">
            <w:pPr>
              <w:pStyle w:val="TAC"/>
              <w:rPr>
                <w:ins w:id="19389" w:author="LGE" w:date="2025-01-17T12:18:00Z"/>
                <w:color w:val="000000" w:themeColor="text1"/>
                <w:lang w:val="zh-CN"/>
                <w:rPrChange w:id="19390" w:author="LGEc" w:date="2025-05-09T13:49:00Z">
                  <w:rPr>
                    <w:ins w:id="19391" w:author="LGE" w:date="2025-01-17T12:18:00Z"/>
                  </w:rPr>
                </w:rPrChange>
              </w:rPr>
              <w:pPrChange w:id="19392" w:author="LGEc" w:date="2025-05-09T13:49:00Z">
                <w:pPr>
                  <w:jc w:val="center"/>
                </w:pPr>
              </w:pPrChange>
            </w:pPr>
            <w:ins w:id="19393" w:author="LGE" w:date="2025-01-17T12:18:00Z">
              <w:r w:rsidRPr="00EF1777">
                <w:rPr>
                  <w:color w:val="000000" w:themeColor="text1"/>
                  <w:lang w:val="zh-CN"/>
                  <w:rPrChange w:id="19394" w:author="LGEc" w:date="2025-05-09T13:49:00Z">
                    <w:rPr/>
                  </w:rPrChange>
                </w:rPr>
                <w:t>10.8</w:t>
              </w:r>
            </w:ins>
          </w:p>
        </w:tc>
        <w:tc>
          <w:tcPr>
            <w:tcW w:w="1536" w:type="dxa"/>
            <w:tcBorders>
              <w:top w:val="nil"/>
              <w:left w:val="single" w:sz="4" w:space="0" w:color="auto"/>
              <w:bottom w:val="single" w:sz="8" w:space="0" w:color="auto"/>
              <w:right w:val="single" w:sz="4" w:space="0" w:color="auto"/>
            </w:tcBorders>
          </w:tcPr>
          <w:p w14:paraId="2F2B7F10" w14:textId="77777777" w:rsidR="0007438E" w:rsidRPr="00EF1777" w:rsidRDefault="0007438E">
            <w:pPr>
              <w:pStyle w:val="TAC"/>
              <w:rPr>
                <w:ins w:id="19395" w:author="LGE" w:date="2025-01-17T12:18:00Z"/>
                <w:color w:val="000000" w:themeColor="text1"/>
                <w:lang w:val="zh-CN"/>
                <w:rPrChange w:id="19396" w:author="LGEc" w:date="2025-05-09T13:49:00Z">
                  <w:rPr>
                    <w:ins w:id="19397" w:author="LGE" w:date="2025-01-17T12:18:00Z"/>
                  </w:rPr>
                </w:rPrChange>
              </w:rPr>
              <w:pPrChange w:id="19398" w:author="LGEc" w:date="2025-05-09T13:49:00Z">
                <w:pPr>
                  <w:jc w:val="center"/>
                </w:pPr>
              </w:pPrChange>
            </w:pPr>
            <w:ins w:id="19399" w:author="LGE" w:date="2025-01-17T12:18:00Z">
              <w:r w:rsidRPr="00EF1777">
                <w:rPr>
                  <w:color w:val="000000" w:themeColor="text1"/>
                  <w:lang w:val="zh-CN"/>
                  <w:rPrChange w:id="19400"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2B651DE" w14:textId="77777777" w:rsidR="0007438E" w:rsidRPr="00EF1777" w:rsidRDefault="0007438E">
            <w:pPr>
              <w:pStyle w:val="TAC"/>
              <w:rPr>
                <w:ins w:id="19401" w:author="LGE" w:date="2025-01-17T12:18:00Z"/>
                <w:color w:val="000000" w:themeColor="text1"/>
                <w:lang w:val="zh-CN"/>
                <w:rPrChange w:id="19402" w:author="LGEc" w:date="2025-05-09T13:49:00Z">
                  <w:rPr>
                    <w:ins w:id="19403" w:author="LGE" w:date="2025-01-17T12:18:00Z"/>
                  </w:rPr>
                </w:rPrChange>
              </w:rPr>
              <w:pPrChange w:id="19404" w:author="LGEc" w:date="2025-05-09T13:49:00Z">
                <w:pPr>
                  <w:jc w:val="center"/>
                </w:pPr>
              </w:pPrChange>
            </w:pPr>
            <w:ins w:id="19405" w:author="LGE" w:date="2025-01-17T12:18:00Z">
              <w:r w:rsidRPr="00EF1777">
                <w:rPr>
                  <w:color w:val="000000" w:themeColor="text1"/>
                  <w:lang w:val="zh-CN"/>
                  <w:rPrChange w:id="19406" w:author="LGEc" w:date="2025-05-09T13:49:00Z">
                    <w:rPr/>
                  </w:rPrChange>
                </w:rPr>
                <w:t>15</w:t>
              </w:r>
            </w:ins>
          </w:p>
        </w:tc>
      </w:tr>
      <w:tr w:rsidR="0007438E" w14:paraId="4B781DE0" w14:textId="77777777" w:rsidTr="009D1F4B">
        <w:trPr>
          <w:trHeight w:hRule="exact" w:val="249"/>
          <w:jc w:val="center"/>
          <w:ins w:id="19407" w:author="LGE" w:date="2025-01-17T12:18:00Z"/>
        </w:trPr>
        <w:tc>
          <w:tcPr>
            <w:tcW w:w="1843" w:type="dxa"/>
            <w:vMerge/>
            <w:tcBorders>
              <w:left w:val="single" w:sz="8" w:space="0" w:color="auto"/>
              <w:right w:val="single" w:sz="8" w:space="0" w:color="auto"/>
            </w:tcBorders>
            <w:shd w:val="clear" w:color="auto" w:fill="auto"/>
            <w:vAlign w:val="center"/>
          </w:tcPr>
          <w:p w14:paraId="2DD9A57D" w14:textId="77777777" w:rsidR="0007438E" w:rsidRPr="00EF1777" w:rsidRDefault="0007438E">
            <w:pPr>
              <w:pStyle w:val="TAC"/>
              <w:rPr>
                <w:ins w:id="19408" w:author="LGE" w:date="2025-01-17T12:18:00Z"/>
                <w:rFonts w:eastAsia="DengXian"/>
                <w:color w:val="000000" w:themeColor="text1"/>
                <w:lang w:val="zh-CN"/>
                <w:rPrChange w:id="19409" w:author="LGEc" w:date="2025-05-09T13:49:00Z">
                  <w:rPr>
                    <w:ins w:id="19410" w:author="LGE" w:date="2025-01-17T12:18:00Z"/>
                    <w:rFonts w:eastAsia="DengXian"/>
                  </w:rPr>
                </w:rPrChange>
              </w:rPr>
              <w:pPrChange w:id="19411"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AE7372" w14:textId="77777777" w:rsidR="0007438E" w:rsidRPr="00EF1777" w:rsidRDefault="0007438E">
            <w:pPr>
              <w:pStyle w:val="TAC"/>
              <w:rPr>
                <w:ins w:id="19412" w:author="LGE" w:date="2025-01-17T12:18:00Z"/>
                <w:color w:val="000000" w:themeColor="text1"/>
                <w:lang w:val="zh-CN"/>
                <w:rPrChange w:id="19413" w:author="LGEc" w:date="2025-05-09T13:49:00Z">
                  <w:rPr>
                    <w:ins w:id="19414" w:author="LGE" w:date="2025-01-17T12:18:00Z"/>
                  </w:rPr>
                </w:rPrChange>
              </w:rPr>
              <w:pPrChange w:id="19415" w:author="LGEc" w:date="2025-05-09T13:49:00Z">
                <w:pPr>
                  <w:jc w:val="center"/>
                </w:pPr>
              </w:pPrChange>
            </w:pPr>
            <w:ins w:id="19416" w:author="LGE" w:date="2025-01-17T12:18:00Z">
              <w:r w:rsidRPr="00EF1777">
                <w:rPr>
                  <w:color w:val="000000" w:themeColor="text1"/>
                  <w:lang w:val="zh-CN"/>
                  <w:rPrChange w:id="19417" w:author="LGEc" w:date="2025-05-09T13:49:00Z">
                    <w:rPr/>
                  </w:rPrChange>
                </w:rPr>
                <w:t>1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C8F9761" w14:textId="77777777" w:rsidR="0007438E" w:rsidRPr="00EF1777" w:rsidRDefault="0007438E">
            <w:pPr>
              <w:pStyle w:val="TAC"/>
              <w:rPr>
                <w:ins w:id="19418" w:author="LGE" w:date="2025-01-17T12:18:00Z"/>
                <w:color w:val="000000" w:themeColor="text1"/>
                <w:lang w:val="zh-CN"/>
                <w:rPrChange w:id="19419" w:author="LGEc" w:date="2025-05-09T13:49:00Z">
                  <w:rPr>
                    <w:ins w:id="19420" w:author="LGE" w:date="2025-01-17T12:18:00Z"/>
                  </w:rPr>
                </w:rPrChange>
              </w:rPr>
              <w:pPrChange w:id="19421" w:author="LGEc" w:date="2025-05-09T13:49:00Z">
                <w:pPr>
                  <w:jc w:val="center"/>
                </w:pPr>
              </w:pPrChange>
            </w:pPr>
            <w:ins w:id="19422" w:author="LGE" w:date="2025-01-17T12:18:00Z">
              <w:r w:rsidRPr="00EF1777">
                <w:rPr>
                  <w:color w:val="000000" w:themeColor="text1"/>
                  <w:lang w:val="zh-CN"/>
                  <w:rPrChange w:id="19423" w:author="LGEc" w:date="2025-05-09T13:49:00Z">
                    <w:rPr/>
                  </w:rPrChange>
                </w:rPr>
                <w:t>36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AF6291" w14:textId="77777777" w:rsidR="0007438E" w:rsidRPr="00EF1777" w:rsidRDefault="0007438E">
            <w:pPr>
              <w:pStyle w:val="TAC"/>
              <w:rPr>
                <w:ins w:id="19424" w:author="LGE" w:date="2025-01-17T12:18:00Z"/>
                <w:color w:val="000000" w:themeColor="text1"/>
                <w:lang w:val="zh-CN"/>
                <w:rPrChange w:id="19425" w:author="LGEc" w:date="2025-05-09T13:49:00Z">
                  <w:rPr>
                    <w:ins w:id="19426" w:author="LGE" w:date="2025-01-17T12:18:00Z"/>
                  </w:rPr>
                </w:rPrChange>
              </w:rPr>
              <w:pPrChange w:id="19427" w:author="LGEc" w:date="2025-05-09T13:49:00Z">
                <w:pPr>
                  <w:jc w:val="center"/>
                </w:pPr>
              </w:pPrChange>
            </w:pPr>
            <w:ins w:id="19428" w:author="LGE" w:date="2025-01-17T12:18:00Z">
              <w:r w:rsidRPr="00EF1777">
                <w:rPr>
                  <w:color w:val="000000" w:themeColor="text1"/>
                  <w:lang w:val="zh-CN"/>
                  <w:rPrChange w:id="19429" w:author="LGEc" w:date="2025-05-09T13:49:00Z">
                    <w:rPr/>
                  </w:rPrChange>
                </w:rPr>
                <w:t>36RB16</w:t>
              </w:r>
            </w:ins>
          </w:p>
        </w:tc>
        <w:tc>
          <w:tcPr>
            <w:tcW w:w="1198" w:type="dxa"/>
            <w:tcBorders>
              <w:top w:val="nil"/>
              <w:left w:val="single" w:sz="4" w:space="0" w:color="auto"/>
              <w:bottom w:val="single" w:sz="8" w:space="0" w:color="auto"/>
              <w:right w:val="single" w:sz="4" w:space="0" w:color="auto"/>
            </w:tcBorders>
          </w:tcPr>
          <w:p w14:paraId="7265381A" w14:textId="77777777" w:rsidR="0007438E" w:rsidRPr="00EF1777" w:rsidRDefault="0007438E">
            <w:pPr>
              <w:pStyle w:val="TAC"/>
              <w:rPr>
                <w:ins w:id="19430" w:author="LGE" w:date="2025-01-17T12:18:00Z"/>
                <w:color w:val="000000" w:themeColor="text1"/>
                <w:lang w:val="zh-CN"/>
                <w:rPrChange w:id="19431" w:author="LGEc" w:date="2025-05-09T13:49:00Z">
                  <w:rPr>
                    <w:ins w:id="19432" w:author="LGE" w:date="2025-01-17T12:18:00Z"/>
                  </w:rPr>
                </w:rPrChange>
              </w:rPr>
              <w:pPrChange w:id="19433" w:author="LGEc" w:date="2025-05-09T13:49:00Z">
                <w:pPr>
                  <w:jc w:val="center"/>
                </w:pPr>
              </w:pPrChange>
            </w:pPr>
            <w:ins w:id="19434" w:author="LGE" w:date="2025-01-17T12:18:00Z">
              <w:r w:rsidRPr="00EF1777">
                <w:rPr>
                  <w:color w:val="000000" w:themeColor="text1"/>
                  <w:lang w:val="zh-CN"/>
                  <w:rPrChange w:id="19435" w:author="LGEc" w:date="2025-05-09T13:49:00Z">
                    <w:rPr/>
                  </w:rPrChange>
                </w:rPr>
                <w:t>12.96</w:t>
              </w:r>
            </w:ins>
          </w:p>
        </w:tc>
        <w:tc>
          <w:tcPr>
            <w:tcW w:w="1536" w:type="dxa"/>
            <w:tcBorders>
              <w:top w:val="nil"/>
              <w:left w:val="single" w:sz="4" w:space="0" w:color="auto"/>
              <w:bottom w:val="single" w:sz="8" w:space="0" w:color="auto"/>
              <w:right w:val="single" w:sz="4" w:space="0" w:color="auto"/>
            </w:tcBorders>
          </w:tcPr>
          <w:p w14:paraId="30263F13" w14:textId="77777777" w:rsidR="0007438E" w:rsidRPr="00EF1777" w:rsidRDefault="0007438E">
            <w:pPr>
              <w:pStyle w:val="TAC"/>
              <w:rPr>
                <w:ins w:id="19436" w:author="LGE" w:date="2025-01-17T12:18:00Z"/>
                <w:color w:val="000000" w:themeColor="text1"/>
                <w:lang w:val="zh-CN"/>
                <w:rPrChange w:id="19437" w:author="LGEc" w:date="2025-05-09T13:49:00Z">
                  <w:rPr>
                    <w:ins w:id="19438" w:author="LGE" w:date="2025-01-17T12:18:00Z"/>
                  </w:rPr>
                </w:rPrChange>
              </w:rPr>
              <w:pPrChange w:id="19439" w:author="LGEc" w:date="2025-05-09T13:49:00Z">
                <w:pPr>
                  <w:jc w:val="center"/>
                </w:pPr>
              </w:pPrChange>
            </w:pPr>
            <w:ins w:id="19440" w:author="LGE" w:date="2025-01-17T12:18:00Z">
              <w:r w:rsidRPr="00EF1777">
                <w:rPr>
                  <w:color w:val="000000" w:themeColor="text1"/>
                  <w:lang w:val="zh-CN"/>
                  <w:rPrChange w:id="19441"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64E78AB" w14:textId="77777777" w:rsidR="0007438E" w:rsidRPr="00EF1777" w:rsidRDefault="0007438E">
            <w:pPr>
              <w:pStyle w:val="TAC"/>
              <w:rPr>
                <w:ins w:id="19442" w:author="LGE" w:date="2025-01-17T12:18:00Z"/>
                <w:color w:val="000000" w:themeColor="text1"/>
                <w:lang w:val="zh-CN"/>
                <w:rPrChange w:id="19443" w:author="LGEc" w:date="2025-05-09T13:49:00Z">
                  <w:rPr>
                    <w:ins w:id="19444" w:author="LGE" w:date="2025-01-17T12:18:00Z"/>
                  </w:rPr>
                </w:rPrChange>
              </w:rPr>
              <w:pPrChange w:id="19445" w:author="LGEc" w:date="2025-05-09T13:49:00Z">
                <w:pPr>
                  <w:jc w:val="center"/>
                </w:pPr>
              </w:pPrChange>
            </w:pPr>
            <w:ins w:id="19446" w:author="LGE" w:date="2025-01-17T12:18:00Z">
              <w:r w:rsidRPr="00EF1777">
                <w:rPr>
                  <w:color w:val="000000" w:themeColor="text1"/>
                  <w:lang w:val="zh-CN"/>
                  <w:rPrChange w:id="19447" w:author="LGEc" w:date="2025-05-09T13:49:00Z">
                    <w:rPr/>
                  </w:rPrChange>
                </w:rPr>
                <w:t>15</w:t>
              </w:r>
            </w:ins>
          </w:p>
        </w:tc>
      </w:tr>
      <w:tr w:rsidR="0007438E" w14:paraId="5621EB74" w14:textId="77777777" w:rsidTr="009D1F4B">
        <w:trPr>
          <w:trHeight w:hRule="exact" w:val="249"/>
          <w:jc w:val="center"/>
          <w:ins w:id="19448" w:author="LGE" w:date="2025-01-17T12:18:00Z"/>
        </w:trPr>
        <w:tc>
          <w:tcPr>
            <w:tcW w:w="1843" w:type="dxa"/>
            <w:vMerge/>
            <w:tcBorders>
              <w:left w:val="single" w:sz="8" w:space="0" w:color="auto"/>
              <w:right w:val="single" w:sz="8" w:space="0" w:color="auto"/>
            </w:tcBorders>
            <w:shd w:val="clear" w:color="auto" w:fill="auto"/>
            <w:vAlign w:val="center"/>
          </w:tcPr>
          <w:p w14:paraId="5A1EE77A" w14:textId="77777777" w:rsidR="0007438E" w:rsidRPr="00EF1777" w:rsidRDefault="0007438E">
            <w:pPr>
              <w:pStyle w:val="TAC"/>
              <w:rPr>
                <w:ins w:id="19449" w:author="LGE" w:date="2025-01-17T12:18:00Z"/>
                <w:rFonts w:eastAsia="DengXian"/>
                <w:color w:val="000000" w:themeColor="text1"/>
                <w:lang w:val="zh-CN"/>
                <w:rPrChange w:id="19450" w:author="LGEc" w:date="2025-05-09T13:49:00Z">
                  <w:rPr>
                    <w:ins w:id="19451" w:author="LGE" w:date="2025-01-17T12:18:00Z"/>
                    <w:rFonts w:eastAsia="DengXian"/>
                  </w:rPr>
                </w:rPrChange>
              </w:rPr>
              <w:pPrChange w:id="19452"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EA309A3" w14:textId="77777777" w:rsidR="0007438E" w:rsidRPr="00EF1777" w:rsidRDefault="0007438E">
            <w:pPr>
              <w:pStyle w:val="TAC"/>
              <w:rPr>
                <w:ins w:id="19453" w:author="LGE" w:date="2025-01-17T12:18:00Z"/>
                <w:color w:val="000000" w:themeColor="text1"/>
                <w:lang w:val="zh-CN"/>
                <w:rPrChange w:id="19454" w:author="LGEc" w:date="2025-05-09T13:49:00Z">
                  <w:rPr>
                    <w:ins w:id="19455" w:author="LGE" w:date="2025-01-17T12:18:00Z"/>
                  </w:rPr>
                </w:rPrChange>
              </w:rPr>
              <w:pPrChange w:id="19456" w:author="LGEc" w:date="2025-05-09T13:49:00Z">
                <w:pPr>
                  <w:jc w:val="center"/>
                </w:pPr>
              </w:pPrChange>
            </w:pPr>
            <w:ins w:id="19457" w:author="LGE" w:date="2025-01-17T12:18:00Z">
              <w:r w:rsidRPr="00EF1777">
                <w:rPr>
                  <w:color w:val="000000" w:themeColor="text1"/>
                  <w:lang w:val="zh-CN"/>
                  <w:rPrChange w:id="19458" w:author="LGEc" w:date="2025-05-09T13:49:00Z">
                    <w:rPr/>
                  </w:rPrChange>
                </w:rPr>
                <w:t>1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FB595A4" w14:textId="77777777" w:rsidR="0007438E" w:rsidRPr="00EF1777" w:rsidRDefault="0007438E">
            <w:pPr>
              <w:pStyle w:val="TAC"/>
              <w:rPr>
                <w:ins w:id="19459" w:author="LGE" w:date="2025-01-17T12:18:00Z"/>
                <w:color w:val="000000" w:themeColor="text1"/>
                <w:lang w:val="zh-CN"/>
                <w:rPrChange w:id="19460" w:author="LGEc" w:date="2025-05-09T13:49:00Z">
                  <w:rPr>
                    <w:ins w:id="19461" w:author="LGE" w:date="2025-01-17T12:18:00Z"/>
                  </w:rPr>
                </w:rPrChange>
              </w:rPr>
              <w:pPrChange w:id="19462" w:author="LGEc" w:date="2025-05-09T13:49:00Z">
                <w:pPr>
                  <w:jc w:val="center"/>
                </w:pPr>
              </w:pPrChange>
            </w:pPr>
            <w:ins w:id="19463" w:author="LGE" w:date="2025-01-17T12:18:00Z">
              <w:r w:rsidRPr="00EF1777">
                <w:rPr>
                  <w:color w:val="000000" w:themeColor="text1"/>
                  <w:lang w:val="zh-CN"/>
                  <w:rPrChange w:id="19464" w:author="LGEc" w:date="2025-05-09T13:49:00Z">
                    <w:rPr/>
                  </w:rPrChange>
                </w:rPr>
                <w:t>36RB16</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43AB647" w14:textId="77777777" w:rsidR="0007438E" w:rsidRPr="00EF1777" w:rsidRDefault="0007438E">
            <w:pPr>
              <w:pStyle w:val="TAC"/>
              <w:rPr>
                <w:ins w:id="19465" w:author="LGE" w:date="2025-01-17T12:18:00Z"/>
                <w:color w:val="000000" w:themeColor="text1"/>
                <w:lang w:val="zh-CN"/>
                <w:rPrChange w:id="19466" w:author="LGEc" w:date="2025-05-09T13:49:00Z">
                  <w:rPr>
                    <w:ins w:id="19467" w:author="LGE" w:date="2025-01-17T12:18:00Z"/>
                  </w:rPr>
                </w:rPrChange>
              </w:rPr>
              <w:pPrChange w:id="19468" w:author="LGEc" w:date="2025-05-09T13:49:00Z">
                <w:pPr>
                  <w:jc w:val="center"/>
                </w:pPr>
              </w:pPrChange>
            </w:pPr>
            <w:ins w:id="19469" w:author="LGE" w:date="2025-01-17T12:18:00Z">
              <w:r w:rsidRPr="00EF1777">
                <w:rPr>
                  <w:color w:val="000000" w:themeColor="text1"/>
                  <w:lang w:val="zh-CN"/>
                  <w:rPrChange w:id="19470" w:author="LGEc" w:date="2025-05-09T13:49:00Z">
                    <w:rPr/>
                  </w:rPrChange>
                </w:rPr>
                <w:t>36RB0</w:t>
              </w:r>
            </w:ins>
          </w:p>
        </w:tc>
        <w:tc>
          <w:tcPr>
            <w:tcW w:w="1198" w:type="dxa"/>
            <w:tcBorders>
              <w:top w:val="nil"/>
              <w:left w:val="single" w:sz="4" w:space="0" w:color="auto"/>
              <w:bottom w:val="single" w:sz="8" w:space="0" w:color="auto"/>
              <w:right w:val="single" w:sz="4" w:space="0" w:color="auto"/>
            </w:tcBorders>
          </w:tcPr>
          <w:p w14:paraId="0B6FABD2" w14:textId="77777777" w:rsidR="0007438E" w:rsidRPr="00EF1777" w:rsidRDefault="0007438E">
            <w:pPr>
              <w:pStyle w:val="TAC"/>
              <w:rPr>
                <w:ins w:id="19471" w:author="LGE" w:date="2025-01-17T12:18:00Z"/>
                <w:color w:val="000000" w:themeColor="text1"/>
                <w:lang w:val="zh-CN"/>
                <w:rPrChange w:id="19472" w:author="LGEc" w:date="2025-05-09T13:49:00Z">
                  <w:rPr>
                    <w:ins w:id="19473" w:author="LGE" w:date="2025-01-17T12:18:00Z"/>
                  </w:rPr>
                </w:rPrChange>
              </w:rPr>
              <w:pPrChange w:id="19474" w:author="LGEc" w:date="2025-05-09T13:49:00Z">
                <w:pPr>
                  <w:jc w:val="center"/>
                </w:pPr>
              </w:pPrChange>
            </w:pPr>
            <w:ins w:id="19475" w:author="LGE" w:date="2025-01-17T12:18:00Z">
              <w:r w:rsidRPr="00EF1777">
                <w:rPr>
                  <w:color w:val="000000" w:themeColor="text1"/>
                  <w:lang w:val="zh-CN"/>
                  <w:rPrChange w:id="19476" w:author="LGEc" w:date="2025-05-09T13:49:00Z">
                    <w:rPr/>
                  </w:rPrChange>
                </w:rPr>
                <w:t>12.96</w:t>
              </w:r>
            </w:ins>
          </w:p>
        </w:tc>
        <w:tc>
          <w:tcPr>
            <w:tcW w:w="1536" w:type="dxa"/>
            <w:tcBorders>
              <w:top w:val="nil"/>
              <w:left w:val="single" w:sz="4" w:space="0" w:color="auto"/>
              <w:bottom w:val="single" w:sz="8" w:space="0" w:color="auto"/>
              <w:right w:val="single" w:sz="4" w:space="0" w:color="auto"/>
            </w:tcBorders>
          </w:tcPr>
          <w:p w14:paraId="561F4BAA" w14:textId="77777777" w:rsidR="0007438E" w:rsidRPr="00EF1777" w:rsidRDefault="0007438E">
            <w:pPr>
              <w:pStyle w:val="TAC"/>
              <w:rPr>
                <w:ins w:id="19477" w:author="LGE" w:date="2025-01-17T12:18:00Z"/>
                <w:color w:val="000000" w:themeColor="text1"/>
                <w:lang w:val="zh-CN"/>
                <w:rPrChange w:id="19478" w:author="LGEc" w:date="2025-05-09T13:49:00Z">
                  <w:rPr>
                    <w:ins w:id="19479" w:author="LGE" w:date="2025-01-17T12:18:00Z"/>
                  </w:rPr>
                </w:rPrChange>
              </w:rPr>
              <w:pPrChange w:id="19480" w:author="LGEc" w:date="2025-05-09T13:49:00Z">
                <w:pPr>
                  <w:jc w:val="center"/>
                </w:pPr>
              </w:pPrChange>
            </w:pPr>
            <w:ins w:id="19481" w:author="LGE" w:date="2025-01-17T12:18:00Z">
              <w:r w:rsidRPr="00EF1777">
                <w:rPr>
                  <w:color w:val="000000" w:themeColor="text1"/>
                  <w:lang w:val="zh-CN"/>
                  <w:rPrChange w:id="19482"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9A69154" w14:textId="77777777" w:rsidR="0007438E" w:rsidRPr="00EF1777" w:rsidRDefault="0007438E">
            <w:pPr>
              <w:pStyle w:val="TAC"/>
              <w:rPr>
                <w:ins w:id="19483" w:author="LGE" w:date="2025-01-17T12:18:00Z"/>
                <w:color w:val="000000" w:themeColor="text1"/>
                <w:lang w:val="zh-CN"/>
                <w:rPrChange w:id="19484" w:author="LGEc" w:date="2025-05-09T13:49:00Z">
                  <w:rPr>
                    <w:ins w:id="19485" w:author="LGE" w:date="2025-01-17T12:18:00Z"/>
                  </w:rPr>
                </w:rPrChange>
              </w:rPr>
              <w:pPrChange w:id="19486" w:author="LGEc" w:date="2025-05-09T13:49:00Z">
                <w:pPr>
                  <w:jc w:val="center"/>
                </w:pPr>
              </w:pPrChange>
            </w:pPr>
            <w:ins w:id="19487" w:author="LGE" w:date="2025-01-17T12:18:00Z">
              <w:r w:rsidRPr="00EF1777">
                <w:rPr>
                  <w:color w:val="000000" w:themeColor="text1"/>
                  <w:lang w:val="zh-CN"/>
                  <w:rPrChange w:id="19488" w:author="LGEc" w:date="2025-05-09T13:49:00Z">
                    <w:rPr/>
                  </w:rPrChange>
                </w:rPr>
                <w:t>15</w:t>
              </w:r>
            </w:ins>
          </w:p>
        </w:tc>
      </w:tr>
      <w:tr w:rsidR="0007438E" w14:paraId="09404794" w14:textId="77777777" w:rsidTr="009D1F4B">
        <w:trPr>
          <w:trHeight w:hRule="exact" w:val="249"/>
          <w:jc w:val="center"/>
          <w:ins w:id="19489" w:author="LGE" w:date="2025-01-17T12:18:00Z"/>
        </w:trPr>
        <w:tc>
          <w:tcPr>
            <w:tcW w:w="1843" w:type="dxa"/>
            <w:vMerge/>
            <w:tcBorders>
              <w:left w:val="single" w:sz="8" w:space="0" w:color="auto"/>
              <w:right w:val="single" w:sz="8" w:space="0" w:color="auto"/>
            </w:tcBorders>
            <w:shd w:val="clear" w:color="auto" w:fill="auto"/>
            <w:vAlign w:val="center"/>
          </w:tcPr>
          <w:p w14:paraId="6E5293DC" w14:textId="77777777" w:rsidR="0007438E" w:rsidRPr="00EF1777" w:rsidRDefault="0007438E">
            <w:pPr>
              <w:pStyle w:val="TAC"/>
              <w:rPr>
                <w:ins w:id="19490" w:author="LGE" w:date="2025-01-17T12:18:00Z"/>
                <w:rFonts w:eastAsia="DengXian"/>
                <w:color w:val="000000" w:themeColor="text1"/>
                <w:lang w:val="zh-CN"/>
                <w:rPrChange w:id="19491" w:author="LGEc" w:date="2025-05-09T13:49:00Z">
                  <w:rPr>
                    <w:ins w:id="19492" w:author="LGE" w:date="2025-01-17T12:18:00Z"/>
                    <w:rFonts w:eastAsia="DengXian"/>
                  </w:rPr>
                </w:rPrChange>
              </w:rPr>
              <w:pPrChange w:id="19493"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0FF4D24" w14:textId="77777777" w:rsidR="0007438E" w:rsidRPr="00EF1777" w:rsidRDefault="0007438E">
            <w:pPr>
              <w:pStyle w:val="TAC"/>
              <w:rPr>
                <w:ins w:id="19494" w:author="LGE" w:date="2025-01-17T12:18:00Z"/>
                <w:color w:val="000000" w:themeColor="text1"/>
                <w:lang w:val="zh-CN"/>
                <w:rPrChange w:id="19495" w:author="LGEc" w:date="2025-05-09T13:49:00Z">
                  <w:rPr>
                    <w:ins w:id="19496" w:author="LGE" w:date="2025-01-17T12:18:00Z"/>
                  </w:rPr>
                </w:rPrChange>
              </w:rPr>
              <w:pPrChange w:id="19497" w:author="LGEc" w:date="2025-05-09T13:49:00Z">
                <w:pPr>
                  <w:jc w:val="center"/>
                </w:pPr>
              </w:pPrChange>
            </w:pPr>
            <w:ins w:id="19498" w:author="LGE" w:date="2025-01-17T12:18:00Z">
              <w:r w:rsidRPr="00EF1777">
                <w:rPr>
                  <w:color w:val="000000" w:themeColor="text1"/>
                  <w:lang w:val="zh-CN"/>
                  <w:rPrChange w:id="19499" w:author="LGEc" w:date="2025-05-09T13:49:00Z">
                    <w:rPr/>
                  </w:rPrChange>
                </w:rPr>
                <w:t>1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D3F3F6A" w14:textId="77777777" w:rsidR="0007438E" w:rsidRPr="00EF1777" w:rsidRDefault="0007438E">
            <w:pPr>
              <w:pStyle w:val="TAC"/>
              <w:rPr>
                <w:ins w:id="19500" w:author="LGE" w:date="2025-01-17T12:18:00Z"/>
                <w:color w:val="000000" w:themeColor="text1"/>
                <w:lang w:val="zh-CN"/>
                <w:rPrChange w:id="19501" w:author="LGEc" w:date="2025-05-09T13:49:00Z">
                  <w:rPr>
                    <w:ins w:id="19502" w:author="LGE" w:date="2025-01-17T12:18:00Z"/>
                  </w:rPr>
                </w:rPrChange>
              </w:rPr>
              <w:pPrChange w:id="19503" w:author="LGEc" w:date="2025-05-09T13:49:00Z">
                <w:pPr>
                  <w:jc w:val="center"/>
                </w:pPr>
              </w:pPrChange>
            </w:pPr>
            <w:ins w:id="19504" w:author="LGE" w:date="2025-01-17T12:18:00Z">
              <w:r w:rsidRPr="00EF1777">
                <w:rPr>
                  <w:color w:val="000000" w:themeColor="text1"/>
                  <w:lang w:val="zh-CN"/>
                  <w:rPrChange w:id="19505" w:author="LGEc" w:date="2025-05-09T13:49:00Z">
                    <w:rPr/>
                  </w:rPrChange>
                </w:rPr>
                <w:t>4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E70772F" w14:textId="77777777" w:rsidR="0007438E" w:rsidRPr="00EF1777" w:rsidRDefault="0007438E">
            <w:pPr>
              <w:pStyle w:val="TAC"/>
              <w:rPr>
                <w:ins w:id="19506" w:author="LGE" w:date="2025-01-17T12:18:00Z"/>
                <w:color w:val="000000" w:themeColor="text1"/>
                <w:lang w:val="zh-CN"/>
                <w:rPrChange w:id="19507" w:author="LGEc" w:date="2025-05-09T13:49:00Z">
                  <w:rPr>
                    <w:ins w:id="19508" w:author="LGE" w:date="2025-01-17T12:18:00Z"/>
                  </w:rPr>
                </w:rPrChange>
              </w:rPr>
              <w:pPrChange w:id="19509" w:author="LGEc" w:date="2025-05-09T13:49:00Z">
                <w:pPr>
                  <w:jc w:val="center"/>
                </w:pPr>
              </w:pPrChange>
            </w:pPr>
            <w:ins w:id="19510" w:author="LGE" w:date="2025-01-17T12:18:00Z">
              <w:r w:rsidRPr="00EF1777">
                <w:rPr>
                  <w:color w:val="000000" w:themeColor="text1"/>
                  <w:lang w:val="zh-CN"/>
                  <w:rPrChange w:id="19511" w:author="LGEc" w:date="2025-05-09T13:49:00Z">
                    <w:rPr/>
                  </w:rPrChange>
                </w:rPr>
                <w:t>40RB12</w:t>
              </w:r>
            </w:ins>
          </w:p>
        </w:tc>
        <w:tc>
          <w:tcPr>
            <w:tcW w:w="1198" w:type="dxa"/>
            <w:tcBorders>
              <w:top w:val="nil"/>
              <w:left w:val="single" w:sz="4" w:space="0" w:color="auto"/>
              <w:bottom w:val="single" w:sz="8" w:space="0" w:color="auto"/>
              <w:right w:val="single" w:sz="4" w:space="0" w:color="auto"/>
            </w:tcBorders>
          </w:tcPr>
          <w:p w14:paraId="4B993052" w14:textId="77777777" w:rsidR="0007438E" w:rsidRPr="00EF1777" w:rsidRDefault="0007438E">
            <w:pPr>
              <w:pStyle w:val="TAC"/>
              <w:rPr>
                <w:ins w:id="19512" w:author="LGE" w:date="2025-01-17T12:18:00Z"/>
                <w:color w:val="000000" w:themeColor="text1"/>
                <w:lang w:val="zh-CN"/>
                <w:rPrChange w:id="19513" w:author="LGEc" w:date="2025-05-09T13:49:00Z">
                  <w:rPr>
                    <w:ins w:id="19514" w:author="LGE" w:date="2025-01-17T12:18:00Z"/>
                  </w:rPr>
                </w:rPrChange>
              </w:rPr>
              <w:pPrChange w:id="19515" w:author="LGEc" w:date="2025-05-09T13:49:00Z">
                <w:pPr>
                  <w:jc w:val="center"/>
                </w:pPr>
              </w:pPrChange>
            </w:pPr>
            <w:ins w:id="19516" w:author="LGE" w:date="2025-01-17T12:18:00Z">
              <w:r w:rsidRPr="00EF1777">
                <w:rPr>
                  <w:color w:val="000000" w:themeColor="text1"/>
                  <w:lang w:val="zh-CN"/>
                  <w:rPrChange w:id="19517" w:author="LGEc" w:date="2025-05-09T13:49:00Z">
                    <w:rPr/>
                  </w:rPrChange>
                </w:rPr>
                <w:t>14.4</w:t>
              </w:r>
            </w:ins>
          </w:p>
        </w:tc>
        <w:tc>
          <w:tcPr>
            <w:tcW w:w="1536" w:type="dxa"/>
            <w:tcBorders>
              <w:top w:val="nil"/>
              <w:left w:val="single" w:sz="4" w:space="0" w:color="auto"/>
              <w:bottom w:val="single" w:sz="8" w:space="0" w:color="auto"/>
              <w:right w:val="single" w:sz="4" w:space="0" w:color="auto"/>
            </w:tcBorders>
          </w:tcPr>
          <w:p w14:paraId="4EDFA95B" w14:textId="77777777" w:rsidR="0007438E" w:rsidRPr="00EF1777" w:rsidRDefault="0007438E">
            <w:pPr>
              <w:pStyle w:val="TAC"/>
              <w:rPr>
                <w:ins w:id="19518" w:author="LGE" w:date="2025-01-17T12:18:00Z"/>
                <w:color w:val="000000" w:themeColor="text1"/>
                <w:lang w:val="zh-CN"/>
                <w:rPrChange w:id="19519" w:author="LGEc" w:date="2025-05-09T13:49:00Z">
                  <w:rPr>
                    <w:ins w:id="19520" w:author="LGE" w:date="2025-01-17T12:18:00Z"/>
                  </w:rPr>
                </w:rPrChange>
              </w:rPr>
              <w:pPrChange w:id="19521" w:author="LGEc" w:date="2025-05-09T13:49:00Z">
                <w:pPr>
                  <w:jc w:val="center"/>
                </w:pPr>
              </w:pPrChange>
            </w:pPr>
            <w:ins w:id="19522" w:author="LGE" w:date="2025-01-17T12:18:00Z">
              <w:r w:rsidRPr="00EF1777">
                <w:rPr>
                  <w:color w:val="000000" w:themeColor="text1"/>
                  <w:lang w:val="zh-CN"/>
                  <w:rPrChange w:id="19523"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7570F3A7" w14:textId="77777777" w:rsidR="0007438E" w:rsidRPr="00EF1777" w:rsidRDefault="0007438E">
            <w:pPr>
              <w:pStyle w:val="TAC"/>
              <w:rPr>
                <w:ins w:id="19524" w:author="LGE" w:date="2025-01-17T12:18:00Z"/>
                <w:color w:val="000000" w:themeColor="text1"/>
                <w:lang w:val="zh-CN"/>
                <w:rPrChange w:id="19525" w:author="LGEc" w:date="2025-05-09T13:49:00Z">
                  <w:rPr>
                    <w:ins w:id="19526" w:author="LGE" w:date="2025-01-17T12:18:00Z"/>
                  </w:rPr>
                </w:rPrChange>
              </w:rPr>
              <w:pPrChange w:id="19527" w:author="LGEc" w:date="2025-05-09T13:49:00Z">
                <w:pPr>
                  <w:jc w:val="center"/>
                </w:pPr>
              </w:pPrChange>
            </w:pPr>
            <w:ins w:id="19528" w:author="LGE" w:date="2025-01-17T12:18:00Z">
              <w:r w:rsidRPr="00EF1777">
                <w:rPr>
                  <w:color w:val="000000" w:themeColor="text1"/>
                  <w:lang w:val="zh-CN"/>
                  <w:rPrChange w:id="19529" w:author="LGEc" w:date="2025-05-09T13:49:00Z">
                    <w:rPr/>
                  </w:rPrChange>
                </w:rPr>
                <w:t>15</w:t>
              </w:r>
            </w:ins>
          </w:p>
        </w:tc>
      </w:tr>
      <w:tr w:rsidR="0007438E" w14:paraId="30BD2583" w14:textId="77777777" w:rsidTr="009D1F4B">
        <w:trPr>
          <w:trHeight w:hRule="exact" w:val="249"/>
          <w:jc w:val="center"/>
          <w:ins w:id="19530" w:author="LGE" w:date="2025-01-17T12:18:00Z"/>
        </w:trPr>
        <w:tc>
          <w:tcPr>
            <w:tcW w:w="1843" w:type="dxa"/>
            <w:vMerge/>
            <w:tcBorders>
              <w:left w:val="single" w:sz="8" w:space="0" w:color="auto"/>
              <w:right w:val="single" w:sz="8" w:space="0" w:color="auto"/>
            </w:tcBorders>
            <w:shd w:val="clear" w:color="auto" w:fill="auto"/>
            <w:vAlign w:val="center"/>
          </w:tcPr>
          <w:p w14:paraId="0206C0A0" w14:textId="77777777" w:rsidR="0007438E" w:rsidRPr="00EF1777" w:rsidRDefault="0007438E">
            <w:pPr>
              <w:pStyle w:val="TAC"/>
              <w:rPr>
                <w:ins w:id="19531" w:author="LGE" w:date="2025-01-17T12:18:00Z"/>
                <w:rFonts w:eastAsia="DengXian"/>
                <w:color w:val="000000" w:themeColor="text1"/>
                <w:lang w:val="zh-CN"/>
                <w:rPrChange w:id="19532" w:author="LGEc" w:date="2025-05-09T13:49:00Z">
                  <w:rPr>
                    <w:ins w:id="19533" w:author="LGE" w:date="2025-01-17T12:18:00Z"/>
                    <w:rFonts w:eastAsia="DengXian"/>
                  </w:rPr>
                </w:rPrChange>
              </w:rPr>
              <w:pPrChange w:id="19534"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8187504" w14:textId="77777777" w:rsidR="0007438E" w:rsidRPr="00EF1777" w:rsidRDefault="0007438E">
            <w:pPr>
              <w:pStyle w:val="TAC"/>
              <w:rPr>
                <w:ins w:id="19535" w:author="LGE" w:date="2025-01-17T12:18:00Z"/>
                <w:color w:val="000000" w:themeColor="text1"/>
                <w:lang w:val="zh-CN"/>
                <w:rPrChange w:id="19536" w:author="LGEc" w:date="2025-05-09T13:49:00Z">
                  <w:rPr>
                    <w:ins w:id="19537" w:author="LGE" w:date="2025-01-17T12:18:00Z"/>
                  </w:rPr>
                </w:rPrChange>
              </w:rPr>
              <w:pPrChange w:id="19538" w:author="LGEc" w:date="2025-05-09T13:49:00Z">
                <w:pPr>
                  <w:jc w:val="center"/>
                </w:pPr>
              </w:pPrChange>
            </w:pPr>
            <w:ins w:id="19539" w:author="LGE" w:date="2025-01-17T12:18:00Z">
              <w:r w:rsidRPr="00EF1777">
                <w:rPr>
                  <w:color w:val="000000" w:themeColor="text1"/>
                  <w:lang w:val="zh-CN"/>
                  <w:rPrChange w:id="19540" w:author="LGEc" w:date="2025-05-09T13:49:00Z">
                    <w:rPr/>
                  </w:rPrChange>
                </w:rPr>
                <w:t>1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D4E11D1" w14:textId="77777777" w:rsidR="0007438E" w:rsidRPr="00EF1777" w:rsidRDefault="0007438E">
            <w:pPr>
              <w:pStyle w:val="TAC"/>
              <w:rPr>
                <w:ins w:id="19541" w:author="LGE" w:date="2025-01-17T12:18:00Z"/>
                <w:color w:val="000000" w:themeColor="text1"/>
                <w:lang w:val="zh-CN"/>
                <w:rPrChange w:id="19542" w:author="LGEc" w:date="2025-05-09T13:49:00Z">
                  <w:rPr>
                    <w:ins w:id="19543" w:author="LGE" w:date="2025-01-17T12:18:00Z"/>
                  </w:rPr>
                </w:rPrChange>
              </w:rPr>
              <w:pPrChange w:id="19544" w:author="LGEc" w:date="2025-05-09T13:49:00Z">
                <w:pPr>
                  <w:jc w:val="center"/>
                </w:pPr>
              </w:pPrChange>
            </w:pPr>
            <w:ins w:id="19545" w:author="LGE" w:date="2025-01-17T12:18:00Z">
              <w:r w:rsidRPr="00EF1777">
                <w:rPr>
                  <w:color w:val="000000" w:themeColor="text1"/>
                  <w:lang w:val="zh-CN"/>
                  <w:rPrChange w:id="19546" w:author="LGEc" w:date="2025-05-09T13:49:00Z">
                    <w:rPr/>
                  </w:rPrChange>
                </w:rPr>
                <w:t>40RB1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70E56F7" w14:textId="77777777" w:rsidR="0007438E" w:rsidRPr="00EF1777" w:rsidRDefault="0007438E">
            <w:pPr>
              <w:pStyle w:val="TAC"/>
              <w:rPr>
                <w:ins w:id="19547" w:author="LGE" w:date="2025-01-17T12:18:00Z"/>
                <w:color w:val="000000" w:themeColor="text1"/>
                <w:lang w:val="zh-CN"/>
                <w:rPrChange w:id="19548" w:author="LGEc" w:date="2025-05-09T13:49:00Z">
                  <w:rPr>
                    <w:ins w:id="19549" w:author="LGE" w:date="2025-01-17T12:18:00Z"/>
                  </w:rPr>
                </w:rPrChange>
              </w:rPr>
              <w:pPrChange w:id="19550" w:author="LGEc" w:date="2025-05-09T13:49:00Z">
                <w:pPr>
                  <w:jc w:val="center"/>
                </w:pPr>
              </w:pPrChange>
            </w:pPr>
            <w:ins w:id="19551" w:author="LGE" w:date="2025-01-17T12:18:00Z">
              <w:r w:rsidRPr="00EF1777">
                <w:rPr>
                  <w:color w:val="000000" w:themeColor="text1"/>
                  <w:lang w:val="zh-CN"/>
                  <w:rPrChange w:id="19552" w:author="LGEc" w:date="2025-05-09T13:49:00Z">
                    <w:rPr/>
                  </w:rPrChange>
                </w:rPr>
                <w:t>40RB0</w:t>
              </w:r>
            </w:ins>
          </w:p>
        </w:tc>
        <w:tc>
          <w:tcPr>
            <w:tcW w:w="1198" w:type="dxa"/>
            <w:tcBorders>
              <w:top w:val="nil"/>
              <w:left w:val="single" w:sz="4" w:space="0" w:color="auto"/>
              <w:bottom w:val="single" w:sz="8" w:space="0" w:color="auto"/>
              <w:right w:val="single" w:sz="4" w:space="0" w:color="auto"/>
            </w:tcBorders>
          </w:tcPr>
          <w:p w14:paraId="7C2B2BFA" w14:textId="77777777" w:rsidR="0007438E" w:rsidRPr="00EF1777" w:rsidRDefault="0007438E">
            <w:pPr>
              <w:pStyle w:val="TAC"/>
              <w:rPr>
                <w:ins w:id="19553" w:author="LGE" w:date="2025-01-17T12:18:00Z"/>
                <w:color w:val="000000" w:themeColor="text1"/>
                <w:lang w:val="zh-CN"/>
                <w:rPrChange w:id="19554" w:author="LGEc" w:date="2025-05-09T13:49:00Z">
                  <w:rPr>
                    <w:ins w:id="19555" w:author="LGE" w:date="2025-01-17T12:18:00Z"/>
                  </w:rPr>
                </w:rPrChange>
              </w:rPr>
              <w:pPrChange w:id="19556" w:author="LGEc" w:date="2025-05-09T13:49:00Z">
                <w:pPr>
                  <w:jc w:val="center"/>
                </w:pPr>
              </w:pPrChange>
            </w:pPr>
            <w:ins w:id="19557" w:author="LGE" w:date="2025-01-17T12:18:00Z">
              <w:r w:rsidRPr="00EF1777">
                <w:rPr>
                  <w:color w:val="000000" w:themeColor="text1"/>
                  <w:lang w:val="zh-CN"/>
                  <w:rPrChange w:id="19558" w:author="LGEc" w:date="2025-05-09T13:49:00Z">
                    <w:rPr/>
                  </w:rPrChange>
                </w:rPr>
                <w:t>14.4</w:t>
              </w:r>
            </w:ins>
          </w:p>
        </w:tc>
        <w:tc>
          <w:tcPr>
            <w:tcW w:w="1536" w:type="dxa"/>
            <w:tcBorders>
              <w:top w:val="nil"/>
              <w:left w:val="single" w:sz="4" w:space="0" w:color="auto"/>
              <w:bottom w:val="single" w:sz="8" w:space="0" w:color="auto"/>
              <w:right w:val="single" w:sz="4" w:space="0" w:color="auto"/>
            </w:tcBorders>
          </w:tcPr>
          <w:p w14:paraId="1F43058A" w14:textId="77777777" w:rsidR="0007438E" w:rsidRPr="00EF1777" w:rsidRDefault="0007438E">
            <w:pPr>
              <w:pStyle w:val="TAC"/>
              <w:rPr>
                <w:ins w:id="19559" w:author="LGE" w:date="2025-01-17T12:18:00Z"/>
                <w:color w:val="000000" w:themeColor="text1"/>
                <w:lang w:val="zh-CN"/>
                <w:rPrChange w:id="19560" w:author="LGEc" w:date="2025-05-09T13:49:00Z">
                  <w:rPr>
                    <w:ins w:id="19561" w:author="LGE" w:date="2025-01-17T12:18:00Z"/>
                  </w:rPr>
                </w:rPrChange>
              </w:rPr>
              <w:pPrChange w:id="19562" w:author="LGEc" w:date="2025-05-09T13:49:00Z">
                <w:pPr>
                  <w:jc w:val="center"/>
                </w:pPr>
              </w:pPrChange>
            </w:pPr>
            <w:ins w:id="19563" w:author="LGE" w:date="2025-01-17T12:18:00Z">
              <w:r w:rsidRPr="00EF1777">
                <w:rPr>
                  <w:color w:val="000000" w:themeColor="text1"/>
                  <w:lang w:val="zh-CN"/>
                  <w:rPrChange w:id="19564"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9385260" w14:textId="77777777" w:rsidR="0007438E" w:rsidRPr="00EF1777" w:rsidRDefault="0007438E">
            <w:pPr>
              <w:pStyle w:val="TAC"/>
              <w:rPr>
                <w:ins w:id="19565" w:author="LGE" w:date="2025-01-17T12:18:00Z"/>
                <w:color w:val="000000" w:themeColor="text1"/>
                <w:lang w:val="zh-CN"/>
                <w:rPrChange w:id="19566" w:author="LGEc" w:date="2025-05-09T13:49:00Z">
                  <w:rPr>
                    <w:ins w:id="19567" w:author="LGE" w:date="2025-01-17T12:18:00Z"/>
                  </w:rPr>
                </w:rPrChange>
              </w:rPr>
              <w:pPrChange w:id="19568" w:author="LGEc" w:date="2025-05-09T13:49:00Z">
                <w:pPr>
                  <w:jc w:val="center"/>
                </w:pPr>
              </w:pPrChange>
            </w:pPr>
            <w:ins w:id="19569" w:author="LGE" w:date="2025-01-17T12:18:00Z">
              <w:r w:rsidRPr="00EF1777">
                <w:rPr>
                  <w:color w:val="000000" w:themeColor="text1"/>
                  <w:lang w:val="zh-CN"/>
                  <w:rPrChange w:id="19570" w:author="LGEc" w:date="2025-05-09T13:49:00Z">
                    <w:rPr/>
                  </w:rPrChange>
                </w:rPr>
                <w:t>15</w:t>
              </w:r>
            </w:ins>
          </w:p>
        </w:tc>
      </w:tr>
      <w:tr w:rsidR="0007438E" w14:paraId="1CA0BE51" w14:textId="77777777" w:rsidTr="009D1F4B">
        <w:trPr>
          <w:trHeight w:hRule="exact" w:val="249"/>
          <w:jc w:val="center"/>
          <w:ins w:id="19571" w:author="LGE" w:date="2025-01-17T12:18:00Z"/>
        </w:trPr>
        <w:tc>
          <w:tcPr>
            <w:tcW w:w="1843" w:type="dxa"/>
            <w:vMerge/>
            <w:tcBorders>
              <w:left w:val="single" w:sz="8" w:space="0" w:color="auto"/>
              <w:right w:val="single" w:sz="8" w:space="0" w:color="auto"/>
            </w:tcBorders>
            <w:shd w:val="clear" w:color="auto" w:fill="auto"/>
            <w:vAlign w:val="center"/>
          </w:tcPr>
          <w:p w14:paraId="6354D6FF" w14:textId="77777777" w:rsidR="0007438E" w:rsidRPr="00EF1777" w:rsidRDefault="0007438E">
            <w:pPr>
              <w:pStyle w:val="TAC"/>
              <w:rPr>
                <w:ins w:id="19572" w:author="LGE" w:date="2025-01-17T12:18:00Z"/>
                <w:rFonts w:eastAsia="DengXian"/>
                <w:color w:val="000000" w:themeColor="text1"/>
                <w:lang w:val="zh-CN"/>
                <w:rPrChange w:id="19573" w:author="LGEc" w:date="2025-05-09T13:49:00Z">
                  <w:rPr>
                    <w:ins w:id="19574" w:author="LGE" w:date="2025-01-17T12:18:00Z"/>
                    <w:rFonts w:eastAsia="DengXian"/>
                  </w:rPr>
                </w:rPrChange>
              </w:rPr>
              <w:pPrChange w:id="19575"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C8EE9F" w14:textId="77777777" w:rsidR="0007438E" w:rsidRPr="00EF1777" w:rsidRDefault="0007438E">
            <w:pPr>
              <w:pStyle w:val="TAC"/>
              <w:rPr>
                <w:ins w:id="19576" w:author="LGE" w:date="2025-01-17T12:18:00Z"/>
                <w:color w:val="000000" w:themeColor="text1"/>
                <w:lang w:val="zh-CN"/>
                <w:rPrChange w:id="19577" w:author="LGEc" w:date="2025-05-09T13:49:00Z">
                  <w:rPr>
                    <w:ins w:id="19578" w:author="LGE" w:date="2025-01-17T12:18:00Z"/>
                  </w:rPr>
                </w:rPrChange>
              </w:rPr>
              <w:pPrChange w:id="19579" w:author="LGEc" w:date="2025-05-09T13:49:00Z">
                <w:pPr>
                  <w:jc w:val="center"/>
                </w:pPr>
              </w:pPrChange>
            </w:pPr>
            <w:ins w:id="19580" w:author="LGE" w:date="2025-01-17T12:18:00Z">
              <w:r w:rsidRPr="00EF1777">
                <w:rPr>
                  <w:color w:val="000000" w:themeColor="text1"/>
                  <w:lang w:val="zh-CN"/>
                  <w:rPrChange w:id="19581" w:author="LGEc" w:date="2025-05-09T13:49:00Z">
                    <w:rPr/>
                  </w:rPrChange>
                </w:rPr>
                <w:t>1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771882" w14:textId="77777777" w:rsidR="0007438E" w:rsidRPr="00EF1777" w:rsidRDefault="0007438E">
            <w:pPr>
              <w:pStyle w:val="TAC"/>
              <w:rPr>
                <w:ins w:id="19582" w:author="LGE" w:date="2025-01-17T12:18:00Z"/>
                <w:color w:val="000000" w:themeColor="text1"/>
                <w:lang w:val="zh-CN"/>
                <w:rPrChange w:id="19583" w:author="LGEc" w:date="2025-05-09T13:49:00Z">
                  <w:rPr>
                    <w:ins w:id="19584" w:author="LGE" w:date="2025-01-17T12:18:00Z"/>
                  </w:rPr>
                </w:rPrChange>
              </w:rPr>
              <w:pPrChange w:id="19585" w:author="LGEc" w:date="2025-05-09T13:49:00Z">
                <w:pPr>
                  <w:jc w:val="center"/>
                </w:pPr>
              </w:pPrChange>
            </w:pPr>
            <w:ins w:id="19586" w:author="LGE" w:date="2025-01-17T12:18:00Z">
              <w:r w:rsidRPr="00EF1777">
                <w:rPr>
                  <w:color w:val="000000" w:themeColor="text1"/>
                  <w:lang w:val="zh-CN"/>
                  <w:rPrChange w:id="19587" w:author="LGEc" w:date="2025-05-09T13:49:00Z">
                    <w:rPr/>
                  </w:rPrChange>
                </w:rPr>
                <w:t>45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6F42FC1" w14:textId="77777777" w:rsidR="0007438E" w:rsidRPr="00EF1777" w:rsidRDefault="0007438E">
            <w:pPr>
              <w:pStyle w:val="TAC"/>
              <w:rPr>
                <w:ins w:id="19588" w:author="LGE" w:date="2025-01-17T12:18:00Z"/>
                <w:color w:val="000000" w:themeColor="text1"/>
                <w:lang w:val="zh-CN"/>
                <w:rPrChange w:id="19589" w:author="LGEc" w:date="2025-05-09T13:49:00Z">
                  <w:rPr>
                    <w:ins w:id="19590" w:author="LGE" w:date="2025-01-17T12:18:00Z"/>
                  </w:rPr>
                </w:rPrChange>
              </w:rPr>
              <w:pPrChange w:id="19591" w:author="LGEc" w:date="2025-05-09T13:49:00Z">
                <w:pPr>
                  <w:jc w:val="center"/>
                </w:pPr>
              </w:pPrChange>
            </w:pPr>
            <w:ins w:id="19592" w:author="LGE" w:date="2025-01-17T12:18:00Z">
              <w:r w:rsidRPr="00EF1777">
                <w:rPr>
                  <w:color w:val="000000" w:themeColor="text1"/>
                  <w:lang w:val="zh-CN"/>
                  <w:rPrChange w:id="19593" w:author="LGEc" w:date="2025-05-09T13:49:00Z">
                    <w:rPr/>
                  </w:rPrChange>
                </w:rPr>
                <w:t>45RB7</w:t>
              </w:r>
            </w:ins>
          </w:p>
        </w:tc>
        <w:tc>
          <w:tcPr>
            <w:tcW w:w="1198" w:type="dxa"/>
            <w:tcBorders>
              <w:top w:val="nil"/>
              <w:left w:val="single" w:sz="4" w:space="0" w:color="auto"/>
              <w:bottom w:val="single" w:sz="8" w:space="0" w:color="auto"/>
              <w:right w:val="single" w:sz="4" w:space="0" w:color="auto"/>
            </w:tcBorders>
          </w:tcPr>
          <w:p w14:paraId="10D8FAF9" w14:textId="77777777" w:rsidR="0007438E" w:rsidRPr="00EF1777" w:rsidRDefault="0007438E">
            <w:pPr>
              <w:pStyle w:val="TAC"/>
              <w:rPr>
                <w:ins w:id="19594" w:author="LGE" w:date="2025-01-17T12:18:00Z"/>
                <w:color w:val="000000" w:themeColor="text1"/>
                <w:lang w:val="zh-CN"/>
                <w:rPrChange w:id="19595" w:author="LGEc" w:date="2025-05-09T13:49:00Z">
                  <w:rPr>
                    <w:ins w:id="19596" w:author="LGE" w:date="2025-01-17T12:18:00Z"/>
                  </w:rPr>
                </w:rPrChange>
              </w:rPr>
              <w:pPrChange w:id="19597" w:author="LGEc" w:date="2025-05-09T13:49:00Z">
                <w:pPr>
                  <w:jc w:val="center"/>
                </w:pPr>
              </w:pPrChange>
            </w:pPr>
            <w:ins w:id="19598" w:author="LGE" w:date="2025-01-17T12:18:00Z">
              <w:r w:rsidRPr="00EF1777">
                <w:rPr>
                  <w:color w:val="000000" w:themeColor="text1"/>
                  <w:lang w:val="zh-CN"/>
                  <w:rPrChange w:id="19599" w:author="LGEc" w:date="2025-05-09T13:49:00Z">
                    <w:rPr/>
                  </w:rPrChange>
                </w:rPr>
                <w:t>16.2</w:t>
              </w:r>
            </w:ins>
          </w:p>
        </w:tc>
        <w:tc>
          <w:tcPr>
            <w:tcW w:w="1536" w:type="dxa"/>
            <w:tcBorders>
              <w:top w:val="nil"/>
              <w:left w:val="single" w:sz="4" w:space="0" w:color="auto"/>
              <w:bottom w:val="single" w:sz="8" w:space="0" w:color="auto"/>
              <w:right w:val="single" w:sz="4" w:space="0" w:color="auto"/>
            </w:tcBorders>
          </w:tcPr>
          <w:p w14:paraId="6F20DFAC" w14:textId="77777777" w:rsidR="0007438E" w:rsidRPr="00EF1777" w:rsidRDefault="0007438E">
            <w:pPr>
              <w:pStyle w:val="TAC"/>
              <w:rPr>
                <w:ins w:id="19600" w:author="LGE" w:date="2025-01-17T12:18:00Z"/>
                <w:color w:val="000000" w:themeColor="text1"/>
                <w:lang w:val="zh-CN"/>
                <w:rPrChange w:id="19601" w:author="LGEc" w:date="2025-05-09T13:49:00Z">
                  <w:rPr>
                    <w:ins w:id="19602" w:author="LGE" w:date="2025-01-17T12:18:00Z"/>
                  </w:rPr>
                </w:rPrChange>
              </w:rPr>
              <w:pPrChange w:id="19603" w:author="LGEc" w:date="2025-05-09T13:49:00Z">
                <w:pPr>
                  <w:jc w:val="center"/>
                </w:pPr>
              </w:pPrChange>
            </w:pPr>
            <w:ins w:id="19604" w:author="LGE" w:date="2025-01-17T12:18:00Z">
              <w:r w:rsidRPr="00EF1777">
                <w:rPr>
                  <w:color w:val="000000" w:themeColor="text1"/>
                  <w:lang w:val="zh-CN"/>
                  <w:rPrChange w:id="19605"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B31B2AF" w14:textId="77777777" w:rsidR="0007438E" w:rsidRPr="00EF1777" w:rsidRDefault="0007438E">
            <w:pPr>
              <w:pStyle w:val="TAC"/>
              <w:rPr>
                <w:ins w:id="19606" w:author="LGE" w:date="2025-01-17T12:18:00Z"/>
                <w:color w:val="000000" w:themeColor="text1"/>
                <w:lang w:val="zh-CN"/>
                <w:rPrChange w:id="19607" w:author="LGEc" w:date="2025-05-09T13:49:00Z">
                  <w:rPr>
                    <w:ins w:id="19608" w:author="LGE" w:date="2025-01-17T12:18:00Z"/>
                  </w:rPr>
                </w:rPrChange>
              </w:rPr>
              <w:pPrChange w:id="19609" w:author="LGEc" w:date="2025-05-09T13:49:00Z">
                <w:pPr>
                  <w:jc w:val="center"/>
                </w:pPr>
              </w:pPrChange>
            </w:pPr>
            <w:ins w:id="19610" w:author="LGE" w:date="2025-01-17T12:18:00Z">
              <w:r w:rsidRPr="00EF1777">
                <w:rPr>
                  <w:color w:val="000000" w:themeColor="text1"/>
                  <w:lang w:val="zh-CN"/>
                  <w:rPrChange w:id="19611" w:author="LGEc" w:date="2025-05-09T13:49:00Z">
                    <w:rPr/>
                  </w:rPrChange>
                </w:rPr>
                <w:t>15</w:t>
              </w:r>
            </w:ins>
          </w:p>
        </w:tc>
      </w:tr>
      <w:tr w:rsidR="0007438E" w14:paraId="632AF988" w14:textId="77777777" w:rsidTr="009D1F4B">
        <w:trPr>
          <w:trHeight w:hRule="exact" w:val="249"/>
          <w:jc w:val="center"/>
          <w:ins w:id="19612" w:author="LGE" w:date="2025-01-17T12:18:00Z"/>
        </w:trPr>
        <w:tc>
          <w:tcPr>
            <w:tcW w:w="1843" w:type="dxa"/>
            <w:vMerge/>
            <w:tcBorders>
              <w:left w:val="single" w:sz="8" w:space="0" w:color="auto"/>
              <w:right w:val="single" w:sz="8" w:space="0" w:color="auto"/>
            </w:tcBorders>
            <w:shd w:val="clear" w:color="auto" w:fill="auto"/>
            <w:vAlign w:val="center"/>
          </w:tcPr>
          <w:p w14:paraId="5DB1DBA0" w14:textId="77777777" w:rsidR="0007438E" w:rsidRPr="00EF1777" w:rsidRDefault="0007438E">
            <w:pPr>
              <w:pStyle w:val="TAC"/>
              <w:rPr>
                <w:ins w:id="19613" w:author="LGE" w:date="2025-01-17T12:18:00Z"/>
                <w:rFonts w:eastAsia="DengXian"/>
                <w:color w:val="000000" w:themeColor="text1"/>
                <w:lang w:val="zh-CN"/>
                <w:rPrChange w:id="19614" w:author="LGEc" w:date="2025-05-09T13:49:00Z">
                  <w:rPr>
                    <w:ins w:id="19615" w:author="LGE" w:date="2025-01-17T12:18:00Z"/>
                    <w:rFonts w:eastAsia="DengXian"/>
                  </w:rPr>
                </w:rPrChange>
              </w:rPr>
              <w:pPrChange w:id="19616"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B437DCB" w14:textId="77777777" w:rsidR="0007438E" w:rsidRPr="00EF1777" w:rsidRDefault="0007438E">
            <w:pPr>
              <w:pStyle w:val="TAC"/>
              <w:rPr>
                <w:ins w:id="19617" w:author="LGE" w:date="2025-01-17T12:18:00Z"/>
                <w:color w:val="000000" w:themeColor="text1"/>
                <w:lang w:val="zh-CN"/>
                <w:rPrChange w:id="19618" w:author="LGEc" w:date="2025-05-09T13:49:00Z">
                  <w:rPr>
                    <w:ins w:id="19619" w:author="LGE" w:date="2025-01-17T12:18:00Z"/>
                  </w:rPr>
                </w:rPrChange>
              </w:rPr>
              <w:pPrChange w:id="19620" w:author="LGEc" w:date="2025-05-09T13:49:00Z">
                <w:pPr>
                  <w:jc w:val="center"/>
                </w:pPr>
              </w:pPrChange>
            </w:pPr>
            <w:ins w:id="19621" w:author="LGE" w:date="2025-01-17T12:18:00Z">
              <w:r w:rsidRPr="00EF1777">
                <w:rPr>
                  <w:color w:val="000000" w:themeColor="text1"/>
                  <w:lang w:val="zh-CN"/>
                  <w:rPrChange w:id="19622" w:author="LGEc" w:date="2025-05-09T13:49:00Z">
                    <w:rPr/>
                  </w:rPrChange>
                </w:rPr>
                <w:t>1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73D811B" w14:textId="77777777" w:rsidR="0007438E" w:rsidRPr="00EF1777" w:rsidRDefault="0007438E">
            <w:pPr>
              <w:pStyle w:val="TAC"/>
              <w:rPr>
                <w:ins w:id="19623" w:author="LGE" w:date="2025-01-17T12:18:00Z"/>
                <w:color w:val="000000" w:themeColor="text1"/>
                <w:lang w:val="zh-CN"/>
                <w:rPrChange w:id="19624" w:author="LGEc" w:date="2025-05-09T13:49:00Z">
                  <w:rPr>
                    <w:ins w:id="19625" w:author="LGE" w:date="2025-01-17T12:18:00Z"/>
                  </w:rPr>
                </w:rPrChange>
              </w:rPr>
              <w:pPrChange w:id="19626" w:author="LGEc" w:date="2025-05-09T13:49:00Z">
                <w:pPr>
                  <w:jc w:val="center"/>
                </w:pPr>
              </w:pPrChange>
            </w:pPr>
            <w:ins w:id="19627" w:author="LGE" w:date="2025-01-17T12:18:00Z">
              <w:r w:rsidRPr="00EF1777">
                <w:rPr>
                  <w:color w:val="000000" w:themeColor="text1"/>
                  <w:lang w:val="zh-CN"/>
                  <w:rPrChange w:id="19628" w:author="LGEc" w:date="2025-05-09T13:49:00Z">
                    <w:rPr/>
                  </w:rPrChange>
                </w:rPr>
                <w:t>45RB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8EB0AA" w14:textId="77777777" w:rsidR="0007438E" w:rsidRPr="00EF1777" w:rsidRDefault="0007438E">
            <w:pPr>
              <w:pStyle w:val="TAC"/>
              <w:rPr>
                <w:ins w:id="19629" w:author="LGE" w:date="2025-01-17T12:18:00Z"/>
                <w:color w:val="000000" w:themeColor="text1"/>
                <w:lang w:val="zh-CN"/>
                <w:rPrChange w:id="19630" w:author="LGEc" w:date="2025-05-09T13:49:00Z">
                  <w:rPr>
                    <w:ins w:id="19631" w:author="LGE" w:date="2025-01-17T12:18:00Z"/>
                  </w:rPr>
                </w:rPrChange>
              </w:rPr>
              <w:pPrChange w:id="19632" w:author="LGEc" w:date="2025-05-09T13:49:00Z">
                <w:pPr>
                  <w:jc w:val="center"/>
                </w:pPr>
              </w:pPrChange>
            </w:pPr>
            <w:ins w:id="19633" w:author="LGE" w:date="2025-01-17T12:18:00Z">
              <w:r w:rsidRPr="00EF1777">
                <w:rPr>
                  <w:color w:val="000000" w:themeColor="text1"/>
                  <w:lang w:val="zh-CN"/>
                  <w:rPrChange w:id="19634" w:author="LGEc" w:date="2025-05-09T13:49:00Z">
                    <w:rPr/>
                  </w:rPrChange>
                </w:rPr>
                <w:t>45RB0</w:t>
              </w:r>
            </w:ins>
          </w:p>
        </w:tc>
        <w:tc>
          <w:tcPr>
            <w:tcW w:w="1198" w:type="dxa"/>
            <w:tcBorders>
              <w:top w:val="nil"/>
              <w:left w:val="single" w:sz="4" w:space="0" w:color="auto"/>
              <w:bottom w:val="single" w:sz="8" w:space="0" w:color="auto"/>
              <w:right w:val="single" w:sz="4" w:space="0" w:color="auto"/>
            </w:tcBorders>
          </w:tcPr>
          <w:p w14:paraId="761C4B03" w14:textId="77777777" w:rsidR="0007438E" w:rsidRPr="00EF1777" w:rsidRDefault="0007438E">
            <w:pPr>
              <w:pStyle w:val="TAC"/>
              <w:rPr>
                <w:ins w:id="19635" w:author="LGE" w:date="2025-01-17T12:18:00Z"/>
                <w:color w:val="000000" w:themeColor="text1"/>
                <w:lang w:val="zh-CN"/>
                <w:rPrChange w:id="19636" w:author="LGEc" w:date="2025-05-09T13:49:00Z">
                  <w:rPr>
                    <w:ins w:id="19637" w:author="LGE" w:date="2025-01-17T12:18:00Z"/>
                  </w:rPr>
                </w:rPrChange>
              </w:rPr>
              <w:pPrChange w:id="19638" w:author="LGEc" w:date="2025-05-09T13:49:00Z">
                <w:pPr>
                  <w:jc w:val="center"/>
                </w:pPr>
              </w:pPrChange>
            </w:pPr>
            <w:ins w:id="19639" w:author="LGE" w:date="2025-01-17T12:18:00Z">
              <w:r w:rsidRPr="00EF1777">
                <w:rPr>
                  <w:color w:val="000000" w:themeColor="text1"/>
                  <w:lang w:val="zh-CN"/>
                  <w:rPrChange w:id="19640" w:author="LGEc" w:date="2025-05-09T13:49:00Z">
                    <w:rPr/>
                  </w:rPrChange>
                </w:rPr>
                <w:t>16.2</w:t>
              </w:r>
            </w:ins>
          </w:p>
        </w:tc>
        <w:tc>
          <w:tcPr>
            <w:tcW w:w="1536" w:type="dxa"/>
            <w:tcBorders>
              <w:top w:val="nil"/>
              <w:left w:val="single" w:sz="4" w:space="0" w:color="auto"/>
              <w:bottom w:val="single" w:sz="8" w:space="0" w:color="auto"/>
              <w:right w:val="single" w:sz="4" w:space="0" w:color="auto"/>
            </w:tcBorders>
          </w:tcPr>
          <w:p w14:paraId="3676A974" w14:textId="77777777" w:rsidR="0007438E" w:rsidRPr="00EF1777" w:rsidRDefault="0007438E">
            <w:pPr>
              <w:pStyle w:val="TAC"/>
              <w:rPr>
                <w:ins w:id="19641" w:author="LGE" w:date="2025-01-17T12:18:00Z"/>
                <w:color w:val="000000" w:themeColor="text1"/>
                <w:lang w:val="zh-CN"/>
                <w:rPrChange w:id="19642" w:author="LGEc" w:date="2025-05-09T13:49:00Z">
                  <w:rPr>
                    <w:ins w:id="19643" w:author="LGE" w:date="2025-01-17T12:18:00Z"/>
                  </w:rPr>
                </w:rPrChange>
              </w:rPr>
              <w:pPrChange w:id="19644" w:author="LGEc" w:date="2025-05-09T13:49:00Z">
                <w:pPr>
                  <w:jc w:val="center"/>
                </w:pPr>
              </w:pPrChange>
            </w:pPr>
            <w:ins w:id="19645" w:author="LGE" w:date="2025-01-17T12:18:00Z">
              <w:r w:rsidRPr="00EF1777">
                <w:rPr>
                  <w:color w:val="000000" w:themeColor="text1"/>
                  <w:lang w:val="zh-CN"/>
                  <w:rPrChange w:id="19646"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14F8842" w14:textId="77777777" w:rsidR="0007438E" w:rsidRPr="00EF1777" w:rsidRDefault="0007438E">
            <w:pPr>
              <w:pStyle w:val="TAC"/>
              <w:rPr>
                <w:ins w:id="19647" w:author="LGE" w:date="2025-01-17T12:18:00Z"/>
                <w:color w:val="000000" w:themeColor="text1"/>
                <w:lang w:val="zh-CN"/>
                <w:rPrChange w:id="19648" w:author="LGEc" w:date="2025-05-09T13:49:00Z">
                  <w:rPr>
                    <w:ins w:id="19649" w:author="LGE" w:date="2025-01-17T12:18:00Z"/>
                  </w:rPr>
                </w:rPrChange>
              </w:rPr>
              <w:pPrChange w:id="19650" w:author="LGEc" w:date="2025-05-09T13:49:00Z">
                <w:pPr>
                  <w:jc w:val="center"/>
                </w:pPr>
              </w:pPrChange>
            </w:pPr>
            <w:ins w:id="19651" w:author="LGE" w:date="2025-01-17T12:18:00Z">
              <w:r w:rsidRPr="00EF1777">
                <w:rPr>
                  <w:color w:val="000000" w:themeColor="text1"/>
                  <w:lang w:val="zh-CN"/>
                  <w:rPrChange w:id="19652" w:author="LGEc" w:date="2025-05-09T13:49:00Z">
                    <w:rPr/>
                  </w:rPrChange>
                </w:rPr>
                <w:t>15</w:t>
              </w:r>
            </w:ins>
          </w:p>
        </w:tc>
      </w:tr>
      <w:tr w:rsidR="0007438E" w14:paraId="6C974000" w14:textId="77777777" w:rsidTr="009D1F4B">
        <w:trPr>
          <w:trHeight w:hRule="exact" w:val="249"/>
          <w:jc w:val="center"/>
          <w:ins w:id="19653" w:author="LGE" w:date="2025-01-17T12:18:00Z"/>
        </w:trPr>
        <w:tc>
          <w:tcPr>
            <w:tcW w:w="1843" w:type="dxa"/>
            <w:vMerge/>
            <w:tcBorders>
              <w:left w:val="single" w:sz="8" w:space="0" w:color="auto"/>
              <w:right w:val="single" w:sz="8" w:space="0" w:color="auto"/>
            </w:tcBorders>
            <w:shd w:val="clear" w:color="auto" w:fill="auto"/>
            <w:vAlign w:val="center"/>
          </w:tcPr>
          <w:p w14:paraId="02B3C109" w14:textId="77777777" w:rsidR="0007438E" w:rsidRPr="00EF1777" w:rsidRDefault="0007438E">
            <w:pPr>
              <w:pStyle w:val="TAC"/>
              <w:rPr>
                <w:ins w:id="19654" w:author="LGE" w:date="2025-01-17T12:18:00Z"/>
                <w:rFonts w:eastAsia="DengXian"/>
                <w:color w:val="000000" w:themeColor="text1"/>
                <w:lang w:val="zh-CN"/>
                <w:rPrChange w:id="19655" w:author="LGEc" w:date="2025-05-09T13:49:00Z">
                  <w:rPr>
                    <w:ins w:id="19656" w:author="LGE" w:date="2025-01-17T12:18:00Z"/>
                    <w:rFonts w:eastAsia="DengXian"/>
                  </w:rPr>
                </w:rPrChange>
              </w:rPr>
              <w:pPrChange w:id="19657"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501210E" w14:textId="77777777" w:rsidR="0007438E" w:rsidRPr="00EF1777" w:rsidRDefault="0007438E">
            <w:pPr>
              <w:pStyle w:val="TAC"/>
              <w:rPr>
                <w:ins w:id="19658" w:author="LGE" w:date="2025-01-17T12:18:00Z"/>
                <w:color w:val="000000" w:themeColor="text1"/>
                <w:lang w:val="zh-CN"/>
                <w:rPrChange w:id="19659" w:author="LGEc" w:date="2025-05-09T13:49:00Z">
                  <w:rPr>
                    <w:ins w:id="19660" w:author="LGE" w:date="2025-01-17T12:18:00Z"/>
                  </w:rPr>
                </w:rPrChange>
              </w:rPr>
              <w:pPrChange w:id="19661" w:author="LGEc" w:date="2025-05-09T13:49:00Z">
                <w:pPr>
                  <w:jc w:val="center"/>
                </w:pPr>
              </w:pPrChange>
            </w:pPr>
            <w:ins w:id="19662" w:author="LGE" w:date="2025-01-17T12:18:00Z">
              <w:r w:rsidRPr="00EF1777">
                <w:rPr>
                  <w:color w:val="000000" w:themeColor="text1"/>
                  <w:lang w:val="zh-CN"/>
                  <w:rPrChange w:id="19663" w:author="LGEc" w:date="2025-05-09T13:49:00Z">
                    <w:rPr/>
                  </w:rPrChange>
                </w:rPr>
                <w:t>1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75DE510" w14:textId="77777777" w:rsidR="0007438E" w:rsidRPr="00EF1777" w:rsidRDefault="0007438E">
            <w:pPr>
              <w:pStyle w:val="TAC"/>
              <w:rPr>
                <w:ins w:id="19664" w:author="LGE" w:date="2025-01-17T12:18:00Z"/>
                <w:color w:val="000000" w:themeColor="text1"/>
                <w:lang w:val="zh-CN"/>
                <w:rPrChange w:id="19665" w:author="LGEc" w:date="2025-05-09T13:49:00Z">
                  <w:rPr>
                    <w:ins w:id="19666" w:author="LGE" w:date="2025-01-17T12:18:00Z"/>
                  </w:rPr>
                </w:rPrChange>
              </w:rPr>
              <w:pPrChange w:id="19667" w:author="LGEc" w:date="2025-05-09T13:49:00Z">
                <w:pPr>
                  <w:jc w:val="center"/>
                </w:pPr>
              </w:pPrChange>
            </w:pPr>
            <w:ins w:id="19668" w:author="LGE" w:date="2025-01-17T12:18:00Z">
              <w:r w:rsidRPr="00EF1777">
                <w:rPr>
                  <w:color w:val="000000" w:themeColor="text1"/>
                  <w:lang w:val="zh-CN"/>
                  <w:rPrChange w:id="19669" w:author="LGEc" w:date="2025-05-09T13:49:00Z">
                    <w:rPr/>
                  </w:rPrChange>
                </w:rPr>
                <w:t>50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297286" w14:textId="77777777" w:rsidR="0007438E" w:rsidRPr="00EF1777" w:rsidRDefault="0007438E">
            <w:pPr>
              <w:pStyle w:val="TAC"/>
              <w:rPr>
                <w:ins w:id="19670" w:author="LGE" w:date="2025-01-17T12:18:00Z"/>
                <w:color w:val="000000" w:themeColor="text1"/>
                <w:lang w:val="zh-CN"/>
                <w:rPrChange w:id="19671" w:author="LGEc" w:date="2025-05-09T13:49:00Z">
                  <w:rPr>
                    <w:ins w:id="19672" w:author="LGE" w:date="2025-01-17T12:18:00Z"/>
                  </w:rPr>
                </w:rPrChange>
              </w:rPr>
              <w:pPrChange w:id="19673" w:author="LGEc" w:date="2025-05-09T13:49:00Z">
                <w:pPr>
                  <w:jc w:val="center"/>
                </w:pPr>
              </w:pPrChange>
            </w:pPr>
            <w:ins w:id="19674" w:author="LGE" w:date="2025-01-17T12:18:00Z">
              <w:r w:rsidRPr="00EF1777">
                <w:rPr>
                  <w:color w:val="000000" w:themeColor="text1"/>
                  <w:lang w:val="zh-CN"/>
                  <w:rPrChange w:id="19675" w:author="LGEc" w:date="2025-05-09T13:49:00Z">
                    <w:rPr/>
                  </w:rPrChange>
                </w:rPr>
                <w:t>50RB2</w:t>
              </w:r>
            </w:ins>
          </w:p>
        </w:tc>
        <w:tc>
          <w:tcPr>
            <w:tcW w:w="1198" w:type="dxa"/>
            <w:tcBorders>
              <w:top w:val="nil"/>
              <w:left w:val="single" w:sz="4" w:space="0" w:color="auto"/>
              <w:bottom w:val="single" w:sz="8" w:space="0" w:color="auto"/>
              <w:right w:val="single" w:sz="4" w:space="0" w:color="auto"/>
            </w:tcBorders>
          </w:tcPr>
          <w:p w14:paraId="791B651A" w14:textId="77777777" w:rsidR="0007438E" w:rsidRPr="00EF1777" w:rsidRDefault="0007438E">
            <w:pPr>
              <w:pStyle w:val="TAC"/>
              <w:rPr>
                <w:ins w:id="19676" w:author="LGE" w:date="2025-01-17T12:18:00Z"/>
                <w:color w:val="000000" w:themeColor="text1"/>
                <w:lang w:val="zh-CN"/>
                <w:rPrChange w:id="19677" w:author="LGEc" w:date="2025-05-09T13:49:00Z">
                  <w:rPr>
                    <w:ins w:id="19678" w:author="LGE" w:date="2025-01-17T12:18:00Z"/>
                  </w:rPr>
                </w:rPrChange>
              </w:rPr>
              <w:pPrChange w:id="19679" w:author="LGEc" w:date="2025-05-09T13:49:00Z">
                <w:pPr>
                  <w:jc w:val="center"/>
                </w:pPr>
              </w:pPrChange>
            </w:pPr>
            <w:ins w:id="19680" w:author="LGE" w:date="2025-01-17T12:18:00Z">
              <w:r w:rsidRPr="00EF1777">
                <w:rPr>
                  <w:color w:val="000000" w:themeColor="text1"/>
                  <w:lang w:val="zh-CN"/>
                  <w:rPrChange w:id="19681" w:author="LGEc" w:date="2025-05-09T13:49:00Z">
                    <w:rPr/>
                  </w:rPrChange>
                </w:rPr>
                <w:t>18.0</w:t>
              </w:r>
            </w:ins>
          </w:p>
        </w:tc>
        <w:tc>
          <w:tcPr>
            <w:tcW w:w="1536" w:type="dxa"/>
            <w:tcBorders>
              <w:top w:val="nil"/>
              <w:left w:val="single" w:sz="4" w:space="0" w:color="auto"/>
              <w:bottom w:val="single" w:sz="8" w:space="0" w:color="auto"/>
              <w:right w:val="single" w:sz="4" w:space="0" w:color="auto"/>
            </w:tcBorders>
          </w:tcPr>
          <w:p w14:paraId="2B02A243" w14:textId="77777777" w:rsidR="0007438E" w:rsidRPr="00EF1777" w:rsidRDefault="0007438E">
            <w:pPr>
              <w:pStyle w:val="TAC"/>
              <w:rPr>
                <w:ins w:id="19682" w:author="LGE" w:date="2025-01-17T12:18:00Z"/>
                <w:color w:val="000000" w:themeColor="text1"/>
                <w:lang w:val="zh-CN"/>
                <w:rPrChange w:id="19683" w:author="LGEc" w:date="2025-05-09T13:49:00Z">
                  <w:rPr>
                    <w:ins w:id="19684" w:author="LGE" w:date="2025-01-17T12:18:00Z"/>
                  </w:rPr>
                </w:rPrChange>
              </w:rPr>
              <w:pPrChange w:id="19685" w:author="LGEc" w:date="2025-05-09T13:49:00Z">
                <w:pPr>
                  <w:jc w:val="center"/>
                </w:pPr>
              </w:pPrChange>
            </w:pPr>
            <w:ins w:id="19686" w:author="LGE" w:date="2025-01-17T12:18:00Z">
              <w:r w:rsidRPr="00EF1777">
                <w:rPr>
                  <w:color w:val="000000" w:themeColor="text1"/>
                  <w:lang w:val="zh-CN"/>
                  <w:rPrChange w:id="19687"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F17BC15" w14:textId="77777777" w:rsidR="0007438E" w:rsidRPr="00EF1777" w:rsidRDefault="0007438E">
            <w:pPr>
              <w:pStyle w:val="TAC"/>
              <w:rPr>
                <w:ins w:id="19688" w:author="LGE" w:date="2025-01-17T12:18:00Z"/>
                <w:color w:val="000000" w:themeColor="text1"/>
                <w:lang w:val="zh-CN"/>
                <w:rPrChange w:id="19689" w:author="LGEc" w:date="2025-05-09T13:49:00Z">
                  <w:rPr>
                    <w:ins w:id="19690" w:author="LGE" w:date="2025-01-17T12:18:00Z"/>
                  </w:rPr>
                </w:rPrChange>
              </w:rPr>
              <w:pPrChange w:id="19691" w:author="LGEc" w:date="2025-05-09T13:49:00Z">
                <w:pPr>
                  <w:jc w:val="center"/>
                </w:pPr>
              </w:pPrChange>
            </w:pPr>
            <w:ins w:id="19692" w:author="LGE" w:date="2025-01-17T12:18:00Z">
              <w:r w:rsidRPr="00EF1777">
                <w:rPr>
                  <w:color w:val="000000" w:themeColor="text1"/>
                  <w:lang w:val="zh-CN"/>
                  <w:rPrChange w:id="19693" w:author="LGEc" w:date="2025-05-09T13:49:00Z">
                    <w:rPr/>
                  </w:rPrChange>
                </w:rPr>
                <w:t>15</w:t>
              </w:r>
            </w:ins>
          </w:p>
        </w:tc>
      </w:tr>
      <w:tr w:rsidR="0007438E" w14:paraId="0A970720" w14:textId="77777777" w:rsidTr="009D1F4B">
        <w:trPr>
          <w:trHeight w:hRule="exact" w:val="249"/>
          <w:jc w:val="center"/>
          <w:ins w:id="19694" w:author="LGE" w:date="2025-01-17T12:18:00Z"/>
        </w:trPr>
        <w:tc>
          <w:tcPr>
            <w:tcW w:w="1843" w:type="dxa"/>
            <w:vMerge/>
            <w:tcBorders>
              <w:left w:val="single" w:sz="8" w:space="0" w:color="auto"/>
              <w:bottom w:val="single" w:sz="8" w:space="0" w:color="auto"/>
              <w:right w:val="single" w:sz="8" w:space="0" w:color="auto"/>
            </w:tcBorders>
            <w:shd w:val="clear" w:color="auto" w:fill="auto"/>
            <w:vAlign w:val="center"/>
          </w:tcPr>
          <w:p w14:paraId="017F400E" w14:textId="77777777" w:rsidR="0007438E" w:rsidRPr="00EF1777" w:rsidRDefault="0007438E">
            <w:pPr>
              <w:pStyle w:val="TAC"/>
              <w:rPr>
                <w:ins w:id="19695" w:author="LGE" w:date="2025-01-17T12:18:00Z"/>
                <w:rFonts w:eastAsia="DengXian"/>
                <w:color w:val="000000" w:themeColor="text1"/>
                <w:lang w:val="zh-CN"/>
                <w:rPrChange w:id="19696" w:author="LGEc" w:date="2025-05-09T13:49:00Z">
                  <w:rPr>
                    <w:ins w:id="19697" w:author="LGE" w:date="2025-01-17T12:18:00Z"/>
                    <w:rFonts w:eastAsia="DengXian"/>
                  </w:rPr>
                </w:rPrChange>
              </w:rPr>
              <w:pPrChange w:id="19698" w:author="LGEc" w:date="2025-05-09T13:49:00Z">
                <w:pPr/>
              </w:pPrChange>
            </w:pPr>
          </w:p>
        </w:tc>
        <w:tc>
          <w:tcPr>
            <w:tcW w:w="99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9C91CE6" w14:textId="77777777" w:rsidR="0007438E" w:rsidRPr="00EF1777" w:rsidRDefault="0007438E">
            <w:pPr>
              <w:pStyle w:val="TAC"/>
              <w:rPr>
                <w:ins w:id="19699" w:author="LGE" w:date="2025-01-17T12:18:00Z"/>
                <w:color w:val="000000" w:themeColor="text1"/>
                <w:lang w:val="zh-CN"/>
                <w:rPrChange w:id="19700" w:author="LGEc" w:date="2025-05-09T13:49:00Z">
                  <w:rPr>
                    <w:ins w:id="19701" w:author="LGE" w:date="2025-01-17T12:18:00Z"/>
                  </w:rPr>
                </w:rPrChange>
              </w:rPr>
              <w:pPrChange w:id="19702" w:author="LGEc" w:date="2025-05-09T13:49:00Z">
                <w:pPr>
                  <w:jc w:val="center"/>
                </w:pPr>
              </w:pPrChange>
            </w:pPr>
            <w:ins w:id="19703" w:author="LGE" w:date="2025-01-17T12:18:00Z">
              <w:r w:rsidRPr="00EF1777">
                <w:rPr>
                  <w:color w:val="000000" w:themeColor="text1"/>
                  <w:lang w:val="zh-CN"/>
                  <w:rPrChange w:id="19704" w:author="LGEc" w:date="2025-05-09T13:49:00Z">
                    <w:rPr/>
                  </w:rPrChange>
                </w:rPr>
                <w:t>2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6665CC" w14:textId="77777777" w:rsidR="0007438E" w:rsidRPr="00EF1777" w:rsidRDefault="0007438E">
            <w:pPr>
              <w:pStyle w:val="TAC"/>
              <w:rPr>
                <w:ins w:id="19705" w:author="LGE" w:date="2025-01-17T12:18:00Z"/>
                <w:color w:val="000000" w:themeColor="text1"/>
                <w:lang w:val="zh-CN"/>
                <w:rPrChange w:id="19706" w:author="LGEc" w:date="2025-05-09T13:49:00Z">
                  <w:rPr>
                    <w:ins w:id="19707" w:author="LGE" w:date="2025-01-17T12:18:00Z"/>
                  </w:rPr>
                </w:rPrChange>
              </w:rPr>
              <w:pPrChange w:id="19708" w:author="LGEc" w:date="2025-05-09T13:49:00Z">
                <w:pPr>
                  <w:jc w:val="center"/>
                </w:pPr>
              </w:pPrChange>
            </w:pPr>
            <w:ins w:id="19709" w:author="LGE" w:date="2025-01-17T12:18:00Z">
              <w:r w:rsidRPr="00EF1777">
                <w:rPr>
                  <w:color w:val="000000" w:themeColor="text1"/>
                  <w:lang w:val="zh-CN"/>
                  <w:rPrChange w:id="19710" w:author="LGEc" w:date="2025-05-09T13:49:00Z">
                    <w:rPr/>
                  </w:rPrChange>
                </w:rPr>
                <w:t>50RB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A5BF19B" w14:textId="77777777" w:rsidR="0007438E" w:rsidRPr="00EF1777" w:rsidRDefault="0007438E">
            <w:pPr>
              <w:pStyle w:val="TAC"/>
              <w:rPr>
                <w:ins w:id="19711" w:author="LGE" w:date="2025-01-17T12:18:00Z"/>
                <w:color w:val="000000" w:themeColor="text1"/>
                <w:lang w:val="zh-CN"/>
                <w:rPrChange w:id="19712" w:author="LGEc" w:date="2025-05-09T13:49:00Z">
                  <w:rPr>
                    <w:ins w:id="19713" w:author="LGE" w:date="2025-01-17T12:18:00Z"/>
                  </w:rPr>
                </w:rPrChange>
              </w:rPr>
              <w:pPrChange w:id="19714" w:author="LGEc" w:date="2025-05-09T13:49:00Z">
                <w:pPr>
                  <w:jc w:val="center"/>
                </w:pPr>
              </w:pPrChange>
            </w:pPr>
            <w:ins w:id="19715" w:author="LGE" w:date="2025-01-17T12:18:00Z">
              <w:r w:rsidRPr="00EF1777">
                <w:rPr>
                  <w:color w:val="000000" w:themeColor="text1"/>
                  <w:lang w:val="zh-CN"/>
                  <w:rPrChange w:id="19716" w:author="LGEc" w:date="2025-05-09T13:49:00Z">
                    <w:rPr/>
                  </w:rPrChange>
                </w:rPr>
                <w:t>50RB0</w:t>
              </w:r>
            </w:ins>
          </w:p>
        </w:tc>
        <w:tc>
          <w:tcPr>
            <w:tcW w:w="1198" w:type="dxa"/>
            <w:tcBorders>
              <w:top w:val="nil"/>
              <w:left w:val="single" w:sz="4" w:space="0" w:color="auto"/>
              <w:bottom w:val="single" w:sz="8" w:space="0" w:color="auto"/>
              <w:right w:val="single" w:sz="4" w:space="0" w:color="auto"/>
            </w:tcBorders>
          </w:tcPr>
          <w:p w14:paraId="045082C5" w14:textId="77777777" w:rsidR="0007438E" w:rsidRPr="00EF1777" w:rsidRDefault="0007438E">
            <w:pPr>
              <w:pStyle w:val="TAC"/>
              <w:rPr>
                <w:ins w:id="19717" w:author="LGE" w:date="2025-01-17T12:18:00Z"/>
                <w:color w:val="000000" w:themeColor="text1"/>
                <w:lang w:val="zh-CN"/>
                <w:rPrChange w:id="19718" w:author="LGEc" w:date="2025-05-09T13:49:00Z">
                  <w:rPr>
                    <w:ins w:id="19719" w:author="LGE" w:date="2025-01-17T12:18:00Z"/>
                  </w:rPr>
                </w:rPrChange>
              </w:rPr>
              <w:pPrChange w:id="19720" w:author="LGEc" w:date="2025-05-09T13:49:00Z">
                <w:pPr>
                  <w:jc w:val="center"/>
                </w:pPr>
              </w:pPrChange>
            </w:pPr>
            <w:ins w:id="19721" w:author="LGE" w:date="2025-01-17T12:18:00Z">
              <w:r w:rsidRPr="00EF1777">
                <w:rPr>
                  <w:color w:val="000000" w:themeColor="text1"/>
                  <w:lang w:val="zh-CN"/>
                  <w:rPrChange w:id="19722" w:author="LGEc" w:date="2025-05-09T13:49:00Z">
                    <w:rPr/>
                  </w:rPrChange>
                </w:rPr>
                <w:t>18.0</w:t>
              </w:r>
            </w:ins>
          </w:p>
        </w:tc>
        <w:tc>
          <w:tcPr>
            <w:tcW w:w="1536" w:type="dxa"/>
            <w:tcBorders>
              <w:top w:val="nil"/>
              <w:left w:val="single" w:sz="4" w:space="0" w:color="auto"/>
              <w:bottom w:val="single" w:sz="8" w:space="0" w:color="auto"/>
              <w:right w:val="single" w:sz="4" w:space="0" w:color="auto"/>
            </w:tcBorders>
          </w:tcPr>
          <w:p w14:paraId="1FB564EC" w14:textId="77777777" w:rsidR="0007438E" w:rsidRPr="00EF1777" w:rsidRDefault="0007438E">
            <w:pPr>
              <w:pStyle w:val="TAC"/>
              <w:rPr>
                <w:ins w:id="19723" w:author="LGE" w:date="2025-01-17T12:18:00Z"/>
                <w:color w:val="000000" w:themeColor="text1"/>
                <w:lang w:val="zh-CN"/>
                <w:rPrChange w:id="19724" w:author="LGEc" w:date="2025-05-09T13:49:00Z">
                  <w:rPr>
                    <w:ins w:id="19725" w:author="LGE" w:date="2025-01-17T12:18:00Z"/>
                  </w:rPr>
                </w:rPrChange>
              </w:rPr>
              <w:pPrChange w:id="19726" w:author="LGEc" w:date="2025-05-09T13:49:00Z">
                <w:pPr>
                  <w:jc w:val="center"/>
                </w:pPr>
              </w:pPrChange>
            </w:pPr>
            <w:ins w:id="19727" w:author="LGE" w:date="2025-01-17T12:18:00Z">
              <w:r w:rsidRPr="00EF1777">
                <w:rPr>
                  <w:color w:val="000000" w:themeColor="text1"/>
                  <w:lang w:val="zh-CN"/>
                  <w:rPrChange w:id="19728" w:author="LGEc" w:date="2025-05-09T13:49:00Z">
                    <w:rPr/>
                  </w:rPrChange>
                </w:rPr>
                <w:t>SEfreq_-30A</w:t>
              </w:r>
            </w:ins>
          </w:p>
        </w:tc>
        <w:tc>
          <w:tcPr>
            <w:tcW w:w="1134"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CED670D" w14:textId="77777777" w:rsidR="0007438E" w:rsidRPr="00EF1777" w:rsidRDefault="0007438E">
            <w:pPr>
              <w:pStyle w:val="TAC"/>
              <w:rPr>
                <w:ins w:id="19729" w:author="LGE" w:date="2025-01-17T12:18:00Z"/>
                <w:color w:val="000000" w:themeColor="text1"/>
                <w:lang w:val="zh-CN"/>
                <w:rPrChange w:id="19730" w:author="LGEc" w:date="2025-05-09T13:49:00Z">
                  <w:rPr>
                    <w:ins w:id="19731" w:author="LGE" w:date="2025-01-17T12:18:00Z"/>
                  </w:rPr>
                </w:rPrChange>
              </w:rPr>
              <w:pPrChange w:id="19732" w:author="LGEc" w:date="2025-05-09T13:49:00Z">
                <w:pPr>
                  <w:jc w:val="center"/>
                </w:pPr>
              </w:pPrChange>
            </w:pPr>
            <w:ins w:id="19733" w:author="LGE" w:date="2025-01-17T12:18:00Z">
              <w:r w:rsidRPr="00EF1777">
                <w:rPr>
                  <w:color w:val="000000" w:themeColor="text1"/>
                  <w:lang w:val="zh-CN"/>
                  <w:rPrChange w:id="19734" w:author="LGEc" w:date="2025-05-09T13:49:00Z">
                    <w:rPr/>
                  </w:rPrChange>
                </w:rPr>
                <w:t>15</w:t>
              </w:r>
            </w:ins>
          </w:p>
        </w:tc>
      </w:tr>
    </w:tbl>
    <w:p w14:paraId="5EF90498" w14:textId="77777777" w:rsidR="0007438E" w:rsidRDefault="0007438E" w:rsidP="0007438E">
      <w:pPr>
        <w:pStyle w:val="ad"/>
        <w:rPr>
          <w:ins w:id="19735" w:author="LGE" w:date="2025-01-17T12:18:00Z"/>
        </w:rPr>
      </w:pPr>
    </w:p>
    <w:p w14:paraId="123212A0" w14:textId="77777777" w:rsidR="0007438E" w:rsidRDefault="0007438E" w:rsidP="0007438E">
      <w:pPr>
        <w:rPr>
          <w:ins w:id="19736" w:author="LGE" w:date="2025-01-17T12:18:00Z"/>
          <w:rFonts w:eastAsia="Yu Mincho"/>
          <w:color w:val="000000" w:themeColor="text1"/>
        </w:rPr>
      </w:pPr>
      <w:ins w:id="19737" w:author="LGE" w:date="2025-01-17T12:18:00Z">
        <w:r>
          <w:t xml:space="preserve">Here, </w:t>
        </w:r>
        <w:r w:rsidRPr="00E82DB9">
          <w:rPr>
            <w:rFonts w:eastAsia="Yu Mincho"/>
            <w:color w:val="000000" w:themeColor="text1"/>
          </w:rPr>
          <w:t>SEMfreq_-13A and SEfreq_-30A</w:t>
        </w:r>
        <w:r>
          <w:rPr>
            <w:rFonts w:eastAsia="Yu Mincho"/>
            <w:color w:val="000000" w:themeColor="text1"/>
          </w:rPr>
          <w:t xml:space="preserve"> in</w:t>
        </w:r>
        <w:r w:rsidRPr="00E82DB9">
          <w:rPr>
            <w:rFonts w:eastAsia="Yu Mincho"/>
            <w:color w:val="000000" w:themeColor="text1"/>
          </w:rPr>
          <w:t xml:space="preserve"> Table </w:t>
        </w:r>
      </w:ins>
      <w:ins w:id="19738" w:author="LGE" w:date="2025-01-17T12:20:00Z">
        <w:r>
          <w:t>6.2.3.1.1</w:t>
        </w:r>
      </w:ins>
      <w:ins w:id="19739" w:author="LGE" w:date="2025-01-17T12:18:00Z">
        <w:r w:rsidRPr="00E82DB9">
          <w:rPr>
            <w:rFonts w:eastAsia="Yu Mincho"/>
            <w:color w:val="000000" w:themeColor="text1"/>
          </w:rPr>
          <w:t xml:space="preserve">-1 </w:t>
        </w:r>
        <w:r>
          <w:rPr>
            <w:rFonts w:eastAsia="Yu Mincho"/>
            <w:color w:val="000000" w:themeColor="text1"/>
          </w:rPr>
          <w:t>are addressed with similar approach as NR</w:t>
        </w:r>
        <w:r w:rsidRPr="00E82DB9">
          <w:rPr>
            <w:rFonts w:eastAsia="Yu Mincho"/>
            <w:color w:val="000000" w:themeColor="text1"/>
          </w:rPr>
          <w:t>.</w:t>
        </w:r>
      </w:ins>
    </w:p>
    <w:p w14:paraId="2601465D" w14:textId="77777777" w:rsidR="0007438E" w:rsidRPr="00E82DB9" w:rsidRDefault="0007438E" w:rsidP="0007438E">
      <w:pPr>
        <w:pStyle w:val="B10"/>
        <w:rPr>
          <w:ins w:id="19740" w:author="LGE" w:date="2025-01-17T12:18:00Z"/>
        </w:rPr>
      </w:pPr>
      <w:ins w:id="19741" w:author="LGE" w:date="2025-01-17T12:18:00Z">
        <w:r w:rsidRPr="00E82DB9">
          <w:rPr>
            <w:lang w:bidi="bn-IN"/>
          </w:rPr>
          <w:t>-</w:t>
        </w:r>
        <w:r w:rsidRPr="00E82DB9">
          <w:rPr>
            <w:lang w:bidi="bn-IN"/>
          </w:rPr>
          <w:tab/>
        </w:r>
        <w:r w:rsidRPr="00E82DB9">
          <w:t>SEM</w:t>
        </w:r>
        <w:r w:rsidRPr="00E82DB9">
          <w:rPr>
            <w:vertAlign w:val="subscript"/>
          </w:rPr>
          <w:t>-13,low</w:t>
        </w:r>
        <w:r w:rsidRPr="00E82DB9">
          <w:t xml:space="preserve"> = Threshold frequency where lower spectral emission mask below the lower channel drops from -13 dBm / MHz to -25 dBm / MHz, as specified in Clause 6.5A.2.2.2 of TS38.101-1.</w:t>
        </w:r>
      </w:ins>
    </w:p>
    <w:p w14:paraId="19F52725" w14:textId="77777777" w:rsidR="0007438E" w:rsidRPr="00E82DB9" w:rsidRDefault="0007438E" w:rsidP="0007438E">
      <w:pPr>
        <w:pStyle w:val="B10"/>
        <w:rPr>
          <w:ins w:id="19742" w:author="LGE" w:date="2025-01-17T12:18:00Z"/>
        </w:rPr>
      </w:pPr>
      <w:ins w:id="19743" w:author="LGE" w:date="2025-01-17T12:18:00Z">
        <w:r w:rsidRPr="00E82DB9">
          <w:rPr>
            <w:lang w:bidi="bn-IN"/>
          </w:rPr>
          <w:t>-</w:t>
        </w:r>
        <w:r w:rsidRPr="00E82DB9">
          <w:rPr>
            <w:lang w:bidi="bn-IN"/>
          </w:rPr>
          <w:tab/>
        </w:r>
        <w:r w:rsidRPr="00E82DB9">
          <w:t>SEM</w:t>
        </w:r>
        <w:r w:rsidRPr="00E82DB9">
          <w:rPr>
            <w:vertAlign w:val="subscript"/>
          </w:rPr>
          <w:t>-13,high</w:t>
        </w:r>
        <w:r w:rsidRPr="00E82DB9">
          <w:t xml:space="preserve"> = Threshold frequency where upper spectral emission mask above the upper channel drops from -13 dBm / MHz to -25 dBm / MHz, as specified in Clause 6.5A.2.2.2 of TS38.101-1.</w:t>
        </w:r>
      </w:ins>
    </w:p>
    <w:p w14:paraId="6CEB633F" w14:textId="77777777" w:rsidR="0007438E" w:rsidRPr="00E82DB9" w:rsidRDefault="0007438E" w:rsidP="0007438E">
      <w:pPr>
        <w:pStyle w:val="B10"/>
        <w:rPr>
          <w:ins w:id="19744" w:author="LGE" w:date="2025-01-17T12:18:00Z"/>
        </w:rPr>
      </w:pPr>
      <w:ins w:id="19745" w:author="LGE" w:date="2025-01-17T12:18:00Z">
        <w:r w:rsidRPr="00E82DB9">
          <w:rPr>
            <w:lang w:bidi="bn-IN"/>
          </w:rPr>
          <w:t>-</w:t>
        </w:r>
        <w:r w:rsidRPr="00E82DB9">
          <w:rPr>
            <w:lang w:bidi="bn-IN"/>
          </w:rPr>
          <w:tab/>
        </w:r>
        <w:r w:rsidRPr="00E82DB9">
          <w:t>SEM</w:t>
        </w:r>
        <w:r w:rsidRPr="00E82DB9">
          <w:rPr>
            <w:vertAlign w:val="subscript"/>
          </w:rPr>
          <w:t>-25,low</w:t>
        </w:r>
        <w:r w:rsidRPr="00E82DB9">
          <w:t xml:space="preserve"> = Threshold frequency where lower spectral emission mask below the lower channel drops from -25 dBm / MHz to SE -30 dBm / MHz.</w:t>
        </w:r>
      </w:ins>
    </w:p>
    <w:p w14:paraId="1D4B598E" w14:textId="77777777" w:rsidR="0007438E" w:rsidRPr="00E82DB9" w:rsidRDefault="0007438E" w:rsidP="0007438E">
      <w:pPr>
        <w:pStyle w:val="B10"/>
        <w:rPr>
          <w:ins w:id="19746" w:author="LGE" w:date="2025-01-17T12:18:00Z"/>
        </w:rPr>
      </w:pPr>
      <w:ins w:id="19747" w:author="LGE" w:date="2025-01-17T12:18:00Z">
        <w:r w:rsidRPr="00E82DB9">
          <w:rPr>
            <w:lang w:bidi="bn-IN"/>
          </w:rPr>
          <w:t>-</w:t>
        </w:r>
        <w:r w:rsidRPr="00E82DB9">
          <w:rPr>
            <w:lang w:bidi="bn-IN"/>
          </w:rPr>
          <w:tab/>
        </w:r>
        <w:r w:rsidRPr="00E82DB9">
          <w:t>SEM</w:t>
        </w:r>
        <w:r w:rsidRPr="00E82DB9">
          <w:rPr>
            <w:vertAlign w:val="subscript"/>
          </w:rPr>
          <w:t>-25,high</w:t>
        </w:r>
        <w:r w:rsidRPr="00E82DB9">
          <w:t xml:space="preserve"> = Threshold frequency where upper spectral emission mask above the upper channel drops from -25 dBm / MHz to SE -30 dBm / MHz.</w:t>
        </w:r>
      </w:ins>
    </w:p>
    <w:p w14:paraId="6EB76530" w14:textId="77777777" w:rsidR="0007438E" w:rsidRPr="00EF1777" w:rsidRDefault="0007438E" w:rsidP="0007438E">
      <w:pPr>
        <w:pStyle w:val="B10"/>
        <w:rPr>
          <w:ins w:id="19748" w:author="LGE" w:date="2025-01-17T12:18:00Z"/>
          <w:color w:val="000000" w:themeColor="text1"/>
          <w:rPrChange w:id="19749" w:author="LGEc" w:date="2025-05-09T13:50:00Z">
            <w:rPr>
              <w:ins w:id="19750" w:author="LGE" w:date="2025-01-17T12:18:00Z"/>
            </w:rPr>
          </w:rPrChange>
        </w:rPr>
      </w:pPr>
      <w:ins w:id="19751" w:author="LGE" w:date="2025-01-17T12:18:00Z">
        <w:r w:rsidRPr="003805AF">
          <w:rPr>
            <w:color w:val="000000" w:themeColor="text1"/>
          </w:rPr>
          <w:lastRenderedPageBreak/>
          <w:t>-</w:t>
        </w:r>
      </w:ins>
      <w:ins w:id="19752" w:author="LGEc" w:date="2025-05-09T13:51:00Z">
        <w:r w:rsidRPr="00E82DB9">
          <w:rPr>
            <w:lang w:bidi="bn-IN"/>
          </w:rPr>
          <w:tab/>
        </w:r>
      </w:ins>
      <w:ins w:id="19753" w:author="LGE" w:date="2025-01-17T12:18:00Z">
        <w:del w:id="19754" w:author="LGEc" w:date="2025-05-09T13:51:00Z">
          <w:r w:rsidRPr="00EF1777" w:rsidDel="00EF1777">
            <w:rPr>
              <w:color w:val="000000" w:themeColor="text1"/>
              <w:rPrChange w:id="19755" w:author="LGEc" w:date="2025-05-09T13:50:00Z">
                <w:rPr>
                  <w:color w:val="FF0000"/>
                </w:rPr>
              </w:rPrChange>
            </w:rPr>
            <w:delText xml:space="preserve">      </w:delText>
          </w:r>
        </w:del>
        <w:r w:rsidRPr="00EF1777">
          <w:rPr>
            <w:color w:val="000000" w:themeColor="text1"/>
            <w:rPrChange w:id="19756" w:author="LGEc" w:date="2025-05-09T13:50:00Z">
              <w:rPr>
                <w:color w:val="FF0000"/>
              </w:rPr>
            </w:rPrChange>
          </w:rPr>
          <w:t>SEM</w:t>
        </w:r>
        <w:r w:rsidRPr="00EF1777">
          <w:rPr>
            <w:color w:val="000000" w:themeColor="text1"/>
            <w:vertAlign w:val="subscript"/>
            <w:rPrChange w:id="19757" w:author="LGEc" w:date="2025-05-09T13:50:00Z">
              <w:rPr>
                <w:color w:val="FF0000"/>
                <w:vertAlign w:val="subscript"/>
              </w:rPr>
            </w:rPrChange>
          </w:rPr>
          <w:t>-37/100kHz,low</w:t>
        </w:r>
        <w:r w:rsidRPr="00EF1777">
          <w:rPr>
            <w:color w:val="000000" w:themeColor="text1"/>
            <w:rPrChange w:id="19758" w:author="LGEc" w:date="2025-05-09T13:50:00Z">
              <w:rPr>
                <w:color w:val="FF0000"/>
              </w:rPr>
            </w:rPrChange>
          </w:rPr>
          <w:t xml:space="preserve"> </w:t>
        </w:r>
        <w:r w:rsidRPr="00EF1777">
          <w:rPr>
            <w:color w:val="000000" w:themeColor="text1"/>
            <w:rPrChange w:id="19759" w:author="LGEc" w:date="2025-05-09T13:50:00Z">
              <w:rPr/>
            </w:rPrChange>
          </w:rPr>
          <w:t>= Threshold frequency where lower additional spectral emission mask below the lower channel corresponds to  -37dBm/100kHz, as specified in Clause 6.5E.2.3.1 of TS38.101-1.</w:t>
        </w:r>
      </w:ins>
    </w:p>
    <w:p w14:paraId="0CB1E305" w14:textId="77777777" w:rsidR="0007438E" w:rsidRPr="00EF1777" w:rsidRDefault="0007438E" w:rsidP="0007438E">
      <w:pPr>
        <w:pStyle w:val="B10"/>
        <w:rPr>
          <w:ins w:id="19760" w:author="LGE" w:date="2025-01-17T12:18:00Z"/>
          <w:color w:val="000000" w:themeColor="text1"/>
          <w:rPrChange w:id="19761" w:author="LGEc" w:date="2025-05-09T13:50:00Z">
            <w:rPr>
              <w:ins w:id="19762" w:author="LGE" w:date="2025-01-17T12:18:00Z"/>
            </w:rPr>
          </w:rPrChange>
        </w:rPr>
      </w:pPr>
      <w:ins w:id="19763" w:author="LGE" w:date="2025-01-17T12:18:00Z">
        <w:r w:rsidRPr="00EF1777">
          <w:rPr>
            <w:color w:val="000000" w:themeColor="text1"/>
            <w:lang w:bidi="bn-IN"/>
            <w:rPrChange w:id="19764" w:author="LGEc" w:date="2025-05-09T13:50:00Z">
              <w:rPr>
                <w:lang w:bidi="bn-IN"/>
              </w:rPr>
            </w:rPrChange>
          </w:rPr>
          <w:t>-</w:t>
        </w:r>
        <w:r w:rsidRPr="00EF1777">
          <w:rPr>
            <w:color w:val="000000" w:themeColor="text1"/>
            <w:lang w:bidi="bn-IN"/>
            <w:rPrChange w:id="19765" w:author="LGEc" w:date="2025-05-09T13:50:00Z">
              <w:rPr>
                <w:lang w:bidi="bn-IN"/>
              </w:rPr>
            </w:rPrChange>
          </w:rPr>
          <w:tab/>
        </w:r>
        <w:r w:rsidRPr="00EF1777">
          <w:rPr>
            <w:color w:val="000000" w:themeColor="text1"/>
            <w:rPrChange w:id="19766" w:author="LGEc" w:date="2025-05-09T13:50:00Z">
              <w:rPr>
                <w:color w:val="FF0000"/>
              </w:rPr>
            </w:rPrChange>
          </w:rPr>
          <w:t>SEM</w:t>
        </w:r>
        <w:r w:rsidRPr="00EF1777">
          <w:rPr>
            <w:color w:val="000000" w:themeColor="text1"/>
            <w:vertAlign w:val="subscript"/>
            <w:rPrChange w:id="19767" w:author="LGEc" w:date="2025-05-09T13:50:00Z">
              <w:rPr>
                <w:color w:val="FF0000"/>
                <w:vertAlign w:val="subscript"/>
              </w:rPr>
            </w:rPrChange>
          </w:rPr>
          <w:t>-37/100kHz,high</w:t>
        </w:r>
        <w:r w:rsidRPr="00EF1777">
          <w:rPr>
            <w:color w:val="000000" w:themeColor="text1"/>
            <w:rPrChange w:id="19768" w:author="LGEc" w:date="2025-05-09T13:50:00Z">
              <w:rPr>
                <w:color w:val="FF0000"/>
              </w:rPr>
            </w:rPrChange>
          </w:rPr>
          <w:t xml:space="preserve"> </w:t>
        </w:r>
        <w:r w:rsidRPr="00EF1777">
          <w:rPr>
            <w:color w:val="000000" w:themeColor="text1"/>
            <w:rPrChange w:id="19769" w:author="LGEc" w:date="2025-05-09T13:50:00Z">
              <w:rPr/>
            </w:rPrChange>
          </w:rPr>
          <w:t>= Threshold frequency where upper additional spectral emission mask above the upper channel corresponds to  -37dBm/100kHz, as specified in Clause 6.5E.2.3.1 of TS38.101-1.</w:t>
        </w:r>
      </w:ins>
    </w:p>
    <w:p w14:paraId="1F5EDE9B" w14:textId="77777777" w:rsidR="0007438E" w:rsidRPr="00EF1777" w:rsidRDefault="0007438E" w:rsidP="0007438E">
      <w:pPr>
        <w:pStyle w:val="B10"/>
        <w:rPr>
          <w:ins w:id="19770" w:author="LGE" w:date="2025-01-17T12:18:00Z"/>
          <w:color w:val="000000" w:themeColor="text1"/>
          <w:rPrChange w:id="19771" w:author="LGEc" w:date="2025-05-09T13:50:00Z">
            <w:rPr>
              <w:ins w:id="19772" w:author="LGE" w:date="2025-01-17T12:18:00Z"/>
              <w:color w:val="FF0000"/>
            </w:rPr>
          </w:rPrChange>
        </w:rPr>
      </w:pPr>
      <w:ins w:id="19773" w:author="LGE" w:date="2025-01-17T12:18:00Z">
        <w:r w:rsidRPr="00EF1777">
          <w:rPr>
            <w:color w:val="000000" w:themeColor="text1"/>
            <w:lang w:bidi="bn-IN"/>
            <w:rPrChange w:id="19774" w:author="LGEc" w:date="2025-05-09T13:50:00Z">
              <w:rPr>
                <w:color w:val="FF0000"/>
                <w:lang w:bidi="bn-IN"/>
              </w:rPr>
            </w:rPrChange>
          </w:rPr>
          <w:t>-</w:t>
        </w:r>
        <w:r w:rsidRPr="00EF1777">
          <w:rPr>
            <w:color w:val="000000" w:themeColor="text1"/>
            <w:lang w:bidi="bn-IN"/>
            <w:rPrChange w:id="19775" w:author="LGEc" w:date="2025-05-09T13:50:00Z">
              <w:rPr>
                <w:color w:val="FF0000"/>
                <w:lang w:bidi="bn-IN"/>
              </w:rPr>
            </w:rPrChange>
          </w:rPr>
          <w:tab/>
        </w:r>
        <w:r w:rsidRPr="00EF1777">
          <w:rPr>
            <w:color w:val="000000" w:themeColor="text1"/>
            <w:rPrChange w:id="19776" w:author="LGEc" w:date="2025-05-09T13:50:00Z">
              <w:rPr>
                <w:color w:val="FF0000"/>
              </w:rPr>
            </w:rPrChange>
          </w:rPr>
          <w:t>F</w:t>
        </w:r>
        <w:r w:rsidRPr="00EF1777">
          <w:rPr>
            <w:color w:val="000000" w:themeColor="text1"/>
            <w:vertAlign w:val="subscript"/>
            <w:rPrChange w:id="19777" w:author="LGEc" w:date="2025-05-09T13:50:00Z">
              <w:rPr>
                <w:color w:val="FF0000"/>
                <w:vertAlign w:val="subscript"/>
              </w:rPr>
            </w:rPrChange>
          </w:rPr>
          <w:t>low</w:t>
        </w:r>
        <w:r w:rsidRPr="00EF1777">
          <w:rPr>
            <w:color w:val="000000" w:themeColor="text1"/>
            <w:rPrChange w:id="19778" w:author="LGEc" w:date="2025-05-09T13:50:00Z">
              <w:rPr>
                <w:color w:val="FF0000"/>
              </w:rPr>
            </w:rPrChange>
          </w:rPr>
          <w:t xml:space="preserve"> = 5855 MHz</w:t>
        </w:r>
      </w:ins>
    </w:p>
    <w:p w14:paraId="158EA518" w14:textId="77777777" w:rsidR="0007438E" w:rsidRPr="00EF1777" w:rsidRDefault="0007438E" w:rsidP="0007438E">
      <w:pPr>
        <w:pStyle w:val="B10"/>
        <w:rPr>
          <w:ins w:id="19779" w:author="LGE" w:date="2025-01-17T12:18:00Z"/>
          <w:color w:val="000000" w:themeColor="text1"/>
          <w:rPrChange w:id="19780" w:author="LGEc" w:date="2025-05-09T13:50:00Z">
            <w:rPr>
              <w:ins w:id="19781" w:author="LGE" w:date="2025-01-17T12:18:00Z"/>
              <w:color w:val="FF0000"/>
            </w:rPr>
          </w:rPrChange>
        </w:rPr>
      </w:pPr>
      <w:ins w:id="19782" w:author="LGE" w:date="2025-01-17T12:18:00Z">
        <w:r w:rsidRPr="00EF1777">
          <w:rPr>
            <w:color w:val="000000" w:themeColor="text1"/>
            <w:lang w:bidi="bn-IN"/>
            <w:rPrChange w:id="19783" w:author="LGEc" w:date="2025-05-09T13:50:00Z">
              <w:rPr>
                <w:color w:val="FF0000"/>
                <w:lang w:bidi="bn-IN"/>
              </w:rPr>
            </w:rPrChange>
          </w:rPr>
          <w:t>-</w:t>
        </w:r>
        <w:r w:rsidRPr="00EF1777">
          <w:rPr>
            <w:color w:val="000000" w:themeColor="text1"/>
            <w:lang w:bidi="bn-IN"/>
            <w:rPrChange w:id="19784" w:author="LGEc" w:date="2025-05-09T13:50:00Z">
              <w:rPr>
                <w:color w:val="FF0000"/>
                <w:lang w:bidi="bn-IN"/>
              </w:rPr>
            </w:rPrChange>
          </w:rPr>
          <w:tab/>
        </w:r>
        <w:r w:rsidRPr="00EF1777">
          <w:rPr>
            <w:color w:val="000000" w:themeColor="text1"/>
            <w:rPrChange w:id="19785" w:author="LGEc" w:date="2025-05-09T13:50:00Z">
              <w:rPr>
                <w:color w:val="FF0000"/>
              </w:rPr>
            </w:rPrChange>
          </w:rPr>
          <w:t>F</w:t>
        </w:r>
        <w:r w:rsidRPr="00EF1777">
          <w:rPr>
            <w:color w:val="000000" w:themeColor="text1"/>
            <w:vertAlign w:val="subscript"/>
            <w:rPrChange w:id="19786" w:author="LGEc" w:date="2025-05-09T13:50:00Z">
              <w:rPr>
                <w:color w:val="FF0000"/>
                <w:vertAlign w:val="subscript"/>
              </w:rPr>
            </w:rPrChange>
          </w:rPr>
          <w:t>high</w:t>
        </w:r>
        <w:r w:rsidRPr="00EF1777">
          <w:rPr>
            <w:color w:val="000000" w:themeColor="text1"/>
            <w:rPrChange w:id="19787" w:author="LGEc" w:date="2025-05-09T13:50:00Z">
              <w:rPr>
                <w:color w:val="FF0000"/>
              </w:rPr>
            </w:rPrChange>
          </w:rPr>
          <w:t xml:space="preserve"> = 5925 MHz</w:t>
        </w:r>
      </w:ins>
    </w:p>
    <w:p w14:paraId="1C6059D2" w14:textId="77777777" w:rsidR="0007438E" w:rsidRPr="00E82DB9" w:rsidRDefault="0007438E">
      <w:pPr>
        <w:pStyle w:val="B10"/>
        <w:rPr>
          <w:ins w:id="19788" w:author="LGE" w:date="2025-01-17T12:18:00Z"/>
          <w:rFonts w:eastAsia="Yu Mincho"/>
          <w:color w:val="FF0000"/>
        </w:rPr>
        <w:pPrChange w:id="19789" w:author="LGEc" w:date="2025-05-09T13:50:00Z">
          <w:pPr>
            <w:ind w:left="568"/>
          </w:pPr>
        </w:pPrChange>
      </w:pPr>
      <w:ins w:id="19790" w:author="LGEc" w:date="2025-05-09T13:50:00Z">
        <w:r>
          <w:rPr>
            <w:lang w:eastAsia="zh-CN"/>
          </w:rPr>
          <w:t>-</w:t>
        </w:r>
        <w:r w:rsidRPr="0066571C">
          <w:rPr>
            <w:color w:val="000000" w:themeColor="text1"/>
            <w:lang w:bidi="bn-IN"/>
          </w:rPr>
          <w:tab/>
        </w:r>
      </w:ins>
      <w:ins w:id="19791" w:author="LGE" w:date="2025-01-17T12:18:00Z">
        <w:r w:rsidRPr="00E82DB9">
          <w:rPr>
            <w:rFonts w:eastAsia="Yu Mincho"/>
          </w:rPr>
          <w:t>SEMfreq_-13 = AND (F</w:t>
        </w:r>
        <w:r w:rsidRPr="00E82DB9">
          <w:rPr>
            <w:rFonts w:eastAsia="Yu Mincho"/>
            <w:vertAlign w:val="subscript"/>
          </w:rPr>
          <w:t xml:space="preserve">IM3,low_block,low </w:t>
        </w:r>
        <w:r w:rsidRPr="00E82DB9">
          <w:rPr>
            <w:rFonts w:eastAsia="Yu Mincho"/>
          </w:rPr>
          <w:t>&gt; SEM</w:t>
        </w:r>
        <w:r w:rsidRPr="00E82DB9">
          <w:rPr>
            <w:rFonts w:eastAsia="Yu Mincho"/>
            <w:vertAlign w:val="subscript"/>
          </w:rPr>
          <w:t>-13,low</w:t>
        </w:r>
        <w:r w:rsidRPr="00E82DB9">
          <w:rPr>
            <w:rFonts w:eastAsia="Yu Mincho"/>
          </w:rPr>
          <w:t>,  F</w:t>
        </w:r>
        <w:r w:rsidRPr="00E82DB9">
          <w:rPr>
            <w:rFonts w:eastAsia="Yu Mincho"/>
            <w:vertAlign w:val="subscript"/>
          </w:rPr>
          <w:t>IM3,high_block,high</w:t>
        </w:r>
        <w:r w:rsidRPr="00E82DB9">
          <w:rPr>
            <w:rFonts w:eastAsia="Yu Mincho"/>
          </w:rPr>
          <w:t xml:space="preserve"> &lt; SEM</w:t>
        </w:r>
        <w:r w:rsidRPr="00E82DB9">
          <w:rPr>
            <w:rFonts w:eastAsia="Yu Mincho"/>
            <w:vertAlign w:val="subscript"/>
          </w:rPr>
          <w:t>-13,high</w:t>
        </w:r>
        <w:r w:rsidRPr="00E82DB9">
          <w:rPr>
            <w:rFonts w:eastAsia="Yu Mincho"/>
          </w:rPr>
          <w:t xml:space="preserve"> )</w:t>
        </w:r>
      </w:ins>
    </w:p>
    <w:p w14:paraId="3762876F" w14:textId="77777777" w:rsidR="0007438E" w:rsidRPr="00E82DB9" w:rsidDel="00EF1777" w:rsidRDefault="0007438E">
      <w:pPr>
        <w:pStyle w:val="B10"/>
        <w:rPr>
          <w:ins w:id="19792" w:author="LGE" w:date="2025-01-17T12:18:00Z"/>
          <w:del w:id="19793" w:author="LGEc" w:date="2025-05-09T13:50:00Z"/>
          <w:rFonts w:eastAsia="Yu Mincho"/>
        </w:rPr>
        <w:pPrChange w:id="19794" w:author="LGEc" w:date="2025-05-09T13:50:00Z">
          <w:pPr>
            <w:ind w:left="568"/>
          </w:pPr>
        </w:pPrChange>
      </w:pPr>
      <w:ins w:id="19795" w:author="LGEc" w:date="2025-05-09T13:50:00Z">
        <w:r>
          <w:rPr>
            <w:lang w:eastAsia="zh-CN"/>
          </w:rPr>
          <w:t>-</w:t>
        </w:r>
        <w:r w:rsidRPr="0066571C">
          <w:rPr>
            <w:color w:val="000000" w:themeColor="text1"/>
            <w:lang w:bidi="bn-IN"/>
          </w:rPr>
          <w:tab/>
        </w:r>
      </w:ins>
      <w:ins w:id="19796" w:author="LGE" w:date="2025-01-17T12:18:00Z">
        <w:r w:rsidRPr="00E82DB9">
          <w:rPr>
            <w:rFonts w:eastAsia="Yu Mincho"/>
          </w:rPr>
          <w:t>SEfreq_-30  = OR(F</w:t>
        </w:r>
        <w:r w:rsidRPr="00E82DB9">
          <w:rPr>
            <w:rFonts w:eastAsia="Yu Mincho"/>
            <w:vertAlign w:val="subscript"/>
          </w:rPr>
          <w:t xml:space="preserve">IM3,low_block,low </w:t>
        </w:r>
        <w:r w:rsidRPr="00E82DB9">
          <w:rPr>
            <w:rFonts w:eastAsia="굴림"/>
          </w:rPr>
          <w:t>≤</w:t>
        </w:r>
        <w:r w:rsidRPr="00E82DB9">
          <w:rPr>
            <w:rFonts w:eastAsia="Yu Mincho"/>
          </w:rPr>
          <w:t xml:space="preserve"> SEM</w:t>
        </w:r>
        <w:r w:rsidRPr="00E82DB9">
          <w:rPr>
            <w:rFonts w:eastAsia="Yu Mincho"/>
            <w:vertAlign w:val="subscript"/>
          </w:rPr>
          <w:t xml:space="preserve">-13,low </w:t>
        </w:r>
        <w:r w:rsidRPr="00E82DB9">
          <w:rPr>
            <w:rFonts w:eastAsia="Yu Mincho"/>
          </w:rPr>
          <w:t>,</w:t>
        </w:r>
        <w:r w:rsidRPr="00E82DB9">
          <w:rPr>
            <w:rFonts w:eastAsia="Yu Mincho"/>
            <w:vertAlign w:val="subscript"/>
          </w:rPr>
          <w:t xml:space="preserve">  </w:t>
        </w:r>
        <w:r w:rsidRPr="00E82DB9">
          <w:rPr>
            <w:rFonts w:eastAsia="Yu Mincho"/>
          </w:rPr>
          <w:t>SEM</w:t>
        </w:r>
        <w:r w:rsidRPr="00E82DB9">
          <w:rPr>
            <w:rFonts w:eastAsia="Yu Mincho"/>
            <w:vertAlign w:val="subscript"/>
          </w:rPr>
          <w:t>-13,high</w:t>
        </w:r>
        <w:r w:rsidRPr="00E82DB9">
          <w:rPr>
            <w:rFonts w:eastAsia="Yu Mincho"/>
          </w:rPr>
          <w:t xml:space="preserve"> </w:t>
        </w:r>
        <w:r w:rsidRPr="00E82DB9">
          <w:rPr>
            <w:rFonts w:eastAsia="굴림"/>
          </w:rPr>
          <w:t xml:space="preserve">≤ </w:t>
        </w:r>
        <w:r w:rsidRPr="00E82DB9">
          <w:rPr>
            <w:rFonts w:eastAsia="Yu Mincho"/>
          </w:rPr>
          <w:t>F</w:t>
        </w:r>
        <w:r w:rsidRPr="00E82DB9">
          <w:rPr>
            <w:rFonts w:eastAsia="Yu Mincho"/>
            <w:vertAlign w:val="subscript"/>
          </w:rPr>
          <w:t>IM3,high_block,high</w:t>
        </w:r>
        <w:r w:rsidRPr="00E82DB9">
          <w:rPr>
            <w:rFonts w:eastAsia="Yu Mincho"/>
          </w:rPr>
          <w:t xml:space="preserve"> )</w:t>
        </w:r>
      </w:ins>
    </w:p>
    <w:p w14:paraId="59F2855D" w14:textId="77777777" w:rsidR="0007438E" w:rsidRPr="00E82DB9" w:rsidRDefault="0007438E">
      <w:pPr>
        <w:pStyle w:val="B10"/>
        <w:rPr>
          <w:ins w:id="19797" w:author="LGE" w:date="2025-01-17T12:18:00Z"/>
          <w:rFonts w:eastAsia="Yu Mincho"/>
          <w:color w:val="FF0000"/>
        </w:rPr>
        <w:pPrChange w:id="19798" w:author="LGEc" w:date="2025-05-09T13:50:00Z">
          <w:pPr>
            <w:ind w:left="568"/>
          </w:pPr>
        </w:pPrChange>
      </w:pPr>
    </w:p>
    <w:p w14:paraId="47F32B09" w14:textId="77777777" w:rsidR="0007438E" w:rsidRPr="00E82DB9" w:rsidRDefault="0007438E">
      <w:pPr>
        <w:pStyle w:val="B10"/>
        <w:rPr>
          <w:ins w:id="19799" w:author="LGE" w:date="2025-01-17T12:18:00Z"/>
          <w:rFonts w:eastAsia="Yu Mincho"/>
        </w:rPr>
        <w:pPrChange w:id="19800" w:author="LGEc" w:date="2025-05-09T13:50:00Z">
          <w:pPr>
            <w:ind w:left="568"/>
          </w:pPr>
        </w:pPrChange>
      </w:pPr>
      <w:ins w:id="19801" w:author="LGEc" w:date="2025-05-09T13:50:00Z">
        <w:r>
          <w:rPr>
            <w:lang w:eastAsia="zh-CN"/>
          </w:rPr>
          <w:t>-</w:t>
        </w:r>
        <w:r w:rsidRPr="0066571C">
          <w:rPr>
            <w:color w:val="000000" w:themeColor="text1"/>
            <w:lang w:bidi="bn-IN"/>
          </w:rPr>
          <w:tab/>
        </w:r>
      </w:ins>
      <w:ins w:id="19802" w:author="LGE" w:date="2025-01-17T12:18:00Z">
        <w:r w:rsidRPr="00E82DB9">
          <w:rPr>
            <w:rFonts w:eastAsia="Yu Mincho"/>
          </w:rPr>
          <w:t>SEMfreq_-13A = AND (F</w:t>
        </w:r>
        <w:r w:rsidRPr="00E82DB9">
          <w:rPr>
            <w:rFonts w:eastAsia="Yu Mincho"/>
            <w:vertAlign w:val="subscript"/>
          </w:rPr>
          <w:t xml:space="preserve">IM3,low_block,low </w:t>
        </w:r>
        <w:r w:rsidRPr="00E82DB9">
          <w:rPr>
            <w:rFonts w:eastAsia="Yu Mincho"/>
          </w:rPr>
          <w:t>&gt; SEM</w:t>
        </w:r>
        <w:r w:rsidRPr="00E82DB9">
          <w:rPr>
            <w:rFonts w:eastAsia="Yu Mincho"/>
            <w:vertAlign w:val="subscript"/>
          </w:rPr>
          <w:t xml:space="preserve">-37,low , </w:t>
        </w:r>
        <w:r w:rsidRPr="00E82DB9">
          <w:rPr>
            <w:rFonts w:eastAsia="Yu Mincho"/>
          </w:rPr>
          <w:t>F</w:t>
        </w:r>
        <w:r w:rsidRPr="00E82DB9">
          <w:rPr>
            <w:rFonts w:eastAsia="Yu Mincho"/>
            <w:vertAlign w:val="subscript"/>
          </w:rPr>
          <w:t>IM3,high_block,high</w:t>
        </w:r>
        <w:r w:rsidRPr="00E82DB9">
          <w:rPr>
            <w:rFonts w:eastAsia="Yu Mincho"/>
          </w:rPr>
          <w:t xml:space="preserve"> &lt; SEM</w:t>
        </w:r>
        <w:r w:rsidRPr="00E82DB9">
          <w:rPr>
            <w:rFonts w:eastAsia="Yu Mincho"/>
            <w:vertAlign w:val="subscript"/>
          </w:rPr>
          <w:t>-37,high</w:t>
        </w:r>
        <w:r w:rsidRPr="00E82DB9">
          <w:rPr>
            <w:rFonts w:eastAsia="Yu Mincho"/>
          </w:rPr>
          <w:t xml:space="preserve"> )</w:t>
        </w:r>
      </w:ins>
    </w:p>
    <w:p w14:paraId="56C6C179" w14:textId="77777777" w:rsidR="0007438E" w:rsidRPr="00E82DB9" w:rsidDel="00EF1777" w:rsidRDefault="0007438E">
      <w:pPr>
        <w:pStyle w:val="B10"/>
        <w:rPr>
          <w:ins w:id="19803" w:author="LGE" w:date="2025-01-17T12:18:00Z"/>
          <w:del w:id="19804" w:author="LGEc" w:date="2025-05-09T13:51:00Z"/>
          <w:rFonts w:eastAsia="Yu Mincho"/>
        </w:rPr>
        <w:pPrChange w:id="19805" w:author="LGEc" w:date="2025-05-09T13:50:00Z">
          <w:pPr>
            <w:ind w:left="568"/>
          </w:pPr>
        </w:pPrChange>
      </w:pPr>
      <w:ins w:id="19806" w:author="LGEc" w:date="2025-05-09T13:50:00Z">
        <w:r>
          <w:rPr>
            <w:lang w:eastAsia="zh-CN"/>
          </w:rPr>
          <w:t>-</w:t>
        </w:r>
        <w:r w:rsidRPr="0066571C">
          <w:rPr>
            <w:color w:val="000000" w:themeColor="text1"/>
            <w:lang w:bidi="bn-IN"/>
          </w:rPr>
          <w:tab/>
        </w:r>
      </w:ins>
      <w:ins w:id="19807" w:author="LGE" w:date="2025-01-17T12:18:00Z">
        <w:r w:rsidRPr="00E82DB9">
          <w:rPr>
            <w:rFonts w:eastAsia="Yu Mincho"/>
          </w:rPr>
          <w:t>SEfreq_-30A = OR(F</w:t>
        </w:r>
        <w:r w:rsidRPr="00E82DB9">
          <w:rPr>
            <w:rFonts w:eastAsia="Yu Mincho"/>
            <w:vertAlign w:val="subscript"/>
          </w:rPr>
          <w:t xml:space="preserve">IM3,low_block,low </w:t>
        </w:r>
        <w:r w:rsidRPr="00E82DB9">
          <w:rPr>
            <w:rFonts w:eastAsia="굴림"/>
          </w:rPr>
          <w:t>≤</w:t>
        </w:r>
        <w:r w:rsidRPr="00E82DB9">
          <w:rPr>
            <w:rFonts w:eastAsia="Yu Mincho"/>
          </w:rPr>
          <w:t xml:space="preserve"> MAX(SEM</w:t>
        </w:r>
        <w:r w:rsidRPr="00E82DB9">
          <w:rPr>
            <w:rFonts w:eastAsia="Yu Mincho"/>
            <w:vertAlign w:val="subscript"/>
          </w:rPr>
          <w:t>-13,low</w:t>
        </w:r>
        <w:r w:rsidRPr="00E82DB9">
          <w:rPr>
            <w:rFonts w:eastAsia="Yu Mincho"/>
          </w:rPr>
          <w:t xml:space="preserve">, </w:t>
        </w:r>
        <w:r w:rsidRPr="00E82DB9">
          <w:t>F</w:t>
        </w:r>
        <w:r w:rsidRPr="00E82DB9">
          <w:rPr>
            <w:vertAlign w:val="subscript"/>
          </w:rPr>
          <w:t>low</w:t>
        </w:r>
        <w:r w:rsidRPr="00E82DB9">
          <w:rPr>
            <w:rFonts w:eastAsia="Yu Mincho"/>
            <w:vertAlign w:val="subscript"/>
          </w:rPr>
          <w:t xml:space="preserve"> </w:t>
        </w:r>
        <w:r w:rsidRPr="00E82DB9">
          <w:rPr>
            <w:rFonts w:eastAsia="Yu Mincho"/>
          </w:rPr>
          <w:t>),</w:t>
        </w:r>
        <w:r w:rsidRPr="00E82DB9">
          <w:rPr>
            <w:rFonts w:eastAsia="Yu Mincho"/>
            <w:vertAlign w:val="subscript"/>
          </w:rPr>
          <w:t xml:space="preserve">  </w:t>
        </w:r>
        <w:r w:rsidRPr="00E82DB9">
          <w:rPr>
            <w:rFonts w:eastAsia="Yu Mincho"/>
          </w:rPr>
          <w:t>MIN(SEM</w:t>
        </w:r>
        <w:r w:rsidRPr="00E82DB9">
          <w:rPr>
            <w:rFonts w:eastAsia="Yu Mincho"/>
            <w:vertAlign w:val="subscript"/>
          </w:rPr>
          <w:t>-13,high</w:t>
        </w:r>
        <w:r w:rsidRPr="00E82DB9">
          <w:rPr>
            <w:rFonts w:eastAsia="Yu Mincho"/>
          </w:rPr>
          <w:t>, F</w:t>
        </w:r>
        <w:r w:rsidRPr="00E82DB9">
          <w:rPr>
            <w:rFonts w:eastAsia="Yu Mincho"/>
            <w:vertAlign w:val="subscript"/>
          </w:rPr>
          <w:t>high</w:t>
        </w:r>
        <w:r w:rsidRPr="00E82DB9">
          <w:rPr>
            <w:rFonts w:eastAsia="Yu Mincho"/>
          </w:rPr>
          <w:t xml:space="preserve">) </w:t>
        </w:r>
        <w:r w:rsidRPr="00E82DB9">
          <w:rPr>
            <w:rFonts w:eastAsia="굴림"/>
          </w:rPr>
          <w:t xml:space="preserve">≤ </w:t>
        </w:r>
        <w:r w:rsidRPr="00E82DB9">
          <w:rPr>
            <w:rFonts w:eastAsia="Yu Mincho"/>
          </w:rPr>
          <w:t>F</w:t>
        </w:r>
        <w:r w:rsidRPr="00E82DB9">
          <w:rPr>
            <w:rFonts w:eastAsia="Yu Mincho"/>
            <w:vertAlign w:val="subscript"/>
          </w:rPr>
          <w:t>IM3,high_block,high</w:t>
        </w:r>
        <w:r w:rsidRPr="00E82DB9">
          <w:rPr>
            <w:rFonts w:eastAsia="Yu Mincho"/>
          </w:rPr>
          <w:t xml:space="preserve"> )</w:t>
        </w:r>
      </w:ins>
    </w:p>
    <w:p w14:paraId="21F92A8E" w14:textId="77777777" w:rsidR="0007438E" w:rsidRDefault="0007438E" w:rsidP="0007438E">
      <w:pPr>
        <w:pStyle w:val="B10"/>
        <w:rPr>
          <w:ins w:id="19808" w:author="LGE" w:date="2025-01-17T12:20:00Z"/>
          <w:lang w:eastAsia="zh-CN"/>
        </w:rPr>
      </w:pPr>
    </w:p>
    <w:p w14:paraId="6EE25D21" w14:textId="77777777" w:rsidR="0007438E" w:rsidDel="00EF1777" w:rsidRDefault="0007438E" w:rsidP="0007438E">
      <w:pPr>
        <w:pStyle w:val="B10"/>
        <w:ind w:left="0" w:firstLine="0"/>
        <w:rPr>
          <w:ins w:id="19809" w:author="LGE" w:date="2025-01-17T12:18:00Z"/>
          <w:del w:id="19810" w:author="LGEc" w:date="2025-05-09T13:51:00Z"/>
          <w:rFonts w:eastAsia="Yu Mincho"/>
        </w:rPr>
      </w:pPr>
      <w:ins w:id="19811" w:author="LGE" w:date="2025-01-17T12:18:00Z">
        <w:r>
          <w:rPr>
            <w:lang w:eastAsia="ko-KR"/>
          </w:rPr>
          <w:t xml:space="preserve">Figure </w:t>
        </w:r>
      </w:ins>
      <w:ins w:id="19812" w:author="LGE" w:date="2025-01-17T12:20:00Z">
        <w:r>
          <w:t>6.2.3.1.1</w:t>
        </w:r>
      </w:ins>
      <w:ins w:id="19813" w:author="LGE" w:date="2025-01-17T12:18:00Z">
        <w:r w:rsidRPr="00C814AF">
          <w:rPr>
            <w:lang w:eastAsia="ko-KR"/>
          </w:rPr>
          <w:t>-</w:t>
        </w:r>
        <w:r>
          <w:rPr>
            <w:lang w:eastAsia="ko-KR"/>
          </w:rPr>
          <w:t>2</w:t>
        </w:r>
        <w:r w:rsidRPr="00C814AF">
          <w:rPr>
            <w:lang w:eastAsia="ko-KR"/>
          </w:rPr>
          <w:t xml:space="preserve">, Figure </w:t>
        </w:r>
      </w:ins>
      <w:ins w:id="19814" w:author="LGE" w:date="2025-01-17T12:20:00Z">
        <w:r>
          <w:t>6.2.3.1.1</w:t>
        </w:r>
      </w:ins>
      <w:ins w:id="19815" w:author="LGE" w:date="2025-01-17T12:18:00Z">
        <w:r w:rsidRPr="00C814AF">
          <w:rPr>
            <w:lang w:eastAsia="ko-KR"/>
          </w:rPr>
          <w:t>-</w:t>
        </w:r>
        <w:r>
          <w:rPr>
            <w:lang w:eastAsia="ko-KR"/>
          </w:rPr>
          <w:t>3</w:t>
        </w:r>
        <w:r w:rsidRPr="00C814AF">
          <w:rPr>
            <w:lang w:eastAsia="ko-KR"/>
          </w:rPr>
          <w:t xml:space="preserve">, Figure </w:t>
        </w:r>
      </w:ins>
      <w:ins w:id="19816" w:author="LGE" w:date="2025-01-17T12:20:00Z">
        <w:r>
          <w:t>6.2.3.1.1</w:t>
        </w:r>
      </w:ins>
      <w:ins w:id="19817" w:author="LGE" w:date="2025-01-17T12:18:00Z">
        <w:r w:rsidRPr="00C814AF">
          <w:rPr>
            <w:lang w:eastAsia="ko-KR"/>
          </w:rPr>
          <w:t>-</w:t>
        </w:r>
        <w:r>
          <w:rPr>
            <w:lang w:eastAsia="ko-KR"/>
          </w:rPr>
          <w:t>4</w:t>
        </w:r>
        <w:r w:rsidRPr="00C814AF">
          <w:rPr>
            <w:lang w:eastAsia="ko-KR"/>
          </w:rPr>
          <w:t xml:space="preserve">, and Figure </w:t>
        </w:r>
      </w:ins>
      <w:ins w:id="19818" w:author="LGE" w:date="2025-01-17T12:20:00Z">
        <w:r>
          <w:t>6.2.3.1.1</w:t>
        </w:r>
      </w:ins>
      <w:ins w:id="19819" w:author="LGE" w:date="2025-01-17T12:18:00Z">
        <w:r w:rsidRPr="00C814AF">
          <w:rPr>
            <w:lang w:eastAsia="ko-KR"/>
          </w:rPr>
          <w:t>-</w:t>
        </w:r>
        <w:r>
          <w:rPr>
            <w:lang w:eastAsia="ko-KR"/>
          </w:rPr>
          <w:t>5</w:t>
        </w:r>
        <w:r w:rsidRPr="00C814AF">
          <w:rPr>
            <w:lang w:eastAsia="ko-KR"/>
          </w:rPr>
          <w:t xml:space="preserve"> show the example of </w:t>
        </w:r>
        <w:r w:rsidRPr="00C814AF">
          <w:rPr>
            <w:rFonts w:eastAsia="Yu Mincho"/>
          </w:rPr>
          <w:t>Frequency for F</w:t>
        </w:r>
        <w:r w:rsidRPr="00C814AF">
          <w:rPr>
            <w:rFonts w:eastAsia="Yu Mincho"/>
            <w:vertAlign w:val="subscript"/>
          </w:rPr>
          <w:t>IM3,low_block,low</w:t>
        </w:r>
        <w:r w:rsidRPr="00C814AF">
          <w:rPr>
            <w:rFonts w:eastAsia="Yu Mincho"/>
          </w:rPr>
          <w:t xml:space="preserve"> &amp; F</w:t>
        </w:r>
        <w:r w:rsidRPr="00C814AF">
          <w:rPr>
            <w:rFonts w:eastAsia="Yu Mincho"/>
            <w:vertAlign w:val="subscript"/>
          </w:rPr>
          <w:t xml:space="preserve">IM3,high_block,high, </w:t>
        </w:r>
        <w:r w:rsidRPr="00C814AF">
          <w:rPr>
            <w:rFonts w:eastAsia="Yu Mincho"/>
          </w:rPr>
          <w:t xml:space="preserve">such as, SEMfreq_-13/SEfreq_-30A, SEfreq_-30/SEfreq_-30A, SEMfreq_-13/SEMfreq-13A, SEfreq_-30/SEfreq_-30A respectively. Here, carrier frequency combinations of {5860, 5880MHz} and {5870, 5890} are assumed. </w:t>
        </w:r>
      </w:ins>
    </w:p>
    <w:p w14:paraId="7D1BA921" w14:textId="77777777" w:rsidR="0007438E" w:rsidRPr="00C814AF" w:rsidRDefault="0007438E" w:rsidP="0007438E">
      <w:pPr>
        <w:pStyle w:val="B10"/>
        <w:ind w:left="0" w:firstLine="0"/>
        <w:rPr>
          <w:ins w:id="19820" w:author="LGE" w:date="2025-01-17T12:18:00Z"/>
          <w:rFonts w:eastAsia="Yu Mincho"/>
        </w:rPr>
      </w:pPr>
    </w:p>
    <w:p w14:paraId="293457CB" w14:textId="77777777" w:rsidR="0007438E" w:rsidRDefault="0007438E" w:rsidP="0007438E">
      <w:pPr>
        <w:pStyle w:val="B10"/>
        <w:ind w:left="0" w:firstLine="0"/>
        <w:jc w:val="center"/>
        <w:rPr>
          <w:ins w:id="19821" w:author="LGE" w:date="2025-01-17T12:18:00Z"/>
          <w:rFonts w:eastAsia="Yu Mincho"/>
        </w:rPr>
      </w:pPr>
      <w:ins w:id="19822" w:author="LGE" w:date="2025-01-17T12:18:00Z">
        <w:r>
          <w:object w:dxaOrig="25936" w:dyaOrig="13126" w14:anchorId="482CA805">
            <v:shape id="_x0000_i1031" type="#_x0000_t75" style="width:525.2pt;height:266.35pt" o:ole="">
              <v:imagedata r:id="rId30" o:title=""/>
            </v:shape>
            <o:OLEObject Type="Embed" ProgID="Visio.Drawing.15" ShapeID="_x0000_i1031" DrawAspect="Content" ObjectID="_1809299582" r:id="rId31"/>
          </w:object>
        </w:r>
      </w:ins>
    </w:p>
    <w:p w14:paraId="5818C383" w14:textId="77777777" w:rsidR="0007438E" w:rsidRDefault="0007438E" w:rsidP="0007438E">
      <w:pPr>
        <w:pStyle w:val="TH"/>
        <w:rPr>
          <w:ins w:id="19823" w:author="LGE" w:date="2025-01-17T12:18:00Z"/>
          <w:rFonts w:eastAsia="Yu Mincho"/>
          <w:vertAlign w:val="subscript"/>
        </w:rPr>
      </w:pPr>
      <w:ins w:id="19824" w:author="LGE" w:date="2025-01-17T12:18:00Z">
        <w:r>
          <w:rPr>
            <w:rFonts w:ascii="Times New Roman" w:hAnsi="Times New Roman"/>
          </w:rPr>
          <w:t>Figure</w:t>
        </w:r>
        <w:r w:rsidRPr="004715FB">
          <w:rPr>
            <w:rFonts w:ascii="Times New Roman" w:hAnsi="Times New Roman"/>
          </w:rPr>
          <w:t xml:space="preserve"> </w:t>
        </w:r>
      </w:ins>
      <w:ins w:id="19825" w:author="LGE" w:date="2025-01-17T12:20:00Z">
        <w:r>
          <w:t>6.2.3.1.1</w:t>
        </w:r>
      </w:ins>
      <w:ins w:id="19826" w:author="LGE" w:date="2025-01-17T12:18:00Z">
        <w:r w:rsidRPr="004715FB">
          <w:rPr>
            <w:rFonts w:ascii="Times New Roman" w:hAnsi="Times New Roman"/>
          </w:rPr>
          <w:t>-</w:t>
        </w:r>
        <w:r>
          <w:rPr>
            <w:rFonts w:ascii="Times New Roman" w:hAnsi="Times New Roman"/>
          </w:rPr>
          <w:t>2</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SEMfreq_-13/SEfreq_-30A</w:t>
        </w:r>
        <w:r>
          <w:rPr>
            <w:rFonts w:ascii="Times New Roman" w:hAnsi="Times New Roman"/>
          </w:rPr>
          <w:t xml:space="preserve"> with {5860, 5880}MHz</w:t>
        </w:r>
        <w:r>
          <w:rPr>
            <w:rFonts w:eastAsia="Yu Mincho"/>
            <w:vertAlign w:val="subscript"/>
          </w:rPr>
          <w:t xml:space="preserve"> </w:t>
        </w:r>
      </w:ins>
    </w:p>
    <w:p w14:paraId="49115E58" w14:textId="77777777" w:rsidR="0007438E" w:rsidRPr="00031D75" w:rsidDel="00EF1777" w:rsidRDefault="0007438E">
      <w:pPr>
        <w:pStyle w:val="B10"/>
        <w:ind w:left="0" w:firstLine="0"/>
        <w:rPr>
          <w:ins w:id="19827" w:author="LGE" w:date="2025-01-17T12:18:00Z"/>
          <w:del w:id="19828" w:author="LGEc" w:date="2025-05-09T13:52:00Z"/>
        </w:rPr>
        <w:pPrChange w:id="19829" w:author="LGEc" w:date="2025-05-09T13:52:00Z">
          <w:pPr>
            <w:pStyle w:val="TH"/>
          </w:pPr>
        </w:pPrChange>
      </w:pPr>
    </w:p>
    <w:p w14:paraId="3A5D2312" w14:textId="77777777" w:rsidR="0007438E" w:rsidRDefault="0007438E" w:rsidP="0007438E">
      <w:pPr>
        <w:pStyle w:val="B10"/>
        <w:ind w:left="0" w:firstLine="0"/>
        <w:rPr>
          <w:ins w:id="19830" w:author="LGE" w:date="2025-01-17T12:18:00Z"/>
          <w:rFonts w:eastAsia="Yu Mincho"/>
        </w:rPr>
      </w:pPr>
    </w:p>
    <w:p w14:paraId="22173FDC" w14:textId="77777777" w:rsidR="0007438E" w:rsidRDefault="0007438E" w:rsidP="0007438E">
      <w:pPr>
        <w:pStyle w:val="B10"/>
        <w:ind w:left="0" w:firstLine="0"/>
        <w:rPr>
          <w:ins w:id="19831" w:author="LGE" w:date="2025-01-17T12:18:00Z"/>
        </w:rPr>
      </w:pPr>
      <w:ins w:id="19832" w:author="LGE" w:date="2025-01-17T12:18:00Z">
        <w:r>
          <w:object w:dxaOrig="25936" w:dyaOrig="13111" w14:anchorId="7436937E">
            <v:shape id="_x0000_i1032" type="#_x0000_t75" style="width:525.2pt;height:266.35pt" o:ole="">
              <v:imagedata r:id="rId32" o:title=""/>
            </v:shape>
            <o:OLEObject Type="Embed" ProgID="Visio.Drawing.15" ShapeID="_x0000_i1032" DrawAspect="Content" ObjectID="_1809299583" r:id="rId33"/>
          </w:object>
        </w:r>
      </w:ins>
    </w:p>
    <w:p w14:paraId="70F997FC" w14:textId="77777777" w:rsidR="0007438E" w:rsidRPr="00031D75" w:rsidRDefault="0007438E" w:rsidP="0007438E">
      <w:pPr>
        <w:pStyle w:val="TH"/>
        <w:rPr>
          <w:ins w:id="19833" w:author="LGE" w:date="2025-01-17T12:18:00Z"/>
          <w:rFonts w:ascii="Times New Roman" w:hAnsi="Times New Roman"/>
        </w:rPr>
      </w:pPr>
      <w:ins w:id="19834" w:author="LGE" w:date="2025-01-17T12:18:00Z">
        <w:r>
          <w:rPr>
            <w:rFonts w:ascii="Times New Roman" w:hAnsi="Times New Roman"/>
          </w:rPr>
          <w:t>Figure</w:t>
        </w:r>
        <w:r w:rsidRPr="004715FB">
          <w:rPr>
            <w:rFonts w:ascii="Times New Roman" w:hAnsi="Times New Roman"/>
          </w:rPr>
          <w:t xml:space="preserve"> </w:t>
        </w:r>
      </w:ins>
      <w:ins w:id="19835" w:author="LGE" w:date="2025-01-17T12:20:00Z">
        <w:r>
          <w:t>6.2.3.1.1</w:t>
        </w:r>
      </w:ins>
      <w:ins w:id="19836" w:author="LGE" w:date="2025-01-17T12:18:00Z">
        <w:r w:rsidRPr="004715FB">
          <w:rPr>
            <w:rFonts w:ascii="Times New Roman" w:hAnsi="Times New Roman"/>
          </w:rPr>
          <w:t>-</w:t>
        </w:r>
        <w:r>
          <w:rPr>
            <w:rFonts w:ascii="Times New Roman" w:hAnsi="Times New Roman"/>
          </w:rPr>
          <w:t>3</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SEfreq_-30/SEfreq_-30A</w:t>
        </w:r>
        <w:r>
          <w:rPr>
            <w:rFonts w:ascii="Times New Roman" w:hAnsi="Times New Roman"/>
          </w:rPr>
          <w:t xml:space="preserve"> with {5860, 5880}MHz</w:t>
        </w:r>
        <w:r>
          <w:rPr>
            <w:rFonts w:eastAsia="Yu Mincho"/>
            <w:vertAlign w:val="subscript"/>
          </w:rPr>
          <w:t xml:space="preserve"> </w:t>
        </w:r>
      </w:ins>
    </w:p>
    <w:p w14:paraId="3248A02D" w14:textId="77777777" w:rsidR="0007438E" w:rsidRPr="00C814AF" w:rsidRDefault="0007438E" w:rsidP="0007438E">
      <w:pPr>
        <w:pStyle w:val="B10"/>
        <w:ind w:left="0" w:firstLine="0"/>
        <w:rPr>
          <w:ins w:id="19837" w:author="LGE" w:date="2025-01-17T12:18:00Z"/>
          <w:rFonts w:eastAsia="Yu Mincho"/>
        </w:rPr>
      </w:pPr>
    </w:p>
    <w:p w14:paraId="27359B1E" w14:textId="77777777" w:rsidR="0007438E" w:rsidRDefault="0007438E" w:rsidP="0007438E">
      <w:pPr>
        <w:pStyle w:val="B10"/>
        <w:ind w:left="0" w:firstLine="0"/>
        <w:rPr>
          <w:ins w:id="19838" w:author="LGE" w:date="2025-01-17T12:18:00Z"/>
          <w:lang w:eastAsia="ko-KR"/>
        </w:rPr>
      </w:pPr>
      <w:ins w:id="19839" w:author="LGE" w:date="2025-01-17T12:18:00Z">
        <w:r>
          <w:object w:dxaOrig="25936" w:dyaOrig="13021" w14:anchorId="6CC53425">
            <v:shape id="_x0000_i1033" type="#_x0000_t75" style="width:525.2pt;height:259.3pt" o:ole="">
              <v:imagedata r:id="rId34" o:title=""/>
            </v:shape>
            <o:OLEObject Type="Embed" ProgID="Visio.Drawing.15" ShapeID="_x0000_i1033" DrawAspect="Content" ObjectID="_1809299584" r:id="rId35"/>
          </w:object>
        </w:r>
      </w:ins>
    </w:p>
    <w:p w14:paraId="4E8C8D4A" w14:textId="77777777" w:rsidR="0007438E" w:rsidRDefault="0007438E" w:rsidP="0007438E">
      <w:pPr>
        <w:pStyle w:val="TH"/>
        <w:rPr>
          <w:ins w:id="19840" w:author="LGE" w:date="2025-01-17T12:18:00Z"/>
          <w:rFonts w:eastAsia="Yu Mincho"/>
          <w:vertAlign w:val="subscript"/>
        </w:rPr>
      </w:pPr>
      <w:ins w:id="19841" w:author="LGE" w:date="2025-01-17T12:18:00Z">
        <w:r>
          <w:rPr>
            <w:rFonts w:ascii="Times New Roman" w:hAnsi="Times New Roman"/>
          </w:rPr>
          <w:t>Figure</w:t>
        </w:r>
        <w:r w:rsidRPr="004715FB">
          <w:rPr>
            <w:rFonts w:ascii="Times New Roman" w:hAnsi="Times New Roman"/>
          </w:rPr>
          <w:t xml:space="preserve"> </w:t>
        </w:r>
      </w:ins>
      <w:ins w:id="19842" w:author="LGE" w:date="2025-01-17T12:20:00Z">
        <w:r>
          <w:t>6.2.3.1.1</w:t>
        </w:r>
      </w:ins>
      <w:ins w:id="19843" w:author="LGE" w:date="2025-01-17T12:18:00Z">
        <w:r w:rsidRPr="004715FB">
          <w:rPr>
            <w:rFonts w:ascii="Times New Roman" w:hAnsi="Times New Roman"/>
          </w:rPr>
          <w:t>-</w:t>
        </w:r>
        <w:r>
          <w:rPr>
            <w:rFonts w:ascii="Times New Roman" w:hAnsi="Times New Roman"/>
          </w:rPr>
          <w:t>4</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SEMfreq_-13/SEMfreq-13A</w:t>
        </w:r>
        <w:r>
          <w:rPr>
            <w:rFonts w:ascii="Times New Roman" w:hAnsi="Times New Roman"/>
          </w:rPr>
          <w:t xml:space="preserve"> with {5870, 5890}MHz</w:t>
        </w:r>
        <w:r>
          <w:rPr>
            <w:rFonts w:eastAsia="Yu Mincho"/>
            <w:vertAlign w:val="subscript"/>
          </w:rPr>
          <w:t xml:space="preserve"> </w:t>
        </w:r>
      </w:ins>
    </w:p>
    <w:p w14:paraId="01151CFD" w14:textId="77777777" w:rsidR="0007438E" w:rsidRPr="00031D75" w:rsidRDefault="0007438E">
      <w:pPr>
        <w:rPr>
          <w:ins w:id="19844" w:author="LGE" w:date="2025-01-17T12:18:00Z"/>
        </w:rPr>
        <w:pPrChange w:id="19845" w:author="LGEc" w:date="2025-05-09T13:52:00Z">
          <w:pPr>
            <w:pStyle w:val="TH"/>
          </w:pPr>
        </w:pPrChange>
      </w:pPr>
    </w:p>
    <w:p w14:paraId="2205C5DE" w14:textId="77777777" w:rsidR="0007438E" w:rsidRDefault="0007438E" w:rsidP="0007438E">
      <w:pPr>
        <w:pStyle w:val="B10"/>
        <w:ind w:left="0" w:firstLine="0"/>
        <w:rPr>
          <w:ins w:id="19846" w:author="LGE" w:date="2025-01-17T12:18:00Z"/>
          <w:lang w:eastAsia="ko-KR"/>
        </w:rPr>
      </w:pPr>
      <w:ins w:id="19847" w:author="LGE" w:date="2025-01-17T12:18:00Z">
        <w:r>
          <w:object w:dxaOrig="25936" w:dyaOrig="13036" w14:anchorId="646E5485">
            <v:shape id="_x0000_i1034" type="#_x0000_t75" style="width:525.2pt;height:259.3pt" o:ole="">
              <v:imagedata r:id="rId36" o:title=""/>
            </v:shape>
            <o:OLEObject Type="Embed" ProgID="Visio.Drawing.15" ShapeID="_x0000_i1034" DrawAspect="Content" ObjectID="_1809299585" r:id="rId37"/>
          </w:object>
        </w:r>
      </w:ins>
    </w:p>
    <w:p w14:paraId="528492B7" w14:textId="77777777" w:rsidR="0007438E" w:rsidRDefault="0007438E" w:rsidP="0007438E">
      <w:pPr>
        <w:pStyle w:val="TH"/>
        <w:rPr>
          <w:ins w:id="19848" w:author="LGE" w:date="2025-01-17T12:18:00Z"/>
          <w:rFonts w:eastAsia="Yu Mincho"/>
          <w:vertAlign w:val="subscript"/>
        </w:rPr>
      </w:pPr>
      <w:ins w:id="19849" w:author="LGE" w:date="2025-01-17T12:18:00Z">
        <w:r>
          <w:rPr>
            <w:rFonts w:ascii="Times New Roman" w:hAnsi="Times New Roman"/>
          </w:rPr>
          <w:t>Figure</w:t>
        </w:r>
        <w:r w:rsidRPr="004715FB">
          <w:rPr>
            <w:rFonts w:ascii="Times New Roman" w:hAnsi="Times New Roman"/>
          </w:rPr>
          <w:t xml:space="preserve"> </w:t>
        </w:r>
      </w:ins>
      <w:ins w:id="19850" w:author="LGE" w:date="2025-01-17T12:20:00Z">
        <w:r>
          <w:t>6.2.3.1.1</w:t>
        </w:r>
      </w:ins>
      <w:ins w:id="19851" w:author="LGE" w:date="2025-01-17T12:18:00Z">
        <w:r w:rsidRPr="004715FB">
          <w:rPr>
            <w:rFonts w:ascii="Times New Roman" w:hAnsi="Times New Roman"/>
          </w:rPr>
          <w:t>-</w:t>
        </w:r>
        <w:r>
          <w:rPr>
            <w:rFonts w:ascii="Times New Roman" w:hAnsi="Times New Roman"/>
          </w:rPr>
          <w:t>5</w:t>
        </w:r>
        <w:r w:rsidRPr="004715FB">
          <w:rPr>
            <w:rFonts w:ascii="Times New Roman" w:hAnsi="Times New Roman"/>
          </w:rPr>
          <w:t xml:space="preserve">: </w:t>
        </w:r>
        <w:r>
          <w:rPr>
            <w:rFonts w:ascii="Times New Roman" w:hAnsi="Times New Roman"/>
          </w:rPr>
          <w:t xml:space="preserve">Example of </w:t>
        </w:r>
        <w:r w:rsidRPr="00C74499">
          <w:rPr>
            <w:rFonts w:ascii="Times New Roman" w:hAnsi="Times New Roman"/>
          </w:rPr>
          <w:t xml:space="preserve">SEfreq_-30/SEfreq_-30A </w:t>
        </w:r>
        <w:r>
          <w:rPr>
            <w:rFonts w:ascii="Times New Roman" w:hAnsi="Times New Roman"/>
          </w:rPr>
          <w:t>with {5870, 5890}MHz</w:t>
        </w:r>
        <w:r>
          <w:rPr>
            <w:rFonts w:eastAsia="Yu Mincho"/>
            <w:vertAlign w:val="subscript"/>
          </w:rPr>
          <w:t xml:space="preserve"> </w:t>
        </w:r>
      </w:ins>
    </w:p>
    <w:p w14:paraId="42FD5D3F" w14:textId="77777777" w:rsidR="0007438E" w:rsidDel="00EF1777" w:rsidRDefault="0007438E">
      <w:pPr>
        <w:rPr>
          <w:ins w:id="19852" w:author="LGE" w:date="2025-01-17T12:18:00Z"/>
          <w:del w:id="19853" w:author="LGEc" w:date="2025-05-09T13:52:00Z"/>
          <w:rFonts w:eastAsia="Yu Mincho"/>
          <w:vertAlign w:val="subscript"/>
        </w:rPr>
        <w:pPrChange w:id="19854" w:author="LGEc" w:date="2025-05-09T13:52:00Z">
          <w:pPr>
            <w:pStyle w:val="TH"/>
          </w:pPr>
        </w:pPrChange>
      </w:pPr>
    </w:p>
    <w:p w14:paraId="0CEF051E" w14:textId="77777777" w:rsidR="0007438E" w:rsidRPr="00CA4086" w:rsidDel="00EF1777" w:rsidRDefault="0007438E" w:rsidP="0007438E">
      <w:pPr>
        <w:rPr>
          <w:ins w:id="19855" w:author="LGE" w:date="2025-01-17T12:18:00Z"/>
          <w:del w:id="19856" w:author="LGEc" w:date="2025-05-09T13:53:00Z"/>
          <w:lang w:eastAsia="ko-KR"/>
        </w:rPr>
      </w:pPr>
      <w:ins w:id="19857" w:author="LGE" w:date="2025-01-17T13:28:00Z">
        <w:r w:rsidRPr="00CA4086">
          <w:rPr>
            <w:lang w:eastAsia="ko-KR"/>
          </w:rPr>
          <w:t xml:space="preserve">The </w:t>
        </w:r>
      </w:ins>
      <w:ins w:id="19858" w:author="LGE" w:date="2025-01-17T12:18:00Z">
        <w:r w:rsidRPr="00CA4086">
          <w:rPr>
            <w:lang w:eastAsia="ko-KR"/>
          </w:rPr>
          <w:t>A-MPR requirements for NS_33</w:t>
        </w:r>
      </w:ins>
      <w:ins w:id="19859" w:author="LGE" w:date="2025-01-17T13:28:00Z">
        <w:r w:rsidRPr="00CA4086">
          <w:rPr>
            <w:lang w:eastAsia="ko-KR"/>
          </w:rPr>
          <w:t xml:space="preserve"> should be specified</w:t>
        </w:r>
      </w:ins>
      <w:ins w:id="19860" w:author="LGE" w:date="2025-01-17T12:18:00Z">
        <w:r w:rsidRPr="00CA4086">
          <w:rPr>
            <w:lang w:eastAsia="ko-KR"/>
          </w:rPr>
          <w:t xml:space="preserve"> to meet -37dBm/100kHz and -30dBm/1MHz.</w:t>
        </w:r>
      </w:ins>
    </w:p>
    <w:p w14:paraId="48A41176" w14:textId="77777777" w:rsidR="0007438E" w:rsidRPr="00031D75" w:rsidDel="00EF1777" w:rsidRDefault="0007438E">
      <w:pPr>
        <w:rPr>
          <w:ins w:id="19861" w:author="LGE" w:date="2025-01-17T12:18:00Z"/>
          <w:del w:id="19862" w:author="LGEc" w:date="2025-05-09T13:52:00Z"/>
        </w:rPr>
        <w:pPrChange w:id="19863" w:author="LGEc" w:date="2025-05-09T13:52:00Z">
          <w:pPr>
            <w:pStyle w:val="TH"/>
          </w:pPr>
        </w:pPrChange>
      </w:pPr>
    </w:p>
    <w:p w14:paraId="593EB33B" w14:textId="77777777" w:rsidR="0007438E" w:rsidRDefault="0007438E" w:rsidP="0007438E">
      <w:pPr>
        <w:rPr>
          <w:ins w:id="19864" w:author="LGE" w:date="2025-01-17T12:18:00Z"/>
          <w:rFonts w:eastAsiaTheme="minorHAnsi"/>
          <w:b/>
          <w:szCs w:val="24"/>
          <w:lang w:val="en-US" w:eastAsia="zh-CN"/>
        </w:rPr>
      </w:pPr>
      <w:ins w:id="19865" w:author="LGE" w:date="2025-01-17T12:18:00Z">
        <w:del w:id="19866" w:author="LGEc" w:date="2025-05-09T13:53:00Z">
          <w:r w:rsidDel="00EF1777">
            <w:br w:type="page"/>
          </w:r>
        </w:del>
      </w:ins>
    </w:p>
    <w:p w14:paraId="556ED6B1" w14:textId="77777777" w:rsidR="0007438E" w:rsidRPr="00BD1A88" w:rsidDel="002C7F91" w:rsidRDefault="0007438E" w:rsidP="0007438E">
      <w:pPr>
        <w:pStyle w:val="aff"/>
        <w:numPr>
          <w:ilvl w:val="0"/>
          <w:numId w:val="46"/>
        </w:numPr>
        <w:overflowPunct w:val="0"/>
        <w:autoSpaceDE w:val="0"/>
        <w:autoSpaceDN w:val="0"/>
        <w:adjustRightInd w:val="0"/>
        <w:contextualSpacing w:val="0"/>
        <w:textAlignment w:val="baseline"/>
        <w:rPr>
          <w:ins w:id="19867" w:author="LGE" w:date="2025-01-17T12:22:00Z"/>
          <w:del w:id="19868" w:author="LGEc" w:date="2025-05-09T09:51:00Z"/>
          <w:rFonts w:eastAsia="맑은 고딕"/>
          <w:lang w:eastAsia="ko-KR"/>
        </w:rPr>
      </w:pPr>
      <w:ins w:id="19869" w:author="LGE" w:date="2025-01-17T12:22:00Z">
        <w:del w:id="19870" w:author="LGEc" w:date="2025-05-09T09:51:00Z">
          <w:r w:rsidRPr="00BD1A88" w:rsidDel="002C7F91">
            <w:rPr>
              <w:rFonts w:eastAsia="맑은 고딕" w:hint="eastAsia"/>
              <w:lang w:eastAsia="ko-KR"/>
            </w:rPr>
            <w:lastRenderedPageBreak/>
            <w:delText>PC</w:delText>
          </w:r>
          <w:r w:rsidDel="002C7F91">
            <w:rPr>
              <w:rFonts w:eastAsia="맑은 고딕"/>
              <w:lang w:eastAsia="ko-KR"/>
            </w:rPr>
            <w:delText>3</w:delText>
          </w:r>
          <w:r w:rsidRPr="00BD1A88" w:rsidDel="002C7F91">
            <w:rPr>
              <w:rFonts w:eastAsia="맑은 고딕" w:hint="eastAsia"/>
              <w:lang w:eastAsia="ko-KR"/>
            </w:rPr>
            <w:delText xml:space="preserve"> </w:delText>
          </w:r>
        </w:del>
      </w:ins>
      <w:ins w:id="19871" w:author="LGE" w:date="2025-01-17T13:30:00Z">
        <w:del w:id="19872" w:author="LGEc" w:date="2025-05-09T09:51:00Z">
          <w:r w:rsidDel="002C7F91">
            <w:rPr>
              <w:rFonts w:eastAsia="맑은 고딕"/>
              <w:lang w:eastAsia="ko-KR"/>
            </w:rPr>
            <w:delText>A-</w:delText>
          </w:r>
        </w:del>
      </w:ins>
      <w:ins w:id="19873" w:author="LGE" w:date="2025-01-17T12:22:00Z">
        <w:del w:id="19874" w:author="LGEc" w:date="2025-05-09T09:51:00Z">
          <w:r w:rsidRPr="00BD1A88" w:rsidDel="002C7F91">
            <w:rPr>
              <w:rFonts w:eastAsia="맑은 고딕" w:hint="eastAsia"/>
              <w:lang w:eastAsia="ko-KR"/>
            </w:rPr>
            <w:delText>MPR</w:delText>
          </w:r>
        </w:del>
      </w:ins>
    </w:p>
    <w:p w14:paraId="182F3299" w14:textId="77777777" w:rsidR="0007438E" w:rsidRPr="002C7F91" w:rsidRDefault="0007438E" w:rsidP="0007438E">
      <w:pPr>
        <w:pStyle w:val="B10"/>
        <w:ind w:left="400" w:firstLine="0"/>
        <w:rPr>
          <w:ins w:id="19875" w:author="LGE" w:date="2025-01-17T12:18:00Z"/>
          <w:color w:val="000000" w:themeColor="text1"/>
        </w:rPr>
      </w:pPr>
      <w:ins w:id="19876" w:author="LGE" w:date="2025-01-17T12:18:00Z">
        <w:r w:rsidRPr="002C7F91">
          <w:rPr>
            <w:color w:val="000000" w:themeColor="text1"/>
            <w:lang w:bidi="bn-IN"/>
          </w:rPr>
          <w:t>-</w:t>
        </w:r>
        <w:r w:rsidRPr="002C7F91">
          <w:rPr>
            <w:color w:val="000000" w:themeColor="text1"/>
            <w:lang w:bidi="bn-IN"/>
          </w:rPr>
          <w:tab/>
        </w:r>
      </w:ins>
      <w:ins w:id="19877" w:author="LGEc" w:date="2025-05-09T09:51:00Z">
        <w:r>
          <w:rPr>
            <w:color w:val="000000" w:themeColor="text1"/>
            <w:lang w:eastAsia="zh-CN" w:bidi="bn-IN"/>
          </w:rPr>
          <w:t>PC3 A-MPR</w:t>
        </w:r>
      </w:ins>
    </w:p>
    <w:p w14:paraId="65B4D971" w14:textId="77777777" w:rsidR="0007438E" w:rsidRPr="00225D71" w:rsidRDefault="0007438E" w:rsidP="0007438E">
      <w:pPr>
        <w:rPr>
          <w:ins w:id="19878" w:author="LGE" w:date="2025-01-17T12:24:00Z"/>
          <w:lang w:eastAsia="ko-KR"/>
        </w:rPr>
      </w:pPr>
      <w:ins w:id="19879" w:author="LGE" w:date="2025-01-17T12:24:00Z">
        <w:r>
          <w:rPr>
            <w:lang w:eastAsia="ko-KR"/>
          </w:rPr>
          <w:t xml:space="preserve">&lt; </w:t>
        </w:r>
        <w:r w:rsidRPr="00225D71">
          <w:rPr>
            <w:lang w:eastAsia="ko-KR"/>
          </w:rPr>
          <w:t xml:space="preserve">UE </w:t>
        </w:r>
        <w:r>
          <w:rPr>
            <w:lang w:eastAsia="ko-KR"/>
          </w:rPr>
          <w:t>RF architecture &gt;</w:t>
        </w:r>
      </w:ins>
    </w:p>
    <w:p w14:paraId="6606B74A" w14:textId="77777777" w:rsidR="0007438E" w:rsidDel="00197186" w:rsidRDefault="0007438E" w:rsidP="0007438E">
      <w:pPr>
        <w:rPr>
          <w:ins w:id="19880" w:author="LGE" w:date="2025-01-17T12:24:00Z"/>
          <w:del w:id="19881" w:author="LGEc" w:date="2025-05-09T13:53:00Z"/>
          <w:lang w:eastAsia="ko-KR"/>
        </w:rPr>
      </w:pPr>
      <w:ins w:id="19882" w:author="LGE" w:date="2025-01-17T12:24:00Z">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A-MPR evaluation. </w:t>
        </w:r>
      </w:ins>
    </w:p>
    <w:p w14:paraId="2AB279A9" w14:textId="77777777" w:rsidR="0007438E" w:rsidRDefault="0007438E" w:rsidP="0007438E">
      <w:pPr>
        <w:rPr>
          <w:ins w:id="19883" w:author="LGE" w:date="2025-01-17T12:24:00Z"/>
          <w:lang w:eastAsia="ko-KR"/>
        </w:rPr>
      </w:pPr>
    </w:p>
    <w:p w14:paraId="1BF211D4" w14:textId="77777777" w:rsidR="0007438E" w:rsidRDefault="0007438E" w:rsidP="0007438E">
      <w:pPr>
        <w:rPr>
          <w:ins w:id="19884" w:author="LGE" w:date="2025-01-17T12:18:00Z"/>
          <w:lang w:eastAsia="ko-KR"/>
        </w:rPr>
      </w:pPr>
      <w:ins w:id="19885" w:author="LGE" w:date="2025-01-17T12:24:00Z">
        <w:r>
          <w:rPr>
            <w:lang w:eastAsia="ko-KR"/>
          </w:rPr>
          <w:t xml:space="preserve">&lt; </w:t>
        </w:r>
      </w:ins>
      <w:ins w:id="19886" w:author="LGE" w:date="2025-01-17T13:29:00Z">
        <w:r>
          <w:rPr>
            <w:lang w:eastAsia="ko-KR"/>
          </w:rPr>
          <w:t>Simulation results</w:t>
        </w:r>
      </w:ins>
      <w:ins w:id="19887" w:author="LGE" w:date="2025-01-17T12:24:00Z">
        <w:r>
          <w:rPr>
            <w:lang w:eastAsia="ko-KR"/>
          </w:rPr>
          <w:t xml:space="preserve"> &gt;</w:t>
        </w:r>
      </w:ins>
    </w:p>
    <w:p w14:paraId="30A2A5CB" w14:textId="77777777" w:rsidR="0007438E" w:rsidRDefault="0007438E" w:rsidP="0007438E">
      <w:pPr>
        <w:pStyle w:val="ad"/>
        <w:rPr>
          <w:ins w:id="19888" w:author="LGE" w:date="2025-01-17T12:18:00Z"/>
          <w:b/>
        </w:rPr>
      </w:pPr>
      <w:ins w:id="19889" w:author="LGE" w:date="2025-01-17T12:18:00Z">
        <w:r>
          <w:rPr>
            <w:rFonts w:eastAsiaTheme="minorEastAsia" w:hint="eastAsia"/>
            <w:lang w:eastAsia="ko-KR"/>
          </w:rPr>
          <w:t xml:space="preserve">Table </w:t>
        </w:r>
      </w:ins>
      <w:ins w:id="19890" w:author="LGE" w:date="2025-01-17T12:25:00Z">
        <w:r>
          <w:t>6.2.3.1.1</w:t>
        </w:r>
      </w:ins>
      <w:ins w:id="19891" w:author="LGE" w:date="2025-01-17T12:18:00Z">
        <w:r>
          <w:rPr>
            <w:rFonts w:eastAsiaTheme="minorEastAsia"/>
            <w:lang w:eastAsia="ko-KR"/>
          </w:rPr>
          <w:t xml:space="preserve">-4, Table </w:t>
        </w:r>
      </w:ins>
      <w:ins w:id="19892" w:author="LGE" w:date="2025-01-17T12:25:00Z">
        <w:r>
          <w:t>6.2.3.1.1</w:t>
        </w:r>
      </w:ins>
      <w:ins w:id="19893" w:author="LGE" w:date="2025-01-17T12:18:00Z">
        <w:r>
          <w:rPr>
            <w:rFonts w:eastAsiaTheme="minorEastAsia"/>
            <w:lang w:eastAsia="ko-KR"/>
          </w:rPr>
          <w:t xml:space="preserve">-5, and Table </w:t>
        </w:r>
      </w:ins>
      <w:ins w:id="19894" w:author="LGE" w:date="2025-01-17T12:25:00Z">
        <w:r>
          <w:t>6.2.3.1.1</w:t>
        </w:r>
      </w:ins>
      <w:ins w:id="19895" w:author="LGE" w:date="2025-01-17T12:18:00Z">
        <w:r>
          <w:rPr>
            <w:rFonts w:eastAsiaTheme="minorEastAsia"/>
            <w:lang w:eastAsia="ko-KR"/>
          </w:rPr>
          <w:t>-6 show the AMPR simulation results.</w:t>
        </w:r>
      </w:ins>
    </w:p>
    <w:p w14:paraId="6ABF23ED" w14:textId="77777777" w:rsidR="0007438E" w:rsidRPr="00CB7988" w:rsidRDefault="0007438E" w:rsidP="0007438E">
      <w:pPr>
        <w:pStyle w:val="TH"/>
        <w:rPr>
          <w:ins w:id="19896" w:author="LGE" w:date="2025-01-17T12:31:00Z"/>
        </w:rPr>
      </w:pPr>
      <w:ins w:id="19897" w:author="LGE" w:date="2025-01-17T12:18:00Z">
        <w:r w:rsidRPr="00CB7988">
          <w:t xml:space="preserve">Table </w:t>
        </w:r>
      </w:ins>
      <w:ins w:id="19898" w:author="LGE" w:date="2025-01-17T12:25:00Z">
        <w:r>
          <w:t>6.2.3.1.1</w:t>
        </w:r>
      </w:ins>
      <w:ins w:id="19899" w:author="LGE" w:date="2025-01-17T12:18:00Z">
        <w:r w:rsidRPr="00CB7988">
          <w:t>-4: PSSCH/PSCCH AMPR simulation results for SL Non-contiguous CA with 1x23dBm+1LO</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604AE660" w14:textId="77777777" w:rsidTr="009D1F4B">
        <w:trPr>
          <w:trHeight w:hRule="exact" w:val="232"/>
          <w:jc w:val="center"/>
          <w:ins w:id="19900" w:author="LGE" w:date="2025-01-17T12:31:00Z"/>
        </w:trPr>
        <w:tc>
          <w:tcPr>
            <w:tcW w:w="1684" w:type="dxa"/>
            <w:vMerge w:val="restart"/>
            <w:shd w:val="clear" w:color="auto" w:fill="auto"/>
            <w:noWrap/>
            <w:vAlign w:val="center"/>
            <w:hideMark/>
          </w:tcPr>
          <w:p w14:paraId="41D22A5E" w14:textId="77777777" w:rsidR="0007438E" w:rsidRPr="00A45F58" w:rsidRDefault="0007438E">
            <w:pPr>
              <w:pStyle w:val="TAC"/>
              <w:rPr>
                <w:ins w:id="19901" w:author="LGE" w:date="2025-01-17T12:31:00Z"/>
                <w:rFonts w:eastAsia="굴림"/>
              </w:rPr>
              <w:pPrChange w:id="19902" w:author="LGEc" w:date="2025-05-09T13:54:00Z">
                <w:pPr>
                  <w:jc w:val="center"/>
                </w:pPr>
              </w:pPrChange>
            </w:pPr>
            <w:ins w:id="19903" w:author="LGE" w:date="2025-01-17T12:31:00Z">
              <w:r>
                <w:t>S0_10_G10_10</w:t>
              </w:r>
            </w:ins>
          </w:p>
        </w:tc>
        <w:tc>
          <w:tcPr>
            <w:tcW w:w="1100" w:type="dxa"/>
            <w:shd w:val="clear" w:color="auto" w:fill="auto"/>
            <w:noWrap/>
            <w:vAlign w:val="center"/>
            <w:hideMark/>
          </w:tcPr>
          <w:p w14:paraId="36B027DF" w14:textId="77777777" w:rsidR="0007438E" w:rsidRPr="00494B69" w:rsidRDefault="0007438E">
            <w:pPr>
              <w:pStyle w:val="TAH"/>
              <w:rPr>
                <w:ins w:id="19904" w:author="LGE" w:date="2025-01-17T12:31:00Z"/>
              </w:rPr>
              <w:pPrChange w:id="19905" w:author="LGEc" w:date="2025-05-09T13:54:00Z">
                <w:pPr>
                  <w:jc w:val="center"/>
                </w:pPr>
              </w:pPrChange>
            </w:pPr>
            <w:ins w:id="19906" w:author="LGE" w:date="2025-01-17T12:31:00Z">
              <w:r w:rsidRPr="00494B69">
                <w:t>Scenario</w:t>
              </w:r>
            </w:ins>
            <w:ins w:id="19907" w:author="LGEc" w:date="2025-05-09T15:42:00Z">
              <w:r>
                <w:t>#</w:t>
              </w:r>
            </w:ins>
            <w:ins w:id="19908" w:author="LGE" w:date="2025-01-17T12:31:00Z">
              <w:r w:rsidRPr="00494B69">
                <w:t xml:space="preserve"> </w:t>
              </w:r>
            </w:ins>
            <w:ins w:id="19909" w:author="LGEc" w:date="2025-05-09T15:42:00Z">
              <w:r>
                <w:rPr>
                  <w:lang w:eastAsia="zh-CN"/>
                </w:rPr>
                <w:t>#</w:t>
              </w:r>
            </w:ins>
            <w:ins w:id="19910" w:author="LGE" w:date="2025-01-17T12:31:00Z">
              <w:r w:rsidRPr="00494B69">
                <w:t>#</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EF67A0B" w14:textId="77777777" w:rsidR="0007438E" w:rsidRPr="00494B69" w:rsidRDefault="0007438E">
            <w:pPr>
              <w:pStyle w:val="TAH"/>
              <w:rPr>
                <w:ins w:id="19911" w:author="LGE" w:date="2025-01-17T12:31:00Z"/>
              </w:rPr>
              <w:pPrChange w:id="19912" w:author="LGEc" w:date="2025-05-09T13:54:00Z">
                <w:pPr>
                  <w:jc w:val="center"/>
                </w:pPr>
              </w:pPrChange>
            </w:pPr>
            <w:ins w:id="19913" w:author="LGE" w:date="2025-01-17T12:31:00Z">
              <w:r w:rsidRPr="00494B69">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B4BE47" w14:textId="77777777" w:rsidR="0007438E" w:rsidRPr="00494B69" w:rsidRDefault="0007438E">
            <w:pPr>
              <w:pStyle w:val="TAH"/>
              <w:rPr>
                <w:ins w:id="19914" w:author="LGE" w:date="2025-01-17T12:31:00Z"/>
              </w:rPr>
              <w:pPrChange w:id="19915" w:author="LGEc" w:date="2025-05-09T13:54:00Z">
                <w:pPr>
                  <w:jc w:val="center"/>
                </w:pPr>
              </w:pPrChange>
            </w:pPr>
            <w:ins w:id="19916" w:author="LGE" w:date="2025-01-17T12:31:00Z">
              <w:r w:rsidRPr="00494B69">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922B" w14:textId="77777777" w:rsidR="0007438E" w:rsidRPr="00494B69" w:rsidRDefault="0007438E">
            <w:pPr>
              <w:pStyle w:val="TAH"/>
              <w:rPr>
                <w:ins w:id="19917" w:author="LGE" w:date="2025-01-17T12:31:00Z"/>
              </w:rPr>
              <w:pPrChange w:id="19918" w:author="LGEc" w:date="2025-05-09T13:54:00Z">
                <w:pPr>
                  <w:jc w:val="center"/>
                </w:pPr>
              </w:pPrChange>
            </w:pPr>
            <w:ins w:id="19919" w:author="LGE" w:date="2025-01-17T12:31:00Z">
              <w:r w:rsidRPr="00494B69">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985683" w14:textId="77777777" w:rsidR="0007438E" w:rsidRPr="00494B69" w:rsidRDefault="0007438E">
            <w:pPr>
              <w:pStyle w:val="TAH"/>
              <w:rPr>
                <w:ins w:id="19920" w:author="LGE" w:date="2025-01-17T12:31:00Z"/>
              </w:rPr>
              <w:pPrChange w:id="19921" w:author="LGEc" w:date="2025-05-09T13:54:00Z">
                <w:pPr>
                  <w:jc w:val="center"/>
                </w:pPr>
              </w:pPrChange>
            </w:pPr>
            <w:ins w:id="19922" w:author="LGE" w:date="2025-01-17T12:31:00Z">
              <w:r w:rsidRPr="00494B69">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B9FBA" w14:textId="77777777" w:rsidR="0007438E" w:rsidRPr="00494B69" w:rsidRDefault="0007438E">
            <w:pPr>
              <w:pStyle w:val="TAH"/>
              <w:rPr>
                <w:ins w:id="19923" w:author="LGE" w:date="2025-01-17T12:31:00Z"/>
              </w:rPr>
              <w:pPrChange w:id="19924" w:author="LGEc" w:date="2025-05-09T13:54:00Z">
                <w:pPr>
                  <w:jc w:val="center"/>
                </w:pPr>
              </w:pPrChange>
            </w:pPr>
            <w:ins w:id="19925" w:author="LGE" w:date="2025-01-17T12:31:00Z">
              <w:r w:rsidRPr="00494B69">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B8EFE" w14:textId="77777777" w:rsidR="0007438E" w:rsidRPr="00494B69" w:rsidRDefault="0007438E">
            <w:pPr>
              <w:pStyle w:val="TAH"/>
              <w:rPr>
                <w:ins w:id="19926" w:author="LGE" w:date="2025-01-17T12:31:00Z"/>
              </w:rPr>
              <w:pPrChange w:id="19927" w:author="LGEc" w:date="2025-05-09T13:54:00Z">
                <w:pPr>
                  <w:jc w:val="center"/>
                </w:pPr>
              </w:pPrChange>
            </w:pPr>
            <w:ins w:id="19928" w:author="LGE" w:date="2025-01-17T12:31:00Z">
              <w:r w:rsidRPr="00494B69">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979D2" w14:textId="77777777" w:rsidR="0007438E" w:rsidRPr="00494B69" w:rsidRDefault="0007438E">
            <w:pPr>
              <w:pStyle w:val="TAH"/>
              <w:rPr>
                <w:ins w:id="19929" w:author="LGE" w:date="2025-01-17T12:31:00Z"/>
              </w:rPr>
              <w:pPrChange w:id="19930" w:author="LGEc" w:date="2025-05-09T13:54:00Z">
                <w:pPr>
                  <w:jc w:val="center"/>
                </w:pPr>
              </w:pPrChange>
            </w:pPr>
            <w:ins w:id="19931" w:author="LGE" w:date="2025-01-17T12:31:00Z">
              <w:r w:rsidRPr="00494B69">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A33512" w14:textId="77777777" w:rsidR="0007438E" w:rsidRPr="00494B69" w:rsidRDefault="0007438E">
            <w:pPr>
              <w:pStyle w:val="TAH"/>
              <w:rPr>
                <w:ins w:id="19932" w:author="LGE" w:date="2025-01-17T12:31:00Z"/>
              </w:rPr>
              <w:pPrChange w:id="19933" w:author="LGEc" w:date="2025-05-09T13:54:00Z">
                <w:pPr>
                  <w:jc w:val="center"/>
                </w:pPr>
              </w:pPrChange>
            </w:pPr>
            <w:ins w:id="19934" w:author="LGE" w:date="2025-01-17T12:31:00Z">
              <w:r w:rsidRPr="00494B69">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7CDD4" w14:textId="77777777" w:rsidR="0007438E" w:rsidRPr="00494B69" w:rsidRDefault="0007438E">
            <w:pPr>
              <w:pStyle w:val="TAH"/>
              <w:rPr>
                <w:ins w:id="19935" w:author="LGE" w:date="2025-01-17T12:31:00Z"/>
              </w:rPr>
              <w:pPrChange w:id="19936" w:author="LGEc" w:date="2025-05-09T13:54:00Z">
                <w:pPr>
                  <w:jc w:val="center"/>
                </w:pPr>
              </w:pPrChange>
            </w:pPr>
            <w:ins w:id="19937" w:author="LGE" w:date="2025-01-17T12:31:00Z">
              <w:r w:rsidRPr="00494B69">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01322" w14:textId="77777777" w:rsidR="0007438E" w:rsidRPr="00494B69" w:rsidRDefault="0007438E">
            <w:pPr>
              <w:pStyle w:val="TAH"/>
              <w:rPr>
                <w:ins w:id="19938" w:author="LGE" w:date="2025-01-17T12:31:00Z"/>
              </w:rPr>
              <w:pPrChange w:id="19939" w:author="LGEc" w:date="2025-05-09T13:54:00Z">
                <w:pPr>
                  <w:jc w:val="center"/>
                </w:pPr>
              </w:pPrChange>
            </w:pPr>
            <w:ins w:id="19940" w:author="LGE" w:date="2025-01-17T12:31:00Z">
              <w:r w:rsidRPr="00494B69">
                <w:t>#10</w:t>
              </w:r>
            </w:ins>
          </w:p>
        </w:tc>
      </w:tr>
      <w:tr w:rsidR="0007438E" w:rsidRPr="002A5BA5" w14:paraId="356988FA" w14:textId="77777777" w:rsidTr="009D1F4B">
        <w:trPr>
          <w:trHeight w:hRule="exact" w:val="232"/>
          <w:jc w:val="center"/>
          <w:ins w:id="19941" w:author="LGE" w:date="2025-01-17T12:31:00Z"/>
        </w:trPr>
        <w:tc>
          <w:tcPr>
            <w:tcW w:w="1684" w:type="dxa"/>
            <w:vMerge/>
            <w:shd w:val="clear" w:color="auto" w:fill="auto"/>
            <w:noWrap/>
            <w:hideMark/>
          </w:tcPr>
          <w:p w14:paraId="3474E7B6" w14:textId="77777777" w:rsidR="0007438E" w:rsidRPr="00A45F58" w:rsidRDefault="0007438E">
            <w:pPr>
              <w:pStyle w:val="TAC"/>
              <w:rPr>
                <w:ins w:id="19942" w:author="LGE" w:date="2025-01-17T12:31:00Z"/>
              </w:rPr>
              <w:pPrChange w:id="19943" w:author="LGEc" w:date="2025-05-09T13:54:00Z">
                <w:pPr>
                  <w:jc w:val="center"/>
                </w:pPr>
              </w:pPrChange>
            </w:pPr>
          </w:p>
        </w:tc>
        <w:tc>
          <w:tcPr>
            <w:tcW w:w="1100" w:type="dxa"/>
            <w:shd w:val="clear" w:color="auto" w:fill="auto"/>
            <w:noWrap/>
            <w:vAlign w:val="center"/>
            <w:hideMark/>
          </w:tcPr>
          <w:p w14:paraId="03EA0E1B" w14:textId="77777777" w:rsidR="0007438E" w:rsidRPr="00A45F58" w:rsidRDefault="0007438E">
            <w:pPr>
              <w:pStyle w:val="TAC"/>
              <w:rPr>
                <w:ins w:id="19944" w:author="LGE" w:date="2025-01-17T12:31:00Z"/>
              </w:rPr>
              <w:pPrChange w:id="19945" w:author="LGEc" w:date="2025-05-09T13:54:00Z">
                <w:pPr>
                  <w:jc w:val="center"/>
                </w:pPr>
              </w:pPrChange>
            </w:pPr>
            <w:ins w:id="19946" w:author="LGE" w:date="2025-01-17T12:31:00Z">
              <w:r w:rsidRPr="00A45F58">
                <w:t>'QPSK'</w:t>
              </w:r>
            </w:ins>
          </w:p>
        </w:tc>
        <w:tc>
          <w:tcPr>
            <w:tcW w:w="701" w:type="dxa"/>
            <w:tcBorders>
              <w:top w:val="nil"/>
              <w:left w:val="nil"/>
              <w:bottom w:val="nil"/>
              <w:right w:val="nil"/>
            </w:tcBorders>
            <w:shd w:val="clear" w:color="000000" w:fill="AAAAAA"/>
            <w:noWrap/>
            <w:vAlign w:val="center"/>
          </w:tcPr>
          <w:p w14:paraId="452BE53E" w14:textId="77777777" w:rsidR="0007438E" w:rsidRPr="002A5BA5" w:rsidRDefault="0007438E">
            <w:pPr>
              <w:pStyle w:val="TAC"/>
              <w:rPr>
                <w:ins w:id="19947" w:author="LGE" w:date="2025-01-17T12:31:00Z"/>
              </w:rPr>
              <w:pPrChange w:id="19948" w:author="LGEc" w:date="2025-05-09T13:54:00Z">
                <w:pPr>
                  <w:jc w:val="center"/>
                </w:pPr>
              </w:pPrChange>
            </w:pPr>
            <w:ins w:id="19949" w:author="LGE" w:date="2025-01-17T12:31:00Z">
              <w:r w:rsidRPr="009020CA">
                <w:rPr>
                  <w:rFonts w:hint="eastAsia"/>
                </w:rPr>
                <w:t>16.0</w:t>
              </w:r>
            </w:ins>
          </w:p>
        </w:tc>
        <w:tc>
          <w:tcPr>
            <w:tcW w:w="701" w:type="dxa"/>
            <w:tcBorders>
              <w:top w:val="nil"/>
              <w:left w:val="nil"/>
              <w:bottom w:val="nil"/>
              <w:right w:val="nil"/>
            </w:tcBorders>
            <w:shd w:val="clear" w:color="000000" w:fill="B6B6B6"/>
            <w:noWrap/>
            <w:vAlign w:val="center"/>
          </w:tcPr>
          <w:p w14:paraId="400667A5" w14:textId="77777777" w:rsidR="0007438E" w:rsidRPr="002A5BA5" w:rsidRDefault="0007438E">
            <w:pPr>
              <w:pStyle w:val="TAC"/>
              <w:rPr>
                <w:ins w:id="19950" w:author="LGE" w:date="2025-01-17T12:31:00Z"/>
              </w:rPr>
              <w:pPrChange w:id="19951" w:author="LGEc" w:date="2025-05-09T13:54:00Z">
                <w:pPr>
                  <w:jc w:val="center"/>
                </w:pPr>
              </w:pPrChange>
            </w:pPr>
            <w:ins w:id="19952" w:author="LGE" w:date="2025-01-17T12:31:00Z">
              <w:r w:rsidRPr="009020CA">
                <w:rPr>
                  <w:rFonts w:hint="eastAsia"/>
                </w:rPr>
                <w:t>14.5</w:t>
              </w:r>
            </w:ins>
          </w:p>
        </w:tc>
        <w:tc>
          <w:tcPr>
            <w:tcW w:w="701" w:type="dxa"/>
            <w:tcBorders>
              <w:top w:val="nil"/>
              <w:left w:val="nil"/>
              <w:bottom w:val="nil"/>
              <w:right w:val="nil"/>
            </w:tcBorders>
            <w:shd w:val="clear" w:color="000000" w:fill="AAAAAA"/>
            <w:noWrap/>
            <w:vAlign w:val="center"/>
          </w:tcPr>
          <w:p w14:paraId="50C302E7" w14:textId="77777777" w:rsidR="0007438E" w:rsidRPr="002A5BA5" w:rsidRDefault="0007438E">
            <w:pPr>
              <w:pStyle w:val="TAC"/>
              <w:rPr>
                <w:ins w:id="19953" w:author="LGE" w:date="2025-01-17T12:31:00Z"/>
              </w:rPr>
              <w:pPrChange w:id="19954" w:author="LGEc" w:date="2025-05-09T13:54:00Z">
                <w:pPr>
                  <w:jc w:val="center"/>
                </w:pPr>
              </w:pPrChange>
            </w:pPr>
            <w:ins w:id="19955" w:author="LGE" w:date="2025-01-17T12:31:00Z">
              <w:r w:rsidRPr="009020CA">
                <w:rPr>
                  <w:rFonts w:hint="eastAsia"/>
                </w:rPr>
                <w:t>16.0</w:t>
              </w:r>
            </w:ins>
          </w:p>
        </w:tc>
        <w:tc>
          <w:tcPr>
            <w:tcW w:w="701" w:type="dxa"/>
            <w:tcBorders>
              <w:top w:val="nil"/>
              <w:left w:val="nil"/>
              <w:bottom w:val="nil"/>
              <w:right w:val="nil"/>
            </w:tcBorders>
            <w:shd w:val="clear" w:color="000000" w:fill="BDBDBD"/>
            <w:noWrap/>
            <w:vAlign w:val="center"/>
          </w:tcPr>
          <w:p w14:paraId="64532937" w14:textId="77777777" w:rsidR="0007438E" w:rsidRPr="002A5BA5" w:rsidRDefault="0007438E">
            <w:pPr>
              <w:pStyle w:val="TAC"/>
              <w:rPr>
                <w:ins w:id="19956" w:author="LGE" w:date="2025-01-17T12:31:00Z"/>
              </w:rPr>
              <w:pPrChange w:id="19957" w:author="LGEc" w:date="2025-05-09T13:54:00Z">
                <w:pPr>
                  <w:jc w:val="center"/>
                </w:pPr>
              </w:pPrChange>
            </w:pPr>
            <w:ins w:id="19958" w:author="LGE" w:date="2025-01-17T12:31:00Z">
              <w:r w:rsidRPr="009020CA">
                <w:rPr>
                  <w:rFonts w:hint="eastAsia"/>
                </w:rPr>
                <w:t>13.6</w:t>
              </w:r>
            </w:ins>
          </w:p>
        </w:tc>
        <w:tc>
          <w:tcPr>
            <w:tcW w:w="701" w:type="dxa"/>
            <w:tcBorders>
              <w:top w:val="nil"/>
              <w:left w:val="nil"/>
              <w:bottom w:val="nil"/>
              <w:right w:val="nil"/>
            </w:tcBorders>
            <w:shd w:val="clear" w:color="000000" w:fill="AEAEAE"/>
            <w:noWrap/>
            <w:vAlign w:val="center"/>
          </w:tcPr>
          <w:p w14:paraId="6560FFE4" w14:textId="77777777" w:rsidR="0007438E" w:rsidRPr="002A5BA5" w:rsidRDefault="0007438E">
            <w:pPr>
              <w:pStyle w:val="TAC"/>
              <w:rPr>
                <w:ins w:id="19959" w:author="LGE" w:date="2025-01-17T12:31:00Z"/>
              </w:rPr>
              <w:pPrChange w:id="19960" w:author="LGEc" w:date="2025-05-09T13:54:00Z">
                <w:pPr>
                  <w:jc w:val="center"/>
                </w:pPr>
              </w:pPrChange>
            </w:pPr>
            <w:ins w:id="19961"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5545B0A8" w14:textId="77777777" w:rsidR="0007438E" w:rsidRPr="002A5BA5" w:rsidRDefault="0007438E">
            <w:pPr>
              <w:pStyle w:val="TAC"/>
              <w:rPr>
                <w:ins w:id="19962" w:author="LGE" w:date="2025-01-17T12:31:00Z"/>
              </w:rPr>
              <w:pPrChange w:id="19963" w:author="LGEc" w:date="2025-05-09T13:54:00Z">
                <w:pPr>
                  <w:jc w:val="center"/>
                </w:pPr>
              </w:pPrChange>
            </w:pPr>
            <w:ins w:id="19964"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6D970D45" w14:textId="77777777" w:rsidR="0007438E" w:rsidRPr="002A5BA5" w:rsidRDefault="0007438E">
            <w:pPr>
              <w:pStyle w:val="TAC"/>
              <w:rPr>
                <w:ins w:id="19965" w:author="LGE" w:date="2025-01-17T12:31:00Z"/>
              </w:rPr>
              <w:pPrChange w:id="19966" w:author="LGEc" w:date="2025-05-09T13:54:00Z">
                <w:pPr>
                  <w:jc w:val="center"/>
                </w:pPr>
              </w:pPrChange>
            </w:pPr>
            <w:ins w:id="19967"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56E51404" w14:textId="77777777" w:rsidR="0007438E" w:rsidRPr="002A5BA5" w:rsidRDefault="0007438E">
            <w:pPr>
              <w:pStyle w:val="TAC"/>
              <w:rPr>
                <w:ins w:id="19968" w:author="LGE" w:date="2025-01-17T12:31:00Z"/>
              </w:rPr>
              <w:pPrChange w:id="19969" w:author="LGEc" w:date="2025-05-09T13:54:00Z">
                <w:pPr>
                  <w:jc w:val="center"/>
                </w:pPr>
              </w:pPrChange>
            </w:pPr>
            <w:ins w:id="19970"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2D3DB259" w14:textId="77777777" w:rsidR="0007438E" w:rsidRPr="002A5BA5" w:rsidRDefault="0007438E">
            <w:pPr>
              <w:pStyle w:val="TAC"/>
              <w:rPr>
                <w:ins w:id="19971" w:author="LGE" w:date="2025-01-17T12:31:00Z"/>
              </w:rPr>
              <w:pPrChange w:id="19972" w:author="LGEc" w:date="2025-05-09T13:54:00Z">
                <w:pPr>
                  <w:jc w:val="center"/>
                </w:pPr>
              </w:pPrChange>
            </w:pPr>
            <w:ins w:id="19973"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32EFD274" w14:textId="77777777" w:rsidR="0007438E" w:rsidRPr="002A5BA5" w:rsidRDefault="0007438E">
            <w:pPr>
              <w:pStyle w:val="TAC"/>
              <w:rPr>
                <w:ins w:id="19974" w:author="LGE" w:date="2025-01-17T12:31:00Z"/>
              </w:rPr>
              <w:pPrChange w:id="19975" w:author="LGEc" w:date="2025-05-09T13:54:00Z">
                <w:pPr>
                  <w:jc w:val="center"/>
                </w:pPr>
              </w:pPrChange>
            </w:pPr>
            <w:ins w:id="19976" w:author="LGE" w:date="2025-01-17T12:31:00Z">
              <w:r w:rsidRPr="009020CA">
                <w:rPr>
                  <w:rFonts w:hint="eastAsia"/>
                </w:rPr>
                <w:t>11.8</w:t>
              </w:r>
            </w:ins>
          </w:p>
        </w:tc>
      </w:tr>
      <w:tr w:rsidR="0007438E" w:rsidRPr="002A5BA5" w14:paraId="4A792934" w14:textId="77777777" w:rsidTr="009D1F4B">
        <w:trPr>
          <w:trHeight w:hRule="exact" w:val="232"/>
          <w:jc w:val="center"/>
          <w:ins w:id="19977" w:author="LGE" w:date="2025-01-17T12:31:00Z"/>
        </w:trPr>
        <w:tc>
          <w:tcPr>
            <w:tcW w:w="1684" w:type="dxa"/>
            <w:vMerge/>
            <w:shd w:val="clear" w:color="auto" w:fill="auto"/>
            <w:vAlign w:val="center"/>
            <w:hideMark/>
          </w:tcPr>
          <w:p w14:paraId="2CB8BAAF" w14:textId="77777777" w:rsidR="0007438E" w:rsidRPr="00A45F58" w:rsidRDefault="0007438E">
            <w:pPr>
              <w:pStyle w:val="TAC"/>
              <w:rPr>
                <w:ins w:id="19978" w:author="LGE" w:date="2025-01-17T12:31:00Z"/>
              </w:rPr>
              <w:pPrChange w:id="19979" w:author="LGEc" w:date="2025-05-09T13:54:00Z">
                <w:pPr/>
              </w:pPrChange>
            </w:pPr>
          </w:p>
        </w:tc>
        <w:tc>
          <w:tcPr>
            <w:tcW w:w="1100" w:type="dxa"/>
            <w:shd w:val="clear" w:color="auto" w:fill="auto"/>
            <w:noWrap/>
            <w:vAlign w:val="center"/>
            <w:hideMark/>
          </w:tcPr>
          <w:p w14:paraId="45DE9993" w14:textId="77777777" w:rsidR="0007438E" w:rsidRPr="00A45F58" w:rsidRDefault="0007438E">
            <w:pPr>
              <w:pStyle w:val="TAC"/>
              <w:rPr>
                <w:ins w:id="19980" w:author="LGE" w:date="2025-01-17T12:31:00Z"/>
              </w:rPr>
              <w:pPrChange w:id="19981" w:author="LGEc" w:date="2025-05-09T13:54:00Z">
                <w:pPr>
                  <w:jc w:val="center"/>
                </w:pPr>
              </w:pPrChange>
            </w:pPr>
            <w:ins w:id="19982" w:author="LGE" w:date="2025-01-17T12:31:00Z">
              <w:r w:rsidRPr="00A45F58">
                <w:t>'16QAM'</w:t>
              </w:r>
            </w:ins>
          </w:p>
        </w:tc>
        <w:tc>
          <w:tcPr>
            <w:tcW w:w="701" w:type="dxa"/>
            <w:tcBorders>
              <w:top w:val="nil"/>
              <w:left w:val="nil"/>
              <w:bottom w:val="nil"/>
              <w:right w:val="nil"/>
            </w:tcBorders>
            <w:shd w:val="clear" w:color="000000" w:fill="A7A7A7"/>
            <w:noWrap/>
            <w:vAlign w:val="center"/>
          </w:tcPr>
          <w:p w14:paraId="07B6799E" w14:textId="77777777" w:rsidR="0007438E" w:rsidRPr="002A5BA5" w:rsidRDefault="0007438E">
            <w:pPr>
              <w:pStyle w:val="TAC"/>
              <w:rPr>
                <w:ins w:id="19983" w:author="LGE" w:date="2025-01-17T12:31:00Z"/>
              </w:rPr>
              <w:pPrChange w:id="19984" w:author="LGEc" w:date="2025-05-09T13:54:00Z">
                <w:pPr>
                  <w:jc w:val="center"/>
                </w:pPr>
              </w:pPrChange>
            </w:pPr>
            <w:ins w:id="19985" w:author="LGE" w:date="2025-01-17T12:31:00Z">
              <w:r w:rsidRPr="009020CA">
                <w:rPr>
                  <w:rFonts w:hint="eastAsia"/>
                </w:rPr>
                <w:t>16.4</w:t>
              </w:r>
            </w:ins>
          </w:p>
        </w:tc>
        <w:tc>
          <w:tcPr>
            <w:tcW w:w="701" w:type="dxa"/>
            <w:tcBorders>
              <w:top w:val="nil"/>
              <w:left w:val="nil"/>
              <w:bottom w:val="nil"/>
              <w:right w:val="nil"/>
            </w:tcBorders>
            <w:shd w:val="clear" w:color="000000" w:fill="B9B9B9"/>
            <w:noWrap/>
            <w:vAlign w:val="center"/>
          </w:tcPr>
          <w:p w14:paraId="7E64545F" w14:textId="77777777" w:rsidR="0007438E" w:rsidRPr="002A5BA5" w:rsidRDefault="0007438E">
            <w:pPr>
              <w:pStyle w:val="TAC"/>
              <w:rPr>
                <w:ins w:id="19986" w:author="LGE" w:date="2025-01-17T12:31:00Z"/>
              </w:rPr>
              <w:pPrChange w:id="19987" w:author="LGEc" w:date="2025-05-09T13:54:00Z">
                <w:pPr>
                  <w:jc w:val="center"/>
                </w:pPr>
              </w:pPrChange>
            </w:pPr>
            <w:ins w:id="19988" w:author="LGE" w:date="2025-01-17T12:31:00Z">
              <w:r w:rsidRPr="009020CA">
                <w:rPr>
                  <w:rFonts w:hint="eastAsia"/>
                </w:rPr>
                <w:t>14.1</w:t>
              </w:r>
            </w:ins>
          </w:p>
        </w:tc>
        <w:tc>
          <w:tcPr>
            <w:tcW w:w="701" w:type="dxa"/>
            <w:tcBorders>
              <w:top w:val="nil"/>
              <w:left w:val="nil"/>
              <w:bottom w:val="nil"/>
              <w:right w:val="nil"/>
            </w:tcBorders>
            <w:shd w:val="clear" w:color="000000" w:fill="AAAAAA"/>
            <w:noWrap/>
            <w:vAlign w:val="center"/>
          </w:tcPr>
          <w:p w14:paraId="6A05C6A2" w14:textId="77777777" w:rsidR="0007438E" w:rsidRPr="002A5BA5" w:rsidRDefault="0007438E">
            <w:pPr>
              <w:pStyle w:val="TAC"/>
              <w:rPr>
                <w:ins w:id="19989" w:author="LGE" w:date="2025-01-17T12:31:00Z"/>
              </w:rPr>
              <w:pPrChange w:id="19990" w:author="LGEc" w:date="2025-05-09T13:54:00Z">
                <w:pPr>
                  <w:jc w:val="center"/>
                </w:pPr>
              </w:pPrChange>
            </w:pPr>
            <w:ins w:id="19991" w:author="LGE" w:date="2025-01-17T12:31:00Z">
              <w:r w:rsidRPr="009020CA">
                <w:rPr>
                  <w:rFonts w:hint="eastAsia"/>
                </w:rPr>
                <w:t>16.0</w:t>
              </w:r>
            </w:ins>
          </w:p>
        </w:tc>
        <w:tc>
          <w:tcPr>
            <w:tcW w:w="701" w:type="dxa"/>
            <w:tcBorders>
              <w:top w:val="nil"/>
              <w:left w:val="nil"/>
              <w:bottom w:val="nil"/>
              <w:right w:val="nil"/>
            </w:tcBorders>
            <w:shd w:val="clear" w:color="000000" w:fill="BDBDBD"/>
            <w:noWrap/>
            <w:vAlign w:val="center"/>
          </w:tcPr>
          <w:p w14:paraId="7AA21415" w14:textId="77777777" w:rsidR="0007438E" w:rsidRPr="002A5BA5" w:rsidRDefault="0007438E">
            <w:pPr>
              <w:pStyle w:val="TAC"/>
              <w:rPr>
                <w:ins w:id="19992" w:author="LGE" w:date="2025-01-17T12:31:00Z"/>
              </w:rPr>
              <w:pPrChange w:id="19993" w:author="LGEc" w:date="2025-05-09T13:54:00Z">
                <w:pPr>
                  <w:jc w:val="center"/>
                </w:pPr>
              </w:pPrChange>
            </w:pPr>
            <w:ins w:id="19994" w:author="LGE" w:date="2025-01-17T12:31:00Z">
              <w:r w:rsidRPr="009020CA">
                <w:rPr>
                  <w:rFonts w:hint="eastAsia"/>
                </w:rPr>
                <w:t>13.6</w:t>
              </w:r>
            </w:ins>
          </w:p>
        </w:tc>
        <w:tc>
          <w:tcPr>
            <w:tcW w:w="701" w:type="dxa"/>
            <w:tcBorders>
              <w:top w:val="nil"/>
              <w:left w:val="nil"/>
              <w:bottom w:val="nil"/>
              <w:right w:val="nil"/>
            </w:tcBorders>
            <w:shd w:val="clear" w:color="000000" w:fill="AAAAAA"/>
            <w:noWrap/>
            <w:vAlign w:val="center"/>
          </w:tcPr>
          <w:p w14:paraId="36E964A9" w14:textId="77777777" w:rsidR="0007438E" w:rsidRPr="002A5BA5" w:rsidRDefault="0007438E">
            <w:pPr>
              <w:pStyle w:val="TAC"/>
              <w:rPr>
                <w:ins w:id="19995" w:author="LGE" w:date="2025-01-17T12:31:00Z"/>
              </w:rPr>
              <w:pPrChange w:id="19996" w:author="LGEc" w:date="2025-05-09T13:54:00Z">
                <w:pPr>
                  <w:jc w:val="center"/>
                </w:pPr>
              </w:pPrChange>
            </w:pPr>
            <w:ins w:id="19997" w:author="LGE" w:date="2025-01-17T12:31:00Z">
              <w:r w:rsidRPr="009020CA">
                <w:rPr>
                  <w:rFonts w:hint="eastAsia"/>
                </w:rPr>
                <w:t>16.0</w:t>
              </w:r>
            </w:ins>
          </w:p>
        </w:tc>
        <w:tc>
          <w:tcPr>
            <w:tcW w:w="701" w:type="dxa"/>
            <w:tcBorders>
              <w:top w:val="nil"/>
              <w:left w:val="nil"/>
              <w:bottom w:val="nil"/>
              <w:right w:val="nil"/>
            </w:tcBorders>
            <w:shd w:val="clear" w:color="000000" w:fill="C0C0C0"/>
            <w:noWrap/>
            <w:vAlign w:val="center"/>
          </w:tcPr>
          <w:p w14:paraId="32C78B20" w14:textId="77777777" w:rsidR="0007438E" w:rsidRPr="002A5BA5" w:rsidRDefault="0007438E">
            <w:pPr>
              <w:pStyle w:val="TAC"/>
              <w:rPr>
                <w:ins w:id="19998" w:author="LGE" w:date="2025-01-17T12:31:00Z"/>
              </w:rPr>
              <w:pPrChange w:id="19999" w:author="LGEc" w:date="2025-05-09T13:54:00Z">
                <w:pPr>
                  <w:jc w:val="center"/>
                </w:pPr>
              </w:pPrChange>
            </w:pPr>
            <w:ins w:id="20000"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2C311B66" w14:textId="77777777" w:rsidR="0007438E" w:rsidRPr="002A5BA5" w:rsidRDefault="0007438E">
            <w:pPr>
              <w:pStyle w:val="TAC"/>
              <w:rPr>
                <w:ins w:id="20001" w:author="LGE" w:date="2025-01-17T12:31:00Z"/>
              </w:rPr>
              <w:pPrChange w:id="20002" w:author="LGEc" w:date="2025-05-09T13:54:00Z">
                <w:pPr>
                  <w:jc w:val="center"/>
                </w:pPr>
              </w:pPrChange>
            </w:pPr>
            <w:ins w:id="20003"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72F4EA8C" w14:textId="77777777" w:rsidR="0007438E" w:rsidRPr="002A5BA5" w:rsidRDefault="0007438E">
            <w:pPr>
              <w:pStyle w:val="TAC"/>
              <w:rPr>
                <w:ins w:id="20004" w:author="LGE" w:date="2025-01-17T12:31:00Z"/>
              </w:rPr>
              <w:pPrChange w:id="20005" w:author="LGEc" w:date="2025-05-09T13:54:00Z">
                <w:pPr>
                  <w:jc w:val="center"/>
                </w:pPr>
              </w:pPrChange>
            </w:pPr>
            <w:ins w:id="20006"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38D6FC8A" w14:textId="77777777" w:rsidR="0007438E" w:rsidRPr="002A5BA5" w:rsidRDefault="0007438E">
            <w:pPr>
              <w:pStyle w:val="TAC"/>
              <w:rPr>
                <w:ins w:id="20007" w:author="LGE" w:date="2025-01-17T12:31:00Z"/>
              </w:rPr>
              <w:pPrChange w:id="20008" w:author="LGEc" w:date="2025-05-09T13:54:00Z">
                <w:pPr>
                  <w:jc w:val="center"/>
                </w:pPr>
              </w:pPrChange>
            </w:pPr>
            <w:ins w:id="20009"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2AA30164" w14:textId="77777777" w:rsidR="0007438E" w:rsidRPr="002A5BA5" w:rsidRDefault="0007438E">
            <w:pPr>
              <w:pStyle w:val="TAC"/>
              <w:rPr>
                <w:ins w:id="20010" w:author="LGE" w:date="2025-01-17T12:31:00Z"/>
              </w:rPr>
              <w:pPrChange w:id="20011" w:author="LGEc" w:date="2025-05-09T13:54:00Z">
                <w:pPr>
                  <w:jc w:val="center"/>
                </w:pPr>
              </w:pPrChange>
            </w:pPr>
            <w:ins w:id="20012" w:author="LGE" w:date="2025-01-17T12:31:00Z">
              <w:r w:rsidRPr="009020CA">
                <w:rPr>
                  <w:rFonts w:hint="eastAsia"/>
                </w:rPr>
                <w:t>11.8</w:t>
              </w:r>
            </w:ins>
          </w:p>
        </w:tc>
      </w:tr>
      <w:tr w:rsidR="0007438E" w:rsidRPr="002A5BA5" w14:paraId="6124ED38" w14:textId="77777777" w:rsidTr="009D1F4B">
        <w:trPr>
          <w:trHeight w:hRule="exact" w:val="232"/>
          <w:jc w:val="center"/>
          <w:ins w:id="20013" w:author="LGE" w:date="2025-01-17T12:31:00Z"/>
        </w:trPr>
        <w:tc>
          <w:tcPr>
            <w:tcW w:w="1684" w:type="dxa"/>
            <w:vMerge/>
            <w:shd w:val="clear" w:color="auto" w:fill="auto"/>
            <w:vAlign w:val="center"/>
            <w:hideMark/>
          </w:tcPr>
          <w:p w14:paraId="252E7B7F" w14:textId="77777777" w:rsidR="0007438E" w:rsidRPr="00A45F58" w:rsidRDefault="0007438E">
            <w:pPr>
              <w:pStyle w:val="TAC"/>
              <w:rPr>
                <w:ins w:id="20014" w:author="LGE" w:date="2025-01-17T12:31:00Z"/>
              </w:rPr>
              <w:pPrChange w:id="20015" w:author="LGEc" w:date="2025-05-09T13:54:00Z">
                <w:pPr/>
              </w:pPrChange>
            </w:pPr>
          </w:p>
        </w:tc>
        <w:tc>
          <w:tcPr>
            <w:tcW w:w="1100" w:type="dxa"/>
            <w:shd w:val="clear" w:color="auto" w:fill="auto"/>
            <w:noWrap/>
            <w:vAlign w:val="center"/>
            <w:hideMark/>
          </w:tcPr>
          <w:p w14:paraId="0344752E" w14:textId="77777777" w:rsidR="0007438E" w:rsidRPr="00A45F58" w:rsidRDefault="0007438E">
            <w:pPr>
              <w:pStyle w:val="TAC"/>
              <w:rPr>
                <w:ins w:id="20016" w:author="LGE" w:date="2025-01-17T12:31:00Z"/>
              </w:rPr>
              <w:pPrChange w:id="20017" w:author="LGEc" w:date="2025-05-09T13:54:00Z">
                <w:pPr>
                  <w:jc w:val="center"/>
                </w:pPr>
              </w:pPrChange>
            </w:pPr>
            <w:ins w:id="20018" w:author="LGE" w:date="2025-01-17T12:31:00Z">
              <w:r w:rsidRPr="00A45F58">
                <w:t>'64QAM'</w:t>
              </w:r>
            </w:ins>
          </w:p>
        </w:tc>
        <w:tc>
          <w:tcPr>
            <w:tcW w:w="701" w:type="dxa"/>
            <w:tcBorders>
              <w:top w:val="nil"/>
              <w:left w:val="nil"/>
              <w:bottom w:val="nil"/>
              <w:right w:val="nil"/>
            </w:tcBorders>
            <w:shd w:val="clear" w:color="000000" w:fill="AAAAAA"/>
            <w:noWrap/>
            <w:vAlign w:val="center"/>
          </w:tcPr>
          <w:p w14:paraId="74502878" w14:textId="77777777" w:rsidR="0007438E" w:rsidRPr="002A5BA5" w:rsidRDefault="0007438E">
            <w:pPr>
              <w:pStyle w:val="TAC"/>
              <w:rPr>
                <w:ins w:id="20019" w:author="LGE" w:date="2025-01-17T12:31:00Z"/>
              </w:rPr>
              <w:pPrChange w:id="20020" w:author="LGEc" w:date="2025-05-09T13:54:00Z">
                <w:pPr>
                  <w:jc w:val="center"/>
                </w:pPr>
              </w:pPrChange>
            </w:pPr>
            <w:ins w:id="20021" w:author="LGE" w:date="2025-01-17T12:31:00Z">
              <w:r w:rsidRPr="009020CA">
                <w:rPr>
                  <w:rFonts w:hint="eastAsia"/>
                </w:rPr>
                <w:t>16.0</w:t>
              </w:r>
            </w:ins>
          </w:p>
        </w:tc>
        <w:tc>
          <w:tcPr>
            <w:tcW w:w="701" w:type="dxa"/>
            <w:tcBorders>
              <w:top w:val="nil"/>
              <w:left w:val="nil"/>
              <w:bottom w:val="nil"/>
              <w:right w:val="nil"/>
            </w:tcBorders>
            <w:shd w:val="clear" w:color="000000" w:fill="B6B6B6"/>
            <w:noWrap/>
            <w:vAlign w:val="center"/>
          </w:tcPr>
          <w:p w14:paraId="422D7DBB" w14:textId="77777777" w:rsidR="0007438E" w:rsidRPr="002A5BA5" w:rsidRDefault="0007438E">
            <w:pPr>
              <w:pStyle w:val="TAC"/>
              <w:rPr>
                <w:ins w:id="20022" w:author="LGE" w:date="2025-01-17T12:31:00Z"/>
              </w:rPr>
              <w:pPrChange w:id="20023" w:author="LGEc" w:date="2025-05-09T13:54:00Z">
                <w:pPr>
                  <w:jc w:val="center"/>
                </w:pPr>
              </w:pPrChange>
            </w:pPr>
            <w:ins w:id="20024" w:author="LGE" w:date="2025-01-17T12:31:00Z">
              <w:r w:rsidRPr="009020CA">
                <w:rPr>
                  <w:rFonts w:hint="eastAsia"/>
                </w:rPr>
                <w:t>14.5</w:t>
              </w:r>
            </w:ins>
          </w:p>
        </w:tc>
        <w:tc>
          <w:tcPr>
            <w:tcW w:w="701" w:type="dxa"/>
            <w:tcBorders>
              <w:top w:val="nil"/>
              <w:left w:val="nil"/>
              <w:bottom w:val="nil"/>
              <w:right w:val="nil"/>
            </w:tcBorders>
            <w:shd w:val="clear" w:color="000000" w:fill="AAAAAA"/>
            <w:noWrap/>
            <w:vAlign w:val="center"/>
          </w:tcPr>
          <w:p w14:paraId="663D3C55" w14:textId="77777777" w:rsidR="0007438E" w:rsidRPr="002A5BA5" w:rsidRDefault="0007438E">
            <w:pPr>
              <w:pStyle w:val="TAC"/>
              <w:rPr>
                <w:ins w:id="20025" w:author="LGE" w:date="2025-01-17T12:31:00Z"/>
              </w:rPr>
              <w:pPrChange w:id="20026" w:author="LGEc" w:date="2025-05-09T13:54:00Z">
                <w:pPr>
                  <w:jc w:val="center"/>
                </w:pPr>
              </w:pPrChange>
            </w:pPr>
            <w:ins w:id="20027" w:author="LGE" w:date="2025-01-17T12:31:00Z">
              <w:r w:rsidRPr="009020CA">
                <w:rPr>
                  <w:rFonts w:hint="eastAsia"/>
                </w:rPr>
                <w:t>16.0</w:t>
              </w:r>
            </w:ins>
          </w:p>
        </w:tc>
        <w:tc>
          <w:tcPr>
            <w:tcW w:w="701" w:type="dxa"/>
            <w:tcBorders>
              <w:top w:val="nil"/>
              <w:left w:val="nil"/>
              <w:bottom w:val="nil"/>
              <w:right w:val="nil"/>
            </w:tcBorders>
            <w:shd w:val="clear" w:color="000000" w:fill="BDBDBD"/>
            <w:noWrap/>
            <w:vAlign w:val="center"/>
          </w:tcPr>
          <w:p w14:paraId="56407B12" w14:textId="77777777" w:rsidR="0007438E" w:rsidRPr="002A5BA5" w:rsidRDefault="0007438E">
            <w:pPr>
              <w:pStyle w:val="TAC"/>
              <w:rPr>
                <w:ins w:id="20028" w:author="LGE" w:date="2025-01-17T12:31:00Z"/>
              </w:rPr>
              <w:pPrChange w:id="20029" w:author="LGEc" w:date="2025-05-09T13:54:00Z">
                <w:pPr>
                  <w:jc w:val="center"/>
                </w:pPr>
              </w:pPrChange>
            </w:pPr>
            <w:ins w:id="20030" w:author="LGE" w:date="2025-01-17T12:31:00Z">
              <w:r w:rsidRPr="009020CA">
                <w:rPr>
                  <w:rFonts w:hint="eastAsia"/>
                </w:rPr>
                <w:t>13.6</w:t>
              </w:r>
            </w:ins>
          </w:p>
        </w:tc>
        <w:tc>
          <w:tcPr>
            <w:tcW w:w="701" w:type="dxa"/>
            <w:tcBorders>
              <w:top w:val="nil"/>
              <w:left w:val="nil"/>
              <w:bottom w:val="nil"/>
              <w:right w:val="nil"/>
            </w:tcBorders>
            <w:shd w:val="clear" w:color="000000" w:fill="AEAEAE"/>
            <w:noWrap/>
            <w:vAlign w:val="center"/>
          </w:tcPr>
          <w:p w14:paraId="02BE347D" w14:textId="77777777" w:rsidR="0007438E" w:rsidRPr="002A5BA5" w:rsidRDefault="0007438E">
            <w:pPr>
              <w:pStyle w:val="TAC"/>
              <w:rPr>
                <w:ins w:id="20031" w:author="LGE" w:date="2025-01-17T12:31:00Z"/>
              </w:rPr>
              <w:pPrChange w:id="20032" w:author="LGEc" w:date="2025-05-09T13:54:00Z">
                <w:pPr>
                  <w:jc w:val="center"/>
                </w:pPr>
              </w:pPrChange>
            </w:pPr>
            <w:ins w:id="20033" w:author="LGE" w:date="2025-01-17T12:31:00Z">
              <w:r w:rsidRPr="009020CA">
                <w:rPr>
                  <w:rFonts w:hint="eastAsia"/>
                </w:rPr>
                <w:t>15.5</w:t>
              </w:r>
            </w:ins>
          </w:p>
        </w:tc>
        <w:tc>
          <w:tcPr>
            <w:tcW w:w="701" w:type="dxa"/>
            <w:tcBorders>
              <w:top w:val="nil"/>
              <w:left w:val="nil"/>
              <w:bottom w:val="nil"/>
              <w:right w:val="nil"/>
            </w:tcBorders>
            <w:shd w:val="clear" w:color="000000" w:fill="C0C0C0"/>
            <w:noWrap/>
            <w:vAlign w:val="center"/>
          </w:tcPr>
          <w:p w14:paraId="55F055CF" w14:textId="77777777" w:rsidR="0007438E" w:rsidRPr="002A5BA5" w:rsidRDefault="0007438E">
            <w:pPr>
              <w:pStyle w:val="TAC"/>
              <w:rPr>
                <w:ins w:id="20034" w:author="LGE" w:date="2025-01-17T12:31:00Z"/>
              </w:rPr>
              <w:pPrChange w:id="20035" w:author="LGEc" w:date="2025-05-09T13:54:00Z">
                <w:pPr>
                  <w:jc w:val="center"/>
                </w:pPr>
              </w:pPrChange>
            </w:pPr>
            <w:ins w:id="20036"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0018BB19" w14:textId="77777777" w:rsidR="0007438E" w:rsidRPr="002A5BA5" w:rsidRDefault="0007438E">
            <w:pPr>
              <w:pStyle w:val="TAC"/>
              <w:rPr>
                <w:ins w:id="20037" w:author="LGE" w:date="2025-01-17T12:31:00Z"/>
              </w:rPr>
              <w:pPrChange w:id="20038" w:author="LGEc" w:date="2025-05-09T13:54:00Z">
                <w:pPr>
                  <w:jc w:val="center"/>
                </w:pPr>
              </w:pPrChange>
            </w:pPr>
            <w:ins w:id="20039"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4FCE70D8" w14:textId="77777777" w:rsidR="0007438E" w:rsidRPr="002A5BA5" w:rsidRDefault="0007438E">
            <w:pPr>
              <w:pStyle w:val="TAC"/>
              <w:rPr>
                <w:ins w:id="20040" w:author="LGE" w:date="2025-01-17T12:31:00Z"/>
              </w:rPr>
              <w:pPrChange w:id="20041" w:author="LGEc" w:date="2025-05-09T13:54:00Z">
                <w:pPr>
                  <w:jc w:val="center"/>
                </w:pPr>
              </w:pPrChange>
            </w:pPr>
            <w:ins w:id="20042"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3DCBE23E" w14:textId="77777777" w:rsidR="0007438E" w:rsidRPr="002A5BA5" w:rsidRDefault="0007438E">
            <w:pPr>
              <w:pStyle w:val="TAC"/>
              <w:rPr>
                <w:ins w:id="20043" w:author="LGE" w:date="2025-01-17T12:31:00Z"/>
              </w:rPr>
              <w:pPrChange w:id="20044" w:author="LGEc" w:date="2025-05-09T13:54:00Z">
                <w:pPr>
                  <w:jc w:val="center"/>
                </w:pPr>
              </w:pPrChange>
            </w:pPr>
            <w:ins w:id="20045"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FCFCF"/>
            <w:noWrap/>
            <w:vAlign w:val="center"/>
          </w:tcPr>
          <w:p w14:paraId="51B3287C" w14:textId="77777777" w:rsidR="0007438E" w:rsidRPr="002A5BA5" w:rsidRDefault="0007438E">
            <w:pPr>
              <w:pStyle w:val="TAC"/>
              <w:rPr>
                <w:ins w:id="20046" w:author="LGE" w:date="2025-01-17T12:31:00Z"/>
              </w:rPr>
              <w:pPrChange w:id="20047" w:author="LGEc" w:date="2025-05-09T13:54:00Z">
                <w:pPr>
                  <w:jc w:val="center"/>
                </w:pPr>
              </w:pPrChange>
            </w:pPr>
            <w:ins w:id="20048" w:author="LGE" w:date="2025-01-17T12:31:00Z">
              <w:r w:rsidRPr="009020CA">
                <w:rPr>
                  <w:rFonts w:hint="eastAsia"/>
                </w:rPr>
                <w:t>11.4</w:t>
              </w:r>
            </w:ins>
          </w:p>
        </w:tc>
      </w:tr>
      <w:tr w:rsidR="0007438E" w:rsidRPr="002A5BA5" w14:paraId="5C182D88" w14:textId="77777777" w:rsidTr="009D1F4B">
        <w:trPr>
          <w:trHeight w:hRule="exact" w:val="232"/>
          <w:jc w:val="center"/>
          <w:ins w:id="20049" w:author="LGE" w:date="2025-01-17T12:31:00Z"/>
        </w:trPr>
        <w:tc>
          <w:tcPr>
            <w:tcW w:w="1684" w:type="dxa"/>
            <w:vMerge/>
            <w:shd w:val="clear" w:color="auto" w:fill="auto"/>
            <w:vAlign w:val="center"/>
            <w:hideMark/>
          </w:tcPr>
          <w:p w14:paraId="60AD64D1" w14:textId="77777777" w:rsidR="0007438E" w:rsidRPr="00A45F58" w:rsidRDefault="0007438E">
            <w:pPr>
              <w:pStyle w:val="TAC"/>
              <w:rPr>
                <w:ins w:id="20050" w:author="LGE" w:date="2025-01-17T12:31:00Z"/>
              </w:rPr>
              <w:pPrChange w:id="20051" w:author="LGEc" w:date="2025-05-09T13:54:00Z">
                <w:pPr/>
              </w:pPrChange>
            </w:pPr>
          </w:p>
        </w:tc>
        <w:tc>
          <w:tcPr>
            <w:tcW w:w="1100" w:type="dxa"/>
            <w:shd w:val="clear" w:color="auto" w:fill="auto"/>
            <w:noWrap/>
            <w:vAlign w:val="center"/>
            <w:hideMark/>
          </w:tcPr>
          <w:p w14:paraId="7701A035" w14:textId="77777777" w:rsidR="0007438E" w:rsidRPr="00A45F58" w:rsidRDefault="0007438E">
            <w:pPr>
              <w:pStyle w:val="TAC"/>
              <w:rPr>
                <w:ins w:id="20052" w:author="LGE" w:date="2025-01-17T12:31:00Z"/>
              </w:rPr>
              <w:pPrChange w:id="20053" w:author="LGEc" w:date="2025-05-09T13:54:00Z">
                <w:pPr>
                  <w:jc w:val="center"/>
                </w:pPr>
              </w:pPrChange>
            </w:pPr>
            <w:ins w:id="20054" w:author="LGE" w:date="2025-01-17T12:31:00Z">
              <w:r w:rsidRPr="00A45F58">
                <w:t>'256QAM'</w:t>
              </w:r>
            </w:ins>
          </w:p>
        </w:tc>
        <w:tc>
          <w:tcPr>
            <w:tcW w:w="701" w:type="dxa"/>
            <w:tcBorders>
              <w:top w:val="nil"/>
              <w:left w:val="nil"/>
              <w:bottom w:val="nil"/>
              <w:right w:val="nil"/>
            </w:tcBorders>
            <w:shd w:val="clear" w:color="000000" w:fill="A6A6A6"/>
            <w:noWrap/>
            <w:vAlign w:val="center"/>
          </w:tcPr>
          <w:p w14:paraId="146BFBE1" w14:textId="77777777" w:rsidR="0007438E" w:rsidRPr="002A5BA5" w:rsidRDefault="0007438E">
            <w:pPr>
              <w:pStyle w:val="TAC"/>
              <w:rPr>
                <w:ins w:id="20055" w:author="LGE" w:date="2025-01-17T12:31:00Z"/>
              </w:rPr>
              <w:pPrChange w:id="20056" w:author="LGEc" w:date="2025-05-09T13:54:00Z">
                <w:pPr>
                  <w:jc w:val="center"/>
                </w:pPr>
              </w:pPrChange>
            </w:pPr>
            <w:ins w:id="20057" w:author="LGE" w:date="2025-01-17T12:31:00Z">
              <w:r w:rsidRPr="009020CA">
                <w:rPr>
                  <w:rFonts w:hint="eastAsia"/>
                </w:rPr>
                <w:t>16.5</w:t>
              </w:r>
            </w:ins>
          </w:p>
        </w:tc>
        <w:tc>
          <w:tcPr>
            <w:tcW w:w="701" w:type="dxa"/>
            <w:tcBorders>
              <w:top w:val="nil"/>
              <w:left w:val="nil"/>
              <w:bottom w:val="nil"/>
              <w:right w:val="nil"/>
            </w:tcBorders>
            <w:shd w:val="clear" w:color="000000" w:fill="B9B9B9"/>
            <w:noWrap/>
            <w:vAlign w:val="center"/>
          </w:tcPr>
          <w:p w14:paraId="0DAAAC80" w14:textId="77777777" w:rsidR="0007438E" w:rsidRPr="002A5BA5" w:rsidRDefault="0007438E">
            <w:pPr>
              <w:pStyle w:val="TAC"/>
              <w:rPr>
                <w:ins w:id="20058" w:author="LGE" w:date="2025-01-17T12:31:00Z"/>
              </w:rPr>
              <w:pPrChange w:id="20059" w:author="LGEc" w:date="2025-05-09T13:54:00Z">
                <w:pPr>
                  <w:jc w:val="center"/>
                </w:pPr>
              </w:pPrChange>
            </w:pPr>
            <w:ins w:id="20060" w:author="LGE" w:date="2025-01-17T12:31:00Z">
              <w:r w:rsidRPr="009020CA">
                <w:rPr>
                  <w:rFonts w:hint="eastAsia"/>
                </w:rPr>
                <w:t>14.1</w:t>
              </w:r>
            </w:ins>
          </w:p>
        </w:tc>
        <w:tc>
          <w:tcPr>
            <w:tcW w:w="701" w:type="dxa"/>
            <w:tcBorders>
              <w:top w:val="nil"/>
              <w:left w:val="nil"/>
              <w:bottom w:val="nil"/>
              <w:right w:val="nil"/>
            </w:tcBorders>
            <w:shd w:val="clear" w:color="000000" w:fill="AAAAAA"/>
            <w:noWrap/>
            <w:vAlign w:val="center"/>
          </w:tcPr>
          <w:p w14:paraId="67A86218" w14:textId="77777777" w:rsidR="0007438E" w:rsidRPr="002A5BA5" w:rsidRDefault="0007438E">
            <w:pPr>
              <w:pStyle w:val="TAC"/>
              <w:rPr>
                <w:ins w:id="20061" w:author="LGE" w:date="2025-01-17T12:31:00Z"/>
              </w:rPr>
              <w:pPrChange w:id="20062" w:author="LGEc" w:date="2025-05-09T13:54:00Z">
                <w:pPr>
                  <w:jc w:val="center"/>
                </w:pPr>
              </w:pPrChange>
            </w:pPr>
            <w:ins w:id="20063" w:author="LGE" w:date="2025-01-17T12:31:00Z">
              <w:r w:rsidRPr="009020CA">
                <w:rPr>
                  <w:rFonts w:hint="eastAsia"/>
                </w:rPr>
                <w:t>16.0</w:t>
              </w:r>
            </w:ins>
          </w:p>
        </w:tc>
        <w:tc>
          <w:tcPr>
            <w:tcW w:w="701" w:type="dxa"/>
            <w:tcBorders>
              <w:top w:val="nil"/>
              <w:left w:val="nil"/>
              <w:bottom w:val="nil"/>
              <w:right w:val="nil"/>
            </w:tcBorders>
            <w:shd w:val="clear" w:color="000000" w:fill="BDBDBD"/>
            <w:noWrap/>
            <w:vAlign w:val="center"/>
          </w:tcPr>
          <w:p w14:paraId="41C82A61" w14:textId="77777777" w:rsidR="0007438E" w:rsidRPr="002A5BA5" w:rsidRDefault="0007438E">
            <w:pPr>
              <w:pStyle w:val="TAC"/>
              <w:rPr>
                <w:ins w:id="20064" w:author="LGE" w:date="2025-01-17T12:31:00Z"/>
              </w:rPr>
              <w:pPrChange w:id="20065" w:author="LGEc" w:date="2025-05-09T13:54:00Z">
                <w:pPr>
                  <w:jc w:val="center"/>
                </w:pPr>
              </w:pPrChange>
            </w:pPr>
            <w:ins w:id="20066" w:author="LGE" w:date="2025-01-17T12:31:00Z">
              <w:r w:rsidRPr="009020CA">
                <w:rPr>
                  <w:rFonts w:hint="eastAsia"/>
                </w:rPr>
                <w:t>13.6</w:t>
              </w:r>
            </w:ins>
          </w:p>
        </w:tc>
        <w:tc>
          <w:tcPr>
            <w:tcW w:w="701" w:type="dxa"/>
            <w:tcBorders>
              <w:top w:val="nil"/>
              <w:left w:val="nil"/>
              <w:bottom w:val="nil"/>
              <w:right w:val="nil"/>
            </w:tcBorders>
            <w:shd w:val="clear" w:color="000000" w:fill="AEAEAE"/>
            <w:noWrap/>
            <w:vAlign w:val="center"/>
          </w:tcPr>
          <w:p w14:paraId="370EA826" w14:textId="77777777" w:rsidR="0007438E" w:rsidRPr="002A5BA5" w:rsidRDefault="0007438E">
            <w:pPr>
              <w:pStyle w:val="TAC"/>
              <w:rPr>
                <w:ins w:id="20067" w:author="LGE" w:date="2025-01-17T12:31:00Z"/>
              </w:rPr>
              <w:pPrChange w:id="20068" w:author="LGEc" w:date="2025-05-09T13:54:00Z">
                <w:pPr>
                  <w:jc w:val="center"/>
                </w:pPr>
              </w:pPrChange>
            </w:pPr>
            <w:ins w:id="20069"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48559CA3" w14:textId="77777777" w:rsidR="0007438E" w:rsidRPr="002A5BA5" w:rsidRDefault="0007438E">
            <w:pPr>
              <w:pStyle w:val="TAC"/>
              <w:rPr>
                <w:ins w:id="20070" w:author="LGE" w:date="2025-01-17T12:31:00Z"/>
              </w:rPr>
              <w:pPrChange w:id="20071" w:author="LGEc" w:date="2025-05-09T13:54:00Z">
                <w:pPr>
                  <w:jc w:val="center"/>
                </w:pPr>
              </w:pPrChange>
            </w:pPr>
            <w:ins w:id="20072"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1766E319" w14:textId="77777777" w:rsidR="0007438E" w:rsidRPr="002A5BA5" w:rsidRDefault="0007438E">
            <w:pPr>
              <w:pStyle w:val="TAC"/>
              <w:rPr>
                <w:ins w:id="20073" w:author="LGE" w:date="2025-01-17T12:31:00Z"/>
              </w:rPr>
              <w:pPrChange w:id="20074" w:author="LGEc" w:date="2025-05-09T13:54:00Z">
                <w:pPr>
                  <w:jc w:val="center"/>
                </w:pPr>
              </w:pPrChange>
            </w:pPr>
            <w:ins w:id="20075"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6122ED4D" w14:textId="77777777" w:rsidR="0007438E" w:rsidRPr="002A5BA5" w:rsidRDefault="0007438E">
            <w:pPr>
              <w:pStyle w:val="TAC"/>
              <w:rPr>
                <w:ins w:id="20076" w:author="LGE" w:date="2025-01-17T12:31:00Z"/>
              </w:rPr>
              <w:pPrChange w:id="20077" w:author="LGEc" w:date="2025-05-09T13:54:00Z">
                <w:pPr>
                  <w:jc w:val="center"/>
                </w:pPr>
              </w:pPrChange>
            </w:pPr>
            <w:ins w:id="20078"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13F69E28" w14:textId="77777777" w:rsidR="0007438E" w:rsidRPr="002A5BA5" w:rsidRDefault="0007438E">
            <w:pPr>
              <w:pStyle w:val="TAC"/>
              <w:rPr>
                <w:ins w:id="20079" w:author="LGE" w:date="2025-01-17T12:31:00Z"/>
              </w:rPr>
              <w:pPrChange w:id="20080" w:author="LGEc" w:date="2025-05-09T13:54:00Z">
                <w:pPr>
                  <w:jc w:val="center"/>
                </w:pPr>
              </w:pPrChange>
            </w:pPr>
            <w:ins w:id="20081"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771E2FAE" w14:textId="77777777" w:rsidR="0007438E" w:rsidRPr="002A5BA5" w:rsidRDefault="0007438E">
            <w:pPr>
              <w:pStyle w:val="TAC"/>
              <w:rPr>
                <w:ins w:id="20082" w:author="LGE" w:date="2025-01-17T12:31:00Z"/>
              </w:rPr>
              <w:pPrChange w:id="20083" w:author="LGEc" w:date="2025-05-09T13:54:00Z">
                <w:pPr>
                  <w:jc w:val="center"/>
                </w:pPr>
              </w:pPrChange>
            </w:pPr>
            <w:ins w:id="20084" w:author="LGE" w:date="2025-01-17T12:31:00Z">
              <w:r w:rsidRPr="009020CA">
                <w:rPr>
                  <w:rFonts w:hint="eastAsia"/>
                </w:rPr>
                <w:t>11.8</w:t>
              </w:r>
            </w:ins>
          </w:p>
        </w:tc>
      </w:tr>
      <w:tr w:rsidR="0007438E" w:rsidRPr="002A5BA5" w14:paraId="34126B38" w14:textId="77777777" w:rsidTr="009D1F4B">
        <w:trPr>
          <w:trHeight w:hRule="exact" w:val="232"/>
          <w:jc w:val="center"/>
          <w:ins w:id="20085" w:author="LGE" w:date="2025-01-17T12:31:00Z"/>
        </w:trPr>
        <w:tc>
          <w:tcPr>
            <w:tcW w:w="1684" w:type="dxa"/>
            <w:vMerge/>
            <w:shd w:val="clear" w:color="auto" w:fill="auto"/>
            <w:noWrap/>
            <w:vAlign w:val="center"/>
            <w:hideMark/>
          </w:tcPr>
          <w:p w14:paraId="2697960C" w14:textId="77777777" w:rsidR="0007438E" w:rsidRPr="00A45F58" w:rsidRDefault="0007438E">
            <w:pPr>
              <w:pStyle w:val="TAC"/>
              <w:rPr>
                <w:ins w:id="20086" w:author="LGE" w:date="2025-01-17T12:31:00Z"/>
              </w:rPr>
              <w:pPrChange w:id="20087" w:author="LGEc" w:date="2025-05-09T13:54:00Z">
                <w:pPr>
                  <w:jc w:val="center"/>
                </w:pPr>
              </w:pPrChange>
            </w:pPr>
          </w:p>
        </w:tc>
        <w:tc>
          <w:tcPr>
            <w:tcW w:w="1100" w:type="dxa"/>
            <w:shd w:val="clear" w:color="auto" w:fill="auto"/>
            <w:noWrap/>
            <w:vAlign w:val="center"/>
            <w:hideMark/>
          </w:tcPr>
          <w:p w14:paraId="20640375" w14:textId="77777777" w:rsidR="0007438E" w:rsidRPr="00A45F58" w:rsidRDefault="0007438E">
            <w:pPr>
              <w:pStyle w:val="TAH"/>
              <w:rPr>
                <w:ins w:id="20088" w:author="LGE" w:date="2025-01-17T12:31:00Z"/>
              </w:rPr>
              <w:pPrChange w:id="20089" w:author="LGEc" w:date="2025-05-09T13:54:00Z">
                <w:pPr>
                  <w:jc w:val="center"/>
                </w:pPr>
              </w:pPrChange>
            </w:pPr>
            <w:ins w:id="20090" w:author="LGE" w:date="2025-01-17T12:31:00Z">
              <w:r>
                <w:t>Scenario</w:t>
              </w:r>
            </w:ins>
            <w:ins w:id="20091" w:author="LGEc" w:date="2025-05-09T15:42:00Z">
              <w:r>
                <w:t>#</w:t>
              </w:r>
            </w:ins>
            <w:ins w:id="20092"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7E562B7" w14:textId="77777777" w:rsidR="0007438E" w:rsidRPr="002A5BA5" w:rsidRDefault="0007438E">
            <w:pPr>
              <w:pStyle w:val="TAH"/>
              <w:rPr>
                <w:ins w:id="20093" w:author="LGE" w:date="2025-01-17T12:31:00Z"/>
              </w:rPr>
              <w:pPrChange w:id="20094" w:author="LGEc" w:date="2025-05-09T13:54:00Z">
                <w:pPr>
                  <w:jc w:val="center"/>
                </w:pPr>
              </w:pPrChange>
            </w:pPr>
            <w:ins w:id="20095"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8DDB2" w14:textId="77777777" w:rsidR="0007438E" w:rsidRPr="002A5BA5" w:rsidRDefault="0007438E">
            <w:pPr>
              <w:pStyle w:val="TAH"/>
              <w:rPr>
                <w:ins w:id="20096" w:author="LGE" w:date="2025-01-17T12:31:00Z"/>
              </w:rPr>
              <w:pPrChange w:id="20097" w:author="LGEc" w:date="2025-05-09T13:54:00Z">
                <w:pPr>
                  <w:jc w:val="center"/>
                </w:pPr>
              </w:pPrChange>
            </w:pPr>
            <w:ins w:id="20098"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2DDFFD" w14:textId="77777777" w:rsidR="0007438E" w:rsidRPr="002A5BA5" w:rsidRDefault="0007438E">
            <w:pPr>
              <w:pStyle w:val="TAH"/>
              <w:rPr>
                <w:ins w:id="20099" w:author="LGE" w:date="2025-01-17T12:31:00Z"/>
              </w:rPr>
              <w:pPrChange w:id="20100" w:author="LGEc" w:date="2025-05-09T13:54:00Z">
                <w:pPr>
                  <w:jc w:val="center"/>
                </w:pPr>
              </w:pPrChange>
            </w:pPr>
            <w:ins w:id="20101"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F6BD28" w14:textId="77777777" w:rsidR="0007438E" w:rsidRPr="002A5BA5" w:rsidRDefault="0007438E">
            <w:pPr>
              <w:pStyle w:val="TAH"/>
              <w:rPr>
                <w:ins w:id="20102" w:author="LGE" w:date="2025-01-17T12:31:00Z"/>
              </w:rPr>
              <w:pPrChange w:id="20103" w:author="LGEc" w:date="2025-05-09T13:54:00Z">
                <w:pPr>
                  <w:jc w:val="center"/>
                </w:pPr>
              </w:pPrChange>
            </w:pPr>
            <w:ins w:id="20104"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C395F9" w14:textId="77777777" w:rsidR="0007438E" w:rsidRPr="002A5BA5" w:rsidRDefault="0007438E">
            <w:pPr>
              <w:pStyle w:val="TAH"/>
              <w:rPr>
                <w:ins w:id="20105" w:author="LGE" w:date="2025-01-17T12:31:00Z"/>
              </w:rPr>
              <w:pPrChange w:id="20106" w:author="LGEc" w:date="2025-05-09T13:54:00Z">
                <w:pPr>
                  <w:jc w:val="center"/>
                </w:pPr>
              </w:pPrChange>
            </w:pPr>
            <w:ins w:id="20107"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D67C4" w14:textId="77777777" w:rsidR="0007438E" w:rsidRPr="002A5BA5" w:rsidRDefault="0007438E">
            <w:pPr>
              <w:pStyle w:val="TAH"/>
              <w:rPr>
                <w:ins w:id="20108" w:author="LGE" w:date="2025-01-17T12:31:00Z"/>
              </w:rPr>
              <w:pPrChange w:id="20109" w:author="LGEc" w:date="2025-05-09T13:54:00Z">
                <w:pPr>
                  <w:jc w:val="center"/>
                </w:pPr>
              </w:pPrChange>
            </w:pPr>
            <w:ins w:id="20110"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2C324" w14:textId="77777777" w:rsidR="0007438E" w:rsidRPr="002A5BA5" w:rsidRDefault="0007438E">
            <w:pPr>
              <w:pStyle w:val="TAH"/>
              <w:rPr>
                <w:ins w:id="20111" w:author="LGE" w:date="2025-01-17T12:31:00Z"/>
              </w:rPr>
              <w:pPrChange w:id="20112" w:author="LGEc" w:date="2025-05-09T13:54:00Z">
                <w:pPr>
                  <w:jc w:val="center"/>
                </w:pPr>
              </w:pPrChange>
            </w:pPr>
            <w:ins w:id="20113"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4F625" w14:textId="77777777" w:rsidR="0007438E" w:rsidRPr="002A5BA5" w:rsidRDefault="0007438E">
            <w:pPr>
              <w:pStyle w:val="TAH"/>
              <w:rPr>
                <w:ins w:id="20114" w:author="LGE" w:date="2025-01-17T12:31:00Z"/>
              </w:rPr>
              <w:pPrChange w:id="20115" w:author="LGEc" w:date="2025-05-09T13:54:00Z">
                <w:pPr>
                  <w:jc w:val="center"/>
                </w:pPr>
              </w:pPrChange>
            </w:pPr>
            <w:ins w:id="20116"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C3E0E1" w14:textId="77777777" w:rsidR="0007438E" w:rsidRPr="002A5BA5" w:rsidRDefault="0007438E">
            <w:pPr>
              <w:pStyle w:val="TAH"/>
              <w:rPr>
                <w:ins w:id="20117" w:author="LGE" w:date="2025-01-17T12:31:00Z"/>
              </w:rPr>
              <w:pPrChange w:id="20118" w:author="LGEc" w:date="2025-05-09T13:54:00Z">
                <w:pPr>
                  <w:jc w:val="center"/>
                </w:pPr>
              </w:pPrChange>
            </w:pPr>
            <w:ins w:id="20119"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96DFBF" w14:textId="77777777" w:rsidR="0007438E" w:rsidRPr="002A5BA5" w:rsidRDefault="0007438E">
            <w:pPr>
              <w:pStyle w:val="TAH"/>
              <w:rPr>
                <w:ins w:id="20120" w:author="LGE" w:date="2025-01-17T12:31:00Z"/>
              </w:rPr>
              <w:pPrChange w:id="20121" w:author="LGEc" w:date="2025-05-09T13:54:00Z">
                <w:pPr>
                  <w:jc w:val="center"/>
                </w:pPr>
              </w:pPrChange>
            </w:pPr>
            <w:ins w:id="20122" w:author="LGE" w:date="2025-01-17T12:31:00Z">
              <w:r w:rsidRPr="002A5BA5">
                <w:t>#20</w:t>
              </w:r>
            </w:ins>
          </w:p>
        </w:tc>
      </w:tr>
      <w:tr w:rsidR="0007438E" w:rsidRPr="002A5BA5" w14:paraId="2AD8690F" w14:textId="77777777" w:rsidTr="009D1F4B">
        <w:trPr>
          <w:trHeight w:hRule="exact" w:val="232"/>
          <w:jc w:val="center"/>
          <w:ins w:id="20123" w:author="LGE" w:date="2025-01-17T12:31:00Z"/>
        </w:trPr>
        <w:tc>
          <w:tcPr>
            <w:tcW w:w="1684" w:type="dxa"/>
            <w:vMerge/>
            <w:shd w:val="clear" w:color="auto" w:fill="auto"/>
            <w:noWrap/>
            <w:hideMark/>
          </w:tcPr>
          <w:p w14:paraId="41A80C19" w14:textId="77777777" w:rsidR="0007438E" w:rsidRPr="00A45F58" w:rsidRDefault="0007438E">
            <w:pPr>
              <w:pStyle w:val="TAC"/>
              <w:rPr>
                <w:ins w:id="20124" w:author="LGE" w:date="2025-01-17T12:31:00Z"/>
              </w:rPr>
              <w:pPrChange w:id="20125" w:author="LGEc" w:date="2025-05-09T13:54:00Z">
                <w:pPr>
                  <w:jc w:val="center"/>
                </w:pPr>
              </w:pPrChange>
            </w:pPr>
          </w:p>
        </w:tc>
        <w:tc>
          <w:tcPr>
            <w:tcW w:w="1100" w:type="dxa"/>
            <w:shd w:val="clear" w:color="auto" w:fill="auto"/>
            <w:noWrap/>
            <w:vAlign w:val="center"/>
            <w:hideMark/>
          </w:tcPr>
          <w:p w14:paraId="66E5033B" w14:textId="77777777" w:rsidR="0007438E" w:rsidRPr="00A45F58" w:rsidRDefault="0007438E">
            <w:pPr>
              <w:pStyle w:val="TAC"/>
              <w:rPr>
                <w:ins w:id="20126" w:author="LGE" w:date="2025-01-17T12:31:00Z"/>
              </w:rPr>
              <w:pPrChange w:id="20127" w:author="LGEc" w:date="2025-05-09T13:54:00Z">
                <w:pPr>
                  <w:jc w:val="center"/>
                </w:pPr>
              </w:pPrChange>
            </w:pPr>
            <w:ins w:id="20128" w:author="LGE" w:date="2025-01-17T12:31:00Z">
              <w:r w:rsidRPr="00A45F58">
                <w:t>'QPSK'</w:t>
              </w:r>
            </w:ins>
          </w:p>
        </w:tc>
        <w:tc>
          <w:tcPr>
            <w:tcW w:w="701" w:type="dxa"/>
            <w:tcBorders>
              <w:top w:val="nil"/>
              <w:left w:val="nil"/>
              <w:bottom w:val="nil"/>
              <w:right w:val="nil"/>
            </w:tcBorders>
            <w:shd w:val="clear" w:color="000000" w:fill="B9B9B9"/>
            <w:noWrap/>
            <w:vAlign w:val="center"/>
          </w:tcPr>
          <w:p w14:paraId="7AB9DAB4" w14:textId="77777777" w:rsidR="0007438E" w:rsidRPr="002A5BA5" w:rsidRDefault="0007438E">
            <w:pPr>
              <w:pStyle w:val="TAC"/>
              <w:rPr>
                <w:ins w:id="20129" w:author="LGE" w:date="2025-01-17T12:31:00Z"/>
              </w:rPr>
              <w:pPrChange w:id="20130" w:author="LGEc" w:date="2025-05-09T13:54:00Z">
                <w:pPr>
                  <w:jc w:val="center"/>
                </w:pPr>
              </w:pPrChange>
            </w:pPr>
            <w:ins w:id="20131"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4708174A" w14:textId="77777777" w:rsidR="0007438E" w:rsidRPr="002A5BA5" w:rsidRDefault="0007438E">
            <w:pPr>
              <w:pStyle w:val="TAC"/>
              <w:rPr>
                <w:ins w:id="20132" w:author="LGE" w:date="2025-01-17T12:31:00Z"/>
              </w:rPr>
              <w:pPrChange w:id="20133" w:author="LGEc" w:date="2025-05-09T13:54:00Z">
                <w:pPr>
                  <w:jc w:val="center"/>
                </w:pPr>
              </w:pPrChange>
            </w:pPr>
            <w:ins w:id="20134" w:author="LGE" w:date="2025-01-17T12:31:00Z">
              <w:r w:rsidRPr="009020CA">
                <w:rPr>
                  <w:rFonts w:hint="eastAsia"/>
                </w:rPr>
                <w:t>11.3</w:t>
              </w:r>
            </w:ins>
          </w:p>
        </w:tc>
        <w:tc>
          <w:tcPr>
            <w:tcW w:w="701" w:type="dxa"/>
            <w:tcBorders>
              <w:top w:val="nil"/>
              <w:left w:val="nil"/>
              <w:bottom w:val="nil"/>
              <w:right w:val="nil"/>
            </w:tcBorders>
            <w:shd w:val="clear" w:color="000000" w:fill="BDBDBD"/>
            <w:noWrap/>
            <w:vAlign w:val="center"/>
          </w:tcPr>
          <w:p w14:paraId="1C723AF1" w14:textId="77777777" w:rsidR="0007438E" w:rsidRPr="002A5BA5" w:rsidRDefault="0007438E">
            <w:pPr>
              <w:pStyle w:val="TAC"/>
              <w:rPr>
                <w:ins w:id="20135" w:author="LGE" w:date="2025-01-17T12:31:00Z"/>
              </w:rPr>
              <w:pPrChange w:id="20136" w:author="LGEc" w:date="2025-05-09T13:54:00Z">
                <w:pPr>
                  <w:jc w:val="center"/>
                </w:pPr>
              </w:pPrChange>
            </w:pPr>
            <w:ins w:id="20137"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654BE6D9" w14:textId="77777777" w:rsidR="0007438E" w:rsidRPr="002A5BA5" w:rsidRDefault="0007438E">
            <w:pPr>
              <w:pStyle w:val="TAC"/>
              <w:rPr>
                <w:ins w:id="20138" w:author="LGE" w:date="2025-01-17T12:31:00Z"/>
              </w:rPr>
              <w:pPrChange w:id="20139" w:author="LGEc" w:date="2025-05-09T13:54:00Z">
                <w:pPr>
                  <w:jc w:val="center"/>
                </w:pPr>
              </w:pPrChange>
            </w:pPr>
            <w:ins w:id="20140" w:author="LGE" w:date="2025-01-17T12:31:00Z">
              <w:r w:rsidRPr="009020CA">
                <w:rPr>
                  <w:rFonts w:hint="eastAsia"/>
                </w:rPr>
                <w:t>10.4</w:t>
              </w:r>
            </w:ins>
          </w:p>
        </w:tc>
        <w:tc>
          <w:tcPr>
            <w:tcW w:w="701" w:type="dxa"/>
            <w:tcBorders>
              <w:top w:val="nil"/>
              <w:left w:val="nil"/>
              <w:bottom w:val="nil"/>
              <w:right w:val="nil"/>
            </w:tcBorders>
            <w:shd w:val="clear" w:color="000000" w:fill="BDBDBD"/>
            <w:noWrap/>
            <w:vAlign w:val="center"/>
          </w:tcPr>
          <w:p w14:paraId="2BE3EE9F" w14:textId="77777777" w:rsidR="0007438E" w:rsidRPr="002A5BA5" w:rsidRDefault="0007438E">
            <w:pPr>
              <w:pStyle w:val="TAC"/>
              <w:rPr>
                <w:ins w:id="20141" w:author="LGE" w:date="2025-01-17T12:31:00Z"/>
              </w:rPr>
              <w:pPrChange w:id="20142" w:author="LGEc" w:date="2025-05-09T13:54:00Z">
                <w:pPr>
                  <w:jc w:val="center"/>
                </w:pPr>
              </w:pPrChange>
            </w:pPr>
            <w:ins w:id="20143" w:author="LGE" w:date="2025-01-17T12:31:00Z">
              <w:r w:rsidRPr="009020CA">
                <w:rPr>
                  <w:rFonts w:hint="eastAsia"/>
                </w:rPr>
                <w:t>13.7</w:t>
              </w:r>
            </w:ins>
          </w:p>
        </w:tc>
        <w:tc>
          <w:tcPr>
            <w:tcW w:w="701" w:type="dxa"/>
            <w:tcBorders>
              <w:top w:val="nil"/>
              <w:left w:val="nil"/>
              <w:bottom w:val="nil"/>
              <w:right w:val="nil"/>
            </w:tcBorders>
            <w:shd w:val="clear" w:color="000000" w:fill="D7D7D7"/>
            <w:noWrap/>
            <w:vAlign w:val="center"/>
          </w:tcPr>
          <w:p w14:paraId="624610CB" w14:textId="77777777" w:rsidR="0007438E" w:rsidRPr="002A5BA5" w:rsidRDefault="0007438E">
            <w:pPr>
              <w:pStyle w:val="TAC"/>
              <w:rPr>
                <w:ins w:id="20144" w:author="LGE" w:date="2025-01-17T12:31:00Z"/>
              </w:rPr>
              <w:pPrChange w:id="20145" w:author="LGEc" w:date="2025-05-09T13:54:00Z">
                <w:pPr>
                  <w:jc w:val="center"/>
                </w:pPr>
              </w:pPrChange>
            </w:pPr>
            <w:ins w:id="20146"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34FF1D14" w14:textId="77777777" w:rsidR="0007438E" w:rsidRPr="002A5BA5" w:rsidRDefault="0007438E">
            <w:pPr>
              <w:pStyle w:val="TAC"/>
              <w:rPr>
                <w:ins w:id="20147" w:author="LGE" w:date="2025-01-17T12:31:00Z"/>
              </w:rPr>
              <w:pPrChange w:id="20148" w:author="LGEc" w:date="2025-05-09T13:54:00Z">
                <w:pPr>
                  <w:jc w:val="center"/>
                </w:pPr>
              </w:pPrChange>
            </w:pPr>
            <w:ins w:id="20149" w:author="LGE" w:date="2025-01-17T12:31:00Z">
              <w:r w:rsidRPr="009020CA">
                <w:rPr>
                  <w:rFonts w:hint="eastAsia"/>
                </w:rPr>
                <w:t>13.2</w:t>
              </w:r>
            </w:ins>
          </w:p>
        </w:tc>
        <w:tc>
          <w:tcPr>
            <w:tcW w:w="701" w:type="dxa"/>
            <w:tcBorders>
              <w:top w:val="nil"/>
              <w:left w:val="nil"/>
              <w:bottom w:val="nil"/>
              <w:right w:val="nil"/>
            </w:tcBorders>
            <w:shd w:val="clear" w:color="000000" w:fill="D3D3D3"/>
            <w:noWrap/>
            <w:vAlign w:val="center"/>
          </w:tcPr>
          <w:p w14:paraId="3A0B603B" w14:textId="77777777" w:rsidR="0007438E" w:rsidRPr="002A5BA5" w:rsidRDefault="0007438E">
            <w:pPr>
              <w:pStyle w:val="TAC"/>
              <w:rPr>
                <w:ins w:id="20150" w:author="LGE" w:date="2025-01-17T12:31:00Z"/>
              </w:rPr>
              <w:pPrChange w:id="20151" w:author="LGEc" w:date="2025-05-09T13:54:00Z">
                <w:pPr>
                  <w:jc w:val="center"/>
                </w:pPr>
              </w:pPrChange>
            </w:pPr>
            <w:ins w:id="20152"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61779AB6" w14:textId="77777777" w:rsidR="0007438E" w:rsidRPr="002A5BA5" w:rsidRDefault="0007438E">
            <w:pPr>
              <w:pStyle w:val="TAC"/>
              <w:rPr>
                <w:ins w:id="20153" w:author="LGE" w:date="2025-01-17T12:31:00Z"/>
              </w:rPr>
              <w:pPrChange w:id="20154" w:author="LGEc" w:date="2025-05-09T13:54:00Z">
                <w:pPr>
                  <w:jc w:val="center"/>
                </w:pPr>
              </w:pPrChange>
            </w:pPr>
            <w:ins w:id="20155"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CCCCC"/>
            <w:noWrap/>
            <w:vAlign w:val="center"/>
          </w:tcPr>
          <w:p w14:paraId="44772BCE" w14:textId="77777777" w:rsidR="0007438E" w:rsidRPr="002A5BA5" w:rsidRDefault="0007438E">
            <w:pPr>
              <w:pStyle w:val="TAC"/>
              <w:rPr>
                <w:ins w:id="20156" w:author="LGE" w:date="2025-01-17T12:31:00Z"/>
              </w:rPr>
              <w:pPrChange w:id="20157" w:author="LGEc" w:date="2025-05-09T13:54:00Z">
                <w:pPr>
                  <w:jc w:val="center"/>
                </w:pPr>
              </w:pPrChange>
            </w:pPr>
            <w:ins w:id="20158" w:author="LGE" w:date="2025-01-17T12:31:00Z">
              <w:r w:rsidRPr="009020CA">
                <w:rPr>
                  <w:rFonts w:hint="eastAsia"/>
                </w:rPr>
                <w:t>11.8</w:t>
              </w:r>
            </w:ins>
          </w:p>
        </w:tc>
      </w:tr>
      <w:tr w:rsidR="0007438E" w:rsidRPr="002A5BA5" w14:paraId="24468EE3" w14:textId="77777777" w:rsidTr="009D1F4B">
        <w:trPr>
          <w:trHeight w:hRule="exact" w:val="232"/>
          <w:jc w:val="center"/>
          <w:ins w:id="20159" w:author="LGE" w:date="2025-01-17T12:31:00Z"/>
        </w:trPr>
        <w:tc>
          <w:tcPr>
            <w:tcW w:w="1684" w:type="dxa"/>
            <w:vMerge/>
            <w:shd w:val="clear" w:color="auto" w:fill="auto"/>
            <w:vAlign w:val="center"/>
            <w:hideMark/>
          </w:tcPr>
          <w:p w14:paraId="4B433B84" w14:textId="77777777" w:rsidR="0007438E" w:rsidRPr="00A45F58" w:rsidRDefault="0007438E">
            <w:pPr>
              <w:pStyle w:val="TAC"/>
              <w:rPr>
                <w:ins w:id="20160" w:author="LGE" w:date="2025-01-17T12:31:00Z"/>
              </w:rPr>
              <w:pPrChange w:id="20161" w:author="LGEc" w:date="2025-05-09T13:54:00Z">
                <w:pPr/>
              </w:pPrChange>
            </w:pPr>
          </w:p>
        </w:tc>
        <w:tc>
          <w:tcPr>
            <w:tcW w:w="1100" w:type="dxa"/>
            <w:shd w:val="clear" w:color="auto" w:fill="auto"/>
            <w:noWrap/>
            <w:vAlign w:val="center"/>
            <w:hideMark/>
          </w:tcPr>
          <w:p w14:paraId="6D4F1356" w14:textId="77777777" w:rsidR="0007438E" w:rsidRPr="00A45F58" w:rsidRDefault="0007438E">
            <w:pPr>
              <w:pStyle w:val="TAC"/>
              <w:rPr>
                <w:ins w:id="20162" w:author="LGE" w:date="2025-01-17T12:31:00Z"/>
              </w:rPr>
              <w:pPrChange w:id="20163" w:author="LGEc" w:date="2025-05-09T13:54:00Z">
                <w:pPr>
                  <w:jc w:val="center"/>
                </w:pPr>
              </w:pPrChange>
            </w:pPr>
            <w:ins w:id="20164" w:author="LGE" w:date="2025-01-17T12:31:00Z">
              <w:r w:rsidRPr="00A45F58">
                <w:t>'16QAM'</w:t>
              </w:r>
            </w:ins>
          </w:p>
        </w:tc>
        <w:tc>
          <w:tcPr>
            <w:tcW w:w="701" w:type="dxa"/>
            <w:tcBorders>
              <w:top w:val="nil"/>
              <w:left w:val="nil"/>
              <w:bottom w:val="nil"/>
              <w:right w:val="nil"/>
            </w:tcBorders>
            <w:shd w:val="clear" w:color="000000" w:fill="B9B9B9"/>
            <w:noWrap/>
            <w:vAlign w:val="center"/>
          </w:tcPr>
          <w:p w14:paraId="0DA5C906" w14:textId="77777777" w:rsidR="0007438E" w:rsidRPr="002A5BA5" w:rsidRDefault="0007438E">
            <w:pPr>
              <w:pStyle w:val="TAC"/>
              <w:rPr>
                <w:ins w:id="20165" w:author="LGE" w:date="2025-01-17T12:31:00Z"/>
              </w:rPr>
              <w:pPrChange w:id="20166" w:author="LGEc" w:date="2025-05-09T13:54:00Z">
                <w:pPr>
                  <w:jc w:val="center"/>
                </w:pPr>
              </w:pPrChange>
            </w:pPr>
            <w:ins w:id="20167"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2C1DAB8B" w14:textId="77777777" w:rsidR="0007438E" w:rsidRPr="002A5BA5" w:rsidRDefault="0007438E">
            <w:pPr>
              <w:pStyle w:val="TAC"/>
              <w:rPr>
                <w:ins w:id="20168" w:author="LGE" w:date="2025-01-17T12:31:00Z"/>
              </w:rPr>
              <w:pPrChange w:id="20169" w:author="LGEc" w:date="2025-05-09T13:54:00Z">
                <w:pPr>
                  <w:jc w:val="center"/>
                </w:pPr>
              </w:pPrChange>
            </w:pPr>
            <w:ins w:id="20170" w:author="LGE" w:date="2025-01-17T12:31:00Z">
              <w:r w:rsidRPr="009020CA">
                <w:rPr>
                  <w:rFonts w:hint="eastAsia"/>
                </w:rPr>
                <w:t>11.4</w:t>
              </w:r>
            </w:ins>
          </w:p>
        </w:tc>
        <w:tc>
          <w:tcPr>
            <w:tcW w:w="701" w:type="dxa"/>
            <w:tcBorders>
              <w:top w:val="nil"/>
              <w:left w:val="nil"/>
              <w:bottom w:val="nil"/>
              <w:right w:val="nil"/>
            </w:tcBorders>
            <w:shd w:val="clear" w:color="000000" w:fill="BDBDBD"/>
            <w:noWrap/>
            <w:vAlign w:val="center"/>
          </w:tcPr>
          <w:p w14:paraId="094ACE76" w14:textId="77777777" w:rsidR="0007438E" w:rsidRPr="002A5BA5" w:rsidRDefault="0007438E">
            <w:pPr>
              <w:pStyle w:val="TAC"/>
              <w:rPr>
                <w:ins w:id="20171" w:author="LGE" w:date="2025-01-17T12:31:00Z"/>
              </w:rPr>
              <w:pPrChange w:id="20172" w:author="LGEc" w:date="2025-05-09T13:54:00Z">
                <w:pPr>
                  <w:jc w:val="center"/>
                </w:pPr>
              </w:pPrChange>
            </w:pPr>
            <w:ins w:id="20173"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15DF4BFA" w14:textId="77777777" w:rsidR="0007438E" w:rsidRPr="002A5BA5" w:rsidRDefault="0007438E">
            <w:pPr>
              <w:pStyle w:val="TAC"/>
              <w:rPr>
                <w:ins w:id="20174" w:author="LGE" w:date="2025-01-17T12:31:00Z"/>
              </w:rPr>
              <w:pPrChange w:id="20175" w:author="LGEc" w:date="2025-05-09T13:54:00Z">
                <w:pPr>
                  <w:jc w:val="center"/>
                </w:pPr>
              </w:pPrChange>
            </w:pPr>
            <w:ins w:id="20176"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327277C2" w14:textId="77777777" w:rsidR="0007438E" w:rsidRPr="002A5BA5" w:rsidRDefault="0007438E">
            <w:pPr>
              <w:pStyle w:val="TAC"/>
              <w:rPr>
                <w:ins w:id="20177" w:author="LGE" w:date="2025-01-17T12:31:00Z"/>
              </w:rPr>
              <w:pPrChange w:id="20178" w:author="LGEc" w:date="2025-05-09T13:54:00Z">
                <w:pPr>
                  <w:jc w:val="center"/>
                </w:pPr>
              </w:pPrChange>
            </w:pPr>
            <w:ins w:id="20179"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6C692152" w14:textId="77777777" w:rsidR="0007438E" w:rsidRPr="002A5BA5" w:rsidRDefault="0007438E">
            <w:pPr>
              <w:pStyle w:val="TAC"/>
              <w:rPr>
                <w:ins w:id="20180" w:author="LGE" w:date="2025-01-17T12:31:00Z"/>
              </w:rPr>
              <w:pPrChange w:id="20181" w:author="LGEc" w:date="2025-05-09T13:54:00Z">
                <w:pPr>
                  <w:jc w:val="center"/>
                </w:pPr>
              </w:pPrChange>
            </w:pPr>
            <w:ins w:id="20182"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18302A72" w14:textId="77777777" w:rsidR="0007438E" w:rsidRPr="002A5BA5" w:rsidRDefault="0007438E">
            <w:pPr>
              <w:pStyle w:val="TAC"/>
              <w:rPr>
                <w:ins w:id="20183" w:author="LGE" w:date="2025-01-17T12:31:00Z"/>
              </w:rPr>
              <w:pPrChange w:id="20184" w:author="LGEc" w:date="2025-05-09T13:54:00Z">
                <w:pPr>
                  <w:jc w:val="center"/>
                </w:pPr>
              </w:pPrChange>
            </w:pPr>
            <w:ins w:id="20185" w:author="LGE" w:date="2025-01-17T12:31:00Z">
              <w:r w:rsidRPr="009020CA">
                <w:rPr>
                  <w:rFonts w:hint="eastAsia"/>
                </w:rPr>
                <w:t>13.2</w:t>
              </w:r>
            </w:ins>
          </w:p>
        </w:tc>
        <w:tc>
          <w:tcPr>
            <w:tcW w:w="701" w:type="dxa"/>
            <w:tcBorders>
              <w:top w:val="nil"/>
              <w:left w:val="nil"/>
              <w:bottom w:val="nil"/>
              <w:right w:val="nil"/>
            </w:tcBorders>
            <w:shd w:val="clear" w:color="000000" w:fill="CFCFCF"/>
            <w:noWrap/>
            <w:vAlign w:val="center"/>
          </w:tcPr>
          <w:p w14:paraId="0AD9215F" w14:textId="77777777" w:rsidR="0007438E" w:rsidRPr="002A5BA5" w:rsidRDefault="0007438E">
            <w:pPr>
              <w:pStyle w:val="TAC"/>
              <w:rPr>
                <w:ins w:id="20186" w:author="LGE" w:date="2025-01-17T12:31:00Z"/>
              </w:rPr>
              <w:pPrChange w:id="20187" w:author="LGEc" w:date="2025-05-09T13:54:00Z">
                <w:pPr>
                  <w:jc w:val="center"/>
                </w:pPr>
              </w:pPrChange>
            </w:pPr>
            <w:ins w:id="20188" w:author="LGE" w:date="2025-01-17T12:31:00Z">
              <w:r w:rsidRPr="009020CA">
                <w:rPr>
                  <w:rFonts w:hint="eastAsia"/>
                </w:rPr>
                <w:t>11.3</w:t>
              </w:r>
            </w:ins>
          </w:p>
        </w:tc>
        <w:tc>
          <w:tcPr>
            <w:tcW w:w="701" w:type="dxa"/>
            <w:tcBorders>
              <w:top w:val="nil"/>
              <w:left w:val="nil"/>
              <w:bottom w:val="nil"/>
              <w:right w:val="nil"/>
            </w:tcBorders>
            <w:shd w:val="clear" w:color="000000" w:fill="C4C4C4"/>
            <w:noWrap/>
            <w:vAlign w:val="center"/>
          </w:tcPr>
          <w:p w14:paraId="46E1F7B4" w14:textId="77777777" w:rsidR="0007438E" w:rsidRPr="002A5BA5" w:rsidRDefault="0007438E">
            <w:pPr>
              <w:pStyle w:val="TAC"/>
              <w:rPr>
                <w:ins w:id="20189" w:author="LGE" w:date="2025-01-17T12:31:00Z"/>
              </w:rPr>
              <w:pPrChange w:id="20190" w:author="LGEc" w:date="2025-05-09T13:54:00Z">
                <w:pPr>
                  <w:jc w:val="center"/>
                </w:pPr>
              </w:pPrChange>
            </w:pPr>
            <w:ins w:id="20191"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8C8C8"/>
            <w:noWrap/>
            <w:vAlign w:val="center"/>
          </w:tcPr>
          <w:p w14:paraId="65E88516" w14:textId="77777777" w:rsidR="0007438E" w:rsidRPr="002A5BA5" w:rsidRDefault="0007438E">
            <w:pPr>
              <w:pStyle w:val="TAC"/>
              <w:rPr>
                <w:ins w:id="20192" w:author="LGE" w:date="2025-01-17T12:31:00Z"/>
              </w:rPr>
              <w:pPrChange w:id="20193" w:author="LGEc" w:date="2025-05-09T13:54:00Z">
                <w:pPr>
                  <w:jc w:val="center"/>
                </w:pPr>
              </w:pPrChange>
            </w:pPr>
            <w:ins w:id="20194" w:author="LGE" w:date="2025-01-17T12:31:00Z">
              <w:r w:rsidRPr="009020CA">
                <w:rPr>
                  <w:rFonts w:hint="eastAsia"/>
                </w:rPr>
                <w:t>12.3</w:t>
              </w:r>
            </w:ins>
          </w:p>
        </w:tc>
      </w:tr>
      <w:tr w:rsidR="0007438E" w:rsidRPr="002A5BA5" w14:paraId="40FA558C" w14:textId="77777777" w:rsidTr="009D1F4B">
        <w:trPr>
          <w:trHeight w:hRule="exact" w:val="232"/>
          <w:jc w:val="center"/>
          <w:ins w:id="20195" w:author="LGE" w:date="2025-01-17T12:31:00Z"/>
        </w:trPr>
        <w:tc>
          <w:tcPr>
            <w:tcW w:w="1684" w:type="dxa"/>
            <w:vMerge/>
            <w:shd w:val="clear" w:color="auto" w:fill="auto"/>
            <w:vAlign w:val="center"/>
            <w:hideMark/>
          </w:tcPr>
          <w:p w14:paraId="41E4518A" w14:textId="77777777" w:rsidR="0007438E" w:rsidRPr="00A45F58" w:rsidRDefault="0007438E">
            <w:pPr>
              <w:pStyle w:val="TAC"/>
              <w:rPr>
                <w:ins w:id="20196" w:author="LGE" w:date="2025-01-17T12:31:00Z"/>
              </w:rPr>
              <w:pPrChange w:id="20197" w:author="LGEc" w:date="2025-05-09T13:54:00Z">
                <w:pPr/>
              </w:pPrChange>
            </w:pPr>
          </w:p>
        </w:tc>
        <w:tc>
          <w:tcPr>
            <w:tcW w:w="1100" w:type="dxa"/>
            <w:shd w:val="clear" w:color="auto" w:fill="auto"/>
            <w:noWrap/>
            <w:vAlign w:val="center"/>
            <w:hideMark/>
          </w:tcPr>
          <w:p w14:paraId="6F18E203" w14:textId="77777777" w:rsidR="0007438E" w:rsidRPr="00A45F58" w:rsidRDefault="0007438E">
            <w:pPr>
              <w:pStyle w:val="TAC"/>
              <w:rPr>
                <w:ins w:id="20198" w:author="LGE" w:date="2025-01-17T12:31:00Z"/>
              </w:rPr>
              <w:pPrChange w:id="20199" w:author="LGEc" w:date="2025-05-09T13:54:00Z">
                <w:pPr>
                  <w:jc w:val="center"/>
                </w:pPr>
              </w:pPrChange>
            </w:pPr>
            <w:ins w:id="20200" w:author="LGE" w:date="2025-01-17T12:31:00Z">
              <w:r w:rsidRPr="00A45F58">
                <w:t>'64QAM'</w:t>
              </w:r>
            </w:ins>
          </w:p>
        </w:tc>
        <w:tc>
          <w:tcPr>
            <w:tcW w:w="701" w:type="dxa"/>
            <w:tcBorders>
              <w:top w:val="nil"/>
              <w:left w:val="nil"/>
              <w:bottom w:val="nil"/>
              <w:right w:val="nil"/>
            </w:tcBorders>
            <w:shd w:val="clear" w:color="000000" w:fill="B9B9B9"/>
            <w:noWrap/>
            <w:vAlign w:val="center"/>
          </w:tcPr>
          <w:p w14:paraId="28A386DA" w14:textId="77777777" w:rsidR="0007438E" w:rsidRPr="002A5BA5" w:rsidRDefault="0007438E">
            <w:pPr>
              <w:pStyle w:val="TAC"/>
              <w:rPr>
                <w:ins w:id="20201" w:author="LGE" w:date="2025-01-17T12:31:00Z"/>
              </w:rPr>
              <w:pPrChange w:id="20202" w:author="LGEc" w:date="2025-05-09T13:54:00Z">
                <w:pPr>
                  <w:jc w:val="center"/>
                </w:pPr>
              </w:pPrChange>
            </w:pPr>
            <w:ins w:id="20203"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2479131E" w14:textId="77777777" w:rsidR="0007438E" w:rsidRPr="002A5BA5" w:rsidRDefault="0007438E">
            <w:pPr>
              <w:pStyle w:val="TAC"/>
              <w:rPr>
                <w:ins w:id="20204" w:author="LGE" w:date="2025-01-17T12:31:00Z"/>
              </w:rPr>
              <w:pPrChange w:id="20205" w:author="LGEc" w:date="2025-05-09T13:54:00Z">
                <w:pPr>
                  <w:jc w:val="center"/>
                </w:pPr>
              </w:pPrChange>
            </w:pPr>
            <w:ins w:id="20206"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53DF2909" w14:textId="77777777" w:rsidR="0007438E" w:rsidRPr="002A5BA5" w:rsidRDefault="0007438E">
            <w:pPr>
              <w:pStyle w:val="TAC"/>
              <w:rPr>
                <w:ins w:id="20207" w:author="LGE" w:date="2025-01-17T12:31:00Z"/>
              </w:rPr>
              <w:pPrChange w:id="20208" w:author="LGEc" w:date="2025-05-09T13:54:00Z">
                <w:pPr>
                  <w:jc w:val="center"/>
                </w:pPr>
              </w:pPrChange>
            </w:pPr>
            <w:ins w:id="20209"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33360E85" w14:textId="77777777" w:rsidR="0007438E" w:rsidRPr="002A5BA5" w:rsidRDefault="0007438E">
            <w:pPr>
              <w:pStyle w:val="TAC"/>
              <w:rPr>
                <w:ins w:id="20210" w:author="LGE" w:date="2025-01-17T12:31:00Z"/>
              </w:rPr>
              <w:pPrChange w:id="20211" w:author="LGEc" w:date="2025-05-09T13:54:00Z">
                <w:pPr>
                  <w:jc w:val="center"/>
                </w:pPr>
              </w:pPrChange>
            </w:pPr>
            <w:ins w:id="20212"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3BD7CC66" w14:textId="77777777" w:rsidR="0007438E" w:rsidRPr="002A5BA5" w:rsidRDefault="0007438E">
            <w:pPr>
              <w:pStyle w:val="TAC"/>
              <w:rPr>
                <w:ins w:id="20213" w:author="LGE" w:date="2025-01-17T12:31:00Z"/>
              </w:rPr>
              <w:pPrChange w:id="20214" w:author="LGEc" w:date="2025-05-09T13:54:00Z">
                <w:pPr>
                  <w:jc w:val="center"/>
                </w:pPr>
              </w:pPrChange>
            </w:pPr>
            <w:ins w:id="20215"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60C934DA" w14:textId="77777777" w:rsidR="0007438E" w:rsidRPr="002A5BA5" w:rsidRDefault="0007438E">
            <w:pPr>
              <w:pStyle w:val="TAC"/>
              <w:rPr>
                <w:ins w:id="20216" w:author="LGE" w:date="2025-01-17T12:31:00Z"/>
              </w:rPr>
              <w:pPrChange w:id="20217" w:author="LGEc" w:date="2025-05-09T13:54:00Z">
                <w:pPr>
                  <w:jc w:val="center"/>
                </w:pPr>
              </w:pPrChange>
            </w:pPr>
            <w:ins w:id="20218"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21FD7A32" w14:textId="77777777" w:rsidR="0007438E" w:rsidRPr="002A5BA5" w:rsidRDefault="0007438E">
            <w:pPr>
              <w:pStyle w:val="TAC"/>
              <w:rPr>
                <w:ins w:id="20219" w:author="LGE" w:date="2025-01-17T12:31:00Z"/>
              </w:rPr>
              <w:pPrChange w:id="20220" w:author="LGEc" w:date="2025-05-09T13:54:00Z">
                <w:pPr>
                  <w:jc w:val="center"/>
                </w:pPr>
              </w:pPrChange>
            </w:pPr>
            <w:ins w:id="20221" w:author="LGE" w:date="2025-01-17T12:31:00Z">
              <w:r w:rsidRPr="009020CA">
                <w:rPr>
                  <w:rFonts w:hint="eastAsia"/>
                </w:rPr>
                <w:t>13.2</w:t>
              </w:r>
            </w:ins>
          </w:p>
        </w:tc>
        <w:tc>
          <w:tcPr>
            <w:tcW w:w="701" w:type="dxa"/>
            <w:tcBorders>
              <w:top w:val="nil"/>
              <w:left w:val="nil"/>
              <w:bottom w:val="nil"/>
              <w:right w:val="nil"/>
            </w:tcBorders>
            <w:shd w:val="clear" w:color="000000" w:fill="CFCFCF"/>
            <w:noWrap/>
            <w:vAlign w:val="center"/>
          </w:tcPr>
          <w:p w14:paraId="14459254" w14:textId="77777777" w:rsidR="0007438E" w:rsidRPr="002A5BA5" w:rsidRDefault="0007438E">
            <w:pPr>
              <w:pStyle w:val="TAC"/>
              <w:rPr>
                <w:ins w:id="20222" w:author="LGE" w:date="2025-01-17T12:31:00Z"/>
              </w:rPr>
              <w:pPrChange w:id="20223" w:author="LGEc" w:date="2025-05-09T13:54:00Z">
                <w:pPr>
                  <w:jc w:val="center"/>
                </w:pPr>
              </w:pPrChange>
            </w:pPr>
            <w:ins w:id="20224" w:author="LGE" w:date="2025-01-17T12:31:00Z">
              <w:r w:rsidRPr="009020CA">
                <w:rPr>
                  <w:rFonts w:hint="eastAsia"/>
                </w:rPr>
                <w:t>11.3</w:t>
              </w:r>
            </w:ins>
          </w:p>
        </w:tc>
        <w:tc>
          <w:tcPr>
            <w:tcW w:w="701" w:type="dxa"/>
            <w:tcBorders>
              <w:top w:val="nil"/>
              <w:left w:val="nil"/>
              <w:bottom w:val="nil"/>
              <w:right w:val="nil"/>
            </w:tcBorders>
            <w:shd w:val="clear" w:color="000000" w:fill="C4C4C4"/>
            <w:noWrap/>
            <w:vAlign w:val="center"/>
          </w:tcPr>
          <w:p w14:paraId="4C0B62E7" w14:textId="77777777" w:rsidR="0007438E" w:rsidRPr="002A5BA5" w:rsidRDefault="0007438E">
            <w:pPr>
              <w:pStyle w:val="TAC"/>
              <w:rPr>
                <w:ins w:id="20225" w:author="LGE" w:date="2025-01-17T12:31:00Z"/>
              </w:rPr>
              <w:pPrChange w:id="20226" w:author="LGEc" w:date="2025-05-09T13:54:00Z">
                <w:pPr>
                  <w:jc w:val="center"/>
                </w:pPr>
              </w:pPrChange>
            </w:pPr>
            <w:ins w:id="20227"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8C8C8"/>
            <w:noWrap/>
            <w:vAlign w:val="center"/>
          </w:tcPr>
          <w:p w14:paraId="6BDE0F35" w14:textId="77777777" w:rsidR="0007438E" w:rsidRPr="002A5BA5" w:rsidRDefault="0007438E">
            <w:pPr>
              <w:pStyle w:val="TAC"/>
              <w:rPr>
                <w:ins w:id="20228" w:author="LGE" w:date="2025-01-17T12:31:00Z"/>
              </w:rPr>
              <w:pPrChange w:id="20229" w:author="LGEc" w:date="2025-05-09T13:54:00Z">
                <w:pPr>
                  <w:jc w:val="center"/>
                </w:pPr>
              </w:pPrChange>
            </w:pPr>
            <w:ins w:id="20230" w:author="LGE" w:date="2025-01-17T12:31:00Z">
              <w:r w:rsidRPr="009020CA">
                <w:rPr>
                  <w:rFonts w:hint="eastAsia"/>
                </w:rPr>
                <w:t>12.3</w:t>
              </w:r>
            </w:ins>
          </w:p>
        </w:tc>
      </w:tr>
      <w:tr w:rsidR="0007438E" w:rsidRPr="002A5BA5" w14:paraId="1C6898F9" w14:textId="77777777" w:rsidTr="009D1F4B">
        <w:trPr>
          <w:trHeight w:hRule="exact" w:val="232"/>
          <w:jc w:val="center"/>
          <w:ins w:id="20231" w:author="LGE" w:date="2025-01-17T12:31:00Z"/>
        </w:trPr>
        <w:tc>
          <w:tcPr>
            <w:tcW w:w="1684" w:type="dxa"/>
            <w:vMerge/>
            <w:shd w:val="clear" w:color="auto" w:fill="auto"/>
            <w:vAlign w:val="center"/>
            <w:hideMark/>
          </w:tcPr>
          <w:p w14:paraId="5EB0A7E9" w14:textId="77777777" w:rsidR="0007438E" w:rsidRPr="00A45F58" w:rsidRDefault="0007438E">
            <w:pPr>
              <w:pStyle w:val="TAC"/>
              <w:rPr>
                <w:ins w:id="20232" w:author="LGE" w:date="2025-01-17T12:31:00Z"/>
              </w:rPr>
              <w:pPrChange w:id="20233" w:author="LGEc" w:date="2025-05-09T13:54:00Z">
                <w:pPr/>
              </w:pPrChange>
            </w:pPr>
          </w:p>
        </w:tc>
        <w:tc>
          <w:tcPr>
            <w:tcW w:w="1100" w:type="dxa"/>
            <w:shd w:val="clear" w:color="auto" w:fill="auto"/>
            <w:noWrap/>
            <w:vAlign w:val="center"/>
            <w:hideMark/>
          </w:tcPr>
          <w:p w14:paraId="3A267D7F" w14:textId="77777777" w:rsidR="0007438E" w:rsidRPr="00A45F58" w:rsidRDefault="0007438E">
            <w:pPr>
              <w:pStyle w:val="TAC"/>
              <w:rPr>
                <w:ins w:id="20234" w:author="LGE" w:date="2025-01-17T12:31:00Z"/>
              </w:rPr>
              <w:pPrChange w:id="20235" w:author="LGEc" w:date="2025-05-09T13:54:00Z">
                <w:pPr>
                  <w:jc w:val="center"/>
                </w:pPr>
              </w:pPrChange>
            </w:pPr>
            <w:ins w:id="20236" w:author="LGE" w:date="2025-01-17T12:31:00Z">
              <w:r w:rsidRPr="00A45F58">
                <w:t>'256QAM'</w:t>
              </w:r>
            </w:ins>
          </w:p>
        </w:tc>
        <w:tc>
          <w:tcPr>
            <w:tcW w:w="701" w:type="dxa"/>
            <w:tcBorders>
              <w:top w:val="nil"/>
              <w:left w:val="nil"/>
              <w:bottom w:val="nil"/>
              <w:right w:val="nil"/>
            </w:tcBorders>
            <w:shd w:val="clear" w:color="000000" w:fill="B9B9B9"/>
            <w:noWrap/>
            <w:vAlign w:val="center"/>
          </w:tcPr>
          <w:p w14:paraId="71A94188" w14:textId="77777777" w:rsidR="0007438E" w:rsidRPr="002A5BA5" w:rsidRDefault="0007438E">
            <w:pPr>
              <w:pStyle w:val="TAC"/>
              <w:rPr>
                <w:ins w:id="20237" w:author="LGE" w:date="2025-01-17T12:31:00Z"/>
              </w:rPr>
              <w:pPrChange w:id="20238" w:author="LGEc" w:date="2025-05-09T13:54:00Z">
                <w:pPr>
                  <w:jc w:val="center"/>
                </w:pPr>
              </w:pPrChange>
            </w:pPr>
            <w:ins w:id="20239"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0543FACB" w14:textId="77777777" w:rsidR="0007438E" w:rsidRPr="002A5BA5" w:rsidRDefault="0007438E">
            <w:pPr>
              <w:pStyle w:val="TAC"/>
              <w:rPr>
                <w:ins w:id="20240" w:author="LGE" w:date="2025-01-17T12:31:00Z"/>
              </w:rPr>
              <w:pPrChange w:id="20241" w:author="LGEc" w:date="2025-05-09T13:54:00Z">
                <w:pPr>
                  <w:jc w:val="center"/>
                </w:pPr>
              </w:pPrChange>
            </w:pPr>
            <w:ins w:id="20242"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1BF8DEF1" w14:textId="77777777" w:rsidR="0007438E" w:rsidRPr="002A5BA5" w:rsidRDefault="0007438E">
            <w:pPr>
              <w:pStyle w:val="TAC"/>
              <w:rPr>
                <w:ins w:id="20243" w:author="LGE" w:date="2025-01-17T12:31:00Z"/>
              </w:rPr>
              <w:pPrChange w:id="20244" w:author="LGEc" w:date="2025-05-09T13:54:00Z">
                <w:pPr>
                  <w:jc w:val="center"/>
                </w:pPr>
              </w:pPrChange>
            </w:pPr>
            <w:ins w:id="20245"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358D88EF" w14:textId="77777777" w:rsidR="0007438E" w:rsidRPr="002A5BA5" w:rsidRDefault="0007438E">
            <w:pPr>
              <w:pStyle w:val="TAC"/>
              <w:rPr>
                <w:ins w:id="20246" w:author="LGE" w:date="2025-01-17T12:31:00Z"/>
              </w:rPr>
              <w:pPrChange w:id="20247" w:author="LGEc" w:date="2025-05-09T13:54:00Z">
                <w:pPr>
                  <w:jc w:val="center"/>
                </w:pPr>
              </w:pPrChange>
            </w:pPr>
            <w:ins w:id="20248"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11CB1A4F" w14:textId="77777777" w:rsidR="0007438E" w:rsidRPr="002A5BA5" w:rsidRDefault="0007438E">
            <w:pPr>
              <w:pStyle w:val="TAC"/>
              <w:rPr>
                <w:ins w:id="20249" w:author="LGE" w:date="2025-01-17T12:31:00Z"/>
              </w:rPr>
              <w:pPrChange w:id="20250" w:author="LGEc" w:date="2025-05-09T13:54:00Z">
                <w:pPr>
                  <w:jc w:val="center"/>
                </w:pPr>
              </w:pPrChange>
            </w:pPr>
            <w:ins w:id="20251"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37BD083D" w14:textId="77777777" w:rsidR="0007438E" w:rsidRPr="002A5BA5" w:rsidRDefault="0007438E">
            <w:pPr>
              <w:pStyle w:val="TAC"/>
              <w:rPr>
                <w:ins w:id="20252" w:author="LGE" w:date="2025-01-17T12:31:00Z"/>
              </w:rPr>
              <w:pPrChange w:id="20253" w:author="LGEc" w:date="2025-05-09T13:54:00Z">
                <w:pPr>
                  <w:jc w:val="center"/>
                </w:pPr>
              </w:pPrChange>
            </w:pPr>
            <w:ins w:id="20254"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69F1E732" w14:textId="77777777" w:rsidR="0007438E" w:rsidRPr="002A5BA5" w:rsidRDefault="0007438E">
            <w:pPr>
              <w:pStyle w:val="TAC"/>
              <w:rPr>
                <w:ins w:id="20255" w:author="LGE" w:date="2025-01-17T12:31:00Z"/>
              </w:rPr>
              <w:pPrChange w:id="20256" w:author="LGEc" w:date="2025-05-09T13:54:00Z">
                <w:pPr>
                  <w:jc w:val="center"/>
                </w:pPr>
              </w:pPrChange>
            </w:pPr>
            <w:ins w:id="20257" w:author="LGE" w:date="2025-01-17T12:31:00Z">
              <w:r w:rsidRPr="009020CA">
                <w:rPr>
                  <w:rFonts w:hint="eastAsia"/>
                </w:rPr>
                <w:t>13.2</w:t>
              </w:r>
            </w:ins>
          </w:p>
        </w:tc>
        <w:tc>
          <w:tcPr>
            <w:tcW w:w="701" w:type="dxa"/>
            <w:tcBorders>
              <w:top w:val="nil"/>
              <w:left w:val="nil"/>
              <w:bottom w:val="nil"/>
              <w:right w:val="nil"/>
            </w:tcBorders>
            <w:shd w:val="clear" w:color="000000" w:fill="CFCFCF"/>
            <w:noWrap/>
            <w:vAlign w:val="center"/>
          </w:tcPr>
          <w:p w14:paraId="003F5D9B" w14:textId="77777777" w:rsidR="0007438E" w:rsidRPr="002A5BA5" w:rsidRDefault="0007438E">
            <w:pPr>
              <w:pStyle w:val="TAC"/>
              <w:rPr>
                <w:ins w:id="20258" w:author="LGE" w:date="2025-01-17T12:31:00Z"/>
              </w:rPr>
              <w:pPrChange w:id="20259" w:author="LGEc" w:date="2025-05-09T13:54:00Z">
                <w:pPr>
                  <w:jc w:val="center"/>
                </w:pPr>
              </w:pPrChange>
            </w:pPr>
            <w:ins w:id="20260" w:author="LGE" w:date="2025-01-17T12:31:00Z">
              <w:r w:rsidRPr="009020CA">
                <w:rPr>
                  <w:rFonts w:hint="eastAsia"/>
                </w:rPr>
                <w:t>11.3</w:t>
              </w:r>
            </w:ins>
          </w:p>
        </w:tc>
        <w:tc>
          <w:tcPr>
            <w:tcW w:w="701" w:type="dxa"/>
            <w:tcBorders>
              <w:top w:val="nil"/>
              <w:left w:val="nil"/>
              <w:bottom w:val="nil"/>
              <w:right w:val="nil"/>
            </w:tcBorders>
            <w:shd w:val="clear" w:color="000000" w:fill="C4C4C4"/>
            <w:noWrap/>
            <w:vAlign w:val="center"/>
          </w:tcPr>
          <w:p w14:paraId="19F6C121" w14:textId="77777777" w:rsidR="0007438E" w:rsidRPr="002A5BA5" w:rsidRDefault="0007438E">
            <w:pPr>
              <w:pStyle w:val="TAC"/>
              <w:rPr>
                <w:ins w:id="20261" w:author="LGE" w:date="2025-01-17T12:31:00Z"/>
              </w:rPr>
              <w:pPrChange w:id="20262" w:author="LGEc" w:date="2025-05-09T13:54:00Z">
                <w:pPr>
                  <w:jc w:val="center"/>
                </w:pPr>
              </w:pPrChange>
            </w:pPr>
            <w:ins w:id="20263"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CCCCC"/>
            <w:noWrap/>
            <w:vAlign w:val="center"/>
          </w:tcPr>
          <w:p w14:paraId="2A5BBCD9" w14:textId="77777777" w:rsidR="0007438E" w:rsidRPr="002A5BA5" w:rsidRDefault="0007438E">
            <w:pPr>
              <w:pStyle w:val="TAC"/>
              <w:rPr>
                <w:ins w:id="20264" w:author="LGE" w:date="2025-01-17T12:31:00Z"/>
              </w:rPr>
              <w:pPrChange w:id="20265" w:author="LGEc" w:date="2025-05-09T13:54:00Z">
                <w:pPr>
                  <w:jc w:val="center"/>
                </w:pPr>
              </w:pPrChange>
            </w:pPr>
            <w:ins w:id="20266" w:author="LGE" w:date="2025-01-17T12:31:00Z">
              <w:r w:rsidRPr="009020CA">
                <w:rPr>
                  <w:rFonts w:hint="eastAsia"/>
                </w:rPr>
                <w:t>11.8</w:t>
              </w:r>
            </w:ins>
          </w:p>
        </w:tc>
      </w:tr>
      <w:tr w:rsidR="0007438E" w:rsidRPr="00A45F58" w14:paraId="3506DFE3" w14:textId="77777777" w:rsidTr="009D1F4B">
        <w:trPr>
          <w:trHeight w:hRule="exact" w:val="232"/>
          <w:jc w:val="center"/>
          <w:ins w:id="20267" w:author="LGE" w:date="2025-01-17T12:31:00Z"/>
        </w:trPr>
        <w:tc>
          <w:tcPr>
            <w:tcW w:w="1684" w:type="dxa"/>
            <w:vMerge w:val="restart"/>
            <w:shd w:val="clear" w:color="auto" w:fill="auto"/>
            <w:noWrap/>
            <w:vAlign w:val="center"/>
            <w:hideMark/>
          </w:tcPr>
          <w:p w14:paraId="73C140BA" w14:textId="77777777" w:rsidR="0007438E" w:rsidRPr="00A45F58" w:rsidRDefault="0007438E">
            <w:pPr>
              <w:pStyle w:val="TAC"/>
              <w:rPr>
                <w:ins w:id="20268" w:author="LGE" w:date="2025-01-17T12:31:00Z"/>
                <w:rFonts w:eastAsia="굴림"/>
              </w:rPr>
              <w:pPrChange w:id="20269" w:author="LGEc" w:date="2025-05-09T13:54:00Z">
                <w:pPr>
                  <w:jc w:val="center"/>
                </w:pPr>
              </w:pPrChange>
            </w:pPr>
            <w:ins w:id="20270" w:author="LGE" w:date="2025-01-17T12:31:00Z">
              <w:r>
                <w:t>S10_10_G10_10</w:t>
              </w:r>
            </w:ins>
          </w:p>
        </w:tc>
        <w:tc>
          <w:tcPr>
            <w:tcW w:w="1100" w:type="dxa"/>
            <w:shd w:val="clear" w:color="auto" w:fill="auto"/>
            <w:noWrap/>
            <w:vAlign w:val="center"/>
            <w:hideMark/>
          </w:tcPr>
          <w:p w14:paraId="57DD0938" w14:textId="77777777" w:rsidR="0007438E" w:rsidRPr="00A45F58" w:rsidRDefault="0007438E">
            <w:pPr>
              <w:pStyle w:val="TAH"/>
              <w:rPr>
                <w:ins w:id="20271" w:author="LGE" w:date="2025-01-17T12:31:00Z"/>
              </w:rPr>
              <w:pPrChange w:id="20272" w:author="LGEc" w:date="2025-05-09T13:54:00Z">
                <w:pPr>
                  <w:jc w:val="center"/>
                </w:pPr>
              </w:pPrChange>
            </w:pPr>
            <w:ins w:id="20273" w:author="LGE" w:date="2025-01-17T12:31:00Z">
              <w:r>
                <w:t>Scenario</w:t>
              </w:r>
            </w:ins>
            <w:ins w:id="20274" w:author="LGEc" w:date="2025-05-09T15:42:00Z">
              <w:r>
                <w:t>#</w:t>
              </w:r>
            </w:ins>
            <w:ins w:id="20275"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5B787AD" w14:textId="77777777" w:rsidR="0007438E" w:rsidRPr="009020CA" w:rsidRDefault="0007438E">
            <w:pPr>
              <w:pStyle w:val="TAH"/>
              <w:rPr>
                <w:ins w:id="20276" w:author="LGE" w:date="2025-01-17T12:31:00Z"/>
              </w:rPr>
              <w:pPrChange w:id="20277" w:author="LGEc" w:date="2025-05-09T13:54:00Z">
                <w:pPr>
                  <w:jc w:val="center"/>
                </w:pPr>
              </w:pPrChange>
            </w:pPr>
            <w:ins w:id="20278"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CEBFC" w14:textId="77777777" w:rsidR="0007438E" w:rsidRPr="009020CA" w:rsidRDefault="0007438E">
            <w:pPr>
              <w:pStyle w:val="TAH"/>
              <w:rPr>
                <w:ins w:id="20279" w:author="LGE" w:date="2025-01-17T12:31:00Z"/>
              </w:rPr>
              <w:pPrChange w:id="20280" w:author="LGEc" w:date="2025-05-09T13:54:00Z">
                <w:pPr>
                  <w:jc w:val="center"/>
                </w:pPr>
              </w:pPrChange>
            </w:pPr>
            <w:ins w:id="20281"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561137" w14:textId="77777777" w:rsidR="0007438E" w:rsidRPr="009020CA" w:rsidRDefault="0007438E">
            <w:pPr>
              <w:pStyle w:val="TAH"/>
              <w:rPr>
                <w:ins w:id="20282" w:author="LGE" w:date="2025-01-17T12:31:00Z"/>
              </w:rPr>
              <w:pPrChange w:id="20283" w:author="LGEc" w:date="2025-05-09T13:54:00Z">
                <w:pPr>
                  <w:jc w:val="center"/>
                </w:pPr>
              </w:pPrChange>
            </w:pPr>
            <w:ins w:id="20284"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F4FC1" w14:textId="77777777" w:rsidR="0007438E" w:rsidRPr="009020CA" w:rsidRDefault="0007438E">
            <w:pPr>
              <w:pStyle w:val="TAH"/>
              <w:rPr>
                <w:ins w:id="20285" w:author="LGE" w:date="2025-01-17T12:31:00Z"/>
              </w:rPr>
              <w:pPrChange w:id="20286" w:author="LGEc" w:date="2025-05-09T13:54:00Z">
                <w:pPr>
                  <w:jc w:val="center"/>
                </w:pPr>
              </w:pPrChange>
            </w:pPr>
            <w:ins w:id="20287"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03AB14" w14:textId="77777777" w:rsidR="0007438E" w:rsidRPr="009020CA" w:rsidRDefault="0007438E">
            <w:pPr>
              <w:pStyle w:val="TAH"/>
              <w:rPr>
                <w:ins w:id="20288" w:author="LGE" w:date="2025-01-17T12:31:00Z"/>
              </w:rPr>
              <w:pPrChange w:id="20289" w:author="LGEc" w:date="2025-05-09T13:54:00Z">
                <w:pPr>
                  <w:jc w:val="center"/>
                </w:pPr>
              </w:pPrChange>
            </w:pPr>
            <w:ins w:id="20290"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C703CA" w14:textId="77777777" w:rsidR="0007438E" w:rsidRPr="009020CA" w:rsidRDefault="0007438E">
            <w:pPr>
              <w:pStyle w:val="TAH"/>
              <w:rPr>
                <w:ins w:id="20291" w:author="LGE" w:date="2025-01-17T12:31:00Z"/>
              </w:rPr>
              <w:pPrChange w:id="20292" w:author="LGEc" w:date="2025-05-09T13:54:00Z">
                <w:pPr>
                  <w:jc w:val="center"/>
                </w:pPr>
              </w:pPrChange>
            </w:pPr>
            <w:ins w:id="20293"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E9614F" w14:textId="77777777" w:rsidR="0007438E" w:rsidRPr="009020CA" w:rsidRDefault="0007438E">
            <w:pPr>
              <w:pStyle w:val="TAH"/>
              <w:rPr>
                <w:ins w:id="20294" w:author="LGE" w:date="2025-01-17T12:31:00Z"/>
              </w:rPr>
              <w:pPrChange w:id="20295" w:author="LGEc" w:date="2025-05-09T13:54:00Z">
                <w:pPr>
                  <w:jc w:val="center"/>
                </w:pPr>
              </w:pPrChange>
            </w:pPr>
            <w:ins w:id="20296"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6D02B" w14:textId="77777777" w:rsidR="0007438E" w:rsidRPr="009020CA" w:rsidRDefault="0007438E">
            <w:pPr>
              <w:pStyle w:val="TAH"/>
              <w:rPr>
                <w:ins w:id="20297" w:author="LGE" w:date="2025-01-17T12:31:00Z"/>
              </w:rPr>
              <w:pPrChange w:id="20298" w:author="LGEc" w:date="2025-05-09T13:54:00Z">
                <w:pPr>
                  <w:jc w:val="center"/>
                </w:pPr>
              </w:pPrChange>
            </w:pPr>
            <w:ins w:id="20299"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CCB7F" w14:textId="77777777" w:rsidR="0007438E" w:rsidRPr="009020CA" w:rsidRDefault="0007438E">
            <w:pPr>
              <w:pStyle w:val="TAH"/>
              <w:rPr>
                <w:ins w:id="20300" w:author="LGE" w:date="2025-01-17T12:31:00Z"/>
              </w:rPr>
              <w:pPrChange w:id="20301" w:author="LGEc" w:date="2025-05-09T13:54:00Z">
                <w:pPr>
                  <w:jc w:val="center"/>
                </w:pPr>
              </w:pPrChange>
            </w:pPr>
            <w:ins w:id="20302"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7CB16" w14:textId="77777777" w:rsidR="0007438E" w:rsidRPr="009020CA" w:rsidRDefault="0007438E">
            <w:pPr>
              <w:pStyle w:val="TAH"/>
              <w:rPr>
                <w:ins w:id="20303" w:author="LGE" w:date="2025-01-17T12:31:00Z"/>
              </w:rPr>
              <w:pPrChange w:id="20304" w:author="LGEc" w:date="2025-05-09T13:54:00Z">
                <w:pPr>
                  <w:jc w:val="center"/>
                </w:pPr>
              </w:pPrChange>
            </w:pPr>
            <w:ins w:id="20305" w:author="LGE" w:date="2025-01-17T12:31:00Z">
              <w:r>
                <w:t>#10</w:t>
              </w:r>
            </w:ins>
          </w:p>
        </w:tc>
      </w:tr>
      <w:tr w:rsidR="0007438E" w:rsidRPr="002A5BA5" w14:paraId="0C55E193" w14:textId="77777777" w:rsidTr="009D1F4B">
        <w:trPr>
          <w:trHeight w:hRule="exact" w:val="232"/>
          <w:jc w:val="center"/>
          <w:ins w:id="20306" w:author="LGE" w:date="2025-01-17T12:31:00Z"/>
        </w:trPr>
        <w:tc>
          <w:tcPr>
            <w:tcW w:w="1684" w:type="dxa"/>
            <w:vMerge/>
            <w:shd w:val="clear" w:color="auto" w:fill="auto"/>
            <w:noWrap/>
            <w:hideMark/>
          </w:tcPr>
          <w:p w14:paraId="63C7D996" w14:textId="77777777" w:rsidR="0007438E" w:rsidRPr="00A45F58" w:rsidRDefault="0007438E" w:rsidP="009D1F4B">
            <w:pPr>
              <w:jc w:val="center"/>
              <w:rPr>
                <w:ins w:id="20307" w:author="LGE" w:date="2025-01-17T12:31:00Z"/>
                <w:color w:val="000000"/>
              </w:rPr>
            </w:pPr>
          </w:p>
        </w:tc>
        <w:tc>
          <w:tcPr>
            <w:tcW w:w="1100" w:type="dxa"/>
            <w:shd w:val="clear" w:color="auto" w:fill="auto"/>
            <w:noWrap/>
            <w:vAlign w:val="center"/>
            <w:hideMark/>
          </w:tcPr>
          <w:p w14:paraId="04F32C55" w14:textId="77777777" w:rsidR="0007438E" w:rsidRPr="00A45F58" w:rsidRDefault="0007438E">
            <w:pPr>
              <w:pStyle w:val="TAC"/>
              <w:rPr>
                <w:ins w:id="20308" w:author="LGE" w:date="2025-01-17T12:31:00Z"/>
              </w:rPr>
              <w:pPrChange w:id="20309" w:author="LGEc" w:date="2025-05-09T13:54:00Z">
                <w:pPr>
                  <w:jc w:val="center"/>
                </w:pPr>
              </w:pPrChange>
            </w:pPr>
            <w:ins w:id="20310" w:author="LGE" w:date="2025-01-17T12:31:00Z">
              <w:r w:rsidRPr="00A45F58">
                <w:t>'QPSK'</w:t>
              </w:r>
            </w:ins>
          </w:p>
        </w:tc>
        <w:tc>
          <w:tcPr>
            <w:tcW w:w="701" w:type="dxa"/>
            <w:tcBorders>
              <w:top w:val="single" w:sz="4" w:space="0" w:color="auto"/>
              <w:left w:val="nil"/>
              <w:bottom w:val="nil"/>
              <w:right w:val="nil"/>
            </w:tcBorders>
            <w:shd w:val="clear" w:color="000000" w:fill="BEBEBE"/>
            <w:noWrap/>
            <w:vAlign w:val="center"/>
          </w:tcPr>
          <w:p w14:paraId="7FF86E60" w14:textId="77777777" w:rsidR="0007438E" w:rsidRPr="00271BCA" w:rsidRDefault="0007438E">
            <w:pPr>
              <w:pStyle w:val="TAC"/>
              <w:rPr>
                <w:ins w:id="20311" w:author="LGE" w:date="2025-01-17T12:31:00Z"/>
              </w:rPr>
              <w:pPrChange w:id="20312" w:author="LGEc" w:date="2025-05-09T13:54:00Z">
                <w:pPr>
                  <w:jc w:val="center"/>
                </w:pPr>
              </w:pPrChange>
            </w:pPr>
            <w:ins w:id="20313" w:author="LGE" w:date="2025-01-17T12:31:00Z">
              <w:r w:rsidRPr="00271BCA">
                <w:rPr>
                  <w:rFonts w:hint="eastAsia"/>
                </w:rPr>
                <w:t>14.2</w:t>
              </w:r>
            </w:ins>
          </w:p>
        </w:tc>
        <w:tc>
          <w:tcPr>
            <w:tcW w:w="701" w:type="dxa"/>
            <w:tcBorders>
              <w:top w:val="single" w:sz="4" w:space="0" w:color="auto"/>
              <w:left w:val="nil"/>
              <w:bottom w:val="nil"/>
              <w:right w:val="nil"/>
            </w:tcBorders>
            <w:shd w:val="clear" w:color="000000" w:fill="C6C6C6"/>
            <w:noWrap/>
            <w:vAlign w:val="center"/>
          </w:tcPr>
          <w:p w14:paraId="78AF4D3C" w14:textId="77777777" w:rsidR="0007438E" w:rsidRPr="00271BCA" w:rsidRDefault="0007438E">
            <w:pPr>
              <w:pStyle w:val="TAC"/>
              <w:rPr>
                <w:ins w:id="20314" w:author="LGE" w:date="2025-01-17T12:31:00Z"/>
              </w:rPr>
              <w:pPrChange w:id="20315" w:author="LGEc" w:date="2025-05-09T13:54:00Z">
                <w:pPr>
                  <w:jc w:val="center"/>
                </w:pPr>
              </w:pPrChange>
            </w:pPr>
            <w:ins w:id="20316" w:author="LGE" w:date="2025-01-17T12:31:00Z">
              <w:r w:rsidRPr="00271BCA">
                <w:rPr>
                  <w:rFonts w:hint="eastAsia"/>
                </w:rPr>
                <w:t>13.3</w:t>
              </w:r>
            </w:ins>
          </w:p>
        </w:tc>
        <w:tc>
          <w:tcPr>
            <w:tcW w:w="701" w:type="dxa"/>
            <w:tcBorders>
              <w:top w:val="single" w:sz="4" w:space="0" w:color="auto"/>
              <w:left w:val="nil"/>
              <w:bottom w:val="nil"/>
              <w:right w:val="nil"/>
            </w:tcBorders>
            <w:shd w:val="clear" w:color="000000" w:fill="C2C2C2"/>
            <w:noWrap/>
            <w:vAlign w:val="center"/>
          </w:tcPr>
          <w:p w14:paraId="7832FA71" w14:textId="77777777" w:rsidR="0007438E" w:rsidRPr="00271BCA" w:rsidRDefault="0007438E">
            <w:pPr>
              <w:pStyle w:val="TAC"/>
              <w:rPr>
                <w:ins w:id="20317" w:author="LGE" w:date="2025-01-17T12:31:00Z"/>
              </w:rPr>
              <w:pPrChange w:id="20318" w:author="LGEc" w:date="2025-05-09T13:54:00Z">
                <w:pPr>
                  <w:jc w:val="center"/>
                </w:pPr>
              </w:pPrChange>
            </w:pPr>
            <w:ins w:id="20319" w:author="LGE" w:date="2025-01-17T12:31:00Z">
              <w:r w:rsidRPr="00271BCA">
                <w:rPr>
                  <w:rFonts w:hint="eastAsia"/>
                </w:rPr>
                <w:t>13.7</w:t>
              </w:r>
            </w:ins>
          </w:p>
        </w:tc>
        <w:tc>
          <w:tcPr>
            <w:tcW w:w="701" w:type="dxa"/>
            <w:tcBorders>
              <w:top w:val="single" w:sz="4" w:space="0" w:color="auto"/>
              <w:left w:val="nil"/>
              <w:bottom w:val="nil"/>
              <w:right w:val="nil"/>
            </w:tcBorders>
            <w:shd w:val="clear" w:color="000000" w:fill="D5D5D5"/>
            <w:noWrap/>
            <w:vAlign w:val="center"/>
          </w:tcPr>
          <w:p w14:paraId="56BEC6CC" w14:textId="77777777" w:rsidR="0007438E" w:rsidRPr="00271BCA" w:rsidRDefault="0007438E">
            <w:pPr>
              <w:pStyle w:val="TAC"/>
              <w:rPr>
                <w:ins w:id="20320" w:author="LGE" w:date="2025-01-17T12:31:00Z"/>
              </w:rPr>
              <w:pPrChange w:id="20321" w:author="LGEc" w:date="2025-05-09T13:54:00Z">
                <w:pPr>
                  <w:jc w:val="center"/>
                </w:pPr>
              </w:pPrChange>
            </w:pPr>
            <w:ins w:id="20322" w:author="LGE" w:date="2025-01-17T12:31:00Z">
              <w:r w:rsidRPr="00271BCA">
                <w:rPr>
                  <w:rFonts w:hint="eastAsia"/>
                </w:rPr>
                <w:t>11.9</w:t>
              </w:r>
            </w:ins>
          </w:p>
        </w:tc>
        <w:tc>
          <w:tcPr>
            <w:tcW w:w="701" w:type="dxa"/>
            <w:tcBorders>
              <w:top w:val="single" w:sz="4" w:space="0" w:color="auto"/>
              <w:left w:val="nil"/>
              <w:bottom w:val="nil"/>
              <w:right w:val="nil"/>
            </w:tcBorders>
            <w:shd w:val="clear" w:color="000000" w:fill="C7C7C7"/>
            <w:noWrap/>
            <w:vAlign w:val="center"/>
          </w:tcPr>
          <w:p w14:paraId="6FDD62CA" w14:textId="77777777" w:rsidR="0007438E" w:rsidRPr="00271BCA" w:rsidRDefault="0007438E">
            <w:pPr>
              <w:pStyle w:val="TAC"/>
              <w:rPr>
                <w:ins w:id="20323" w:author="LGE" w:date="2025-01-17T12:31:00Z"/>
              </w:rPr>
              <w:pPrChange w:id="20324" w:author="LGEc" w:date="2025-05-09T13:54:00Z">
                <w:pPr>
                  <w:jc w:val="center"/>
                </w:pPr>
              </w:pPrChange>
            </w:pPr>
            <w:ins w:id="20325" w:author="LGE" w:date="2025-01-17T12:31:00Z">
              <w:r w:rsidRPr="00271BCA">
                <w:rPr>
                  <w:rFonts w:hint="eastAsia"/>
                </w:rPr>
                <w:t>13.2</w:t>
              </w:r>
            </w:ins>
          </w:p>
        </w:tc>
        <w:tc>
          <w:tcPr>
            <w:tcW w:w="701" w:type="dxa"/>
            <w:tcBorders>
              <w:top w:val="single" w:sz="4" w:space="0" w:color="auto"/>
              <w:left w:val="nil"/>
              <w:bottom w:val="nil"/>
              <w:right w:val="nil"/>
            </w:tcBorders>
            <w:shd w:val="clear" w:color="000000" w:fill="E7E7E7"/>
            <w:noWrap/>
            <w:vAlign w:val="center"/>
          </w:tcPr>
          <w:p w14:paraId="1B23C1B1" w14:textId="77777777" w:rsidR="0007438E" w:rsidRPr="00271BCA" w:rsidRDefault="0007438E">
            <w:pPr>
              <w:pStyle w:val="TAC"/>
              <w:rPr>
                <w:ins w:id="20326" w:author="LGE" w:date="2025-01-17T12:31:00Z"/>
              </w:rPr>
              <w:pPrChange w:id="20327" w:author="LGEc" w:date="2025-05-09T13:54:00Z">
                <w:pPr>
                  <w:jc w:val="center"/>
                </w:pPr>
              </w:pPrChange>
            </w:pPr>
            <w:ins w:id="20328" w:author="LGE" w:date="2025-01-17T12:31:00Z">
              <w:r w:rsidRPr="00271BCA">
                <w:rPr>
                  <w:rFonts w:hint="eastAsia"/>
                </w:rPr>
                <w:t>10.0</w:t>
              </w:r>
            </w:ins>
          </w:p>
        </w:tc>
        <w:tc>
          <w:tcPr>
            <w:tcW w:w="701" w:type="dxa"/>
            <w:tcBorders>
              <w:top w:val="single" w:sz="4" w:space="0" w:color="auto"/>
              <w:left w:val="nil"/>
              <w:bottom w:val="nil"/>
              <w:right w:val="nil"/>
            </w:tcBorders>
            <w:shd w:val="clear" w:color="000000" w:fill="D1D1D1"/>
            <w:noWrap/>
            <w:vAlign w:val="center"/>
          </w:tcPr>
          <w:p w14:paraId="45CA62C4" w14:textId="77777777" w:rsidR="0007438E" w:rsidRPr="00271BCA" w:rsidRDefault="0007438E">
            <w:pPr>
              <w:pStyle w:val="TAC"/>
              <w:rPr>
                <w:ins w:id="20329" w:author="LGE" w:date="2025-01-17T12:31:00Z"/>
              </w:rPr>
              <w:pPrChange w:id="20330" w:author="LGEc" w:date="2025-05-09T13:54:00Z">
                <w:pPr>
                  <w:jc w:val="center"/>
                </w:pPr>
              </w:pPrChange>
            </w:pPr>
            <w:ins w:id="20331" w:author="LGE" w:date="2025-01-17T12:31:00Z">
              <w:r w:rsidRPr="00271BCA">
                <w:rPr>
                  <w:rFonts w:hint="eastAsia"/>
                </w:rPr>
                <w:t>12.2</w:t>
              </w:r>
            </w:ins>
          </w:p>
        </w:tc>
        <w:tc>
          <w:tcPr>
            <w:tcW w:w="701" w:type="dxa"/>
            <w:tcBorders>
              <w:top w:val="single" w:sz="4" w:space="0" w:color="auto"/>
              <w:left w:val="nil"/>
              <w:bottom w:val="nil"/>
              <w:right w:val="nil"/>
            </w:tcBorders>
            <w:shd w:val="clear" w:color="000000" w:fill="FFFFFF"/>
            <w:noWrap/>
            <w:vAlign w:val="center"/>
          </w:tcPr>
          <w:p w14:paraId="003BCD47" w14:textId="77777777" w:rsidR="0007438E" w:rsidRPr="00271BCA" w:rsidRDefault="0007438E">
            <w:pPr>
              <w:pStyle w:val="TAC"/>
              <w:rPr>
                <w:ins w:id="20332" w:author="LGE" w:date="2025-01-17T12:31:00Z"/>
              </w:rPr>
              <w:pPrChange w:id="20333" w:author="LGEc" w:date="2025-05-09T13:54:00Z">
                <w:pPr>
                  <w:jc w:val="center"/>
                </w:pPr>
              </w:pPrChange>
            </w:pPr>
            <w:ins w:id="20334" w:author="LGE" w:date="2025-01-17T12:31:00Z">
              <w:r w:rsidRPr="00271BCA">
                <w:rPr>
                  <w:rFonts w:hint="eastAsia"/>
                </w:rPr>
                <w:t>7.6</w:t>
              </w:r>
            </w:ins>
          </w:p>
        </w:tc>
        <w:tc>
          <w:tcPr>
            <w:tcW w:w="701" w:type="dxa"/>
            <w:tcBorders>
              <w:top w:val="single" w:sz="4" w:space="0" w:color="auto"/>
              <w:left w:val="nil"/>
              <w:bottom w:val="nil"/>
              <w:right w:val="nil"/>
            </w:tcBorders>
            <w:shd w:val="clear" w:color="000000" w:fill="D5D5D5"/>
            <w:noWrap/>
            <w:vAlign w:val="center"/>
          </w:tcPr>
          <w:p w14:paraId="113EC8A1" w14:textId="77777777" w:rsidR="0007438E" w:rsidRPr="00271BCA" w:rsidRDefault="0007438E">
            <w:pPr>
              <w:pStyle w:val="TAC"/>
              <w:rPr>
                <w:ins w:id="20335" w:author="LGE" w:date="2025-01-17T12:31:00Z"/>
              </w:rPr>
              <w:pPrChange w:id="20336" w:author="LGEc" w:date="2025-05-09T13:54:00Z">
                <w:pPr>
                  <w:jc w:val="center"/>
                </w:pPr>
              </w:pPrChange>
            </w:pPr>
            <w:ins w:id="20337" w:author="LGE" w:date="2025-01-17T12:31:00Z">
              <w:r w:rsidRPr="00271BCA">
                <w:rPr>
                  <w:rFonts w:hint="eastAsia"/>
                </w:rPr>
                <w:t>11.8</w:t>
              </w:r>
            </w:ins>
          </w:p>
        </w:tc>
        <w:tc>
          <w:tcPr>
            <w:tcW w:w="701" w:type="dxa"/>
            <w:tcBorders>
              <w:top w:val="single" w:sz="4" w:space="0" w:color="auto"/>
              <w:left w:val="nil"/>
              <w:bottom w:val="nil"/>
              <w:right w:val="single" w:sz="4" w:space="0" w:color="auto"/>
            </w:tcBorders>
            <w:shd w:val="clear" w:color="000000" w:fill="F6F6F6"/>
            <w:noWrap/>
            <w:vAlign w:val="center"/>
          </w:tcPr>
          <w:p w14:paraId="30A385EF" w14:textId="77777777" w:rsidR="0007438E" w:rsidRPr="00271BCA" w:rsidRDefault="0007438E">
            <w:pPr>
              <w:pStyle w:val="TAC"/>
              <w:rPr>
                <w:ins w:id="20338" w:author="LGE" w:date="2025-01-17T12:31:00Z"/>
              </w:rPr>
              <w:pPrChange w:id="20339" w:author="LGEc" w:date="2025-05-09T13:54:00Z">
                <w:pPr>
                  <w:jc w:val="center"/>
                </w:pPr>
              </w:pPrChange>
            </w:pPr>
            <w:ins w:id="20340" w:author="LGE" w:date="2025-01-17T12:31:00Z">
              <w:r w:rsidRPr="00271BCA">
                <w:rPr>
                  <w:rFonts w:hint="eastAsia"/>
                </w:rPr>
                <w:t>8.5</w:t>
              </w:r>
            </w:ins>
          </w:p>
        </w:tc>
      </w:tr>
      <w:tr w:rsidR="0007438E" w:rsidRPr="002A5BA5" w14:paraId="5F9A5D2D" w14:textId="77777777" w:rsidTr="009D1F4B">
        <w:trPr>
          <w:trHeight w:hRule="exact" w:val="232"/>
          <w:jc w:val="center"/>
          <w:ins w:id="20341" w:author="LGE" w:date="2025-01-17T12:31:00Z"/>
        </w:trPr>
        <w:tc>
          <w:tcPr>
            <w:tcW w:w="1684" w:type="dxa"/>
            <w:vMerge/>
            <w:shd w:val="clear" w:color="auto" w:fill="auto"/>
            <w:vAlign w:val="center"/>
            <w:hideMark/>
          </w:tcPr>
          <w:p w14:paraId="55BB6F7C" w14:textId="77777777" w:rsidR="0007438E" w:rsidRPr="00A45F58" w:rsidRDefault="0007438E" w:rsidP="009D1F4B">
            <w:pPr>
              <w:rPr>
                <w:ins w:id="20342" w:author="LGE" w:date="2025-01-17T12:31:00Z"/>
                <w:color w:val="000000"/>
              </w:rPr>
            </w:pPr>
          </w:p>
        </w:tc>
        <w:tc>
          <w:tcPr>
            <w:tcW w:w="1100" w:type="dxa"/>
            <w:shd w:val="clear" w:color="auto" w:fill="auto"/>
            <w:noWrap/>
            <w:vAlign w:val="center"/>
            <w:hideMark/>
          </w:tcPr>
          <w:p w14:paraId="12B0D2E6" w14:textId="77777777" w:rsidR="0007438E" w:rsidRPr="00A45F58" w:rsidRDefault="0007438E">
            <w:pPr>
              <w:pStyle w:val="TAC"/>
              <w:rPr>
                <w:ins w:id="20343" w:author="LGE" w:date="2025-01-17T12:31:00Z"/>
              </w:rPr>
              <w:pPrChange w:id="20344" w:author="LGEc" w:date="2025-05-09T13:54:00Z">
                <w:pPr>
                  <w:jc w:val="center"/>
                </w:pPr>
              </w:pPrChange>
            </w:pPr>
            <w:ins w:id="20345" w:author="LGE" w:date="2025-01-17T12:31:00Z">
              <w:r w:rsidRPr="00A45F58">
                <w:t>'16QAM'</w:t>
              </w:r>
            </w:ins>
          </w:p>
        </w:tc>
        <w:tc>
          <w:tcPr>
            <w:tcW w:w="701" w:type="dxa"/>
            <w:tcBorders>
              <w:top w:val="nil"/>
              <w:left w:val="nil"/>
              <w:bottom w:val="nil"/>
              <w:right w:val="nil"/>
            </w:tcBorders>
            <w:shd w:val="clear" w:color="000000" w:fill="BDBDBD"/>
            <w:noWrap/>
            <w:vAlign w:val="center"/>
          </w:tcPr>
          <w:p w14:paraId="249775C8" w14:textId="77777777" w:rsidR="0007438E" w:rsidRPr="00271BCA" w:rsidRDefault="0007438E">
            <w:pPr>
              <w:pStyle w:val="TAC"/>
              <w:rPr>
                <w:ins w:id="20346" w:author="LGE" w:date="2025-01-17T12:31:00Z"/>
              </w:rPr>
              <w:pPrChange w:id="20347" w:author="LGEc" w:date="2025-05-09T13:54:00Z">
                <w:pPr>
                  <w:jc w:val="center"/>
                </w:pPr>
              </w:pPrChange>
            </w:pPr>
            <w:ins w:id="20348" w:author="LGE" w:date="2025-01-17T12:31:00Z">
              <w:r w:rsidRPr="00271BCA">
                <w:rPr>
                  <w:rFonts w:hint="eastAsia"/>
                </w:rPr>
                <w:t>14.2</w:t>
              </w:r>
            </w:ins>
          </w:p>
        </w:tc>
        <w:tc>
          <w:tcPr>
            <w:tcW w:w="701" w:type="dxa"/>
            <w:tcBorders>
              <w:top w:val="nil"/>
              <w:left w:val="nil"/>
              <w:bottom w:val="nil"/>
              <w:right w:val="nil"/>
            </w:tcBorders>
            <w:shd w:val="clear" w:color="000000" w:fill="C6C6C6"/>
            <w:noWrap/>
            <w:vAlign w:val="center"/>
          </w:tcPr>
          <w:p w14:paraId="618E4448" w14:textId="77777777" w:rsidR="0007438E" w:rsidRPr="00271BCA" w:rsidRDefault="0007438E">
            <w:pPr>
              <w:pStyle w:val="TAC"/>
              <w:rPr>
                <w:ins w:id="20349" w:author="LGE" w:date="2025-01-17T12:31:00Z"/>
              </w:rPr>
              <w:pPrChange w:id="20350" w:author="LGEc" w:date="2025-05-09T13:54:00Z">
                <w:pPr>
                  <w:jc w:val="center"/>
                </w:pPr>
              </w:pPrChange>
            </w:pPr>
            <w:ins w:id="20351" w:author="LGE" w:date="2025-01-17T12:31:00Z">
              <w:r w:rsidRPr="00271BCA">
                <w:rPr>
                  <w:rFonts w:hint="eastAsia"/>
                </w:rPr>
                <w:t>13.3</w:t>
              </w:r>
            </w:ins>
          </w:p>
        </w:tc>
        <w:tc>
          <w:tcPr>
            <w:tcW w:w="701" w:type="dxa"/>
            <w:tcBorders>
              <w:top w:val="nil"/>
              <w:left w:val="nil"/>
              <w:bottom w:val="nil"/>
              <w:right w:val="nil"/>
            </w:tcBorders>
            <w:shd w:val="clear" w:color="000000" w:fill="C2C2C2"/>
            <w:noWrap/>
            <w:vAlign w:val="center"/>
          </w:tcPr>
          <w:p w14:paraId="29DE7B10" w14:textId="77777777" w:rsidR="0007438E" w:rsidRPr="00271BCA" w:rsidRDefault="0007438E">
            <w:pPr>
              <w:pStyle w:val="TAC"/>
              <w:rPr>
                <w:ins w:id="20352" w:author="LGE" w:date="2025-01-17T12:31:00Z"/>
              </w:rPr>
              <w:pPrChange w:id="20353" w:author="LGEc" w:date="2025-05-09T13:54:00Z">
                <w:pPr>
                  <w:jc w:val="center"/>
                </w:pPr>
              </w:pPrChange>
            </w:pPr>
            <w:ins w:id="20354" w:author="LGE" w:date="2025-01-17T12:31:00Z">
              <w:r w:rsidRPr="00271BCA">
                <w:rPr>
                  <w:rFonts w:hint="eastAsia"/>
                </w:rPr>
                <w:t>13.7</w:t>
              </w:r>
            </w:ins>
          </w:p>
        </w:tc>
        <w:tc>
          <w:tcPr>
            <w:tcW w:w="701" w:type="dxa"/>
            <w:tcBorders>
              <w:top w:val="nil"/>
              <w:left w:val="nil"/>
              <w:bottom w:val="nil"/>
              <w:right w:val="nil"/>
            </w:tcBorders>
            <w:shd w:val="clear" w:color="000000" w:fill="D5D5D5"/>
            <w:noWrap/>
            <w:vAlign w:val="center"/>
          </w:tcPr>
          <w:p w14:paraId="5723E6C8" w14:textId="77777777" w:rsidR="0007438E" w:rsidRPr="00271BCA" w:rsidRDefault="0007438E">
            <w:pPr>
              <w:pStyle w:val="TAC"/>
              <w:rPr>
                <w:ins w:id="20355" w:author="LGE" w:date="2025-01-17T12:31:00Z"/>
              </w:rPr>
              <w:pPrChange w:id="20356" w:author="LGEc" w:date="2025-05-09T13:54:00Z">
                <w:pPr>
                  <w:jc w:val="center"/>
                </w:pPr>
              </w:pPrChange>
            </w:pPr>
            <w:ins w:id="20357" w:author="LGE" w:date="2025-01-17T12:31:00Z">
              <w:r w:rsidRPr="00271BCA">
                <w:rPr>
                  <w:rFonts w:hint="eastAsia"/>
                </w:rPr>
                <w:t>11.9</w:t>
              </w:r>
            </w:ins>
          </w:p>
        </w:tc>
        <w:tc>
          <w:tcPr>
            <w:tcW w:w="701" w:type="dxa"/>
            <w:tcBorders>
              <w:top w:val="nil"/>
              <w:left w:val="nil"/>
              <w:bottom w:val="nil"/>
              <w:right w:val="nil"/>
            </w:tcBorders>
            <w:shd w:val="clear" w:color="000000" w:fill="C7C7C7"/>
            <w:noWrap/>
            <w:vAlign w:val="center"/>
          </w:tcPr>
          <w:p w14:paraId="17597BEC" w14:textId="77777777" w:rsidR="0007438E" w:rsidRPr="00271BCA" w:rsidRDefault="0007438E">
            <w:pPr>
              <w:pStyle w:val="TAC"/>
              <w:rPr>
                <w:ins w:id="20358" w:author="LGE" w:date="2025-01-17T12:31:00Z"/>
              </w:rPr>
              <w:pPrChange w:id="20359" w:author="LGEc" w:date="2025-05-09T13:54:00Z">
                <w:pPr>
                  <w:jc w:val="center"/>
                </w:pPr>
              </w:pPrChange>
            </w:pPr>
            <w:ins w:id="20360" w:author="LGE" w:date="2025-01-17T12:31:00Z">
              <w:r w:rsidRPr="00271BCA">
                <w:rPr>
                  <w:rFonts w:hint="eastAsia"/>
                </w:rPr>
                <w:t>13.2</w:t>
              </w:r>
            </w:ins>
          </w:p>
        </w:tc>
        <w:tc>
          <w:tcPr>
            <w:tcW w:w="701" w:type="dxa"/>
            <w:tcBorders>
              <w:top w:val="nil"/>
              <w:left w:val="nil"/>
              <w:bottom w:val="nil"/>
              <w:right w:val="nil"/>
            </w:tcBorders>
            <w:shd w:val="clear" w:color="000000" w:fill="E7E7E7"/>
            <w:noWrap/>
            <w:vAlign w:val="center"/>
          </w:tcPr>
          <w:p w14:paraId="5EF3CA79" w14:textId="77777777" w:rsidR="0007438E" w:rsidRPr="00271BCA" w:rsidRDefault="0007438E">
            <w:pPr>
              <w:pStyle w:val="TAC"/>
              <w:rPr>
                <w:ins w:id="20361" w:author="LGE" w:date="2025-01-17T12:31:00Z"/>
              </w:rPr>
              <w:pPrChange w:id="20362" w:author="LGEc" w:date="2025-05-09T13:54:00Z">
                <w:pPr>
                  <w:jc w:val="center"/>
                </w:pPr>
              </w:pPrChange>
            </w:pPr>
            <w:ins w:id="20363" w:author="LGE" w:date="2025-01-17T12:31:00Z">
              <w:r w:rsidRPr="00271BCA">
                <w:rPr>
                  <w:rFonts w:hint="eastAsia"/>
                </w:rPr>
                <w:t>10.0</w:t>
              </w:r>
            </w:ins>
          </w:p>
        </w:tc>
        <w:tc>
          <w:tcPr>
            <w:tcW w:w="701" w:type="dxa"/>
            <w:tcBorders>
              <w:top w:val="nil"/>
              <w:left w:val="nil"/>
              <w:bottom w:val="nil"/>
              <w:right w:val="nil"/>
            </w:tcBorders>
            <w:shd w:val="clear" w:color="000000" w:fill="D1D1D1"/>
            <w:noWrap/>
            <w:vAlign w:val="center"/>
          </w:tcPr>
          <w:p w14:paraId="49AB7792" w14:textId="77777777" w:rsidR="0007438E" w:rsidRPr="00271BCA" w:rsidRDefault="0007438E">
            <w:pPr>
              <w:pStyle w:val="TAC"/>
              <w:rPr>
                <w:ins w:id="20364" w:author="LGE" w:date="2025-01-17T12:31:00Z"/>
              </w:rPr>
              <w:pPrChange w:id="20365" w:author="LGEc" w:date="2025-05-09T13:54:00Z">
                <w:pPr>
                  <w:jc w:val="center"/>
                </w:pPr>
              </w:pPrChange>
            </w:pPr>
            <w:ins w:id="20366" w:author="LGE" w:date="2025-01-17T12:31:00Z">
              <w:r w:rsidRPr="00271BCA">
                <w:rPr>
                  <w:rFonts w:hint="eastAsia"/>
                </w:rPr>
                <w:t>12.2</w:t>
              </w:r>
            </w:ins>
          </w:p>
        </w:tc>
        <w:tc>
          <w:tcPr>
            <w:tcW w:w="701" w:type="dxa"/>
            <w:tcBorders>
              <w:top w:val="nil"/>
              <w:left w:val="nil"/>
              <w:bottom w:val="nil"/>
              <w:right w:val="nil"/>
            </w:tcBorders>
            <w:shd w:val="clear" w:color="000000" w:fill="FFFFFF"/>
            <w:noWrap/>
            <w:vAlign w:val="center"/>
          </w:tcPr>
          <w:p w14:paraId="5217004B" w14:textId="77777777" w:rsidR="0007438E" w:rsidRPr="00271BCA" w:rsidRDefault="0007438E">
            <w:pPr>
              <w:pStyle w:val="TAC"/>
              <w:rPr>
                <w:ins w:id="20367" w:author="LGE" w:date="2025-01-17T12:31:00Z"/>
              </w:rPr>
              <w:pPrChange w:id="20368" w:author="LGEc" w:date="2025-05-09T13:54:00Z">
                <w:pPr>
                  <w:jc w:val="center"/>
                </w:pPr>
              </w:pPrChange>
            </w:pPr>
            <w:ins w:id="20369" w:author="LGE" w:date="2025-01-17T12:31:00Z">
              <w:r w:rsidRPr="00271BCA">
                <w:rPr>
                  <w:rFonts w:hint="eastAsia"/>
                </w:rPr>
                <w:t>7.6</w:t>
              </w:r>
            </w:ins>
          </w:p>
        </w:tc>
        <w:tc>
          <w:tcPr>
            <w:tcW w:w="701" w:type="dxa"/>
            <w:tcBorders>
              <w:top w:val="nil"/>
              <w:left w:val="nil"/>
              <w:bottom w:val="nil"/>
              <w:right w:val="nil"/>
            </w:tcBorders>
            <w:shd w:val="clear" w:color="000000" w:fill="D6D6D6"/>
            <w:noWrap/>
            <w:vAlign w:val="center"/>
          </w:tcPr>
          <w:p w14:paraId="5773186F" w14:textId="77777777" w:rsidR="0007438E" w:rsidRPr="00271BCA" w:rsidRDefault="0007438E">
            <w:pPr>
              <w:pStyle w:val="TAC"/>
              <w:rPr>
                <w:ins w:id="20370" w:author="LGE" w:date="2025-01-17T12:31:00Z"/>
              </w:rPr>
              <w:pPrChange w:id="20371" w:author="LGEc" w:date="2025-05-09T13:54:00Z">
                <w:pPr>
                  <w:jc w:val="center"/>
                </w:pPr>
              </w:pPrChange>
            </w:pPr>
            <w:ins w:id="20372" w:author="LGE" w:date="2025-01-17T12:31:00Z">
              <w:r w:rsidRPr="00271BCA">
                <w:rPr>
                  <w:rFonts w:hint="eastAsia"/>
                </w:rPr>
                <w:t>11.8</w:t>
              </w:r>
            </w:ins>
          </w:p>
        </w:tc>
        <w:tc>
          <w:tcPr>
            <w:tcW w:w="701" w:type="dxa"/>
            <w:tcBorders>
              <w:top w:val="nil"/>
              <w:left w:val="nil"/>
              <w:bottom w:val="nil"/>
              <w:right w:val="single" w:sz="4" w:space="0" w:color="auto"/>
            </w:tcBorders>
            <w:shd w:val="clear" w:color="000000" w:fill="F1F1F1"/>
            <w:noWrap/>
            <w:vAlign w:val="center"/>
          </w:tcPr>
          <w:p w14:paraId="757D3655" w14:textId="77777777" w:rsidR="0007438E" w:rsidRPr="00271BCA" w:rsidRDefault="0007438E">
            <w:pPr>
              <w:pStyle w:val="TAC"/>
              <w:rPr>
                <w:ins w:id="20373" w:author="LGE" w:date="2025-01-17T12:31:00Z"/>
              </w:rPr>
              <w:pPrChange w:id="20374" w:author="LGEc" w:date="2025-05-09T13:54:00Z">
                <w:pPr>
                  <w:jc w:val="center"/>
                </w:pPr>
              </w:pPrChange>
            </w:pPr>
            <w:ins w:id="20375" w:author="LGE" w:date="2025-01-17T12:31:00Z">
              <w:r w:rsidRPr="00271BCA">
                <w:rPr>
                  <w:rFonts w:hint="eastAsia"/>
                </w:rPr>
                <w:t>9.0</w:t>
              </w:r>
            </w:ins>
          </w:p>
        </w:tc>
      </w:tr>
      <w:tr w:rsidR="0007438E" w:rsidRPr="002A5BA5" w14:paraId="2E89850B" w14:textId="77777777" w:rsidTr="009D1F4B">
        <w:trPr>
          <w:trHeight w:hRule="exact" w:val="232"/>
          <w:jc w:val="center"/>
          <w:ins w:id="20376" w:author="LGE" w:date="2025-01-17T12:31:00Z"/>
        </w:trPr>
        <w:tc>
          <w:tcPr>
            <w:tcW w:w="1684" w:type="dxa"/>
            <w:vMerge/>
            <w:shd w:val="clear" w:color="auto" w:fill="auto"/>
            <w:vAlign w:val="center"/>
            <w:hideMark/>
          </w:tcPr>
          <w:p w14:paraId="3FF582C1" w14:textId="77777777" w:rsidR="0007438E" w:rsidRPr="00A45F58" w:rsidRDefault="0007438E" w:rsidP="009D1F4B">
            <w:pPr>
              <w:rPr>
                <w:ins w:id="20377" w:author="LGE" w:date="2025-01-17T12:31:00Z"/>
                <w:color w:val="000000"/>
              </w:rPr>
            </w:pPr>
          </w:p>
        </w:tc>
        <w:tc>
          <w:tcPr>
            <w:tcW w:w="1100" w:type="dxa"/>
            <w:shd w:val="clear" w:color="auto" w:fill="auto"/>
            <w:noWrap/>
            <w:vAlign w:val="center"/>
            <w:hideMark/>
          </w:tcPr>
          <w:p w14:paraId="48A6062C" w14:textId="77777777" w:rsidR="0007438E" w:rsidRPr="00A45F58" w:rsidRDefault="0007438E">
            <w:pPr>
              <w:pStyle w:val="TAC"/>
              <w:rPr>
                <w:ins w:id="20378" w:author="LGE" w:date="2025-01-17T12:31:00Z"/>
              </w:rPr>
              <w:pPrChange w:id="20379" w:author="LGEc" w:date="2025-05-09T13:54:00Z">
                <w:pPr>
                  <w:jc w:val="center"/>
                </w:pPr>
              </w:pPrChange>
            </w:pPr>
            <w:ins w:id="20380" w:author="LGE" w:date="2025-01-17T12:31:00Z">
              <w:r w:rsidRPr="00A45F58">
                <w:t>'64QAM'</w:t>
              </w:r>
            </w:ins>
          </w:p>
        </w:tc>
        <w:tc>
          <w:tcPr>
            <w:tcW w:w="701" w:type="dxa"/>
            <w:tcBorders>
              <w:top w:val="nil"/>
              <w:left w:val="nil"/>
              <w:bottom w:val="nil"/>
              <w:right w:val="nil"/>
            </w:tcBorders>
            <w:shd w:val="clear" w:color="000000" w:fill="BEBEBE"/>
            <w:noWrap/>
            <w:vAlign w:val="center"/>
          </w:tcPr>
          <w:p w14:paraId="24479A95" w14:textId="77777777" w:rsidR="0007438E" w:rsidRPr="00271BCA" w:rsidRDefault="0007438E">
            <w:pPr>
              <w:pStyle w:val="TAC"/>
              <w:rPr>
                <w:ins w:id="20381" w:author="LGE" w:date="2025-01-17T12:31:00Z"/>
              </w:rPr>
              <w:pPrChange w:id="20382" w:author="LGEc" w:date="2025-05-09T13:54:00Z">
                <w:pPr>
                  <w:jc w:val="center"/>
                </w:pPr>
              </w:pPrChange>
            </w:pPr>
            <w:ins w:id="20383" w:author="LGE" w:date="2025-01-17T12:31:00Z">
              <w:r w:rsidRPr="00271BCA">
                <w:rPr>
                  <w:rFonts w:hint="eastAsia"/>
                </w:rPr>
                <w:t>14.2</w:t>
              </w:r>
            </w:ins>
          </w:p>
        </w:tc>
        <w:tc>
          <w:tcPr>
            <w:tcW w:w="701" w:type="dxa"/>
            <w:tcBorders>
              <w:top w:val="nil"/>
              <w:left w:val="nil"/>
              <w:bottom w:val="nil"/>
              <w:right w:val="nil"/>
            </w:tcBorders>
            <w:shd w:val="clear" w:color="000000" w:fill="C6C6C6"/>
            <w:noWrap/>
            <w:vAlign w:val="center"/>
          </w:tcPr>
          <w:p w14:paraId="6A01FC60" w14:textId="77777777" w:rsidR="0007438E" w:rsidRPr="00271BCA" w:rsidRDefault="0007438E">
            <w:pPr>
              <w:pStyle w:val="TAC"/>
              <w:rPr>
                <w:ins w:id="20384" w:author="LGE" w:date="2025-01-17T12:31:00Z"/>
              </w:rPr>
              <w:pPrChange w:id="20385" w:author="LGEc" w:date="2025-05-09T13:54:00Z">
                <w:pPr>
                  <w:jc w:val="center"/>
                </w:pPr>
              </w:pPrChange>
            </w:pPr>
            <w:ins w:id="20386" w:author="LGE" w:date="2025-01-17T12:31:00Z">
              <w:r w:rsidRPr="00271BCA">
                <w:rPr>
                  <w:rFonts w:hint="eastAsia"/>
                </w:rPr>
                <w:t>13.3</w:t>
              </w:r>
            </w:ins>
          </w:p>
        </w:tc>
        <w:tc>
          <w:tcPr>
            <w:tcW w:w="701" w:type="dxa"/>
            <w:tcBorders>
              <w:top w:val="nil"/>
              <w:left w:val="nil"/>
              <w:bottom w:val="nil"/>
              <w:right w:val="nil"/>
            </w:tcBorders>
            <w:shd w:val="clear" w:color="000000" w:fill="C2C2C2"/>
            <w:noWrap/>
            <w:vAlign w:val="center"/>
          </w:tcPr>
          <w:p w14:paraId="693BDC31" w14:textId="77777777" w:rsidR="0007438E" w:rsidRPr="00271BCA" w:rsidRDefault="0007438E">
            <w:pPr>
              <w:pStyle w:val="TAC"/>
              <w:rPr>
                <w:ins w:id="20387" w:author="LGE" w:date="2025-01-17T12:31:00Z"/>
              </w:rPr>
              <w:pPrChange w:id="20388" w:author="LGEc" w:date="2025-05-09T13:54:00Z">
                <w:pPr>
                  <w:jc w:val="center"/>
                </w:pPr>
              </w:pPrChange>
            </w:pPr>
            <w:ins w:id="20389" w:author="LGE" w:date="2025-01-17T12:31:00Z">
              <w:r w:rsidRPr="00271BCA">
                <w:rPr>
                  <w:rFonts w:hint="eastAsia"/>
                </w:rPr>
                <w:t>13.7</w:t>
              </w:r>
            </w:ins>
          </w:p>
        </w:tc>
        <w:tc>
          <w:tcPr>
            <w:tcW w:w="701" w:type="dxa"/>
            <w:tcBorders>
              <w:top w:val="nil"/>
              <w:left w:val="nil"/>
              <w:bottom w:val="nil"/>
              <w:right w:val="nil"/>
            </w:tcBorders>
            <w:shd w:val="clear" w:color="000000" w:fill="D5D5D5"/>
            <w:noWrap/>
            <w:vAlign w:val="center"/>
          </w:tcPr>
          <w:p w14:paraId="387B4487" w14:textId="77777777" w:rsidR="0007438E" w:rsidRPr="00271BCA" w:rsidRDefault="0007438E">
            <w:pPr>
              <w:pStyle w:val="TAC"/>
              <w:rPr>
                <w:ins w:id="20390" w:author="LGE" w:date="2025-01-17T12:31:00Z"/>
              </w:rPr>
              <w:pPrChange w:id="20391" w:author="LGEc" w:date="2025-05-09T13:54:00Z">
                <w:pPr>
                  <w:jc w:val="center"/>
                </w:pPr>
              </w:pPrChange>
            </w:pPr>
            <w:ins w:id="20392" w:author="LGE" w:date="2025-01-17T12:31:00Z">
              <w:r w:rsidRPr="00271BCA">
                <w:rPr>
                  <w:rFonts w:hint="eastAsia"/>
                </w:rPr>
                <w:t>11.9</w:t>
              </w:r>
            </w:ins>
          </w:p>
        </w:tc>
        <w:tc>
          <w:tcPr>
            <w:tcW w:w="701" w:type="dxa"/>
            <w:tcBorders>
              <w:top w:val="nil"/>
              <w:left w:val="nil"/>
              <w:bottom w:val="nil"/>
              <w:right w:val="nil"/>
            </w:tcBorders>
            <w:shd w:val="clear" w:color="000000" w:fill="C7C7C7"/>
            <w:noWrap/>
            <w:vAlign w:val="center"/>
          </w:tcPr>
          <w:p w14:paraId="6C00CB21" w14:textId="77777777" w:rsidR="0007438E" w:rsidRPr="00271BCA" w:rsidRDefault="0007438E">
            <w:pPr>
              <w:pStyle w:val="TAC"/>
              <w:rPr>
                <w:ins w:id="20393" w:author="LGE" w:date="2025-01-17T12:31:00Z"/>
              </w:rPr>
              <w:pPrChange w:id="20394" w:author="LGEc" w:date="2025-05-09T13:54:00Z">
                <w:pPr>
                  <w:jc w:val="center"/>
                </w:pPr>
              </w:pPrChange>
            </w:pPr>
            <w:ins w:id="20395" w:author="LGE" w:date="2025-01-17T12:31:00Z">
              <w:r w:rsidRPr="00271BCA">
                <w:rPr>
                  <w:rFonts w:hint="eastAsia"/>
                </w:rPr>
                <w:t>13.2</w:t>
              </w:r>
            </w:ins>
          </w:p>
        </w:tc>
        <w:tc>
          <w:tcPr>
            <w:tcW w:w="701" w:type="dxa"/>
            <w:tcBorders>
              <w:top w:val="nil"/>
              <w:left w:val="nil"/>
              <w:bottom w:val="nil"/>
              <w:right w:val="nil"/>
            </w:tcBorders>
            <w:shd w:val="clear" w:color="000000" w:fill="E7E7E7"/>
            <w:noWrap/>
            <w:vAlign w:val="center"/>
          </w:tcPr>
          <w:p w14:paraId="757D93E4" w14:textId="77777777" w:rsidR="0007438E" w:rsidRPr="00271BCA" w:rsidRDefault="0007438E">
            <w:pPr>
              <w:pStyle w:val="TAC"/>
              <w:rPr>
                <w:ins w:id="20396" w:author="LGE" w:date="2025-01-17T12:31:00Z"/>
              </w:rPr>
              <w:pPrChange w:id="20397" w:author="LGEc" w:date="2025-05-09T13:54:00Z">
                <w:pPr>
                  <w:jc w:val="center"/>
                </w:pPr>
              </w:pPrChange>
            </w:pPr>
            <w:ins w:id="20398" w:author="LGE" w:date="2025-01-17T12:31:00Z">
              <w:r w:rsidRPr="00271BCA">
                <w:rPr>
                  <w:rFonts w:hint="eastAsia"/>
                </w:rPr>
                <w:t>10.0</w:t>
              </w:r>
            </w:ins>
          </w:p>
        </w:tc>
        <w:tc>
          <w:tcPr>
            <w:tcW w:w="701" w:type="dxa"/>
            <w:tcBorders>
              <w:top w:val="nil"/>
              <w:left w:val="nil"/>
              <w:bottom w:val="nil"/>
              <w:right w:val="nil"/>
            </w:tcBorders>
            <w:shd w:val="clear" w:color="000000" w:fill="D1D1D1"/>
            <w:noWrap/>
            <w:vAlign w:val="center"/>
          </w:tcPr>
          <w:p w14:paraId="6D9F8909" w14:textId="77777777" w:rsidR="0007438E" w:rsidRPr="00271BCA" w:rsidRDefault="0007438E">
            <w:pPr>
              <w:pStyle w:val="TAC"/>
              <w:rPr>
                <w:ins w:id="20399" w:author="LGE" w:date="2025-01-17T12:31:00Z"/>
              </w:rPr>
              <w:pPrChange w:id="20400" w:author="LGEc" w:date="2025-05-09T13:54:00Z">
                <w:pPr>
                  <w:jc w:val="center"/>
                </w:pPr>
              </w:pPrChange>
            </w:pPr>
            <w:ins w:id="20401" w:author="LGE" w:date="2025-01-17T12:31:00Z">
              <w:r w:rsidRPr="00271BCA">
                <w:rPr>
                  <w:rFonts w:hint="eastAsia"/>
                </w:rPr>
                <w:t>12.2</w:t>
              </w:r>
            </w:ins>
          </w:p>
        </w:tc>
        <w:tc>
          <w:tcPr>
            <w:tcW w:w="701" w:type="dxa"/>
            <w:tcBorders>
              <w:top w:val="nil"/>
              <w:left w:val="nil"/>
              <w:bottom w:val="nil"/>
              <w:right w:val="nil"/>
            </w:tcBorders>
            <w:shd w:val="clear" w:color="000000" w:fill="FFFFFF"/>
            <w:noWrap/>
            <w:vAlign w:val="center"/>
          </w:tcPr>
          <w:p w14:paraId="1C591E2D" w14:textId="77777777" w:rsidR="0007438E" w:rsidRPr="00271BCA" w:rsidRDefault="0007438E">
            <w:pPr>
              <w:pStyle w:val="TAC"/>
              <w:rPr>
                <w:ins w:id="20402" w:author="LGE" w:date="2025-01-17T12:31:00Z"/>
              </w:rPr>
              <w:pPrChange w:id="20403" w:author="LGEc" w:date="2025-05-09T13:54:00Z">
                <w:pPr>
                  <w:jc w:val="center"/>
                </w:pPr>
              </w:pPrChange>
            </w:pPr>
            <w:ins w:id="20404" w:author="LGE" w:date="2025-01-17T12:31:00Z">
              <w:r w:rsidRPr="00271BCA">
                <w:rPr>
                  <w:rFonts w:hint="eastAsia"/>
                </w:rPr>
                <w:t>7.6</w:t>
              </w:r>
            </w:ins>
          </w:p>
        </w:tc>
        <w:tc>
          <w:tcPr>
            <w:tcW w:w="701" w:type="dxa"/>
            <w:tcBorders>
              <w:top w:val="nil"/>
              <w:left w:val="nil"/>
              <w:bottom w:val="nil"/>
              <w:right w:val="nil"/>
            </w:tcBorders>
            <w:shd w:val="clear" w:color="000000" w:fill="D6D6D6"/>
            <w:noWrap/>
            <w:vAlign w:val="center"/>
          </w:tcPr>
          <w:p w14:paraId="21E75A39" w14:textId="77777777" w:rsidR="0007438E" w:rsidRPr="00271BCA" w:rsidRDefault="0007438E">
            <w:pPr>
              <w:pStyle w:val="TAC"/>
              <w:rPr>
                <w:ins w:id="20405" w:author="LGE" w:date="2025-01-17T12:31:00Z"/>
              </w:rPr>
              <w:pPrChange w:id="20406" w:author="LGEc" w:date="2025-05-09T13:54:00Z">
                <w:pPr>
                  <w:jc w:val="center"/>
                </w:pPr>
              </w:pPrChange>
            </w:pPr>
            <w:ins w:id="20407" w:author="LGE" w:date="2025-01-17T12:31:00Z">
              <w:r w:rsidRPr="00271BCA">
                <w:rPr>
                  <w:rFonts w:hint="eastAsia"/>
                </w:rPr>
                <w:t>11.8</w:t>
              </w:r>
            </w:ins>
          </w:p>
        </w:tc>
        <w:tc>
          <w:tcPr>
            <w:tcW w:w="701" w:type="dxa"/>
            <w:tcBorders>
              <w:top w:val="nil"/>
              <w:left w:val="nil"/>
              <w:bottom w:val="nil"/>
              <w:right w:val="single" w:sz="4" w:space="0" w:color="auto"/>
            </w:tcBorders>
            <w:shd w:val="clear" w:color="000000" w:fill="F6F6F6"/>
            <w:noWrap/>
            <w:vAlign w:val="center"/>
          </w:tcPr>
          <w:p w14:paraId="437D0730" w14:textId="77777777" w:rsidR="0007438E" w:rsidRPr="00271BCA" w:rsidRDefault="0007438E">
            <w:pPr>
              <w:pStyle w:val="TAC"/>
              <w:rPr>
                <w:ins w:id="20408" w:author="LGE" w:date="2025-01-17T12:31:00Z"/>
              </w:rPr>
              <w:pPrChange w:id="20409" w:author="LGEc" w:date="2025-05-09T13:54:00Z">
                <w:pPr>
                  <w:jc w:val="center"/>
                </w:pPr>
              </w:pPrChange>
            </w:pPr>
            <w:ins w:id="20410" w:author="LGE" w:date="2025-01-17T12:31:00Z">
              <w:r w:rsidRPr="00271BCA">
                <w:rPr>
                  <w:rFonts w:hint="eastAsia"/>
                </w:rPr>
                <w:t>8.5</w:t>
              </w:r>
            </w:ins>
          </w:p>
        </w:tc>
      </w:tr>
      <w:tr w:rsidR="0007438E" w:rsidRPr="002A5BA5" w14:paraId="5467F05E" w14:textId="77777777" w:rsidTr="009D1F4B">
        <w:trPr>
          <w:trHeight w:hRule="exact" w:val="232"/>
          <w:jc w:val="center"/>
          <w:ins w:id="20411" w:author="LGE" w:date="2025-01-17T12:31:00Z"/>
        </w:trPr>
        <w:tc>
          <w:tcPr>
            <w:tcW w:w="1684" w:type="dxa"/>
            <w:vMerge/>
            <w:shd w:val="clear" w:color="auto" w:fill="auto"/>
            <w:vAlign w:val="center"/>
            <w:hideMark/>
          </w:tcPr>
          <w:p w14:paraId="6CC1D135" w14:textId="77777777" w:rsidR="0007438E" w:rsidRPr="00A45F58" w:rsidRDefault="0007438E" w:rsidP="009D1F4B">
            <w:pPr>
              <w:rPr>
                <w:ins w:id="20412" w:author="LGE" w:date="2025-01-17T12:31:00Z"/>
                <w:color w:val="000000"/>
              </w:rPr>
            </w:pPr>
          </w:p>
        </w:tc>
        <w:tc>
          <w:tcPr>
            <w:tcW w:w="1100" w:type="dxa"/>
            <w:shd w:val="clear" w:color="auto" w:fill="auto"/>
            <w:noWrap/>
            <w:vAlign w:val="center"/>
            <w:hideMark/>
          </w:tcPr>
          <w:p w14:paraId="6283D2C4" w14:textId="77777777" w:rsidR="0007438E" w:rsidRPr="00A45F58" w:rsidRDefault="0007438E">
            <w:pPr>
              <w:pStyle w:val="TAC"/>
              <w:rPr>
                <w:ins w:id="20413" w:author="LGE" w:date="2025-01-17T12:31:00Z"/>
              </w:rPr>
              <w:pPrChange w:id="20414" w:author="LGEc" w:date="2025-05-09T13:54:00Z">
                <w:pPr>
                  <w:jc w:val="center"/>
                </w:pPr>
              </w:pPrChange>
            </w:pPr>
            <w:ins w:id="20415" w:author="LGE" w:date="2025-01-17T12:31:00Z">
              <w:r w:rsidRPr="00A45F58">
                <w:t>'256QAM'</w:t>
              </w:r>
            </w:ins>
          </w:p>
        </w:tc>
        <w:tc>
          <w:tcPr>
            <w:tcW w:w="701" w:type="dxa"/>
            <w:tcBorders>
              <w:top w:val="nil"/>
              <w:left w:val="nil"/>
              <w:bottom w:val="nil"/>
              <w:right w:val="nil"/>
            </w:tcBorders>
            <w:shd w:val="clear" w:color="000000" w:fill="BDBDBD"/>
            <w:noWrap/>
            <w:vAlign w:val="center"/>
          </w:tcPr>
          <w:p w14:paraId="7639946C" w14:textId="77777777" w:rsidR="0007438E" w:rsidRPr="00271BCA" w:rsidRDefault="0007438E">
            <w:pPr>
              <w:pStyle w:val="TAC"/>
              <w:rPr>
                <w:ins w:id="20416" w:author="LGE" w:date="2025-01-17T12:31:00Z"/>
              </w:rPr>
              <w:pPrChange w:id="20417" w:author="LGEc" w:date="2025-05-09T13:54:00Z">
                <w:pPr>
                  <w:jc w:val="center"/>
                </w:pPr>
              </w:pPrChange>
            </w:pPr>
            <w:ins w:id="20418" w:author="LGE" w:date="2025-01-17T12:31:00Z">
              <w:r w:rsidRPr="00271BCA">
                <w:rPr>
                  <w:rFonts w:hint="eastAsia"/>
                </w:rPr>
                <w:t>14.2</w:t>
              </w:r>
            </w:ins>
          </w:p>
        </w:tc>
        <w:tc>
          <w:tcPr>
            <w:tcW w:w="701" w:type="dxa"/>
            <w:tcBorders>
              <w:top w:val="nil"/>
              <w:left w:val="nil"/>
              <w:bottom w:val="nil"/>
              <w:right w:val="nil"/>
            </w:tcBorders>
            <w:shd w:val="clear" w:color="000000" w:fill="C6C6C6"/>
            <w:noWrap/>
            <w:vAlign w:val="center"/>
          </w:tcPr>
          <w:p w14:paraId="19FFF0AB" w14:textId="77777777" w:rsidR="0007438E" w:rsidRPr="00271BCA" w:rsidRDefault="0007438E">
            <w:pPr>
              <w:pStyle w:val="TAC"/>
              <w:rPr>
                <w:ins w:id="20419" w:author="LGE" w:date="2025-01-17T12:31:00Z"/>
              </w:rPr>
              <w:pPrChange w:id="20420" w:author="LGEc" w:date="2025-05-09T13:54:00Z">
                <w:pPr>
                  <w:jc w:val="center"/>
                </w:pPr>
              </w:pPrChange>
            </w:pPr>
            <w:ins w:id="20421" w:author="LGE" w:date="2025-01-17T12:31:00Z">
              <w:r w:rsidRPr="00271BCA">
                <w:rPr>
                  <w:rFonts w:hint="eastAsia"/>
                </w:rPr>
                <w:t>13.3</w:t>
              </w:r>
            </w:ins>
          </w:p>
        </w:tc>
        <w:tc>
          <w:tcPr>
            <w:tcW w:w="701" w:type="dxa"/>
            <w:tcBorders>
              <w:top w:val="nil"/>
              <w:left w:val="nil"/>
              <w:bottom w:val="nil"/>
              <w:right w:val="nil"/>
            </w:tcBorders>
            <w:shd w:val="clear" w:color="000000" w:fill="C2C2C2"/>
            <w:noWrap/>
            <w:vAlign w:val="center"/>
          </w:tcPr>
          <w:p w14:paraId="0AC0864C" w14:textId="77777777" w:rsidR="0007438E" w:rsidRPr="00271BCA" w:rsidRDefault="0007438E">
            <w:pPr>
              <w:pStyle w:val="TAC"/>
              <w:rPr>
                <w:ins w:id="20422" w:author="LGE" w:date="2025-01-17T12:31:00Z"/>
              </w:rPr>
              <w:pPrChange w:id="20423" w:author="LGEc" w:date="2025-05-09T13:54:00Z">
                <w:pPr>
                  <w:jc w:val="center"/>
                </w:pPr>
              </w:pPrChange>
            </w:pPr>
            <w:ins w:id="20424" w:author="LGE" w:date="2025-01-17T12:31:00Z">
              <w:r w:rsidRPr="00271BCA">
                <w:rPr>
                  <w:rFonts w:hint="eastAsia"/>
                </w:rPr>
                <w:t>13.7</w:t>
              </w:r>
            </w:ins>
          </w:p>
        </w:tc>
        <w:tc>
          <w:tcPr>
            <w:tcW w:w="701" w:type="dxa"/>
            <w:tcBorders>
              <w:top w:val="nil"/>
              <w:left w:val="nil"/>
              <w:bottom w:val="nil"/>
              <w:right w:val="nil"/>
            </w:tcBorders>
            <w:shd w:val="clear" w:color="000000" w:fill="D5D5D5"/>
            <w:noWrap/>
            <w:vAlign w:val="center"/>
          </w:tcPr>
          <w:p w14:paraId="16ECD19A" w14:textId="77777777" w:rsidR="0007438E" w:rsidRPr="00271BCA" w:rsidRDefault="0007438E">
            <w:pPr>
              <w:pStyle w:val="TAC"/>
              <w:rPr>
                <w:ins w:id="20425" w:author="LGE" w:date="2025-01-17T12:31:00Z"/>
              </w:rPr>
              <w:pPrChange w:id="20426" w:author="LGEc" w:date="2025-05-09T13:54:00Z">
                <w:pPr>
                  <w:jc w:val="center"/>
                </w:pPr>
              </w:pPrChange>
            </w:pPr>
            <w:ins w:id="20427" w:author="LGE" w:date="2025-01-17T12:31:00Z">
              <w:r w:rsidRPr="00271BCA">
                <w:rPr>
                  <w:rFonts w:hint="eastAsia"/>
                </w:rPr>
                <w:t>11.9</w:t>
              </w:r>
            </w:ins>
          </w:p>
        </w:tc>
        <w:tc>
          <w:tcPr>
            <w:tcW w:w="701" w:type="dxa"/>
            <w:tcBorders>
              <w:top w:val="nil"/>
              <w:left w:val="nil"/>
              <w:bottom w:val="nil"/>
              <w:right w:val="nil"/>
            </w:tcBorders>
            <w:shd w:val="clear" w:color="000000" w:fill="C7C7C7"/>
            <w:noWrap/>
            <w:vAlign w:val="center"/>
          </w:tcPr>
          <w:p w14:paraId="1631B912" w14:textId="77777777" w:rsidR="0007438E" w:rsidRPr="00271BCA" w:rsidRDefault="0007438E">
            <w:pPr>
              <w:pStyle w:val="TAC"/>
              <w:rPr>
                <w:ins w:id="20428" w:author="LGE" w:date="2025-01-17T12:31:00Z"/>
              </w:rPr>
              <w:pPrChange w:id="20429" w:author="LGEc" w:date="2025-05-09T13:54:00Z">
                <w:pPr>
                  <w:jc w:val="center"/>
                </w:pPr>
              </w:pPrChange>
            </w:pPr>
            <w:ins w:id="20430" w:author="LGE" w:date="2025-01-17T12:31:00Z">
              <w:r w:rsidRPr="00271BCA">
                <w:rPr>
                  <w:rFonts w:hint="eastAsia"/>
                </w:rPr>
                <w:t>13.2</w:t>
              </w:r>
            </w:ins>
          </w:p>
        </w:tc>
        <w:tc>
          <w:tcPr>
            <w:tcW w:w="701" w:type="dxa"/>
            <w:tcBorders>
              <w:top w:val="nil"/>
              <w:left w:val="nil"/>
              <w:bottom w:val="nil"/>
              <w:right w:val="nil"/>
            </w:tcBorders>
            <w:shd w:val="clear" w:color="000000" w:fill="E7E7E7"/>
            <w:noWrap/>
            <w:vAlign w:val="center"/>
          </w:tcPr>
          <w:p w14:paraId="0C959CE4" w14:textId="77777777" w:rsidR="0007438E" w:rsidRPr="00271BCA" w:rsidRDefault="0007438E">
            <w:pPr>
              <w:pStyle w:val="TAC"/>
              <w:rPr>
                <w:ins w:id="20431" w:author="LGE" w:date="2025-01-17T12:31:00Z"/>
              </w:rPr>
              <w:pPrChange w:id="20432" w:author="LGEc" w:date="2025-05-09T13:54:00Z">
                <w:pPr>
                  <w:jc w:val="center"/>
                </w:pPr>
              </w:pPrChange>
            </w:pPr>
            <w:ins w:id="20433" w:author="LGE" w:date="2025-01-17T12:31:00Z">
              <w:r w:rsidRPr="00271BCA">
                <w:rPr>
                  <w:rFonts w:hint="eastAsia"/>
                </w:rPr>
                <w:t>10.0</w:t>
              </w:r>
            </w:ins>
          </w:p>
        </w:tc>
        <w:tc>
          <w:tcPr>
            <w:tcW w:w="701" w:type="dxa"/>
            <w:tcBorders>
              <w:top w:val="nil"/>
              <w:left w:val="nil"/>
              <w:bottom w:val="nil"/>
              <w:right w:val="nil"/>
            </w:tcBorders>
            <w:shd w:val="clear" w:color="000000" w:fill="D1D1D1"/>
            <w:noWrap/>
            <w:vAlign w:val="center"/>
          </w:tcPr>
          <w:p w14:paraId="62B096E4" w14:textId="77777777" w:rsidR="0007438E" w:rsidRPr="00271BCA" w:rsidRDefault="0007438E">
            <w:pPr>
              <w:pStyle w:val="TAC"/>
              <w:rPr>
                <w:ins w:id="20434" w:author="LGE" w:date="2025-01-17T12:31:00Z"/>
              </w:rPr>
              <w:pPrChange w:id="20435" w:author="LGEc" w:date="2025-05-09T13:54:00Z">
                <w:pPr>
                  <w:jc w:val="center"/>
                </w:pPr>
              </w:pPrChange>
            </w:pPr>
            <w:ins w:id="20436" w:author="LGE" w:date="2025-01-17T12:31:00Z">
              <w:r w:rsidRPr="00271BCA">
                <w:rPr>
                  <w:rFonts w:hint="eastAsia"/>
                </w:rPr>
                <w:t>12.2</w:t>
              </w:r>
            </w:ins>
          </w:p>
        </w:tc>
        <w:tc>
          <w:tcPr>
            <w:tcW w:w="701" w:type="dxa"/>
            <w:tcBorders>
              <w:top w:val="nil"/>
              <w:left w:val="nil"/>
              <w:bottom w:val="nil"/>
              <w:right w:val="nil"/>
            </w:tcBorders>
            <w:shd w:val="clear" w:color="000000" w:fill="FFFFFF"/>
            <w:noWrap/>
            <w:vAlign w:val="center"/>
          </w:tcPr>
          <w:p w14:paraId="2B998E48" w14:textId="77777777" w:rsidR="0007438E" w:rsidRPr="00271BCA" w:rsidRDefault="0007438E">
            <w:pPr>
              <w:pStyle w:val="TAC"/>
              <w:rPr>
                <w:ins w:id="20437" w:author="LGE" w:date="2025-01-17T12:31:00Z"/>
              </w:rPr>
              <w:pPrChange w:id="20438" w:author="LGEc" w:date="2025-05-09T13:54:00Z">
                <w:pPr>
                  <w:jc w:val="center"/>
                </w:pPr>
              </w:pPrChange>
            </w:pPr>
            <w:ins w:id="20439" w:author="LGE" w:date="2025-01-17T12:31:00Z">
              <w:r w:rsidRPr="00271BCA">
                <w:rPr>
                  <w:rFonts w:hint="eastAsia"/>
                </w:rPr>
                <w:t>7.6</w:t>
              </w:r>
            </w:ins>
          </w:p>
        </w:tc>
        <w:tc>
          <w:tcPr>
            <w:tcW w:w="701" w:type="dxa"/>
            <w:tcBorders>
              <w:top w:val="nil"/>
              <w:left w:val="nil"/>
              <w:bottom w:val="nil"/>
              <w:right w:val="nil"/>
            </w:tcBorders>
            <w:shd w:val="clear" w:color="000000" w:fill="D6D6D6"/>
            <w:noWrap/>
            <w:vAlign w:val="center"/>
          </w:tcPr>
          <w:p w14:paraId="3CF437BF" w14:textId="77777777" w:rsidR="0007438E" w:rsidRPr="00271BCA" w:rsidRDefault="0007438E">
            <w:pPr>
              <w:pStyle w:val="TAC"/>
              <w:rPr>
                <w:ins w:id="20440" w:author="LGE" w:date="2025-01-17T12:31:00Z"/>
              </w:rPr>
              <w:pPrChange w:id="20441" w:author="LGEc" w:date="2025-05-09T13:54:00Z">
                <w:pPr>
                  <w:jc w:val="center"/>
                </w:pPr>
              </w:pPrChange>
            </w:pPr>
            <w:ins w:id="20442" w:author="LGE" w:date="2025-01-17T12:31:00Z">
              <w:r w:rsidRPr="00271BCA">
                <w:rPr>
                  <w:rFonts w:hint="eastAsia"/>
                </w:rPr>
                <w:t>11.8</w:t>
              </w:r>
            </w:ins>
          </w:p>
        </w:tc>
        <w:tc>
          <w:tcPr>
            <w:tcW w:w="701" w:type="dxa"/>
            <w:tcBorders>
              <w:top w:val="nil"/>
              <w:left w:val="nil"/>
              <w:bottom w:val="nil"/>
              <w:right w:val="single" w:sz="4" w:space="0" w:color="auto"/>
            </w:tcBorders>
            <w:shd w:val="clear" w:color="000000" w:fill="F6F6F6"/>
            <w:noWrap/>
            <w:vAlign w:val="center"/>
          </w:tcPr>
          <w:p w14:paraId="000B8131" w14:textId="77777777" w:rsidR="0007438E" w:rsidRPr="00271BCA" w:rsidRDefault="0007438E">
            <w:pPr>
              <w:pStyle w:val="TAC"/>
              <w:rPr>
                <w:ins w:id="20443" w:author="LGE" w:date="2025-01-17T12:31:00Z"/>
              </w:rPr>
              <w:pPrChange w:id="20444" w:author="LGEc" w:date="2025-05-09T13:54:00Z">
                <w:pPr>
                  <w:jc w:val="center"/>
                </w:pPr>
              </w:pPrChange>
            </w:pPr>
            <w:ins w:id="20445" w:author="LGE" w:date="2025-01-17T12:31:00Z">
              <w:r w:rsidRPr="00271BCA">
                <w:rPr>
                  <w:rFonts w:hint="eastAsia"/>
                </w:rPr>
                <w:t>8.5</w:t>
              </w:r>
            </w:ins>
          </w:p>
        </w:tc>
      </w:tr>
      <w:tr w:rsidR="0007438E" w:rsidRPr="002A5BA5" w14:paraId="2514B56B" w14:textId="77777777" w:rsidTr="009D1F4B">
        <w:trPr>
          <w:trHeight w:hRule="exact" w:val="232"/>
          <w:jc w:val="center"/>
          <w:ins w:id="20446" w:author="LGE" w:date="2025-01-17T12:31:00Z"/>
        </w:trPr>
        <w:tc>
          <w:tcPr>
            <w:tcW w:w="1684" w:type="dxa"/>
            <w:vMerge/>
            <w:shd w:val="clear" w:color="auto" w:fill="auto"/>
            <w:noWrap/>
            <w:vAlign w:val="center"/>
            <w:hideMark/>
          </w:tcPr>
          <w:p w14:paraId="327D2F80" w14:textId="77777777" w:rsidR="0007438E" w:rsidRPr="00A45F58" w:rsidRDefault="0007438E" w:rsidP="009D1F4B">
            <w:pPr>
              <w:jc w:val="center"/>
              <w:rPr>
                <w:ins w:id="20447" w:author="LGE" w:date="2025-01-17T12:31:00Z"/>
                <w:color w:val="000000"/>
              </w:rPr>
            </w:pPr>
          </w:p>
        </w:tc>
        <w:tc>
          <w:tcPr>
            <w:tcW w:w="1100" w:type="dxa"/>
            <w:shd w:val="clear" w:color="auto" w:fill="auto"/>
            <w:noWrap/>
            <w:vAlign w:val="center"/>
            <w:hideMark/>
          </w:tcPr>
          <w:p w14:paraId="07941174" w14:textId="77777777" w:rsidR="0007438E" w:rsidRPr="00A45F58" w:rsidRDefault="0007438E">
            <w:pPr>
              <w:pStyle w:val="TAH"/>
              <w:rPr>
                <w:ins w:id="20448" w:author="LGE" w:date="2025-01-17T12:31:00Z"/>
              </w:rPr>
              <w:pPrChange w:id="20449" w:author="LGEc" w:date="2025-05-09T13:54:00Z">
                <w:pPr>
                  <w:jc w:val="center"/>
                </w:pPr>
              </w:pPrChange>
            </w:pPr>
            <w:ins w:id="20450" w:author="LGE" w:date="2025-01-17T12:31:00Z">
              <w:r>
                <w:t>Scenario</w:t>
              </w:r>
            </w:ins>
            <w:ins w:id="20451" w:author="LGEc" w:date="2025-05-09T15:42:00Z">
              <w:r>
                <w:t>#</w:t>
              </w:r>
            </w:ins>
            <w:ins w:id="20452"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66E3B59" w14:textId="77777777" w:rsidR="0007438E" w:rsidRPr="002A5BA5" w:rsidRDefault="0007438E">
            <w:pPr>
              <w:pStyle w:val="TAH"/>
              <w:rPr>
                <w:ins w:id="20453" w:author="LGE" w:date="2025-01-17T12:31:00Z"/>
              </w:rPr>
              <w:pPrChange w:id="20454" w:author="LGEc" w:date="2025-05-09T13:54:00Z">
                <w:pPr>
                  <w:jc w:val="center"/>
                </w:pPr>
              </w:pPrChange>
            </w:pPr>
            <w:ins w:id="20455"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E7A59D" w14:textId="77777777" w:rsidR="0007438E" w:rsidRPr="002A5BA5" w:rsidRDefault="0007438E">
            <w:pPr>
              <w:pStyle w:val="TAH"/>
              <w:rPr>
                <w:ins w:id="20456" w:author="LGE" w:date="2025-01-17T12:31:00Z"/>
              </w:rPr>
              <w:pPrChange w:id="20457" w:author="LGEc" w:date="2025-05-09T13:54:00Z">
                <w:pPr>
                  <w:jc w:val="center"/>
                </w:pPr>
              </w:pPrChange>
            </w:pPr>
            <w:ins w:id="20458"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C96189" w14:textId="77777777" w:rsidR="0007438E" w:rsidRPr="002A5BA5" w:rsidRDefault="0007438E">
            <w:pPr>
              <w:pStyle w:val="TAH"/>
              <w:rPr>
                <w:ins w:id="20459" w:author="LGE" w:date="2025-01-17T12:31:00Z"/>
              </w:rPr>
              <w:pPrChange w:id="20460" w:author="LGEc" w:date="2025-05-09T13:54:00Z">
                <w:pPr>
                  <w:jc w:val="center"/>
                </w:pPr>
              </w:pPrChange>
            </w:pPr>
            <w:ins w:id="20461"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F9505" w14:textId="77777777" w:rsidR="0007438E" w:rsidRPr="002A5BA5" w:rsidRDefault="0007438E">
            <w:pPr>
              <w:pStyle w:val="TAH"/>
              <w:rPr>
                <w:ins w:id="20462" w:author="LGE" w:date="2025-01-17T12:31:00Z"/>
              </w:rPr>
              <w:pPrChange w:id="20463" w:author="LGEc" w:date="2025-05-09T13:54:00Z">
                <w:pPr>
                  <w:jc w:val="center"/>
                </w:pPr>
              </w:pPrChange>
            </w:pPr>
            <w:ins w:id="20464"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F4A8E5" w14:textId="77777777" w:rsidR="0007438E" w:rsidRPr="002A5BA5" w:rsidRDefault="0007438E">
            <w:pPr>
              <w:pStyle w:val="TAH"/>
              <w:rPr>
                <w:ins w:id="20465" w:author="LGE" w:date="2025-01-17T12:31:00Z"/>
              </w:rPr>
              <w:pPrChange w:id="20466" w:author="LGEc" w:date="2025-05-09T13:54:00Z">
                <w:pPr>
                  <w:jc w:val="center"/>
                </w:pPr>
              </w:pPrChange>
            </w:pPr>
            <w:ins w:id="20467"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004F5A" w14:textId="77777777" w:rsidR="0007438E" w:rsidRPr="002A5BA5" w:rsidRDefault="0007438E">
            <w:pPr>
              <w:pStyle w:val="TAH"/>
              <w:rPr>
                <w:ins w:id="20468" w:author="LGE" w:date="2025-01-17T12:31:00Z"/>
              </w:rPr>
              <w:pPrChange w:id="20469" w:author="LGEc" w:date="2025-05-09T13:54:00Z">
                <w:pPr>
                  <w:jc w:val="center"/>
                </w:pPr>
              </w:pPrChange>
            </w:pPr>
            <w:ins w:id="20470"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F11AC5" w14:textId="77777777" w:rsidR="0007438E" w:rsidRPr="002A5BA5" w:rsidRDefault="0007438E">
            <w:pPr>
              <w:pStyle w:val="TAH"/>
              <w:rPr>
                <w:ins w:id="20471" w:author="LGE" w:date="2025-01-17T12:31:00Z"/>
              </w:rPr>
              <w:pPrChange w:id="20472" w:author="LGEc" w:date="2025-05-09T13:54:00Z">
                <w:pPr>
                  <w:jc w:val="center"/>
                </w:pPr>
              </w:pPrChange>
            </w:pPr>
            <w:ins w:id="20473"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CC0B3" w14:textId="77777777" w:rsidR="0007438E" w:rsidRPr="002A5BA5" w:rsidRDefault="0007438E">
            <w:pPr>
              <w:pStyle w:val="TAH"/>
              <w:rPr>
                <w:ins w:id="20474" w:author="LGE" w:date="2025-01-17T12:31:00Z"/>
              </w:rPr>
              <w:pPrChange w:id="20475" w:author="LGEc" w:date="2025-05-09T13:54:00Z">
                <w:pPr>
                  <w:jc w:val="center"/>
                </w:pPr>
              </w:pPrChange>
            </w:pPr>
            <w:ins w:id="20476"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9514B" w14:textId="77777777" w:rsidR="0007438E" w:rsidRPr="002A5BA5" w:rsidRDefault="0007438E">
            <w:pPr>
              <w:pStyle w:val="TAH"/>
              <w:rPr>
                <w:ins w:id="20477" w:author="LGE" w:date="2025-01-17T12:31:00Z"/>
              </w:rPr>
              <w:pPrChange w:id="20478" w:author="LGEc" w:date="2025-05-09T13:54:00Z">
                <w:pPr>
                  <w:jc w:val="center"/>
                </w:pPr>
              </w:pPrChange>
            </w:pPr>
            <w:ins w:id="20479"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D081E9" w14:textId="77777777" w:rsidR="0007438E" w:rsidRPr="002A5BA5" w:rsidRDefault="0007438E">
            <w:pPr>
              <w:pStyle w:val="TAH"/>
              <w:rPr>
                <w:ins w:id="20480" w:author="LGE" w:date="2025-01-17T12:31:00Z"/>
              </w:rPr>
              <w:pPrChange w:id="20481" w:author="LGEc" w:date="2025-05-09T13:54:00Z">
                <w:pPr>
                  <w:jc w:val="center"/>
                </w:pPr>
              </w:pPrChange>
            </w:pPr>
            <w:ins w:id="20482" w:author="LGE" w:date="2025-01-17T12:31:00Z">
              <w:r w:rsidRPr="002A5BA5">
                <w:t>#20</w:t>
              </w:r>
            </w:ins>
          </w:p>
        </w:tc>
      </w:tr>
      <w:tr w:rsidR="0007438E" w:rsidRPr="002A5BA5" w14:paraId="2E74EC55" w14:textId="77777777" w:rsidTr="009D1F4B">
        <w:trPr>
          <w:trHeight w:hRule="exact" w:val="232"/>
          <w:jc w:val="center"/>
          <w:ins w:id="20483" w:author="LGE" w:date="2025-01-17T12:31:00Z"/>
        </w:trPr>
        <w:tc>
          <w:tcPr>
            <w:tcW w:w="1684" w:type="dxa"/>
            <w:vMerge/>
            <w:shd w:val="clear" w:color="auto" w:fill="auto"/>
            <w:noWrap/>
            <w:hideMark/>
          </w:tcPr>
          <w:p w14:paraId="26808152" w14:textId="77777777" w:rsidR="0007438E" w:rsidRPr="00A45F58" w:rsidRDefault="0007438E" w:rsidP="009D1F4B">
            <w:pPr>
              <w:jc w:val="center"/>
              <w:rPr>
                <w:ins w:id="20484" w:author="LGE" w:date="2025-01-17T12:31:00Z"/>
                <w:color w:val="000000"/>
              </w:rPr>
            </w:pPr>
          </w:p>
        </w:tc>
        <w:tc>
          <w:tcPr>
            <w:tcW w:w="1100" w:type="dxa"/>
            <w:shd w:val="clear" w:color="auto" w:fill="auto"/>
            <w:noWrap/>
            <w:vAlign w:val="center"/>
            <w:hideMark/>
          </w:tcPr>
          <w:p w14:paraId="2AEDEA27" w14:textId="77777777" w:rsidR="0007438E" w:rsidRPr="00A45F58" w:rsidRDefault="0007438E">
            <w:pPr>
              <w:pStyle w:val="TAC"/>
              <w:rPr>
                <w:ins w:id="20485" w:author="LGE" w:date="2025-01-17T12:31:00Z"/>
              </w:rPr>
              <w:pPrChange w:id="20486" w:author="LGEc" w:date="2025-05-09T13:54:00Z">
                <w:pPr>
                  <w:jc w:val="center"/>
                </w:pPr>
              </w:pPrChange>
            </w:pPr>
            <w:ins w:id="20487" w:author="LGE" w:date="2025-01-17T12:31:00Z">
              <w:r w:rsidRPr="00A45F58">
                <w:t>'QPSK'</w:t>
              </w:r>
            </w:ins>
          </w:p>
        </w:tc>
        <w:tc>
          <w:tcPr>
            <w:tcW w:w="701" w:type="dxa"/>
            <w:tcBorders>
              <w:top w:val="nil"/>
              <w:left w:val="nil"/>
              <w:bottom w:val="nil"/>
              <w:right w:val="nil"/>
            </w:tcBorders>
            <w:shd w:val="clear" w:color="000000" w:fill="CFCFCF"/>
            <w:noWrap/>
            <w:vAlign w:val="center"/>
          </w:tcPr>
          <w:p w14:paraId="043C98F6" w14:textId="77777777" w:rsidR="0007438E" w:rsidRPr="002A5BA5" w:rsidRDefault="0007438E">
            <w:pPr>
              <w:pStyle w:val="TAC"/>
              <w:rPr>
                <w:ins w:id="20488" w:author="LGE" w:date="2025-01-17T12:31:00Z"/>
              </w:rPr>
              <w:pPrChange w:id="20489" w:author="LGEc" w:date="2025-05-09T13:54:00Z">
                <w:pPr>
                  <w:jc w:val="center"/>
                </w:pPr>
              </w:pPrChange>
            </w:pPr>
            <w:ins w:id="20490"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23C4D116" w14:textId="77777777" w:rsidR="0007438E" w:rsidRPr="002A5BA5" w:rsidRDefault="0007438E">
            <w:pPr>
              <w:pStyle w:val="TAC"/>
              <w:rPr>
                <w:ins w:id="20491" w:author="LGE" w:date="2025-01-17T12:31:00Z"/>
              </w:rPr>
              <w:pPrChange w:id="20492" w:author="LGEc" w:date="2025-05-09T13:54:00Z">
                <w:pPr>
                  <w:jc w:val="center"/>
                </w:pPr>
              </w:pPrChange>
            </w:pPr>
            <w:ins w:id="20493"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509609EA" w14:textId="77777777" w:rsidR="0007438E" w:rsidRPr="002A5BA5" w:rsidRDefault="0007438E">
            <w:pPr>
              <w:pStyle w:val="TAC"/>
              <w:rPr>
                <w:ins w:id="20494" w:author="LGE" w:date="2025-01-17T12:31:00Z"/>
              </w:rPr>
              <w:pPrChange w:id="20495" w:author="LGEc" w:date="2025-05-09T13:54:00Z">
                <w:pPr>
                  <w:jc w:val="center"/>
                </w:pPr>
              </w:pPrChange>
            </w:pPr>
            <w:ins w:id="20496" w:author="LGE" w:date="2025-01-17T12:31:00Z">
              <w:r w:rsidRPr="009020CA">
                <w:rPr>
                  <w:rFonts w:hint="eastAsia"/>
                </w:rPr>
                <w:t>10.9</w:t>
              </w:r>
            </w:ins>
          </w:p>
        </w:tc>
        <w:tc>
          <w:tcPr>
            <w:tcW w:w="701" w:type="dxa"/>
            <w:tcBorders>
              <w:top w:val="nil"/>
              <w:left w:val="nil"/>
              <w:bottom w:val="nil"/>
              <w:right w:val="nil"/>
            </w:tcBorders>
            <w:shd w:val="clear" w:color="000000" w:fill="D3D3D3"/>
            <w:noWrap/>
            <w:vAlign w:val="center"/>
          </w:tcPr>
          <w:p w14:paraId="27073671" w14:textId="77777777" w:rsidR="0007438E" w:rsidRPr="002A5BA5" w:rsidRDefault="0007438E">
            <w:pPr>
              <w:pStyle w:val="TAC"/>
              <w:rPr>
                <w:ins w:id="20497" w:author="LGE" w:date="2025-01-17T12:31:00Z"/>
              </w:rPr>
              <w:pPrChange w:id="20498" w:author="LGEc" w:date="2025-05-09T13:54:00Z">
                <w:pPr>
                  <w:jc w:val="center"/>
                </w:pPr>
              </w:pPrChange>
            </w:pPr>
            <w:ins w:id="20499"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5AC05E1F" w14:textId="77777777" w:rsidR="0007438E" w:rsidRPr="002A5BA5" w:rsidRDefault="0007438E">
            <w:pPr>
              <w:pStyle w:val="TAC"/>
              <w:rPr>
                <w:ins w:id="20500" w:author="LGE" w:date="2025-01-17T12:31:00Z"/>
              </w:rPr>
              <w:pPrChange w:id="20501" w:author="LGEc" w:date="2025-05-09T13:54:00Z">
                <w:pPr>
                  <w:jc w:val="center"/>
                </w:pPr>
              </w:pPrChange>
            </w:pPr>
            <w:ins w:id="20502"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20E7B9A2" w14:textId="77777777" w:rsidR="0007438E" w:rsidRPr="002A5BA5" w:rsidRDefault="0007438E">
            <w:pPr>
              <w:pStyle w:val="TAC"/>
              <w:rPr>
                <w:ins w:id="20503" w:author="LGE" w:date="2025-01-17T12:31:00Z"/>
              </w:rPr>
              <w:pPrChange w:id="20504" w:author="LGEc" w:date="2025-05-09T13:54:00Z">
                <w:pPr>
                  <w:jc w:val="center"/>
                </w:pPr>
              </w:pPrChange>
            </w:pPr>
            <w:ins w:id="20505"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74C944AE" w14:textId="77777777" w:rsidR="0007438E" w:rsidRPr="002A5BA5" w:rsidRDefault="0007438E">
            <w:pPr>
              <w:pStyle w:val="TAC"/>
              <w:rPr>
                <w:ins w:id="20506" w:author="LGE" w:date="2025-01-17T12:31:00Z"/>
              </w:rPr>
              <w:pPrChange w:id="20507" w:author="LGEc" w:date="2025-05-09T13:54:00Z">
                <w:pPr>
                  <w:jc w:val="center"/>
                </w:pPr>
              </w:pPrChange>
            </w:pPr>
            <w:ins w:id="20508"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685CB654" w14:textId="77777777" w:rsidR="0007438E" w:rsidRPr="002A5BA5" w:rsidRDefault="0007438E">
            <w:pPr>
              <w:pStyle w:val="TAC"/>
              <w:rPr>
                <w:ins w:id="20509" w:author="LGE" w:date="2025-01-17T12:31:00Z"/>
              </w:rPr>
              <w:pPrChange w:id="20510" w:author="LGEc" w:date="2025-05-09T13:54:00Z">
                <w:pPr>
                  <w:jc w:val="center"/>
                </w:pPr>
              </w:pPrChange>
            </w:pPr>
            <w:ins w:id="20511"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47CB9CBE" w14:textId="77777777" w:rsidR="0007438E" w:rsidRPr="002A5BA5" w:rsidRDefault="0007438E">
            <w:pPr>
              <w:pStyle w:val="TAC"/>
              <w:rPr>
                <w:ins w:id="20512" w:author="LGE" w:date="2025-01-17T12:31:00Z"/>
              </w:rPr>
              <w:pPrChange w:id="20513" w:author="LGEc" w:date="2025-05-09T13:54:00Z">
                <w:pPr>
                  <w:jc w:val="center"/>
                </w:pPr>
              </w:pPrChange>
            </w:pPr>
            <w:ins w:id="20514"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6948F1E6" w14:textId="77777777" w:rsidR="0007438E" w:rsidRPr="002A5BA5" w:rsidRDefault="0007438E">
            <w:pPr>
              <w:pStyle w:val="TAC"/>
              <w:rPr>
                <w:ins w:id="20515" w:author="LGE" w:date="2025-01-17T12:31:00Z"/>
              </w:rPr>
              <w:pPrChange w:id="20516" w:author="LGEc" w:date="2025-05-09T13:54:00Z">
                <w:pPr>
                  <w:jc w:val="center"/>
                </w:pPr>
              </w:pPrChange>
            </w:pPr>
            <w:ins w:id="20517" w:author="LGE" w:date="2025-01-17T12:31:00Z">
              <w:r w:rsidRPr="009020CA">
                <w:rPr>
                  <w:rFonts w:hint="eastAsia"/>
                </w:rPr>
                <w:t>9.5</w:t>
              </w:r>
            </w:ins>
          </w:p>
        </w:tc>
      </w:tr>
      <w:tr w:rsidR="0007438E" w:rsidRPr="002A5BA5" w14:paraId="3A31425D" w14:textId="77777777" w:rsidTr="009D1F4B">
        <w:trPr>
          <w:trHeight w:hRule="exact" w:val="232"/>
          <w:jc w:val="center"/>
          <w:ins w:id="20518" w:author="LGE" w:date="2025-01-17T12:31:00Z"/>
        </w:trPr>
        <w:tc>
          <w:tcPr>
            <w:tcW w:w="1684" w:type="dxa"/>
            <w:vMerge/>
            <w:shd w:val="clear" w:color="auto" w:fill="auto"/>
            <w:vAlign w:val="center"/>
            <w:hideMark/>
          </w:tcPr>
          <w:p w14:paraId="569B424F" w14:textId="77777777" w:rsidR="0007438E" w:rsidRPr="00A45F58" w:rsidRDefault="0007438E" w:rsidP="009D1F4B">
            <w:pPr>
              <w:rPr>
                <w:ins w:id="20519" w:author="LGE" w:date="2025-01-17T12:31:00Z"/>
                <w:color w:val="000000"/>
              </w:rPr>
            </w:pPr>
          </w:p>
        </w:tc>
        <w:tc>
          <w:tcPr>
            <w:tcW w:w="1100" w:type="dxa"/>
            <w:shd w:val="clear" w:color="auto" w:fill="auto"/>
            <w:noWrap/>
            <w:vAlign w:val="center"/>
            <w:hideMark/>
          </w:tcPr>
          <w:p w14:paraId="1D4BAAD7" w14:textId="77777777" w:rsidR="0007438E" w:rsidRPr="00A45F58" w:rsidRDefault="0007438E">
            <w:pPr>
              <w:pStyle w:val="TAC"/>
              <w:rPr>
                <w:ins w:id="20520" w:author="LGE" w:date="2025-01-17T12:31:00Z"/>
              </w:rPr>
              <w:pPrChange w:id="20521" w:author="LGEc" w:date="2025-05-09T13:54:00Z">
                <w:pPr>
                  <w:jc w:val="center"/>
                </w:pPr>
              </w:pPrChange>
            </w:pPr>
            <w:ins w:id="20522" w:author="LGE" w:date="2025-01-17T12:31:00Z">
              <w:r w:rsidRPr="00A45F58">
                <w:t>'16QAM'</w:t>
              </w:r>
            </w:ins>
          </w:p>
        </w:tc>
        <w:tc>
          <w:tcPr>
            <w:tcW w:w="701" w:type="dxa"/>
            <w:tcBorders>
              <w:top w:val="nil"/>
              <w:left w:val="nil"/>
              <w:bottom w:val="nil"/>
              <w:right w:val="nil"/>
            </w:tcBorders>
            <w:shd w:val="clear" w:color="000000" w:fill="CFCFCF"/>
            <w:noWrap/>
            <w:vAlign w:val="center"/>
          </w:tcPr>
          <w:p w14:paraId="7AE5C149" w14:textId="77777777" w:rsidR="0007438E" w:rsidRPr="002A5BA5" w:rsidRDefault="0007438E">
            <w:pPr>
              <w:pStyle w:val="TAC"/>
              <w:rPr>
                <w:ins w:id="20523" w:author="LGE" w:date="2025-01-17T12:31:00Z"/>
              </w:rPr>
              <w:pPrChange w:id="20524" w:author="LGEc" w:date="2025-05-09T13:54:00Z">
                <w:pPr>
                  <w:jc w:val="center"/>
                </w:pPr>
              </w:pPrChange>
            </w:pPr>
            <w:ins w:id="20525"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5B34FCC9" w14:textId="77777777" w:rsidR="0007438E" w:rsidRPr="002A5BA5" w:rsidRDefault="0007438E">
            <w:pPr>
              <w:pStyle w:val="TAC"/>
              <w:rPr>
                <w:ins w:id="20526" w:author="LGE" w:date="2025-01-17T12:31:00Z"/>
              </w:rPr>
              <w:pPrChange w:id="20527" w:author="LGEc" w:date="2025-05-09T13:54:00Z">
                <w:pPr>
                  <w:jc w:val="center"/>
                </w:pPr>
              </w:pPrChange>
            </w:pPr>
            <w:ins w:id="20528"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1AD2A12F" w14:textId="77777777" w:rsidR="0007438E" w:rsidRPr="002A5BA5" w:rsidRDefault="0007438E">
            <w:pPr>
              <w:pStyle w:val="TAC"/>
              <w:rPr>
                <w:ins w:id="20529" w:author="LGE" w:date="2025-01-17T12:31:00Z"/>
              </w:rPr>
              <w:pPrChange w:id="20530" w:author="LGEc" w:date="2025-05-09T13:54:00Z">
                <w:pPr>
                  <w:jc w:val="center"/>
                </w:pPr>
              </w:pPrChange>
            </w:pPr>
            <w:ins w:id="20531"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1D7E4CB6" w14:textId="77777777" w:rsidR="0007438E" w:rsidRPr="002A5BA5" w:rsidRDefault="0007438E">
            <w:pPr>
              <w:pStyle w:val="TAC"/>
              <w:rPr>
                <w:ins w:id="20532" w:author="LGE" w:date="2025-01-17T12:31:00Z"/>
              </w:rPr>
              <w:pPrChange w:id="20533" w:author="LGEc" w:date="2025-05-09T13:54:00Z">
                <w:pPr>
                  <w:jc w:val="center"/>
                </w:pPr>
              </w:pPrChange>
            </w:pPr>
            <w:ins w:id="20534"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1151A448" w14:textId="77777777" w:rsidR="0007438E" w:rsidRPr="002A5BA5" w:rsidRDefault="0007438E">
            <w:pPr>
              <w:pStyle w:val="TAC"/>
              <w:rPr>
                <w:ins w:id="20535" w:author="LGE" w:date="2025-01-17T12:31:00Z"/>
              </w:rPr>
              <w:pPrChange w:id="20536" w:author="LGEc" w:date="2025-05-09T13:54:00Z">
                <w:pPr>
                  <w:jc w:val="center"/>
                </w:pPr>
              </w:pPrChange>
            </w:pPr>
            <w:ins w:id="20537"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0418208C" w14:textId="77777777" w:rsidR="0007438E" w:rsidRPr="002A5BA5" w:rsidRDefault="0007438E">
            <w:pPr>
              <w:pStyle w:val="TAC"/>
              <w:rPr>
                <w:ins w:id="20538" w:author="LGE" w:date="2025-01-17T12:31:00Z"/>
              </w:rPr>
              <w:pPrChange w:id="20539" w:author="LGEc" w:date="2025-05-09T13:54:00Z">
                <w:pPr>
                  <w:jc w:val="center"/>
                </w:pPr>
              </w:pPrChange>
            </w:pPr>
            <w:ins w:id="20540"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2CA54BCA" w14:textId="77777777" w:rsidR="0007438E" w:rsidRPr="002A5BA5" w:rsidRDefault="0007438E">
            <w:pPr>
              <w:pStyle w:val="TAC"/>
              <w:rPr>
                <w:ins w:id="20541" w:author="LGE" w:date="2025-01-17T12:31:00Z"/>
              </w:rPr>
              <w:pPrChange w:id="20542" w:author="LGEc" w:date="2025-05-09T13:54:00Z">
                <w:pPr>
                  <w:jc w:val="center"/>
                </w:pPr>
              </w:pPrChange>
            </w:pPr>
            <w:ins w:id="20543"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5C594F4F" w14:textId="77777777" w:rsidR="0007438E" w:rsidRPr="002A5BA5" w:rsidRDefault="0007438E">
            <w:pPr>
              <w:pStyle w:val="TAC"/>
              <w:rPr>
                <w:ins w:id="20544" w:author="LGE" w:date="2025-01-17T12:31:00Z"/>
              </w:rPr>
              <w:pPrChange w:id="20545" w:author="LGEc" w:date="2025-05-09T13:54:00Z">
                <w:pPr>
                  <w:jc w:val="center"/>
                </w:pPr>
              </w:pPrChange>
            </w:pPr>
            <w:ins w:id="20546"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69447C1D" w14:textId="77777777" w:rsidR="0007438E" w:rsidRPr="002A5BA5" w:rsidRDefault="0007438E">
            <w:pPr>
              <w:pStyle w:val="TAC"/>
              <w:rPr>
                <w:ins w:id="20547" w:author="LGE" w:date="2025-01-17T12:31:00Z"/>
              </w:rPr>
              <w:pPrChange w:id="20548" w:author="LGEc" w:date="2025-05-09T13:54:00Z">
                <w:pPr>
                  <w:jc w:val="center"/>
                </w:pPr>
              </w:pPrChange>
            </w:pPr>
            <w:ins w:id="20549"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035A4C64" w14:textId="77777777" w:rsidR="0007438E" w:rsidRPr="002A5BA5" w:rsidRDefault="0007438E">
            <w:pPr>
              <w:pStyle w:val="TAC"/>
              <w:rPr>
                <w:ins w:id="20550" w:author="LGE" w:date="2025-01-17T12:31:00Z"/>
              </w:rPr>
              <w:pPrChange w:id="20551" w:author="LGEc" w:date="2025-05-09T13:54:00Z">
                <w:pPr>
                  <w:jc w:val="center"/>
                </w:pPr>
              </w:pPrChange>
            </w:pPr>
            <w:ins w:id="20552" w:author="LGE" w:date="2025-01-17T12:31:00Z">
              <w:r w:rsidRPr="009020CA">
                <w:rPr>
                  <w:rFonts w:hint="eastAsia"/>
                </w:rPr>
                <w:t>9.5</w:t>
              </w:r>
            </w:ins>
          </w:p>
        </w:tc>
      </w:tr>
      <w:tr w:rsidR="0007438E" w:rsidRPr="002A5BA5" w14:paraId="33888EF1" w14:textId="77777777" w:rsidTr="009D1F4B">
        <w:trPr>
          <w:trHeight w:hRule="exact" w:val="232"/>
          <w:jc w:val="center"/>
          <w:ins w:id="20553" w:author="LGE" w:date="2025-01-17T12:31:00Z"/>
        </w:trPr>
        <w:tc>
          <w:tcPr>
            <w:tcW w:w="1684" w:type="dxa"/>
            <w:vMerge/>
            <w:shd w:val="clear" w:color="auto" w:fill="auto"/>
            <w:vAlign w:val="center"/>
            <w:hideMark/>
          </w:tcPr>
          <w:p w14:paraId="0ECBBFCE" w14:textId="77777777" w:rsidR="0007438E" w:rsidRPr="00A45F58" w:rsidRDefault="0007438E" w:rsidP="009D1F4B">
            <w:pPr>
              <w:rPr>
                <w:ins w:id="20554" w:author="LGE" w:date="2025-01-17T12:31:00Z"/>
                <w:color w:val="000000"/>
              </w:rPr>
            </w:pPr>
          </w:p>
        </w:tc>
        <w:tc>
          <w:tcPr>
            <w:tcW w:w="1100" w:type="dxa"/>
            <w:shd w:val="clear" w:color="auto" w:fill="auto"/>
            <w:noWrap/>
            <w:vAlign w:val="center"/>
            <w:hideMark/>
          </w:tcPr>
          <w:p w14:paraId="398A0965" w14:textId="77777777" w:rsidR="0007438E" w:rsidRPr="00A45F58" w:rsidRDefault="0007438E">
            <w:pPr>
              <w:pStyle w:val="TAC"/>
              <w:rPr>
                <w:ins w:id="20555" w:author="LGE" w:date="2025-01-17T12:31:00Z"/>
              </w:rPr>
              <w:pPrChange w:id="20556" w:author="LGEc" w:date="2025-05-09T13:54:00Z">
                <w:pPr>
                  <w:jc w:val="center"/>
                </w:pPr>
              </w:pPrChange>
            </w:pPr>
            <w:ins w:id="20557" w:author="LGE" w:date="2025-01-17T12:31:00Z">
              <w:r w:rsidRPr="00A45F58">
                <w:t>'64QAM'</w:t>
              </w:r>
            </w:ins>
          </w:p>
        </w:tc>
        <w:tc>
          <w:tcPr>
            <w:tcW w:w="701" w:type="dxa"/>
            <w:tcBorders>
              <w:top w:val="nil"/>
              <w:left w:val="nil"/>
              <w:bottom w:val="nil"/>
              <w:right w:val="nil"/>
            </w:tcBorders>
            <w:shd w:val="clear" w:color="000000" w:fill="CFCFCF"/>
            <w:noWrap/>
            <w:vAlign w:val="center"/>
          </w:tcPr>
          <w:p w14:paraId="7F972D12" w14:textId="77777777" w:rsidR="0007438E" w:rsidRPr="002A5BA5" w:rsidRDefault="0007438E">
            <w:pPr>
              <w:pStyle w:val="TAC"/>
              <w:rPr>
                <w:ins w:id="20558" w:author="LGE" w:date="2025-01-17T12:31:00Z"/>
              </w:rPr>
              <w:pPrChange w:id="20559" w:author="LGEc" w:date="2025-05-09T13:54:00Z">
                <w:pPr>
                  <w:jc w:val="center"/>
                </w:pPr>
              </w:pPrChange>
            </w:pPr>
            <w:ins w:id="20560"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65A91362" w14:textId="77777777" w:rsidR="0007438E" w:rsidRPr="002A5BA5" w:rsidRDefault="0007438E">
            <w:pPr>
              <w:pStyle w:val="TAC"/>
              <w:rPr>
                <w:ins w:id="20561" w:author="LGE" w:date="2025-01-17T12:31:00Z"/>
              </w:rPr>
              <w:pPrChange w:id="20562" w:author="LGEc" w:date="2025-05-09T13:54:00Z">
                <w:pPr>
                  <w:jc w:val="center"/>
                </w:pPr>
              </w:pPrChange>
            </w:pPr>
            <w:ins w:id="20563"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22597C95" w14:textId="77777777" w:rsidR="0007438E" w:rsidRPr="002A5BA5" w:rsidRDefault="0007438E">
            <w:pPr>
              <w:pStyle w:val="TAC"/>
              <w:rPr>
                <w:ins w:id="20564" w:author="LGE" w:date="2025-01-17T12:31:00Z"/>
              </w:rPr>
              <w:pPrChange w:id="20565" w:author="LGEc" w:date="2025-05-09T13:54:00Z">
                <w:pPr>
                  <w:jc w:val="center"/>
                </w:pPr>
              </w:pPrChange>
            </w:pPr>
            <w:ins w:id="20566"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5E0D1BC5" w14:textId="77777777" w:rsidR="0007438E" w:rsidRPr="002A5BA5" w:rsidRDefault="0007438E">
            <w:pPr>
              <w:pStyle w:val="TAC"/>
              <w:rPr>
                <w:ins w:id="20567" w:author="LGE" w:date="2025-01-17T12:31:00Z"/>
              </w:rPr>
              <w:pPrChange w:id="20568" w:author="LGEc" w:date="2025-05-09T13:54:00Z">
                <w:pPr>
                  <w:jc w:val="center"/>
                </w:pPr>
              </w:pPrChange>
            </w:pPr>
            <w:ins w:id="20569"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37EF44E2" w14:textId="77777777" w:rsidR="0007438E" w:rsidRPr="002A5BA5" w:rsidRDefault="0007438E">
            <w:pPr>
              <w:pStyle w:val="TAC"/>
              <w:rPr>
                <w:ins w:id="20570" w:author="LGE" w:date="2025-01-17T12:31:00Z"/>
              </w:rPr>
              <w:pPrChange w:id="20571" w:author="LGEc" w:date="2025-05-09T13:54:00Z">
                <w:pPr>
                  <w:jc w:val="center"/>
                </w:pPr>
              </w:pPrChange>
            </w:pPr>
            <w:ins w:id="20572"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713276A7" w14:textId="77777777" w:rsidR="0007438E" w:rsidRPr="002A5BA5" w:rsidRDefault="0007438E">
            <w:pPr>
              <w:pStyle w:val="TAC"/>
              <w:rPr>
                <w:ins w:id="20573" w:author="LGE" w:date="2025-01-17T12:31:00Z"/>
              </w:rPr>
              <w:pPrChange w:id="20574" w:author="LGEc" w:date="2025-05-09T13:54:00Z">
                <w:pPr>
                  <w:jc w:val="center"/>
                </w:pPr>
              </w:pPrChange>
            </w:pPr>
            <w:ins w:id="20575"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37FEDBBB" w14:textId="77777777" w:rsidR="0007438E" w:rsidRPr="002A5BA5" w:rsidRDefault="0007438E">
            <w:pPr>
              <w:pStyle w:val="TAC"/>
              <w:rPr>
                <w:ins w:id="20576" w:author="LGE" w:date="2025-01-17T12:31:00Z"/>
              </w:rPr>
              <w:pPrChange w:id="20577" w:author="LGEc" w:date="2025-05-09T13:54:00Z">
                <w:pPr>
                  <w:jc w:val="center"/>
                </w:pPr>
              </w:pPrChange>
            </w:pPr>
            <w:ins w:id="20578"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47406089" w14:textId="77777777" w:rsidR="0007438E" w:rsidRPr="002A5BA5" w:rsidRDefault="0007438E">
            <w:pPr>
              <w:pStyle w:val="TAC"/>
              <w:rPr>
                <w:ins w:id="20579" w:author="LGE" w:date="2025-01-17T12:31:00Z"/>
              </w:rPr>
              <w:pPrChange w:id="20580" w:author="LGEc" w:date="2025-05-09T13:54:00Z">
                <w:pPr>
                  <w:jc w:val="center"/>
                </w:pPr>
              </w:pPrChange>
            </w:pPr>
            <w:ins w:id="20581"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0BC44C2D" w14:textId="77777777" w:rsidR="0007438E" w:rsidRPr="002A5BA5" w:rsidRDefault="0007438E">
            <w:pPr>
              <w:pStyle w:val="TAC"/>
              <w:rPr>
                <w:ins w:id="20582" w:author="LGE" w:date="2025-01-17T12:31:00Z"/>
              </w:rPr>
              <w:pPrChange w:id="20583" w:author="LGEc" w:date="2025-05-09T13:54:00Z">
                <w:pPr>
                  <w:jc w:val="center"/>
                </w:pPr>
              </w:pPrChange>
            </w:pPr>
            <w:ins w:id="20584"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04AB1D1D" w14:textId="77777777" w:rsidR="0007438E" w:rsidRPr="002A5BA5" w:rsidRDefault="0007438E">
            <w:pPr>
              <w:pStyle w:val="TAC"/>
              <w:rPr>
                <w:ins w:id="20585" w:author="LGE" w:date="2025-01-17T12:31:00Z"/>
              </w:rPr>
              <w:pPrChange w:id="20586" w:author="LGEc" w:date="2025-05-09T13:54:00Z">
                <w:pPr>
                  <w:jc w:val="center"/>
                </w:pPr>
              </w:pPrChange>
            </w:pPr>
            <w:ins w:id="20587" w:author="LGE" w:date="2025-01-17T12:31:00Z">
              <w:r w:rsidRPr="009020CA">
                <w:rPr>
                  <w:rFonts w:hint="eastAsia"/>
                </w:rPr>
                <w:t>9.5</w:t>
              </w:r>
            </w:ins>
          </w:p>
        </w:tc>
      </w:tr>
      <w:tr w:rsidR="0007438E" w:rsidRPr="002A5BA5" w14:paraId="3106B2B8" w14:textId="77777777" w:rsidTr="009D1F4B">
        <w:trPr>
          <w:trHeight w:hRule="exact" w:val="232"/>
          <w:jc w:val="center"/>
          <w:ins w:id="20588" w:author="LGE" w:date="2025-01-17T12:31:00Z"/>
        </w:trPr>
        <w:tc>
          <w:tcPr>
            <w:tcW w:w="1684" w:type="dxa"/>
            <w:vMerge/>
            <w:shd w:val="clear" w:color="auto" w:fill="auto"/>
            <w:vAlign w:val="center"/>
            <w:hideMark/>
          </w:tcPr>
          <w:p w14:paraId="18E0903D" w14:textId="77777777" w:rsidR="0007438E" w:rsidRPr="00A45F58" w:rsidRDefault="0007438E" w:rsidP="009D1F4B">
            <w:pPr>
              <w:rPr>
                <w:ins w:id="20589" w:author="LGE" w:date="2025-01-17T12:31:00Z"/>
                <w:color w:val="000000"/>
              </w:rPr>
            </w:pPr>
          </w:p>
        </w:tc>
        <w:tc>
          <w:tcPr>
            <w:tcW w:w="1100" w:type="dxa"/>
            <w:shd w:val="clear" w:color="auto" w:fill="auto"/>
            <w:noWrap/>
            <w:vAlign w:val="center"/>
            <w:hideMark/>
          </w:tcPr>
          <w:p w14:paraId="7A0A4215" w14:textId="77777777" w:rsidR="0007438E" w:rsidRPr="00A45F58" w:rsidRDefault="0007438E">
            <w:pPr>
              <w:pStyle w:val="TAC"/>
              <w:rPr>
                <w:ins w:id="20590" w:author="LGE" w:date="2025-01-17T12:31:00Z"/>
              </w:rPr>
              <w:pPrChange w:id="20591" w:author="LGEc" w:date="2025-05-09T13:54:00Z">
                <w:pPr>
                  <w:jc w:val="center"/>
                </w:pPr>
              </w:pPrChange>
            </w:pPr>
            <w:ins w:id="20592" w:author="LGE" w:date="2025-01-17T12:31:00Z">
              <w:r w:rsidRPr="00A45F58">
                <w:t>'256QAM'</w:t>
              </w:r>
            </w:ins>
          </w:p>
        </w:tc>
        <w:tc>
          <w:tcPr>
            <w:tcW w:w="701" w:type="dxa"/>
            <w:tcBorders>
              <w:top w:val="nil"/>
              <w:left w:val="nil"/>
              <w:bottom w:val="nil"/>
              <w:right w:val="nil"/>
            </w:tcBorders>
            <w:shd w:val="clear" w:color="000000" w:fill="CFCFCF"/>
            <w:noWrap/>
            <w:vAlign w:val="center"/>
          </w:tcPr>
          <w:p w14:paraId="76961C3B" w14:textId="77777777" w:rsidR="0007438E" w:rsidRPr="002A5BA5" w:rsidRDefault="0007438E">
            <w:pPr>
              <w:pStyle w:val="TAC"/>
              <w:rPr>
                <w:ins w:id="20593" w:author="LGE" w:date="2025-01-17T12:31:00Z"/>
              </w:rPr>
              <w:pPrChange w:id="20594" w:author="LGEc" w:date="2025-05-09T13:54:00Z">
                <w:pPr>
                  <w:jc w:val="center"/>
                </w:pPr>
              </w:pPrChange>
            </w:pPr>
            <w:ins w:id="20595"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77C60655" w14:textId="77777777" w:rsidR="0007438E" w:rsidRPr="002A5BA5" w:rsidRDefault="0007438E">
            <w:pPr>
              <w:pStyle w:val="TAC"/>
              <w:rPr>
                <w:ins w:id="20596" w:author="LGE" w:date="2025-01-17T12:31:00Z"/>
              </w:rPr>
              <w:pPrChange w:id="20597" w:author="LGEc" w:date="2025-05-09T13:54:00Z">
                <w:pPr>
                  <w:jc w:val="center"/>
                </w:pPr>
              </w:pPrChange>
            </w:pPr>
            <w:ins w:id="20598"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02EDD14F" w14:textId="77777777" w:rsidR="0007438E" w:rsidRPr="002A5BA5" w:rsidRDefault="0007438E">
            <w:pPr>
              <w:pStyle w:val="TAC"/>
              <w:rPr>
                <w:ins w:id="20599" w:author="LGE" w:date="2025-01-17T12:31:00Z"/>
              </w:rPr>
              <w:pPrChange w:id="20600" w:author="LGEc" w:date="2025-05-09T13:54:00Z">
                <w:pPr>
                  <w:jc w:val="center"/>
                </w:pPr>
              </w:pPrChange>
            </w:pPr>
            <w:ins w:id="20601" w:author="LGE" w:date="2025-01-17T12:31:00Z">
              <w:r w:rsidRPr="009020CA">
                <w:rPr>
                  <w:rFonts w:hint="eastAsia"/>
                </w:rPr>
                <w:t>10.9</w:t>
              </w:r>
            </w:ins>
          </w:p>
        </w:tc>
        <w:tc>
          <w:tcPr>
            <w:tcW w:w="701" w:type="dxa"/>
            <w:tcBorders>
              <w:top w:val="nil"/>
              <w:left w:val="nil"/>
              <w:bottom w:val="nil"/>
              <w:right w:val="nil"/>
            </w:tcBorders>
            <w:shd w:val="clear" w:color="000000" w:fill="D3D3D3"/>
            <w:noWrap/>
            <w:vAlign w:val="center"/>
          </w:tcPr>
          <w:p w14:paraId="788382DC" w14:textId="77777777" w:rsidR="0007438E" w:rsidRPr="002A5BA5" w:rsidRDefault="0007438E">
            <w:pPr>
              <w:pStyle w:val="TAC"/>
              <w:rPr>
                <w:ins w:id="20602" w:author="LGE" w:date="2025-01-17T12:31:00Z"/>
              </w:rPr>
              <w:pPrChange w:id="20603" w:author="LGEc" w:date="2025-05-09T13:54:00Z">
                <w:pPr>
                  <w:jc w:val="center"/>
                </w:pPr>
              </w:pPrChange>
            </w:pPr>
            <w:ins w:id="20604"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684036D8" w14:textId="77777777" w:rsidR="0007438E" w:rsidRPr="002A5BA5" w:rsidRDefault="0007438E">
            <w:pPr>
              <w:pStyle w:val="TAC"/>
              <w:rPr>
                <w:ins w:id="20605" w:author="LGE" w:date="2025-01-17T12:31:00Z"/>
              </w:rPr>
              <w:pPrChange w:id="20606" w:author="LGEc" w:date="2025-05-09T13:54:00Z">
                <w:pPr>
                  <w:jc w:val="center"/>
                </w:pPr>
              </w:pPrChange>
            </w:pPr>
            <w:ins w:id="20607"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0284F63B" w14:textId="77777777" w:rsidR="0007438E" w:rsidRPr="002A5BA5" w:rsidRDefault="0007438E">
            <w:pPr>
              <w:pStyle w:val="TAC"/>
              <w:rPr>
                <w:ins w:id="20608" w:author="LGE" w:date="2025-01-17T12:31:00Z"/>
              </w:rPr>
              <w:pPrChange w:id="20609" w:author="LGEc" w:date="2025-05-09T13:54:00Z">
                <w:pPr>
                  <w:jc w:val="center"/>
                </w:pPr>
              </w:pPrChange>
            </w:pPr>
            <w:ins w:id="20610"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41E6EF47" w14:textId="77777777" w:rsidR="0007438E" w:rsidRPr="002A5BA5" w:rsidRDefault="0007438E">
            <w:pPr>
              <w:pStyle w:val="TAC"/>
              <w:rPr>
                <w:ins w:id="20611" w:author="LGE" w:date="2025-01-17T12:31:00Z"/>
              </w:rPr>
              <w:pPrChange w:id="20612" w:author="LGEc" w:date="2025-05-09T13:54:00Z">
                <w:pPr>
                  <w:jc w:val="center"/>
                </w:pPr>
              </w:pPrChange>
            </w:pPr>
            <w:ins w:id="20613"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53765953" w14:textId="77777777" w:rsidR="0007438E" w:rsidRPr="002A5BA5" w:rsidRDefault="0007438E">
            <w:pPr>
              <w:pStyle w:val="TAC"/>
              <w:rPr>
                <w:ins w:id="20614" w:author="LGE" w:date="2025-01-17T12:31:00Z"/>
              </w:rPr>
              <w:pPrChange w:id="20615" w:author="LGEc" w:date="2025-05-09T13:54:00Z">
                <w:pPr>
                  <w:jc w:val="center"/>
                </w:pPr>
              </w:pPrChange>
            </w:pPr>
            <w:ins w:id="20616"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7E4DB085" w14:textId="77777777" w:rsidR="0007438E" w:rsidRPr="002A5BA5" w:rsidRDefault="0007438E">
            <w:pPr>
              <w:pStyle w:val="TAC"/>
              <w:rPr>
                <w:ins w:id="20617" w:author="LGE" w:date="2025-01-17T12:31:00Z"/>
              </w:rPr>
              <w:pPrChange w:id="20618" w:author="LGEc" w:date="2025-05-09T13:54:00Z">
                <w:pPr>
                  <w:jc w:val="center"/>
                </w:pPr>
              </w:pPrChange>
            </w:pPr>
            <w:ins w:id="20619"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0579E9B0" w14:textId="77777777" w:rsidR="0007438E" w:rsidRPr="002A5BA5" w:rsidRDefault="0007438E">
            <w:pPr>
              <w:pStyle w:val="TAC"/>
              <w:rPr>
                <w:ins w:id="20620" w:author="LGE" w:date="2025-01-17T12:31:00Z"/>
              </w:rPr>
              <w:pPrChange w:id="20621" w:author="LGEc" w:date="2025-05-09T13:54:00Z">
                <w:pPr>
                  <w:jc w:val="center"/>
                </w:pPr>
              </w:pPrChange>
            </w:pPr>
            <w:ins w:id="20622" w:author="LGE" w:date="2025-01-17T12:31:00Z">
              <w:r w:rsidRPr="009020CA">
                <w:rPr>
                  <w:rFonts w:hint="eastAsia"/>
                </w:rPr>
                <w:t>9.5</w:t>
              </w:r>
            </w:ins>
          </w:p>
        </w:tc>
      </w:tr>
      <w:tr w:rsidR="0007438E" w:rsidRPr="00A45F58" w14:paraId="2789B615" w14:textId="77777777" w:rsidTr="009D1F4B">
        <w:trPr>
          <w:trHeight w:hRule="exact" w:val="232"/>
          <w:jc w:val="center"/>
          <w:ins w:id="20623" w:author="LGE" w:date="2025-01-17T12:31:00Z"/>
        </w:trPr>
        <w:tc>
          <w:tcPr>
            <w:tcW w:w="1684" w:type="dxa"/>
            <w:vMerge w:val="restart"/>
            <w:shd w:val="clear" w:color="auto" w:fill="auto"/>
            <w:noWrap/>
            <w:vAlign w:val="center"/>
            <w:hideMark/>
          </w:tcPr>
          <w:p w14:paraId="69031602" w14:textId="77777777" w:rsidR="0007438E" w:rsidRPr="00A45F58" w:rsidRDefault="0007438E">
            <w:pPr>
              <w:pStyle w:val="TAC"/>
              <w:rPr>
                <w:ins w:id="20624" w:author="LGE" w:date="2025-01-17T12:31:00Z"/>
                <w:rFonts w:eastAsia="굴림"/>
              </w:rPr>
              <w:pPrChange w:id="20625" w:author="LGEc" w:date="2025-05-09T13:54:00Z">
                <w:pPr>
                  <w:jc w:val="center"/>
                </w:pPr>
              </w:pPrChange>
            </w:pPr>
            <w:ins w:id="20626" w:author="LGE" w:date="2025-01-17T12:31:00Z">
              <w:r>
                <w:t>S20_10_G10_10</w:t>
              </w:r>
            </w:ins>
          </w:p>
        </w:tc>
        <w:tc>
          <w:tcPr>
            <w:tcW w:w="1100" w:type="dxa"/>
            <w:shd w:val="clear" w:color="auto" w:fill="auto"/>
            <w:noWrap/>
            <w:vAlign w:val="center"/>
            <w:hideMark/>
          </w:tcPr>
          <w:p w14:paraId="36702A69" w14:textId="77777777" w:rsidR="0007438E" w:rsidRPr="00A45F58" w:rsidRDefault="0007438E">
            <w:pPr>
              <w:pStyle w:val="TAH"/>
              <w:rPr>
                <w:ins w:id="20627" w:author="LGE" w:date="2025-01-17T12:31:00Z"/>
              </w:rPr>
              <w:pPrChange w:id="20628" w:author="LGEc" w:date="2025-05-09T13:54:00Z">
                <w:pPr>
                  <w:jc w:val="center"/>
                </w:pPr>
              </w:pPrChange>
            </w:pPr>
            <w:ins w:id="20629" w:author="LGE" w:date="2025-01-17T12:31:00Z">
              <w:r>
                <w:t>Scenario</w:t>
              </w:r>
            </w:ins>
            <w:ins w:id="20630" w:author="LGEc" w:date="2025-05-09T15:42:00Z">
              <w:r>
                <w:t>#</w:t>
              </w:r>
            </w:ins>
            <w:ins w:id="20631"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817D644" w14:textId="77777777" w:rsidR="0007438E" w:rsidRPr="009020CA" w:rsidRDefault="0007438E">
            <w:pPr>
              <w:pStyle w:val="TAH"/>
              <w:rPr>
                <w:ins w:id="20632" w:author="LGE" w:date="2025-01-17T12:31:00Z"/>
              </w:rPr>
              <w:pPrChange w:id="20633" w:author="LGEc" w:date="2025-05-09T13:54:00Z">
                <w:pPr>
                  <w:jc w:val="center"/>
                </w:pPr>
              </w:pPrChange>
            </w:pPr>
            <w:ins w:id="20634"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39332" w14:textId="77777777" w:rsidR="0007438E" w:rsidRPr="009020CA" w:rsidRDefault="0007438E">
            <w:pPr>
              <w:pStyle w:val="TAH"/>
              <w:rPr>
                <w:ins w:id="20635" w:author="LGE" w:date="2025-01-17T12:31:00Z"/>
              </w:rPr>
              <w:pPrChange w:id="20636" w:author="LGEc" w:date="2025-05-09T13:54:00Z">
                <w:pPr>
                  <w:jc w:val="center"/>
                </w:pPr>
              </w:pPrChange>
            </w:pPr>
            <w:ins w:id="20637"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B2AA3F" w14:textId="77777777" w:rsidR="0007438E" w:rsidRPr="009020CA" w:rsidRDefault="0007438E">
            <w:pPr>
              <w:pStyle w:val="TAH"/>
              <w:rPr>
                <w:ins w:id="20638" w:author="LGE" w:date="2025-01-17T12:31:00Z"/>
              </w:rPr>
              <w:pPrChange w:id="20639" w:author="LGEc" w:date="2025-05-09T13:54:00Z">
                <w:pPr>
                  <w:jc w:val="center"/>
                </w:pPr>
              </w:pPrChange>
            </w:pPr>
            <w:ins w:id="20640"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A1EDC" w14:textId="77777777" w:rsidR="0007438E" w:rsidRPr="009020CA" w:rsidRDefault="0007438E">
            <w:pPr>
              <w:pStyle w:val="TAH"/>
              <w:rPr>
                <w:ins w:id="20641" w:author="LGE" w:date="2025-01-17T12:31:00Z"/>
              </w:rPr>
              <w:pPrChange w:id="20642" w:author="LGEc" w:date="2025-05-09T13:54:00Z">
                <w:pPr>
                  <w:jc w:val="center"/>
                </w:pPr>
              </w:pPrChange>
            </w:pPr>
            <w:ins w:id="20643"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EAE05" w14:textId="77777777" w:rsidR="0007438E" w:rsidRPr="009020CA" w:rsidRDefault="0007438E">
            <w:pPr>
              <w:pStyle w:val="TAH"/>
              <w:rPr>
                <w:ins w:id="20644" w:author="LGE" w:date="2025-01-17T12:31:00Z"/>
              </w:rPr>
              <w:pPrChange w:id="20645" w:author="LGEc" w:date="2025-05-09T13:54:00Z">
                <w:pPr>
                  <w:jc w:val="center"/>
                </w:pPr>
              </w:pPrChange>
            </w:pPr>
            <w:ins w:id="20646"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26D653" w14:textId="77777777" w:rsidR="0007438E" w:rsidRPr="009020CA" w:rsidRDefault="0007438E">
            <w:pPr>
              <w:pStyle w:val="TAH"/>
              <w:rPr>
                <w:ins w:id="20647" w:author="LGE" w:date="2025-01-17T12:31:00Z"/>
              </w:rPr>
              <w:pPrChange w:id="20648" w:author="LGEc" w:date="2025-05-09T13:54:00Z">
                <w:pPr>
                  <w:jc w:val="center"/>
                </w:pPr>
              </w:pPrChange>
            </w:pPr>
            <w:ins w:id="20649"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90632" w14:textId="77777777" w:rsidR="0007438E" w:rsidRPr="009020CA" w:rsidRDefault="0007438E">
            <w:pPr>
              <w:pStyle w:val="TAH"/>
              <w:rPr>
                <w:ins w:id="20650" w:author="LGE" w:date="2025-01-17T12:31:00Z"/>
              </w:rPr>
              <w:pPrChange w:id="20651" w:author="LGEc" w:date="2025-05-09T13:54:00Z">
                <w:pPr>
                  <w:jc w:val="center"/>
                </w:pPr>
              </w:pPrChange>
            </w:pPr>
            <w:ins w:id="20652"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6F700C" w14:textId="77777777" w:rsidR="0007438E" w:rsidRPr="009020CA" w:rsidRDefault="0007438E">
            <w:pPr>
              <w:pStyle w:val="TAH"/>
              <w:rPr>
                <w:ins w:id="20653" w:author="LGE" w:date="2025-01-17T12:31:00Z"/>
              </w:rPr>
              <w:pPrChange w:id="20654" w:author="LGEc" w:date="2025-05-09T13:54:00Z">
                <w:pPr>
                  <w:jc w:val="center"/>
                </w:pPr>
              </w:pPrChange>
            </w:pPr>
            <w:ins w:id="20655"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A6BEE" w14:textId="77777777" w:rsidR="0007438E" w:rsidRPr="009020CA" w:rsidRDefault="0007438E">
            <w:pPr>
              <w:pStyle w:val="TAH"/>
              <w:rPr>
                <w:ins w:id="20656" w:author="LGE" w:date="2025-01-17T12:31:00Z"/>
              </w:rPr>
              <w:pPrChange w:id="20657" w:author="LGEc" w:date="2025-05-09T13:54:00Z">
                <w:pPr>
                  <w:jc w:val="center"/>
                </w:pPr>
              </w:pPrChange>
            </w:pPr>
            <w:ins w:id="20658"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B4EC5" w14:textId="77777777" w:rsidR="0007438E" w:rsidRPr="009020CA" w:rsidRDefault="0007438E">
            <w:pPr>
              <w:pStyle w:val="TAH"/>
              <w:rPr>
                <w:ins w:id="20659" w:author="LGE" w:date="2025-01-17T12:31:00Z"/>
              </w:rPr>
              <w:pPrChange w:id="20660" w:author="LGEc" w:date="2025-05-09T13:54:00Z">
                <w:pPr>
                  <w:jc w:val="center"/>
                </w:pPr>
              </w:pPrChange>
            </w:pPr>
            <w:ins w:id="20661" w:author="LGE" w:date="2025-01-17T12:31:00Z">
              <w:r>
                <w:t>#10</w:t>
              </w:r>
            </w:ins>
          </w:p>
        </w:tc>
      </w:tr>
      <w:tr w:rsidR="0007438E" w:rsidRPr="002A5BA5" w14:paraId="4B9B1C23" w14:textId="77777777" w:rsidTr="009D1F4B">
        <w:trPr>
          <w:trHeight w:hRule="exact" w:val="232"/>
          <w:jc w:val="center"/>
          <w:ins w:id="20662" w:author="LGE" w:date="2025-01-17T12:31:00Z"/>
        </w:trPr>
        <w:tc>
          <w:tcPr>
            <w:tcW w:w="1684" w:type="dxa"/>
            <w:vMerge/>
            <w:shd w:val="clear" w:color="auto" w:fill="auto"/>
            <w:noWrap/>
            <w:hideMark/>
          </w:tcPr>
          <w:p w14:paraId="691B0749" w14:textId="77777777" w:rsidR="0007438E" w:rsidRPr="00A45F58" w:rsidRDefault="0007438E" w:rsidP="009D1F4B">
            <w:pPr>
              <w:jc w:val="center"/>
              <w:rPr>
                <w:ins w:id="20663" w:author="LGE" w:date="2025-01-17T12:31:00Z"/>
                <w:color w:val="000000"/>
              </w:rPr>
            </w:pPr>
          </w:p>
        </w:tc>
        <w:tc>
          <w:tcPr>
            <w:tcW w:w="1100" w:type="dxa"/>
            <w:shd w:val="clear" w:color="auto" w:fill="auto"/>
            <w:noWrap/>
            <w:vAlign w:val="center"/>
            <w:hideMark/>
          </w:tcPr>
          <w:p w14:paraId="4CF37C8C" w14:textId="77777777" w:rsidR="0007438E" w:rsidRPr="00A45F58" w:rsidRDefault="0007438E">
            <w:pPr>
              <w:pStyle w:val="TAC"/>
              <w:rPr>
                <w:ins w:id="20664" w:author="LGE" w:date="2025-01-17T12:31:00Z"/>
              </w:rPr>
              <w:pPrChange w:id="20665" w:author="LGEc" w:date="2025-05-09T13:54:00Z">
                <w:pPr>
                  <w:jc w:val="center"/>
                </w:pPr>
              </w:pPrChange>
            </w:pPr>
            <w:ins w:id="20666" w:author="LGE" w:date="2025-01-17T12:31:00Z">
              <w:r w:rsidRPr="00A45F58">
                <w:t>'QPSK'</w:t>
              </w:r>
            </w:ins>
          </w:p>
        </w:tc>
        <w:tc>
          <w:tcPr>
            <w:tcW w:w="701" w:type="dxa"/>
            <w:tcBorders>
              <w:top w:val="nil"/>
              <w:left w:val="nil"/>
              <w:bottom w:val="nil"/>
              <w:right w:val="nil"/>
            </w:tcBorders>
            <w:shd w:val="clear" w:color="000000" w:fill="BDBDBD"/>
            <w:noWrap/>
            <w:vAlign w:val="center"/>
          </w:tcPr>
          <w:p w14:paraId="33FDD875" w14:textId="77777777" w:rsidR="0007438E" w:rsidRPr="00271BCA" w:rsidRDefault="0007438E">
            <w:pPr>
              <w:pStyle w:val="TAC"/>
              <w:rPr>
                <w:ins w:id="20667" w:author="LGE" w:date="2025-01-17T12:31:00Z"/>
              </w:rPr>
              <w:pPrChange w:id="20668" w:author="LGEc" w:date="2025-05-09T13:54:00Z">
                <w:pPr>
                  <w:jc w:val="center"/>
                </w:pPr>
              </w:pPrChange>
            </w:pPr>
            <w:ins w:id="20669" w:author="LGE" w:date="2025-01-17T12:31:00Z">
              <w:r w:rsidRPr="00271BCA">
                <w:rPr>
                  <w:rFonts w:hint="eastAsia"/>
                </w:rPr>
                <w:t>14.2</w:t>
              </w:r>
            </w:ins>
          </w:p>
        </w:tc>
        <w:tc>
          <w:tcPr>
            <w:tcW w:w="701" w:type="dxa"/>
            <w:tcBorders>
              <w:top w:val="nil"/>
              <w:left w:val="nil"/>
              <w:bottom w:val="nil"/>
              <w:right w:val="nil"/>
            </w:tcBorders>
            <w:shd w:val="clear" w:color="000000" w:fill="C6C6C6"/>
            <w:noWrap/>
            <w:vAlign w:val="center"/>
          </w:tcPr>
          <w:p w14:paraId="2C65D2ED" w14:textId="77777777" w:rsidR="0007438E" w:rsidRPr="00271BCA" w:rsidRDefault="0007438E">
            <w:pPr>
              <w:pStyle w:val="TAC"/>
              <w:rPr>
                <w:ins w:id="20670" w:author="LGE" w:date="2025-01-17T12:31:00Z"/>
              </w:rPr>
              <w:pPrChange w:id="20671" w:author="LGEc" w:date="2025-05-09T13:54:00Z">
                <w:pPr>
                  <w:jc w:val="center"/>
                </w:pPr>
              </w:pPrChange>
            </w:pPr>
            <w:ins w:id="20672" w:author="LGE" w:date="2025-01-17T12:31:00Z">
              <w:r w:rsidRPr="00271BCA">
                <w:rPr>
                  <w:rFonts w:hint="eastAsia"/>
                </w:rPr>
                <w:t>13.3</w:t>
              </w:r>
            </w:ins>
          </w:p>
        </w:tc>
        <w:tc>
          <w:tcPr>
            <w:tcW w:w="701" w:type="dxa"/>
            <w:tcBorders>
              <w:top w:val="nil"/>
              <w:left w:val="nil"/>
              <w:bottom w:val="nil"/>
              <w:right w:val="nil"/>
            </w:tcBorders>
            <w:shd w:val="clear" w:color="000000" w:fill="C2C2C2"/>
            <w:noWrap/>
            <w:vAlign w:val="center"/>
          </w:tcPr>
          <w:p w14:paraId="5959A071" w14:textId="77777777" w:rsidR="0007438E" w:rsidRPr="00271BCA" w:rsidRDefault="0007438E">
            <w:pPr>
              <w:pStyle w:val="TAC"/>
              <w:rPr>
                <w:ins w:id="20673" w:author="LGE" w:date="2025-01-17T12:31:00Z"/>
              </w:rPr>
              <w:pPrChange w:id="20674" w:author="LGEc" w:date="2025-05-09T13:54:00Z">
                <w:pPr>
                  <w:jc w:val="center"/>
                </w:pPr>
              </w:pPrChange>
            </w:pPr>
            <w:ins w:id="20675" w:author="LGE" w:date="2025-01-17T12:31:00Z">
              <w:r w:rsidRPr="00271BCA">
                <w:rPr>
                  <w:rFonts w:hint="eastAsia"/>
                </w:rPr>
                <w:t>13.7</w:t>
              </w:r>
            </w:ins>
          </w:p>
        </w:tc>
        <w:tc>
          <w:tcPr>
            <w:tcW w:w="701" w:type="dxa"/>
            <w:tcBorders>
              <w:top w:val="nil"/>
              <w:left w:val="nil"/>
              <w:bottom w:val="nil"/>
              <w:right w:val="nil"/>
            </w:tcBorders>
            <w:shd w:val="clear" w:color="000000" w:fill="D5D5D5"/>
            <w:noWrap/>
            <w:vAlign w:val="center"/>
          </w:tcPr>
          <w:p w14:paraId="5E6D00CA" w14:textId="77777777" w:rsidR="0007438E" w:rsidRPr="00271BCA" w:rsidRDefault="0007438E">
            <w:pPr>
              <w:pStyle w:val="TAC"/>
              <w:rPr>
                <w:ins w:id="20676" w:author="LGE" w:date="2025-01-17T12:31:00Z"/>
              </w:rPr>
              <w:pPrChange w:id="20677" w:author="LGEc" w:date="2025-05-09T13:54:00Z">
                <w:pPr>
                  <w:jc w:val="center"/>
                </w:pPr>
              </w:pPrChange>
            </w:pPr>
            <w:ins w:id="20678" w:author="LGE" w:date="2025-01-17T12:31:00Z">
              <w:r w:rsidRPr="00271BCA">
                <w:rPr>
                  <w:rFonts w:hint="eastAsia"/>
                </w:rPr>
                <w:t>11.9</w:t>
              </w:r>
            </w:ins>
          </w:p>
        </w:tc>
        <w:tc>
          <w:tcPr>
            <w:tcW w:w="701" w:type="dxa"/>
            <w:tcBorders>
              <w:top w:val="nil"/>
              <w:left w:val="nil"/>
              <w:bottom w:val="nil"/>
              <w:right w:val="nil"/>
            </w:tcBorders>
            <w:shd w:val="clear" w:color="000000" w:fill="C7C7C7"/>
            <w:noWrap/>
            <w:vAlign w:val="center"/>
          </w:tcPr>
          <w:p w14:paraId="16C43B3F" w14:textId="77777777" w:rsidR="0007438E" w:rsidRPr="00271BCA" w:rsidRDefault="0007438E">
            <w:pPr>
              <w:pStyle w:val="TAC"/>
              <w:rPr>
                <w:ins w:id="20679" w:author="LGE" w:date="2025-01-17T12:31:00Z"/>
              </w:rPr>
              <w:pPrChange w:id="20680" w:author="LGEc" w:date="2025-05-09T13:54:00Z">
                <w:pPr>
                  <w:jc w:val="center"/>
                </w:pPr>
              </w:pPrChange>
            </w:pPr>
            <w:ins w:id="20681" w:author="LGE" w:date="2025-01-17T12:31:00Z">
              <w:r w:rsidRPr="00271BCA">
                <w:rPr>
                  <w:rFonts w:hint="eastAsia"/>
                </w:rPr>
                <w:t>13.2</w:t>
              </w:r>
            </w:ins>
          </w:p>
        </w:tc>
        <w:tc>
          <w:tcPr>
            <w:tcW w:w="701" w:type="dxa"/>
            <w:tcBorders>
              <w:top w:val="nil"/>
              <w:left w:val="nil"/>
              <w:bottom w:val="nil"/>
              <w:right w:val="nil"/>
            </w:tcBorders>
            <w:shd w:val="clear" w:color="000000" w:fill="E7E7E7"/>
            <w:noWrap/>
            <w:vAlign w:val="center"/>
          </w:tcPr>
          <w:p w14:paraId="0121AF04" w14:textId="77777777" w:rsidR="0007438E" w:rsidRPr="00271BCA" w:rsidRDefault="0007438E">
            <w:pPr>
              <w:pStyle w:val="TAC"/>
              <w:rPr>
                <w:ins w:id="20682" w:author="LGE" w:date="2025-01-17T12:31:00Z"/>
              </w:rPr>
              <w:pPrChange w:id="20683" w:author="LGEc" w:date="2025-05-09T13:54:00Z">
                <w:pPr>
                  <w:jc w:val="center"/>
                </w:pPr>
              </w:pPrChange>
            </w:pPr>
            <w:ins w:id="20684" w:author="LGE" w:date="2025-01-17T12:31:00Z">
              <w:r w:rsidRPr="00271BCA">
                <w:rPr>
                  <w:rFonts w:hint="eastAsia"/>
                </w:rPr>
                <w:t>10.0</w:t>
              </w:r>
            </w:ins>
          </w:p>
        </w:tc>
        <w:tc>
          <w:tcPr>
            <w:tcW w:w="701" w:type="dxa"/>
            <w:tcBorders>
              <w:top w:val="nil"/>
              <w:left w:val="nil"/>
              <w:bottom w:val="nil"/>
              <w:right w:val="nil"/>
            </w:tcBorders>
            <w:shd w:val="clear" w:color="000000" w:fill="D1D1D1"/>
            <w:noWrap/>
            <w:vAlign w:val="center"/>
          </w:tcPr>
          <w:p w14:paraId="0443D8BD" w14:textId="77777777" w:rsidR="0007438E" w:rsidRPr="00271BCA" w:rsidRDefault="0007438E">
            <w:pPr>
              <w:pStyle w:val="TAC"/>
              <w:rPr>
                <w:ins w:id="20685" w:author="LGE" w:date="2025-01-17T12:31:00Z"/>
              </w:rPr>
              <w:pPrChange w:id="20686" w:author="LGEc" w:date="2025-05-09T13:54:00Z">
                <w:pPr>
                  <w:jc w:val="center"/>
                </w:pPr>
              </w:pPrChange>
            </w:pPr>
            <w:ins w:id="20687" w:author="LGE" w:date="2025-01-17T12:31:00Z">
              <w:r w:rsidRPr="00271BCA">
                <w:rPr>
                  <w:rFonts w:hint="eastAsia"/>
                </w:rPr>
                <w:t>12.2</w:t>
              </w:r>
            </w:ins>
          </w:p>
        </w:tc>
        <w:tc>
          <w:tcPr>
            <w:tcW w:w="701" w:type="dxa"/>
            <w:tcBorders>
              <w:top w:val="nil"/>
              <w:left w:val="nil"/>
              <w:bottom w:val="nil"/>
              <w:right w:val="nil"/>
            </w:tcBorders>
            <w:shd w:val="clear" w:color="000000" w:fill="FFFFFF"/>
            <w:noWrap/>
            <w:vAlign w:val="center"/>
          </w:tcPr>
          <w:p w14:paraId="39DE8B8D" w14:textId="77777777" w:rsidR="0007438E" w:rsidRPr="00271BCA" w:rsidRDefault="0007438E">
            <w:pPr>
              <w:pStyle w:val="TAC"/>
              <w:rPr>
                <w:ins w:id="20688" w:author="LGE" w:date="2025-01-17T12:31:00Z"/>
              </w:rPr>
              <w:pPrChange w:id="20689" w:author="LGEc" w:date="2025-05-09T13:54:00Z">
                <w:pPr>
                  <w:jc w:val="center"/>
                </w:pPr>
              </w:pPrChange>
            </w:pPr>
            <w:ins w:id="20690" w:author="LGE" w:date="2025-01-17T12:31:00Z">
              <w:r w:rsidRPr="00271BCA">
                <w:rPr>
                  <w:rFonts w:hint="eastAsia"/>
                </w:rPr>
                <w:t>7.6</w:t>
              </w:r>
            </w:ins>
          </w:p>
        </w:tc>
        <w:tc>
          <w:tcPr>
            <w:tcW w:w="701" w:type="dxa"/>
            <w:tcBorders>
              <w:top w:val="nil"/>
              <w:left w:val="nil"/>
              <w:bottom w:val="nil"/>
              <w:right w:val="nil"/>
            </w:tcBorders>
            <w:shd w:val="clear" w:color="000000" w:fill="D6D6D6"/>
            <w:noWrap/>
            <w:vAlign w:val="center"/>
          </w:tcPr>
          <w:p w14:paraId="299C6ABC" w14:textId="77777777" w:rsidR="0007438E" w:rsidRPr="00271BCA" w:rsidRDefault="0007438E">
            <w:pPr>
              <w:pStyle w:val="TAC"/>
              <w:rPr>
                <w:ins w:id="20691" w:author="LGE" w:date="2025-01-17T12:31:00Z"/>
              </w:rPr>
              <w:pPrChange w:id="20692" w:author="LGEc" w:date="2025-05-09T13:54:00Z">
                <w:pPr>
                  <w:jc w:val="center"/>
                </w:pPr>
              </w:pPrChange>
            </w:pPr>
            <w:ins w:id="20693" w:author="LGE" w:date="2025-01-17T12:31:00Z">
              <w:r w:rsidRPr="00271BCA">
                <w:rPr>
                  <w:rFonts w:hint="eastAsia"/>
                </w:rPr>
                <w:t>11.8</w:t>
              </w:r>
            </w:ins>
          </w:p>
        </w:tc>
        <w:tc>
          <w:tcPr>
            <w:tcW w:w="701" w:type="dxa"/>
            <w:tcBorders>
              <w:top w:val="nil"/>
              <w:left w:val="nil"/>
              <w:bottom w:val="nil"/>
              <w:right w:val="single" w:sz="4" w:space="0" w:color="auto"/>
            </w:tcBorders>
            <w:shd w:val="clear" w:color="000000" w:fill="F6F6F6"/>
            <w:noWrap/>
            <w:vAlign w:val="center"/>
          </w:tcPr>
          <w:p w14:paraId="70B785F6" w14:textId="77777777" w:rsidR="0007438E" w:rsidRPr="00271BCA" w:rsidRDefault="0007438E">
            <w:pPr>
              <w:pStyle w:val="TAC"/>
              <w:rPr>
                <w:ins w:id="20694" w:author="LGE" w:date="2025-01-17T12:31:00Z"/>
              </w:rPr>
              <w:pPrChange w:id="20695" w:author="LGEc" w:date="2025-05-09T13:54:00Z">
                <w:pPr>
                  <w:jc w:val="center"/>
                </w:pPr>
              </w:pPrChange>
            </w:pPr>
            <w:ins w:id="20696" w:author="LGE" w:date="2025-01-17T12:31:00Z">
              <w:r w:rsidRPr="00271BCA">
                <w:rPr>
                  <w:rFonts w:hint="eastAsia"/>
                </w:rPr>
                <w:t>8.5</w:t>
              </w:r>
            </w:ins>
          </w:p>
        </w:tc>
      </w:tr>
      <w:tr w:rsidR="0007438E" w:rsidRPr="002A5BA5" w14:paraId="55E38277" w14:textId="77777777" w:rsidTr="009D1F4B">
        <w:trPr>
          <w:trHeight w:hRule="exact" w:val="232"/>
          <w:jc w:val="center"/>
          <w:ins w:id="20697" w:author="LGE" w:date="2025-01-17T12:31:00Z"/>
        </w:trPr>
        <w:tc>
          <w:tcPr>
            <w:tcW w:w="1684" w:type="dxa"/>
            <w:vMerge/>
            <w:shd w:val="clear" w:color="auto" w:fill="auto"/>
            <w:vAlign w:val="center"/>
            <w:hideMark/>
          </w:tcPr>
          <w:p w14:paraId="1893489A" w14:textId="77777777" w:rsidR="0007438E" w:rsidRPr="00A45F58" w:rsidRDefault="0007438E" w:rsidP="009D1F4B">
            <w:pPr>
              <w:rPr>
                <w:ins w:id="20698" w:author="LGE" w:date="2025-01-17T12:31:00Z"/>
                <w:color w:val="000000"/>
              </w:rPr>
            </w:pPr>
          </w:p>
        </w:tc>
        <w:tc>
          <w:tcPr>
            <w:tcW w:w="1100" w:type="dxa"/>
            <w:shd w:val="clear" w:color="auto" w:fill="auto"/>
            <w:noWrap/>
            <w:vAlign w:val="center"/>
            <w:hideMark/>
          </w:tcPr>
          <w:p w14:paraId="65550646" w14:textId="77777777" w:rsidR="0007438E" w:rsidRPr="00A45F58" w:rsidRDefault="0007438E">
            <w:pPr>
              <w:pStyle w:val="TAC"/>
              <w:rPr>
                <w:ins w:id="20699" w:author="LGE" w:date="2025-01-17T12:31:00Z"/>
              </w:rPr>
              <w:pPrChange w:id="20700" w:author="LGEc" w:date="2025-05-09T13:55:00Z">
                <w:pPr>
                  <w:jc w:val="center"/>
                </w:pPr>
              </w:pPrChange>
            </w:pPr>
            <w:ins w:id="20701" w:author="LGE" w:date="2025-01-17T12:31:00Z">
              <w:r w:rsidRPr="00A45F58">
                <w:t>'16QAM'</w:t>
              </w:r>
            </w:ins>
          </w:p>
        </w:tc>
        <w:tc>
          <w:tcPr>
            <w:tcW w:w="701" w:type="dxa"/>
            <w:tcBorders>
              <w:top w:val="nil"/>
              <w:left w:val="nil"/>
              <w:bottom w:val="nil"/>
              <w:right w:val="nil"/>
            </w:tcBorders>
            <w:shd w:val="clear" w:color="000000" w:fill="BDBDBD"/>
            <w:noWrap/>
            <w:vAlign w:val="center"/>
          </w:tcPr>
          <w:p w14:paraId="09DE8C77" w14:textId="77777777" w:rsidR="0007438E" w:rsidRPr="00271BCA" w:rsidRDefault="0007438E">
            <w:pPr>
              <w:pStyle w:val="TAC"/>
              <w:rPr>
                <w:ins w:id="20702" w:author="LGE" w:date="2025-01-17T12:31:00Z"/>
              </w:rPr>
              <w:pPrChange w:id="20703" w:author="LGEc" w:date="2025-05-09T13:55:00Z">
                <w:pPr>
                  <w:jc w:val="center"/>
                </w:pPr>
              </w:pPrChange>
            </w:pPr>
            <w:ins w:id="20704" w:author="LGE" w:date="2025-01-17T12:31:00Z">
              <w:r w:rsidRPr="00271BCA">
                <w:rPr>
                  <w:rFonts w:hint="eastAsia"/>
                </w:rPr>
                <w:t>14.2</w:t>
              </w:r>
            </w:ins>
          </w:p>
        </w:tc>
        <w:tc>
          <w:tcPr>
            <w:tcW w:w="701" w:type="dxa"/>
            <w:tcBorders>
              <w:top w:val="nil"/>
              <w:left w:val="nil"/>
              <w:bottom w:val="nil"/>
              <w:right w:val="nil"/>
            </w:tcBorders>
            <w:shd w:val="clear" w:color="000000" w:fill="C6C6C6"/>
            <w:noWrap/>
            <w:vAlign w:val="center"/>
          </w:tcPr>
          <w:p w14:paraId="39BF6D53" w14:textId="77777777" w:rsidR="0007438E" w:rsidRPr="00271BCA" w:rsidRDefault="0007438E">
            <w:pPr>
              <w:pStyle w:val="TAC"/>
              <w:rPr>
                <w:ins w:id="20705" w:author="LGE" w:date="2025-01-17T12:31:00Z"/>
              </w:rPr>
              <w:pPrChange w:id="20706" w:author="LGEc" w:date="2025-05-09T13:55:00Z">
                <w:pPr>
                  <w:jc w:val="center"/>
                </w:pPr>
              </w:pPrChange>
            </w:pPr>
            <w:ins w:id="20707" w:author="LGE" w:date="2025-01-17T12:31:00Z">
              <w:r w:rsidRPr="00271BCA">
                <w:rPr>
                  <w:rFonts w:hint="eastAsia"/>
                </w:rPr>
                <w:t>13.3</w:t>
              </w:r>
            </w:ins>
          </w:p>
        </w:tc>
        <w:tc>
          <w:tcPr>
            <w:tcW w:w="701" w:type="dxa"/>
            <w:tcBorders>
              <w:top w:val="nil"/>
              <w:left w:val="nil"/>
              <w:bottom w:val="nil"/>
              <w:right w:val="nil"/>
            </w:tcBorders>
            <w:shd w:val="clear" w:color="000000" w:fill="C2C2C2"/>
            <w:noWrap/>
            <w:vAlign w:val="center"/>
          </w:tcPr>
          <w:p w14:paraId="7FD1D68D" w14:textId="77777777" w:rsidR="0007438E" w:rsidRPr="00271BCA" w:rsidRDefault="0007438E">
            <w:pPr>
              <w:pStyle w:val="TAC"/>
              <w:rPr>
                <w:ins w:id="20708" w:author="LGE" w:date="2025-01-17T12:31:00Z"/>
              </w:rPr>
              <w:pPrChange w:id="20709" w:author="LGEc" w:date="2025-05-09T13:55:00Z">
                <w:pPr>
                  <w:jc w:val="center"/>
                </w:pPr>
              </w:pPrChange>
            </w:pPr>
            <w:ins w:id="20710" w:author="LGE" w:date="2025-01-17T12:31:00Z">
              <w:r w:rsidRPr="00271BCA">
                <w:rPr>
                  <w:rFonts w:hint="eastAsia"/>
                </w:rPr>
                <w:t>13.7</w:t>
              </w:r>
            </w:ins>
          </w:p>
        </w:tc>
        <w:tc>
          <w:tcPr>
            <w:tcW w:w="701" w:type="dxa"/>
            <w:tcBorders>
              <w:top w:val="nil"/>
              <w:left w:val="nil"/>
              <w:bottom w:val="nil"/>
              <w:right w:val="nil"/>
            </w:tcBorders>
            <w:shd w:val="clear" w:color="000000" w:fill="D5D5D5"/>
            <w:noWrap/>
            <w:vAlign w:val="center"/>
          </w:tcPr>
          <w:p w14:paraId="3020D16A" w14:textId="77777777" w:rsidR="0007438E" w:rsidRPr="00271BCA" w:rsidRDefault="0007438E">
            <w:pPr>
              <w:pStyle w:val="TAC"/>
              <w:rPr>
                <w:ins w:id="20711" w:author="LGE" w:date="2025-01-17T12:31:00Z"/>
              </w:rPr>
              <w:pPrChange w:id="20712" w:author="LGEc" w:date="2025-05-09T13:55:00Z">
                <w:pPr>
                  <w:jc w:val="center"/>
                </w:pPr>
              </w:pPrChange>
            </w:pPr>
            <w:ins w:id="20713" w:author="LGE" w:date="2025-01-17T12:31:00Z">
              <w:r w:rsidRPr="00271BCA">
                <w:rPr>
                  <w:rFonts w:hint="eastAsia"/>
                </w:rPr>
                <w:t>11.9</w:t>
              </w:r>
            </w:ins>
          </w:p>
        </w:tc>
        <w:tc>
          <w:tcPr>
            <w:tcW w:w="701" w:type="dxa"/>
            <w:tcBorders>
              <w:top w:val="nil"/>
              <w:left w:val="nil"/>
              <w:bottom w:val="nil"/>
              <w:right w:val="nil"/>
            </w:tcBorders>
            <w:shd w:val="clear" w:color="000000" w:fill="C7C7C7"/>
            <w:noWrap/>
            <w:vAlign w:val="center"/>
          </w:tcPr>
          <w:p w14:paraId="760EA273" w14:textId="77777777" w:rsidR="0007438E" w:rsidRPr="00271BCA" w:rsidRDefault="0007438E">
            <w:pPr>
              <w:pStyle w:val="TAC"/>
              <w:rPr>
                <w:ins w:id="20714" w:author="LGE" w:date="2025-01-17T12:31:00Z"/>
              </w:rPr>
              <w:pPrChange w:id="20715" w:author="LGEc" w:date="2025-05-09T13:55:00Z">
                <w:pPr>
                  <w:jc w:val="center"/>
                </w:pPr>
              </w:pPrChange>
            </w:pPr>
            <w:ins w:id="20716" w:author="LGE" w:date="2025-01-17T12:31:00Z">
              <w:r w:rsidRPr="00271BCA">
                <w:rPr>
                  <w:rFonts w:hint="eastAsia"/>
                </w:rPr>
                <w:t>13.2</w:t>
              </w:r>
            </w:ins>
          </w:p>
        </w:tc>
        <w:tc>
          <w:tcPr>
            <w:tcW w:w="701" w:type="dxa"/>
            <w:tcBorders>
              <w:top w:val="nil"/>
              <w:left w:val="nil"/>
              <w:bottom w:val="nil"/>
              <w:right w:val="nil"/>
            </w:tcBorders>
            <w:shd w:val="clear" w:color="000000" w:fill="E7E7E7"/>
            <w:noWrap/>
            <w:vAlign w:val="center"/>
          </w:tcPr>
          <w:p w14:paraId="2A7B18E7" w14:textId="77777777" w:rsidR="0007438E" w:rsidRPr="00271BCA" w:rsidRDefault="0007438E">
            <w:pPr>
              <w:pStyle w:val="TAC"/>
              <w:rPr>
                <w:ins w:id="20717" w:author="LGE" w:date="2025-01-17T12:31:00Z"/>
              </w:rPr>
              <w:pPrChange w:id="20718" w:author="LGEc" w:date="2025-05-09T13:55:00Z">
                <w:pPr>
                  <w:jc w:val="center"/>
                </w:pPr>
              </w:pPrChange>
            </w:pPr>
            <w:ins w:id="20719" w:author="LGE" w:date="2025-01-17T12:31:00Z">
              <w:r w:rsidRPr="00271BCA">
                <w:rPr>
                  <w:rFonts w:hint="eastAsia"/>
                </w:rPr>
                <w:t>10.0</w:t>
              </w:r>
            </w:ins>
          </w:p>
        </w:tc>
        <w:tc>
          <w:tcPr>
            <w:tcW w:w="701" w:type="dxa"/>
            <w:tcBorders>
              <w:top w:val="nil"/>
              <w:left w:val="nil"/>
              <w:bottom w:val="nil"/>
              <w:right w:val="nil"/>
            </w:tcBorders>
            <w:shd w:val="clear" w:color="000000" w:fill="D1D1D1"/>
            <w:noWrap/>
            <w:vAlign w:val="center"/>
          </w:tcPr>
          <w:p w14:paraId="4F772AF6" w14:textId="77777777" w:rsidR="0007438E" w:rsidRPr="00271BCA" w:rsidRDefault="0007438E">
            <w:pPr>
              <w:pStyle w:val="TAC"/>
              <w:rPr>
                <w:ins w:id="20720" w:author="LGE" w:date="2025-01-17T12:31:00Z"/>
              </w:rPr>
              <w:pPrChange w:id="20721" w:author="LGEc" w:date="2025-05-09T13:55:00Z">
                <w:pPr>
                  <w:jc w:val="center"/>
                </w:pPr>
              </w:pPrChange>
            </w:pPr>
            <w:ins w:id="20722" w:author="LGE" w:date="2025-01-17T12:31:00Z">
              <w:r w:rsidRPr="00271BCA">
                <w:rPr>
                  <w:rFonts w:hint="eastAsia"/>
                </w:rPr>
                <w:t>12.2</w:t>
              </w:r>
            </w:ins>
          </w:p>
        </w:tc>
        <w:tc>
          <w:tcPr>
            <w:tcW w:w="701" w:type="dxa"/>
            <w:tcBorders>
              <w:top w:val="nil"/>
              <w:left w:val="nil"/>
              <w:bottom w:val="nil"/>
              <w:right w:val="nil"/>
            </w:tcBorders>
            <w:shd w:val="clear" w:color="000000" w:fill="FFFFFF"/>
            <w:noWrap/>
            <w:vAlign w:val="center"/>
          </w:tcPr>
          <w:p w14:paraId="29B7FF6D" w14:textId="77777777" w:rsidR="0007438E" w:rsidRPr="00271BCA" w:rsidRDefault="0007438E">
            <w:pPr>
              <w:pStyle w:val="TAC"/>
              <w:rPr>
                <w:ins w:id="20723" w:author="LGE" w:date="2025-01-17T12:31:00Z"/>
              </w:rPr>
              <w:pPrChange w:id="20724" w:author="LGEc" w:date="2025-05-09T13:55:00Z">
                <w:pPr>
                  <w:jc w:val="center"/>
                </w:pPr>
              </w:pPrChange>
            </w:pPr>
            <w:ins w:id="20725" w:author="LGE" w:date="2025-01-17T12:31:00Z">
              <w:r w:rsidRPr="00271BCA">
                <w:rPr>
                  <w:rFonts w:hint="eastAsia"/>
                </w:rPr>
                <w:t>7.6</w:t>
              </w:r>
            </w:ins>
          </w:p>
        </w:tc>
        <w:tc>
          <w:tcPr>
            <w:tcW w:w="701" w:type="dxa"/>
            <w:tcBorders>
              <w:top w:val="nil"/>
              <w:left w:val="nil"/>
              <w:bottom w:val="nil"/>
              <w:right w:val="nil"/>
            </w:tcBorders>
            <w:shd w:val="clear" w:color="000000" w:fill="D5D5D5"/>
            <w:noWrap/>
            <w:vAlign w:val="center"/>
          </w:tcPr>
          <w:p w14:paraId="12CECD32" w14:textId="77777777" w:rsidR="0007438E" w:rsidRPr="00271BCA" w:rsidRDefault="0007438E">
            <w:pPr>
              <w:pStyle w:val="TAC"/>
              <w:rPr>
                <w:ins w:id="20726" w:author="LGE" w:date="2025-01-17T12:31:00Z"/>
              </w:rPr>
              <w:pPrChange w:id="20727" w:author="LGEc" w:date="2025-05-09T13:55:00Z">
                <w:pPr>
                  <w:jc w:val="center"/>
                </w:pPr>
              </w:pPrChange>
            </w:pPr>
            <w:ins w:id="20728" w:author="LGE" w:date="2025-01-17T12:31:00Z">
              <w:r w:rsidRPr="00271BCA">
                <w:rPr>
                  <w:rFonts w:hint="eastAsia"/>
                </w:rPr>
                <w:t>11.8</w:t>
              </w:r>
            </w:ins>
          </w:p>
        </w:tc>
        <w:tc>
          <w:tcPr>
            <w:tcW w:w="701" w:type="dxa"/>
            <w:tcBorders>
              <w:top w:val="nil"/>
              <w:left w:val="nil"/>
              <w:bottom w:val="nil"/>
              <w:right w:val="single" w:sz="4" w:space="0" w:color="auto"/>
            </w:tcBorders>
            <w:shd w:val="clear" w:color="000000" w:fill="F6F6F6"/>
            <w:noWrap/>
            <w:vAlign w:val="center"/>
          </w:tcPr>
          <w:p w14:paraId="22A2AD6A" w14:textId="77777777" w:rsidR="0007438E" w:rsidRPr="00271BCA" w:rsidRDefault="0007438E">
            <w:pPr>
              <w:pStyle w:val="TAC"/>
              <w:rPr>
                <w:ins w:id="20729" w:author="LGE" w:date="2025-01-17T12:31:00Z"/>
              </w:rPr>
              <w:pPrChange w:id="20730" w:author="LGEc" w:date="2025-05-09T13:55:00Z">
                <w:pPr>
                  <w:jc w:val="center"/>
                </w:pPr>
              </w:pPrChange>
            </w:pPr>
            <w:ins w:id="20731" w:author="LGE" w:date="2025-01-17T12:31:00Z">
              <w:r w:rsidRPr="00271BCA">
                <w:rPr>
                  <w:rFonts w:hint="eastAsia"/>
                </w:rPr>
                <w:t>8.5</w:t>
              </w:r>
            </w:ins>
          </w:p>
        </w:tc>
      </w:tr>
      <w:tr w:rsidR="0007438E" w:rsidRPr="002A5BA5" w14:paraId="45F181E2" w14:textId="77777777" w:rsidTr="009D1F4B">
        <w:trPr>
          <w:trHeight w:hRule="exact" w:val="232"/>
          <w:jc w:val="center"/>
          <w:ins w:id="20732" w:author="LGE" w:date="2025-01-17T12:31:00Z"/>
        </w:trPr>
        <w:tc>
          <w:tcPr>
            <w:tcW w:w="1684" w:type="dxa"/>
            <w:vMerge/>
            <w:shd w:val="clear" w:color="auto" w:fill="auto"/>
            <w:vAlign w:val="center"/>
            <w:hideMark/>
          </w:tcPr>
          <w:p w14:paraId="1410E999" w14:textId="77777777" w:rsidR="0007438E" w:rsidRPr="00A45F58" w:rsidRDefault="0007438E" w:rsidP="009D1F4B">
            <w:pPr>
              <w:rPr>
                <w:ins w:id="20733" w:author="LGE" w:date="2025-01-17T12:31:00Z"/>
                <w:color w:val="000000"/>
              </w:rPr>
            </w:pPr>
          </w:p>
        </w:tc>
        <w:tc>
          <w:tcPr>
            <w:tcW w:w="1100" w:type="dxa"/>
            <w:shd w:val="clear" w:color="auto" w:fill="auto"/>
            <w:noWrap/>
            <w:vAlign w:val="center"/>
            <w:hideMark/>
          </w:tcPr>
          <w:p w14:paraId="67DE484E" w14:textId="77777777" w:rsidR="0007438E" w:rsidRPr="00A45F58" w:rsidRDefault="0007438E">
            <w:pPr>
              <w:pStyle w:val="TAC"/>
              <w:rPr>
                <w:ins w:id="20734" w:author="LGE" w:date="2025-01-17T12:31:00Z"/>
              </w:rPr>
              <w:pPrChange w:id="20735" w:author="LGEc" w:date="2025-05-09T13:55:00Z">
                <w:pPr>
                  <w:jc w:val="center"/>
                </w:pPr>
              </w:pPrChange>
            </w:pPr>
            <w:ins w:id="20736" w:author="LGE" w:date="2025-01-17T12:31:00Z">
              <w:r w:rsidRPr="00A45F58">
                <w:t>'64QAM'</w:t>
              </w:r>
            </w:ins>
          </w:p>
        </w:tc>
        <w:tc>
          <w:tcPr>
            <w:tcW w:w="701" w:type="dxa"/>
            <w:tcBorders>
              <w:top w:val="nil"/>
              <w:left w:val="nil"/>
              <w:bottom w:val="nil"/>
              <w:right w:val="nil"/>
            </w:tcBorders>
            <w:shd w:val="clear" w:color="000000" w:fill="BEBEBE"/>
            <w:noWrap/>
            <w:vAlign w:val="center"/>
          </w:tcPr>
          <w:p w14:paraId="5588BB3E" w14:textId="77777777" w:rsidR="0007438E" w:rsidRPr="00271BCA" w:rsidRDefault="0007438E">
            <w:pPr>
              <w:pStyle w:val="TAC"/>
              <w:rPr>
                <w:ins w:id="20737" w:author="LGE" w:date="2025-01-17T12:31:00Z"/>
              </w:rPr>
              <w:pPrChange w:id="20738" w:author="LGEc" w:date="2025-05-09T13:55:00Z">
                <w:pPr>
                  <w:jc w:val="center"/>
                </w:pPr>
              </w:pPrChange>
            </w:pPr>
            <w:ins w:id="20739" w:author="LGE" w:date="2025-01-17T12:31:00Z">
              <w:r w:rsidRPr="00271BCA">
                <w:rPr>
                  <w:rFonts w:hint="eastAsia"/>
                </w:rPr>
                <w:t>14.1</w:t>
              </w:r>
            </w:ins>
          </w:p>
        </w:tc>
        <w:tc>
          <w:tcPr>
            <w:tcW w:w="701" w:type="dxa"/>
            <w:tcBorders>
              <w:top w:val="nil"/>
              <w:left w:val="nil"/>
              <w:bottom w:val="nil"/>
              <w:right w:val="nil"/>
            </w:tcBorders>
            <w:shd w:val="clear" w:color="000000" w:fill="C6C6C6"/>
            <w:noWrap/>
            <w:vAlign w:val="center"/>
          </w:tcPr>
          <w:p w14:paraId="79840A5E" w14:textId="77777777" w:rsidR="0007438E" w:rsidRPr="00271BCA" w:rsidRDefault="0007438E">
            <w:pPr>
              <w:pStyle w:val="TAC"/>
              <w:rPr>
                <w:ins w:id="20740" w:author="LGE" w:date="2025-01-17T12:31:00Z"/>
              </w:rPr>
              <w:pPrChange w:id="20741" w:author="LGEc" w:date="2025-05-09T13:55:00Z">
                <w:pPr>
                  <w:jc w:val="center"/>
                </w:pPr>
              </w:pPrChange>
            </w:pPr>
            <w:ins w:id="20742" w:author="LGE" w:date="2025-01-17T12:31:00Z">
              <w:r w:rsidRPr="00271BCA">
                <w:rPr>
                  <w:rFonts w:hint="eastAsia"/>
                </w:rPr>
                <w:t>13.3</w:t>
              </w:r>
            </w:ins>
          </w:p>
        </w:tc>
        <w:tc>
          <w:tcPr>
            <w:tcW w:w="701" w:type="dxa"/>
            <w:tcBorders>
              <w:top w:val="nil"/>
              <w:left w:val="nil"/>
              <w:bottom w:val="nil"/>
              <w:right w:val="nil"/>
            </w:tcBorders>
            <w:shd w:val="clear" w:color="000000" w:fill="C2C2C2"/>
            <w:noWrap/>
            <w:vAlign w:val="center"/>
          </w:tcPr>
          <w:p w14:paraId="598EB7FA" w14:textId="77777777" w:rsidR="0007438E" w:rsidRPr="00271BCA" w:rsidRDefault="0007438E">
            <w:pPr>
              <w:pStyle w:val="TAC"/>
              <w:rPr>
                <w:ins w:id="20743" w:author="LGE" w:date="2025-01-17T12:31:00Z"/>
              </w:rPr>
              <w:pPrChange w:id="20744" w:author="LGEc" w:date="2025-05-09T13:55:00Z">
                <w:pPr>
                  <w:jc w:val="center"/>
                </w:pPr>
              </w:pPrChange>
            </w:pPr>
            <w:ins w:id="20745" w:author="LGE" w:date="2025-01-17T12:31:00Z">
              <w:r w:rsidRPr="00271BCA">
                <w:rPr>
                  <w:rFonts w:hint="eastAsia"/>
                </w:rPr>
                <w:t>13.7</w:t>
              </w:r>
            </w:ins>
          </w:p>
        </w:tc>
        <w:tc>
          <w:tcPr>
            <w:tcW w:w="701" w:type="dxa"/>
            <w:tcBorders>
              <w:top w:val="nil"/>
              <w:left w:val="nil"/>
              <w:bottom w:val="nil"/>
              <w:right w:val="nil"/>
            </w:tcBorders>
            <w:shd w:val="clear" w:color="000000" w:fill="D5D5D5"/>
            <w:noWrap/>
            <w:vAlign w:val="center"/>
          </w:tcPr>
          <w:p w14:paraId="5334C72A" w14:textId="77777777" w:rsidR="0007438E" w:rsidRPr="00271BCA" w:rsidRDefault="0007438E">
            <w:pPr>
              <w:pStyle w:val="TAC"/>
              <w:rPr>
                <w:ins w:id="20746" w:author="LGE" w:date="2025-01-17T12:31:00Z"/>
              </w:rPr>
              <w:pPrChange w:id="20747" w:author="LGEc" w:date="2025-05-09T13:55:00Z">
                <w:pPr>
                  <w:jc w:val="center"/>
                </w:pPr>
              </w:pPrChange>
            </w:pPr>
            <w:ins w:id="20748" w:author="LGE" w:date="2025-01-17T12:31:00Z">
              <w:r w:rsidRPr="00271BCA">
                <w:rPr>
                  <w:rFonts w:hint="eastAsia"/>
                </w:rPr>
                <w:t>11.9</w:t>
              </w:r>
            </w:ins>
          </w:p>
        </w:tc>
        <w:tc>
          <w:tcPr>
            <w:tcW w:w="701" w:type="dxa"/>
            <w:tcBorders>
              <w:top w:val="nil"/>
              <w:left w:val="nil"/>
              <w:bottom w:val="nil"/>
              <w:right w:val="nil"/>
            </w:tcBorders>
            <w:shd w:val="clear" w:color="000000" w:fill="C7C7C7"/>
            <w:noWrap/>
            <w:vAlign w:val="center"/>
          </w:tcPr>
          <w:p w14:paraId="2AC96BD4" w14:textId="77777777" w:rsidR="0007438E" w:rsidRPr="00271BCA" w:rsidRDefault="0007438E">
            <w:pPr>
              <w:pStyle w:val="TAC"/>
              <w:rPr>
                <w:ins w:id="20749" w:author="LGE" w:date="2025-01-17T12:31:00Z"/>
              </w:rPr>
              <w:pPrChange w:id="20750" w:author="LGEc" w:date="2025-05-09T13:55:00Z">
                <w:pPr>
                  <w:jc w:val="center"/>
                </w:pPr>
              </w:pPrChange>
            </w:pPr>
            <w:ins w:id="20751" w:author="LGE" w:date="2025-01-17T12:31:00Z">
              <w:r w:rsidRPr="00271BCA">
                <w:rPr>
                  <w:rFonts w:hint="eastAsia"/>
                </w:rPr>
                <w:t>13.2</w:t>
              </w:r>
            </w:ins>
          </w:p>
        </w:tc>
        <w:tc>
          <w:tcPr>
            <w:tcW w:w="701" w:type="dxa"/>
            <w:tcBorders>
              <w:top w:val="nil"/>
              <w:left w:val="nil"/>
              <w:bottom w:val="nil"/>
              <w:right w:val="nil"/>
            </w:tcBorders>
            <w:shd w:val="clear" w:color="000000" w:fill="E7E7E7"/>
            <w:noWrap/>
            <w:vAlign w:val="center"/>
          </w:tcPr>
          <w:p w14:paraId="0C3A6821" w14:textId="77777777" w:rsidR="0007438E" w:rsidRPr="00271BCA" w:rsidRDefault="0007438E">
            <w:pPr>
              <w:pStyle w:val="TAC"/>
              <w:rPr>
                <w:ins w:id="20752" w:author="LGE" w:date="2025-01-17T12:31:00Z"/>
              </w:rPr>
              <w:pPrChange w:id="20753" w:author="LGEc" w:date="2025-05-09T13:55:00Z">
                <w:pPr>
                  <w:jc w:val="center"/>
                </w:pPr>
              </w:pPrChange>
            </w:pPr>
            <w:ins w:id="20754" w:author="LGE" w:date="2025-01-17T12:31:00Z">
              <w:r w:rsidRPr="00271BCA">
                <w:rPr>
                  <w:rFonts w:hint="eastAsia"/>
                </w:rPr>
                <w:t>10.0</w:t>
              </w:r>
            </w:ins>
          </w:p>
        </w:tc>
        <w:tc>
          <w:tcPr>
            <w:tcW w:w="701" w:type="dxa"/>
            <w:tcBorders>
              <w:top w:val="nil"/>
              <w:left w:val="nil"/>
              <w:bottom w:val="nil"/>
              <w:right w:val="nil"/>
            </w:tcBorders>
            <w:shd w:val="clear" w:color="000000" w:fill="D1D1D1"/>
            <w:noWrap/>
            <w:vAlign w:val="center"/>
          </w:tcPr>
          <w:p w14:paraId="37B971BC" w14:textId="77777777" w:rsidR="0007438E" w:rsidRPr="00271BCA" w:rsidRDefault="0007438E">
            <w:pPr>
              <w:pStyle w:val="TAC"/>
              <w:rPr>
                <w:ins w:id="20755" w:author="LGE" w:date="2025-01-17T12:31:00Z"/>
              </w:rPr>
              <w:pPrChange w:id="20756" w:author="LGEc" w:date="2025-05-09T13:55:00Z">
                <w:pPr>
                  <w:jc w:val="center"/>
                </w:pPr>
              </w:pPrChange>
            </w:pPr>
            <w:ins w:id="20757" w:author="LGE" w:date="2025-01-17T12:31:00Z">
              <w:r w:rsidRPr="00271BCA">
                <w:rPr>
                  <w:rFonts w:hint="eastAsia"/>
                </w:rPr>
                <w:t>12.2</w:t>
              </w:r>
            </w:ins>
          </w:p>
        </w:tc>
        <w:tc>
          <w:tcPr>
            <w:tcW w:w="701" w:type="dxa"/>
            <w:tcBorders>
              <w:top w:val="nil"/>
              <w:left w:val="nil"/>
              <w:bottom w:val="nil"/>
              <w:right w:val="nil"/>
            </w:tcBorders>
            <w:shd w:val="clear" w:color="000000" w:fill="FFFFFF"/>
            <w:noWrap/>
            <w:vAlign w:val="center"/>
          </w:tcPr>
          <w:p w14:paraId="604D1887" w14:textId="77777777" w:rsidR="0007438E" w:rsidRPr="00271BCA" w:rsidRDefault="0007438E">
            <w:pPr>
              <w:pStyle w:val="TAC"/>
              <w:rPr>
                <w:ins w:id="20758" w:author="LGE" w:date="2025-01-17T12:31:00Z"/>
              </w:rPr>
              <w:pPrChange w:id="20759" w:author="LGEc" w:date="2025-05-09T13:55:00Z">
                <w:pPr>
                  <w:jc w:val="center"/>
                </w:pPr>
              </w:pPrChange>
            </w:pPr>
            <w:ins w:id="20760" w:author="LGE" w:date="2025-01-17T12:31:00Z">
              <w:r w:rsidRPr="00271BCA">
                <w:rPr>
                  <w:rFonts w:hint="eastAsia"/>
                </w:rPr>
                <w:t>7.6</w:t>
              </w:r>
            </w:ins>
          </w:p>
        </w:tc>
        <w:tc>
          <w:tcPr>
            <w:tcW w:w="701" w:type="dxa"/>
            <w:tcBorders>
              <w:top w:val="nil"/>
              <w:left w:val="nil"/>
              <w:bottom w:val="nil"/>
              <w:right w:val="nil"/>
            </w:tcBorders>
            <w:shd w:val="clear" w:color="000000" w:fill="D6D6D6"/>
            <w:noWrap/>
            <w:vAlign w:val="center"/>
          </w:tcPr>
          <w:p w14:paraId="08B2EE14" w14:textId="77777777" w:rsidR="0007438E" w:rsidRPr="00271BCA" w:rsidRDefault="0007438E">
            <w:pPr>
              <w:pStyle w:val="TAC"/>
              <w:rPr>
                <w:ins w:id="20761" w:author="LGE" w:date="2025-01-17T12:31:00Z"/>
              </w:rPr>
              <w:pPrChange w:id="20762" w:author="LGEc" w:date="2025-05-09T13:55:00Z">
                <w:pPr>
                  <w:jc w:val="center"/>
                </w:pPr>
              </w:pPrChange>
            </w:pPr>
            <w:ins w:id="20763" w:author="LGE" w:date="2025-01-17T12:31:00Z">
              <w:r w:rsidRPr="00271BCA">
                <w:rPr>
                  <w:rFonts w:hint="eastAsia"/>
                </w:rPr>
                <w:t>11.8</w:t>
              </w:r>
            </w:ins>
          </w:p>
        </w:tc>
        <w:tc>
          <w:tcPr>
            <w:tcW w:w="701" w:type="dxa"/>
            <w:tcBorders>
              <w:top w:val="nil"/>
              <w:left w:val="nil"/>
              <w:bottom w:val="nil"/>
              <w:right w:val="single" w:sz="4" w:space="0" w:color="auto"/>
            </w:tcBorders>
            <w:shd w:val="clear" w:color="000000" w:fill="F6F6F6"/>
            <w:noWrap/>
            <w:vAlign w:val="center"/>
          </w:tcPr>
          <w:p w14:paraId="5364327B" w14:textId="77777777" w:rsidR="0007438E" w:rsidRPr="00271BCA" w:rsidRDefault="0007438E">
            <w:pPr>
              <w:pStyle w:val="TAC"/>
              <w:rPr>
                <w:ins w:id="20764" w:author="LGE" w:date="2025-01-17T12:31:00Z"/>
              </w:rPr>
              <w:pPrChange w:id="20765" w:author="LGEc" w:date="2025-05-09T13:55:00Z">
                <w:pPr>
                  <w:jc w:val="center"/>
                </w:pPr>
              </w:pPrChange>
            </w:pPr>
            <w:ins w:id="20766" w:author="LGE" w:date="2025-01-17T12:31:00Z">
              <w:r w:rsidRPr="00271BCA">
                <w:rPr>
                  <w:rFonts w:hint="eastAsia"/>
                </w:rPr>
                <w:t>8.5</w:t>
              </w:r>
            </w:ins>
          </w:p>
        </w:tc>
      </w:tr>
      <w:tr w:rsidR="0007438E" w:rsidRPr="002A5BA5" w14:paraId="0C5D5FF0" w14:textId="77777777" w:rsidTr="009D1F4B">
        <w:trPr>
          <w:trHeight w:hRule="exact" w:val="232"/>
          <w:jc w:val="center"/>
          <w:ins w:id="20767" w:author="LGE" w:date="2025-01-17T12:31:00Z"/>
        </w:trPr>
        <w:tc>
          <w:tcPr>
            <w:tcW w:w="1684" w:type="dxa"/>
            <w:vMerge/>
            <w:shd w:val="clear" w:color="auto" w:fill="auto"/>
            <w:vAlign w:val="center"/>
            <w:hideMark/>
          </w:tcPr>
          <w:p w14:paraId="5D1095D7" w14:textId="77777777" w:rsidR="0007438E" w:rsidRPr="00A45F58" w:rsidRDefault="0007438E" w:rsidP="009D1F4B">
            <w:pPr>
              <w:rPr>
                <w:ins w:id="20768" w:author="LGE" w:date="2025-01-17T12:31:00Z"/>
                <w:color w:val="000000"/>
              </w:rPr>
            </w:pPr>
          </w:p>
        </w:tc>
        <w:tc>
          <w:tcPr>
            <w:tcW w:w="1100" w:type="dxa"/>
            <w:shd w:val="clear" w:color="auto" w:fill="auto"/>
            <w:noWrap/>
            <w:vAlign w:val="center"/>
            <w:hideMark/>
          </w:tcPr>
          <w:p w14:paraId="605131AB" w14:textId="77777777" w:rsidR="0007438E" w:rsidRPr="00A45F58" w:rsidRDefault="0007438E">
            <w:pPr>
              <w:pStyle w:val="TAC"/>
              <w:rPr>
                <w:ins w:id="20769" w:author="LGE" w:date="2025-01-17T12:31:00Z"/>
              </w:rPr>
              <w:pPrChange w:id="20770" w:author="LGEc" w:date="2025-05-09T13:55:00Z">
                <w:pPr>
                  <w:jc w:val="center"/>
                </w:pPr>
              </w:pPrChange>
            </w:pPr>
            <w:ins w:id="20771" w:author="LGE" w:date="2025-01-17T12:31:00Z">
              <w:r w:rsidRPr="00A45F58">
                <w:t>'256QAM'</w:t>
              </w:r>
            </w:ins>
          </w:p>
        </w:tc>
        <w:tc>
          <w:tcPr>
            <w:tcW w:w="701" w:type="dxa"/>
            <w:tcBorders>
              <w:top w:val="nil"/>
              <w:left w:val="nil"/>
              <w:bottom w:val="single" w:sz="4" w:space="0" w:color="auto"/>
              <w:right w:val="nil"/>
            </w:tcBorders>
            <w:shd w:val="clear" w:color="000000" w:fill="BDBDBD"/>
            <w:noWrap/>
            <w:vAlign w:val="center"/>
          </w:tcPr>
          <w:p w14:paraId="25EB61C9" w14:textId="77777777" w:rsidR="0007438E" w:rsidRPr="00271BCA" w:rsidRDefault="0007438E">
            <w:pPr>
              <w:pStyle w:val="TAC"/>
              <w:rPr>
                <w:ins w:id="20772" w:author="LGE" w:date="2025-01-17T12:31:00Z"/>
              </w:rPr>
              <w:pPrChange w:id="20773" w:author="LGEc" w:date="2025-05-09T13:55:00Z">
                <w:pPr>
                  <w:jc w:val="center"/>
                </w:pPr>
              </w:pPrChange>
            </w:pPr>
            <w:ins w:id="20774" w:author="LGE" w:date="2025-01-17T12:31:00Z">
              <w:r w:rsidRPr="00271BCA">
                <w:rPr>
                  <w:rFonts w:hint="eastAsia"/>
                </w:rPr>
                <w:t>14.2</w:t>
              </w:r>
            </w:ins>
          </w:p>
        </w:tc>
        <w:tc>
          <w:tcPr>
            <w:tcW w:w="701" w:type="dxa"/>
            <w:tcBorders>
              <w:top w:val="nil"/>
              <w:left w:val="nil"/>
              <w:bottom w:val="single" w:sz="4" w:space="0" w:color="auto"/>
              <w:right w:val="nil"/>
            </w:tcBorders>
            <w:shd w:val="clear" w:color="000000" w:fill="C6C6C6"/>
            <w:noWrap/>
            <w:vAlign w:val="center"/>
          </w:tcPr>
          <w:p w14:paraId="52132EBD" w14:textId="77777777" w:rsidR="0007438E" w:rsidRPr="00271BCA" w:rsidRDefault="0007438E">
            <w:pPr>
              <w:pStyle w:val="TAC"/>
              <w:rPr>
                <w:ins w:id="20775" w:author="LGE" w:date="2025-01-17T12:31:00Z"/>
              </w:rPr>
              <w:pPrChange w:id="20776" w:author="LGEc" w:date="2025-05-09T13:55:00Z">
                <w:pPr>
                  <w:jc w:val="center"/>
                </w:pPr>
              </w:pPrChange>
            </w:pPr>
            <w:ins w:id="20777" w:author="LGE" w:date="2025-01-17T12:31:00Z">
              <w:r w:rsidRPr="00271BCA">
                <w:rPr>
                  <w:rFonts w:hint="eastAsia"/>
                </w:rPr>
                <w:t>13.3</w:t>
              </w:r>
            </w:ins>
          </w:p>
        </w:tc>
        <w:tc>
          <w:tcPr>
            <w:tcW w:w="701" w:type="dxa"/>
            <w:tcBorders>
              <w:top w:val="nil"/>
              <w:left w:val="nil"/>
              <w:bottom w:val="single" w:sz="4" w:space="0" w:color="auto"/>
              <w:right w:val="nil"/>
            </w:tcBorders>
            <w:shd w:val="clear" w:color="000000" w:fill="C2C2C2"/>
            <w:noWrap/>
            <w:vAlign w:val="center"/>
          </w:tcPr>
          <w:p w14:paraId="44F4F6E1" w14:textId="77777777" w:rsidR="0007438E" w:rsidRPr="00271BCA" w:rsidRDefault="0007438E">
            <w:pPr>
              <w:pStyle w:val="TAC"/>
              <w:rPr>
                <w:ins w:id="20778" w:author="LGE" w:date="2025-01-17T12:31:00Z"/>
              </w:rPr>
              <w:pPrChange w:id="20779" w:author="LGEc" w:date="2025-05-09T13:55:00Z">
                <w:pPr>
                  <w:jc w:val="center"/>
                </w:pPr>
              </w:pPrChange>
            </w:pPr>
            <w:ins w:id="20780" w:author="LGE" w:date="2025-01-17T12:31:00Z">
              <w:r w:rsidRPr="00271BCA">
                <w:rPr>
                  <w:rFonts w:hint="eastAsia"/>
                </w:rPr>
                <w:t>13.7</w:t>
              </w:r>
            </w:ins>
          </w:p>
        </w:tc>
        <w:tc>
          <w:tcPr>
            <w:tcW w:w="701" w:type="dxa"/>
            <w:tcBorders>
              <w:top w:val="nil"/>
              <w:left w:val="nil"/>
              <w:bottom w:val="single" w:sz="4" w:space="0" w:color="auto"/>
              <w:right w:val="nil"/>
            </w:tcBorders>
            <w:shd w:val="clear" w:color="000000" w:fill="D5D5D5"/>
            <w:noWrap/>
            <w:vAlign w:val="center"/>
          </w:tcPr>
          <w:p w14:paraId="04AFF700" w14:textId="77777777" w:rsidR="0007438E" w:rsidRPr="00271BCA" w:rsidRDefault="0007438E">
            <w:pPr>
              <w:pStyle w:val="TAC"/>
              <w:rPr>
                <w:ins w:id="20781" w:author="LGE" w:date="2025-01-17T12:31:00Z"/>
              </w:rPr>
              <w:pPrChange w:id="20782" w:author="LGEc" w:date="2025-05-09T13:55:00Z">
                <w:pPr>
                  <w:jc w:val="center"/>
                </w:pPr>
              </w:pPrChange>
            </w:pPr>
            <w:ins w:id="20783" w:author="LGE" w:date="2025-01-17T12:31:00Z">
              <w:r w:rsidRPr="00271BCA">
                <w:rPr>
                  <w:rFonts w:hint="eastAsia"/>
                </w:rPr>
                <w:t>11.9</w:t>
              </w:r>
            </w:ins>
          </w:p>
        </w:tc>
        <w:tc>
          <w:tcPr>
            <w:tcW w:w="701" w:type="dxa"/>
            <w:tcBorders>
              <w:top w:val="nil"/>
              <w:left w:val="nil"/>
              <w:bottom w:val="single" w:sz="4" w:space="0" w:color="auto"/>
              <w:right w:val="nil"/>
            </w:tcBorders>
            <w:shd w:val="clear" w:color="000000" w:fill="C7C7C7"/>
            <w:noWrap/>
            <w:vAlign w:val="center"/>
          </w:tcPr>
          <w:p w14:paraId="6DA365A2" w14:textId="77777777" w:rsidR="0007438E" w:rsidRPr="00271BCA" w:rsidRDefault="0007438E">
            <w:pPr>
              <w:pStyle w:val="TAC"/>
              <w:rPr>
                <w:ins w:id="20784" w:author="LGE" w:date="2025-01-17T12:31:00Z"/>
              </w:rPr>
              <w:pPrChange w:id="20785" w:author="LGEc" w:date="2025-05-09T13:55:00Z">
                <w:pPr>
                  <w:jc w:val="center"/>
                </w:pPr>
              </w:pPrChange>
            </w:pPr>
            <w:ins w:id="20786" w:author="LGE" w:date="2025-01-17T12:31:00Z">
              <w:r w:rsidRPr="00271BCA">
                <w:rPr>
                  <w:rFonts w:hint="eastAsia"/>
                </w:rPr>
                <w:t>13.2</w:t>
              </w:r>
            </w:ins>
          </w:p>
        </w:tc>
        <w:tc>
          <w:tcPr>
            <w:tcW w:w="701" w:type="dxa"/>
            <w:tcBorders>
              <w:top w:val="nil"/>
              <w:left w:val="nil"/>
              <w:bottom w:val="single" w:sz="4" w:space="0" w:color="auto"/>
              <w:right w:val="nil"/>
            </w:tcBorders>
            <w:shd w:val="clear" w:color="000000" w:fill="E7E7E7"/>
            <w:noWrap/>
            <w:vAlign w:val="center"/>
          </w:tcPr>
          <w:p w14:paraId="307EDF41" w14:textId="77777777" w:rsidR="0007438E" w:rsidRPr="00271BCA" w:rsidRDefault="0007438E">
            <w:pPr>
              <w:pStyle w:val="TAC"/>
              <w:rPr>
                <w:ins w:id="20787" w:author="LGE" w:date="2025-01-17T12:31:00Z"/>
              </w:rPr>
              <w:pPrChange w:id="20788" w:author="LGEc" w:date="2025-05-09T13:55:00Z">
                <w:pPr>
                  <w:jc w:val="center"/>
                </w:pPr>
              </w:pPrChange>
            </w:pPr>
            <w:ins w:id="20789" w:author="LGE" w:date="2025-01-17T12:31:00Z">
              <w:r w:rsidRPr="00271BCA">
                <w:rPr>
                  <w:rFonts w:hint="eastAsia"/>
                </w:rPr>
                <w:t>10.0</w:t>
              </w:r>
            </w:ins>
          </w:p>
        </w:tc>
        <w:tc>
          <w:tcPr>
            <w:tcW w:w="701" w:type="dxa"/>
            <w:tcBorders>
              <w:top w:val="nil"/>
              <w:left w:val="nil"/>
              <w:bottom w:val="single" w:sz="4" w:space="0" w:color="auto"/>
              <w:right w:val="nil"/>
            </w:tcBorders>
            <w:shd w:val="clear" w:color="000000" w:fill="D1D1D1"/>
            <w:noWrap/>
            <w:vAlign w:val="center"/>
          </w:tcPr>
          <w:p w14:paraId="0E478D91" w14:textId="77777777" w:rsidR="0007438E" w:rsidRPr="00271BCA" w:rsidRDefault="0007438E">
            <w:pPr>
              <w:pStyle w:val="TAC"/>
              <w:rPr>
                <w:ins w:id="20790" w:author="LGE" w:date="2025-01-17T12:31:00Z"/>
              </w:rPr>
              <w:pPrChange w:id="20791" w:author="LGEc" w:date="2025-05-09T13:55:00Z">
                <w:pPr>
                  <w:jc w:val="center"/>
                </w:pPr>
              </w:pPrChange>
            </w:pPr>
            <w:ins w:id="20792" w:author="LGE" w:date="2025-01-17T12:31:00Z">
              <w:r w:rsidRPr="00271BCA">
                <w:rPr>
                  <w:rFonts w:hint="eastAsia"/>
                </w:rPr>
                <w:t>12.2</w:t>
              </w:r>
            </w:ins>
          </w:p>
        </w:tc>
        <w:tc>
          <w:tcPr>
            <w:tcW w:w="701" w:type="dxa"/>
            <w:tcBorders>
              <w:top w:val="nil"/>
              <w:left w:val="nil"/>
              <w:bottom w:val="single" w:sz="4" w:space="0" w:color="auto"/>
              <w:right w:val="nil"/>
            </w:tcBorders>
            <w:shd w:val="clear" w:color="000000" w:fill="FFFFFF"/>
            <w:noWrap/>
            <w:vAlign w:val="center"/>
          </w:tcPr>
          <w:p w14:paraId="6A0EBC0E" w14:textId="77777777" w:rsidR="0007438E" w:rsidRPr="00271BCA" w:rsidRDefault="0007438E">
            <w:pPr>
              <w:pStyle w:val="TAC"/>
              <w:rPr>
                <w:ins w:id="20793" w:author="LGE" w:date="2025-01-17T12:31:00Z"/>
              </w:rPr>
              <w:pPrChange w:id="20794" w:author="LGEc" w:date="2025-05-09T13:55:00Z">
                <w:pPr>
                  <w:jc w:val="center"/>
                </w:pPr>
              </w:pPrChange>
            </w:pPr>
            <w:ins w:id="20795" w:author="LGE" w:date="2025-01-17T12:31:00Z">
              <w:r w:rsidRPr="00271BCA">
                <w:rPr>
                  <w:rFonts w:hint="eastAsia"/>
                </w:rPr>
                <w:t>7.6</w:t>
              </w:r>
            </w:ins>
          </w:p>
        </w:tc>
        <w:tc>
          <w:tcPr>
            <w:tcW w:w="701" w:type="dxa"/>
            <w:tcBorders>
              <w:top w:val="nil"/>
              <w:left w:val="nil"/>
              <w:bottom w:val="single" w:sz="4" w:space="0" w:color="auto"/>
              <w:right w:val="nil"/>
            </w:tcBorders>
            <w:shd w:val="clear" w:color="000000" w:fill="D5D5D5"/>
            <w:noWrap/>
            <w:vAlign w:val="center"/>
          </w:tcPr>
          <w:p w14:paraId="525150C2" w14:textId="77777777" w:rsidR="0007438E" w:rsidRPr="00271BCA" w:rsidRDefault="0007438E">
            <w:pPr>
              <w:pStyle w:val="TAC"/>
              <w:rPr>
                <w:ins w:id="20796" w:author="LGE" w:date="2025-01-17T12:31:00Z"/>
              </w:rPr>
              <w:pPrChange w:id="20797" w:author="LGEc" w:date="2025-05-09T13:55:00Z">
                <w:pPr>
                  <w:jc w:val="center"/>
                </w:pPr>
              </w:pPrChange>
            </w:pPr>
            <w:ins w:id="20798" w:author="LGE" w:date="2025-01-17T12:31:00Z">
              <w:r w:rsidRPr="00271BCA">
                <w:rPr>
                  <w:rFonts w:hint="eastAsia"/>
                </w:rPr>
                <w:t>11.8</w:t>
              </w:r>
            </w:ins>
          </w:p>
        </w:tc>
        <w:tc>
          <w:tcPr>
            <w:tcW w:w="701" w:type="dxa"/>
            <w:tcBorders>
              <w:top w:val="nil"/>
              <w:left w:val="nil"/>
              <w:bottom w:val="single" w:sz="4" w:space="0" w:color="auto"/>
              <w:right w:val="single" w:sz="4" w:space="0" w:color="auto"/>
            </w:tcBorders>
            <w:shd w:val="clear" w:color="000000" w:fill="F6F6F6"/>
            <w:noWrap/>
            <w:vAlign w:val="center"/>
          </w:tcPr>
          <w:p w14:paraId="1493FCFE" w14:textId="77777777" w:rsidR="0007438E" w:rsidRPr="00271BCA" w:rsidRDefault="0007438E">
            <w:pPr>
              <w:pStyle w:val="TAC"/>
              <w:rPr>
                <w:ins w:id="20799" w:author="LGE" w:date="2025-01-17T12:31:00Z"/>
              </w:rPr>
              <w:pPrChange w:id="20800" w:author="LGEc" w:date="2025-05-09T13:55:00Z">
                <w:pPr>
                  <w:jc w:val="center"/>
                </w:pPr>
              </w:pPrChange>
            </w:pPr>
            <w:ins w:id="20801" w:author="LGE" w:date="2025-01-17T12:31:00Z">
              <w:r w:rsidRPr="00271BCA">
                <w:rPr>
                  <w:rFonts w:hint="eastAsia"/>
                </w:rPr>
                <w:t>8.5</w:t>
              </w:r>
            </w:ins>
          </w:p>
        </w:tc>
      </w:tr>
      <w:tr w:rsidR="0007438E" w:rsidRPr="002A5BA5" w14:paraId="3AB69E9D" w14:textId="77777777" w:rsidTr="009D1F4B">
        <w:trPr>
          <w:trHeight w:hRule="exact" w:val="232"/>
          <w:jc w:val="center"/>
          <w:ins w:id="20802" w:author="LGE" w:date="2025-01-17T12:31:00Z"/>
        </w:trPr>
        <w:tc>
          <w:tcPr>
            <w:tcW w:w="1684" w:type="dxa"/>
            <w:vMerge/>
            <w:shd w:val="clear" w:color="auto" w:fill="auto"/>
            <w:noWrap/>
            <w:vAlign w:val="center"/>
            <w:hideMark/>
          </w:tcPr>
          <w:p w14:paraId="75362E7C" w14:textId="77777777" w:rsidR="0007438E" w:rsidRPr="00A45F58" w:rsidRDefault="0007438E" w:rsidP="009D1F4B">
            <w:pPr>
              <w:jc w:val="center"/>
              <w:rPr>
                <w:ins w:id="20803" w:author="LGE" w:date="2025-01-17T12:31:00Z"/>
                <w:color w:val="000000"/>
              </w:rPr>
            </w:pPr>
          </w:p>
        </w:tc>
        <w:tc>
          <w:tcPr>
            <w:tcW w:w="1100" w:type="dxa"/>
            <w:shd w:val="clear" w:color="auto" w:fill="auto"/>
            <w:noWrap/>
            <w:vAlign w:val="center"/>
            <w:hideMark/>
          </w:tcPr>
          <w:p w14:paraId="3AA24302" w14:textId="77777777" w:rsidR="0007438E" w:rsidRPr="00A45F58" w:rsidRDefault="0007438E">
            <w:pPr>
              <w:pStyle w:val="TAH"/>
              <w:rPr>
                <w:ins w:id="20804" w:author="LGE" w:date="2025-01-17T12:31:00Z"/>
              </w:rPr>
              <w:pPrChange w:id="20805" w:author="LGEc" w:date="2025-05-09T13:55:00Z">
                <w:pPr>
                  <w:jc w:val="center"/>
                </w:pPr>
              </w:pPrChange>
            </w:pPr>
            <w:ins w:id="20806" w:author="LGE" w:date="2025-01-17T12:31:00Z">
              <w:r>
                <w:t>Scenario</w:t>
              </w:r>
            </w:ins>
            <w:ins w:id="20807" w:author="LGEc" w:date="2025-05-09T15:42:00Z">
              <w:r>
                <w:t>#</w:t>
              </w:r>
            </w:ins>
            <w:ins w:id="20808"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DF17638" w14:textId="77777777" w:rsidR="0007438E" w:rsidRPr="002A5BA5" w:rsidRDefault="0007438E">
            <w:pPr>
              <w:pStyle w:val="TAH"/>
              <w:rPr>
                <w:ins w:id="20809" w:author="LGE" w:date="2025-01-17T12:31:00Z"/>
              </w:rPr>
              <w:pPrChange w:id="20810" w:author="LGEc" w:date="2025-05-09T13:55:00Z">
                <w:pPr>
                  <w:jc w:val="center"/>
                </w:pPr>
              </w:pPrChange>
            </w:pPr>
            <w:ins w:id="20811"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14206" w14:textId="77777777" w:rsidR="0007438E" w:rsidRPr="002A5BA5" w:rsidRDefault="0007438E">
            <w:pPr>
              <w:pStyle w:val="TAH"/>
              <w:rPr>
                <w:ins w:id="20812" w:author="LGE" w:date="2025-01-17T12:31:00Z"/>
              </w:rPr>
              <w:pPrChange w:id="20813" w:author="LGEc" w:date="2025-05-09T13:55:00Z">
                <w:pPr>
                  <w:jc w:val="center"/>
                </w:pPr>
              </w:pPrChange>
            </w:pPr>
            <w:ins w:id="20814"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5EA770" w14:textId="77777777" w:rsidR="0007438E" w:rsidRPr="002A5BA5" w:rsidRDefault="0007438E">
            <w:pPr>
              <w:pStyle w:val="TAH"/>
              <w:rPr>
                <w:ins w:id="20815" w:author="LGE" w:date="2025-01-17T12:31:00Z"/>
              </w:rPr>
              <w:pPrChange w:id="20816" w:author="LGEc" w:date="2025-05-09T13:55:00Z">
                <w:pPr>
                  <w:jc w:val="center"/>
                </w:pPr>
              </w:pPrChange>
            </w:pPr>
            <w:ins w:id="20817"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A438F" w14:textId="77777777" w:rsidR="0007438E" w:rsidRPr="002A5BA5" w:rsidRDefault="0007438E">
            <w:pPr>
              <w:pStyle w:val="TAH"/>
              <w:rPr>
                <w:ins w:id="20818" w:author="LGE" w:date="2025-01-17T12:31:00Z"/>
              </w:rPr>
              <w:pPrChange w:id="20819" w:author="LGEc" w:date="2025-05-09T13:55:00Z">
                <w:pPr>
                  <w:jc w:val="center"/>
                </w:pPr>
              </w:pPrChange>
            </w:pPr>
            <w:ins w:id="20820"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EB6EB" w14:textId="77777777" w:rsidR="0007438E" w:rsidRPr="002A5BA5" w:rsidRDefault="0007438E">
            <w:pPr>
              <w:pStyle w:val="TAH"/>
              <w:rPr>
                <w:ins w:id="20821" w:author="LGE" w:date="2025-01-17T12:31:00Z"/>
              </w:rPr>
              <w:pPrChange w:id="20822" w:author="LGEc" w:date="2025-05-09T13:55:00Z">
                <w:pPr>
                  <w:jc w:val="center"/>
                </w:pPr>
              </w:pPrChange>
            </w:pPr>
            <w:ins w:id="20823"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C137D" w14:textId="77777777" w:rsidR="0007438E" w:rsidRPr="002A5BA5" w:rsidRDefault="0007438E">
            <w:pPr>
              <w:pStyle w:val="TAH"/>
              <w:rPr>
                <w:ins w:id="20824" w:author="LGE" w:date="2025-01-17T12:31:00Z"/>
              </w:rPr>
              <w:pPrChange w:id="20825" w:author="LGEc" w:date="2025-05-09T13:55:00Z">
                <w:pPr>
                  <w:jc w:val="center"/>
                </w:pPr>
              </w:pPrChange>
            </w:pPr>
            <w:ins w:id="20826"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46C23" w14:textId="77777777" w:rsidR="0007438E" w:rsidRPr="002A5BA5" w:rsidRDefault="0007438E">
            <w:pPr>
              <w:pStyle w:val="TAH"/>
              <w:rPr>
                <w:ins w:id="20827" w:author="LGE" w:date="2025-01-17T12:31:00Z"/>
              </w:rPr>
              <w:pPrChange w:id="20828" w:author="LGEc" w:date="2025-05-09T13:55:00Z">
                <w:pPr>
                  <w:jc w:val="center"/>
                </w:pPr>
              </w:pPrChange>
            </w:pPr>
            <w:ins w:id="20829"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570BA" w14:textId="77777777" w:rsidR="0007438E" w:rsidRPr="002A5BA5" w:rsidRDefault="0007438E">
            <w:pPr>
              <w:pStyle w:val="TAH"/>
              <w:rPr>
                <w:ins w:id="20830" w:author="LGE" w:date="2025-01-17T12:31:00Z"/>
              </w:rPr>
              <w:pPrChange w:id="20831" w:author="LGEc" w:date="2025-05-09T13:55:00Z">
                <w:pPr>
                  <w:jc w:val="center"/>
                </w:pPr>
              </w:pPrChange>
            </w:pPr>
            <w:ins w:id="20832"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26CA2" w14:textId="77777777" w:rsidR="0007438E" w:rsidRPr="002A5BA5" w:rsidRDefault="0007438E">
            <w:pPr>
              <w:pStyle w:val="TAH"/>
              <w:rPr>
                <w:ins w:id="20833" w:author="LGE" w:date="2025-01-17T12:31:00Z"/>
              </w:rPr>
              <w:pPrChange w:id="20834" w:author="LGEc" w:date="2025-05-09T13:55:00Z">
                <w:pPr>
                  <w:jc w:val="center"/>
                </w:pPr>
              </w:pPrChange>
            </w:pPr>
            <w:ins w:id="20835"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E4D42" w14:textId="77777777" w:rsidR="0007438E" w:rsidRPr="002A5BA5" w:rsidRDefault="0007438E">
            <w:pPr>
              <w:pStyle w:val="TAH"/>
              <w:rPr>
                <w:ins w:id="20836" w:author="LGE" w:date="2025-01-17T12:31:00Z"/>
              </w:rPr>
              <w:pPrChange w:id="20837" w:author="LGEc" w:date="2025-05-09T13:55:00Z">
                <w:pPr>
                  <w:jc w:val="center"/>
                </w:pPr>
              </w:pPrChange>
            </w:pPr>
            <w:ins w:id="20838" w:author="LGE" w:date="2025-01-17T12:31:00Z">
              <w:r w:rsidRPr="002A5BA5">
                <w:t>#20</w:t>
              </w:r>
            </w:ins>
          </w:p>
        </w:tc>
      </w:tr>
      <w:tr w:rsidR="0007438E" w:rsidRPr="002A5BA5" w14:paraId="43325347" w14:textId="77777777" w:rsidTr="009D1F4B">
        <w:trPr>
          <w:trHeight w:hRule="exact" w:val="232"/>
          <w:jc w:val="center"/>
          <w:ins w:id="20839" w:author="LGE" w:date="2025-01-17T12:31:00Z"/>
        </w:trPr>
        <w:tc>
          <w:tcPr>
            <w:tcW w:w="1684" w:type="dxa"/>
            <w:vMerge/>
            <w:shd w:val="clear" w:color="auto" w:fill="auto"/>
            <w:noWrap/>
            <w:hideMark/>
          </w:tcPr>
          <w:p w14:paraId="0AEFCB60" w14:textId="77777777" w:rsidR="0007438E" w:rsidRPr="00A45F58" w:rsidRDefault="0007438E" w:rsidP="009D1F4B">
            <w:pPr>
              <w:jc w:val="center"/>
              <w:rPr>
                <w:ins w:id="20840" w:author="LGE" w:date="2025-01-17T12:31:00Z"/>
                <w:color w:val="000000"/>
              </w:rPr>
            </w:pPr>
          </w:p>
        </w:tc>
        <w:tc>
          <w:tcPr>
            <w:tcW w:w="1100" w:type="dxa"/>
            <w:shd w:val="clear" w:color="auto" w:fill="auto"/>
            <w:noWrap/>
            <w:vAlign w:val="center"/>
            <w:hideMark/>
          </w:tcPr>
          <w:p w14:paraId="2C59C94A" w14:textId="77777777" w:rsidR="0007438E" w:rsidRPr="00A45F58" w:rsidRDefault="0007438E">
            <w:pPr>
              <w:pStyle w:val="TAC"/>
              <w:rPr>
                <w:ins w:id="20841" w:author="LGE" w:date="2025-01-17T12:31:00Z"/>
              </w:rPr>
              <w:pPrChange w:id="20842" w:author="LGEc" w:date="2025-05-09T13:55:00Z">
                <w:pPr>
                  <w:jc w:val="center"/>
                </w:pPr>
              </w:pPrChange>
            </w:pPr>
            <w:ins w:id="20843" w:author="LGE" w:date="2025-01-17T12:31:00Z">
              <w:r w:rsidRPr="00A45F58">
                <w:t>'QPSK'</w:t>
              </w:r>
            </w:ins>
          </w:p>
        </w:tc>
        <w:tc>
          <w:tcPr>
            <w:tcW w:w="701" w:type="dxa"/>
            <w:tcBorders>
              <w:top w:val="nil"/>
              <w:left w:val="nil"/>
              <w:bottom w:val="nil"/>
              <w:right w:val="nil"/>
            </w:tcBorders>
            <w:shd w:val="clear" w:color="000000" w:fill="CFCFCF"/>
            <w:noWrap/>
            <w:vAlign w:val="center"/>
          </w:tcPr>
          <w:p w14:paraId="0B8BE431" w14:textId="77777777" w:rsidR="0007438E" w:rsidRPr="002A5BA5" w:rsidRDefault="0007438E">
            <w:pPr>
              <w:pStyle w:val="TAC"/>
              <w:rPr>
                <w:ins w:id="20844" w:author="LGE" w:date="2025-01-17T12:31:00Z"/>
              </w:rPr>
              <w:pPrChange w:id="20845" w:author="LGEc" w:date="2025-05-09T13:55:00Z">
                <w:pPr>
                  <w:jc w:val="center"/>
                </w:pPr>
              </w:pPrChange>
            </w:pPr>
            <w:ins w:id="20846"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10BDEA25" w14:textId="77777777" w:rsidR="0007438E" w:rsidRPr="002A5BA5" w:rsidRDefault="0007438E">
            <w:pPr>
              <w:pStyle w:val="TAC"/>
              <w:rPr>
                <w:ins w:id="20847" w:author="LGE" w:date="2025-01-17T12:31:00Z"/>
              </w:rPr>
              <w:pPrChange w:id="20848" w:author="LGEc" w:date="2025-05-09T13:55:00Z">
                <w:pPr>
                  <w:jc w:val="center"/>
                </w:pPr>
              </w:pPrChange>
            </w:pPr>
            <w:ins w:id="20849"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0CC45B6" w14:textId="77777777" w:rsidR="0007438E" w:rsidRPr="002A5BA5" w:rsidRDefault="0007438E">
            <w:pPr>
              <w:pStyle w:val="TAC"/>
              <w:rPr>
                <w:ins w:id="20850" w:author="LGE" w:date="2025-01-17T12:31:00Z"/>
              </w:rPr>
              <w:pPrChange w:id="20851" w:author="LGEc" w:date="2025-05-09T13:55:00Z">
                <w:pPr>
                  <w:jc w:val="center"/>
                </w:pPr>
              </w:pPrChange>
            </w:pPr>
            <w:ins w:id="20852"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179B40C5" w14:textId="77777777" w:rsidR="0007438E" w:rsidRPr="002A5BA5" w:rsidRDefault="0007438E">
            <w:pPr>
              <w:pStyle w:val="TAC"/>
              <w:rPr>
                <w:ins w:id="20853" w:author="LGE" w:date="2025-01-17T12:31:00Z"/>
              </w:rPr>
              <w:pPrChange w:id="20854" w:author="LGEc" w:date="2025-05-09T13:55:00Z">
                <w:pPr>
                  <w:jc w:val="center"/>
                </w:pPr>
              </w:pPrChange>
            </w:pPr>
            <w:ins w:id="20855"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3A107D64" w14:textId="77777777" w:rsidR="0007438E" w:rsidRPr="002A5BA5" w:rsidRDefault="0007438E">
            <w:pPr>
              <w:pStyle w:val="TAC"/>
              <w:rPr>
                <w:ins w:id="20856" w:author="LGE" w:date="2025-01-17T12:31:00Z"/>
              </w:rPr>
              <w:pPrChange w:id="20857" w:author="LGEc" w:date="2025-05-09T13:55:00Z">
                <w:pPr>
                  <w:jc w:val="center"/>
                </w:pPr>
              </w:pPrChange>
            </w:pPr>
            <w:ins w:id="20858"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25A7252B" w14:textId="77777777" w:rsidR="0007438E" w:rsidRPr="002A5BA5" w:rsidRDefault="0007438E">
            <w:pPr>
              <w:pStyle w:val="TAC"/>
              <w:rPr>
                <w:ins w:id="20859" w:author="LGE" w:date="2025-01-17T12:31:00Z"/>
              </w:rPr>
              <w:pPrChange w:id="20860" w:author="LGEc" w:date="2025-05-09T13:55:00Z">
                <w:pPr>
                  <w:jc w:val="center"/>
                </w:pPr>
              </w:pPrChange>
            </w:pPr>
            <w:ins w:id="20861"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1849B32C" w14:textId="77777777" w:rsidR="0007438E" w:rsidRPr="002A5BA5" w:rsidRDefault="0007438E">
            <w:pPr>
              <w:pStyle w:val="TAC"/>
              <w:rPr>
                <w:ins w:id="20862" w:author="LGE" w:date="2025-01-17T12:31:00Z"/>
              </w:rPr>
              <w:pPrChange w:id="20863" w:author="LGEc" w:date="2025-05-09T13:55:00Z">
                <w:pPr>
                  <w:jc w:val="center"/>
                </w:pPr>
              </w:pPrChange>
            </w:pPr>
            <w:ins w:id="20864"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5E6B5C93" w14:textId="77777777" w:rsidR="0007438E" w:rsidRPr="002A5BA5" w:rsidRDefault="0007438E">
            <w:pPr>
              <w:pStyle w:val="TAC"/>
              <w:rPr>
                <w:ins w:id="20865" w:author="LGE" w:date="2025-01-17T12:31:00Z"/>
              </w:rPr>
              <w:pPrChange w:id="20866" w:author="LGEc" w:date="2025-05-09T13:55:00Z">
                <w:pPr>
                  <w:jc w:val="center"/>
                </w:pPr>
              </w:pPrChange>
            </w:pPr>
            <w:ins w:id="20867"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57CB5914" w14:textId="77777777" w:rsidR="0007438E" w:rsidRPr="002A5BA5" w:rsidRDefault="0007438E">
            <w:pPr>
              <w:pStyle w:val="TAC"/>
              <w:rPr>
                <w:ins w:id="20868" w:author="LGE" w:date="2025-01-17T12:31:00Z"/>
              </w:rPr>
              <w:pPrChange w:id="20869" w:author="LGEc" w:date="2025-05-09T13:55:00Z">
                <w:pPr>
                  <w:jc w:val="center"/>
                </w:pPr>
              </w:pPrChange>
            </w:pPr>
            <w:ins w:id="20870"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2F2540C3" w14:textId="77777777" w:rsidR="0007438E" w:rsidRPr="002A5BA5" w:rsidRDefault="0007438E">
            <w:pPr>
              <w:pStyle w:val="TAC"/>
              <w:rPr>
                <w:ins w:id="20871" w:author="LGE" w:date="2025-01-17T12:31:00Z"/>
              </w:rPr>
              <w:pPrChange w:id="20872" w:author="LGEc" w:date="2025-05-09T13:55:00Z">
                <w:pPr>
                  <w:jc w:val="center"/>
                </w:pPr>
              </w:pPrChange>
            </w:pPr>
            <w:ins w:id="20873" w:author="LGE" w:date="2025-01-17T12:31:00Z">
              <w:r w:rsidRPr="009020CA">
                <w:rPr>
                  <w:rFonts w:hint="eastAsia"/>
                </w:rPr>
                <w:t>9.5</w:t>
              </w:r>
            </w:ins>
          </w:p>
        </w:tc>
      </w:tr>
      <w:tr w:rsidR="0007438E" w:rsidRPr="002A5BA5" w14:paraId="31F487A7" w14:textId="77777777" w:rsidTr="009D1F4B">
        <w:trPr>
          <w:trHeight w:hRule="exact" w:val="232"/>
          <w:jc w:val="center"/>
          <w:ins w:id="20874" w:author="LGE" w:date="2025-01-17T12:31:00Z"/>
        </w:trPr>
        <w:tc>
          <w:tcPr>
            <w:tcW w:w="1684" w:type="dxa"/>
            <w:vMerge/>
            <w:shd w:val="clear" w:color="auto" w:fill="auto"/>
            <w:vAlign w:val="center"/>
            <w:hideMark/>
          </w:tcPr>
          <w:p w14:paraId="7CB1ADD8" w14:textId="77777777" w:rsidR="0007438E" w:rsidRPr="00A45F58" w:rsidRDefault="0007438E" w:rsidP="009D1F4B">
            <w:pPr>
              <w:rPr>
                <w:ins w:id="20875" w:author="LGE" w:date="2025-01-17T12:31:00Z"/>
                <w:color w:val="000000"/>
              </w:rPr>
            </w:pPr>
          </w:p>
        </w:tc>
        <w:tc>
          <w:tcPr>
            <w:tcW w:w="1100" w:type="dxa"/>
            <w:shd w:val="clear" w:color="auto" w:fill="auto"/>
            <w:noWrap/>
            <w:vAlign w:val="center"/>
            <w:hideMark/>
          </w:tcPr>
          <w:p w14:paraId="47673C9E" w14:textId="77777777" w:rsidR="0007438E" w:rsidRPr="00A45F58" w:rsidRDefault="0007438E">
            <w:pPr>
              <w:pStyle w:val="TAC"/>
              <w:rPr>
                <w:ins w:id="20876" w:author="LGE" w:date="2025-01-17T12:31:00Z"/>
              </w:rPr>
              <w:pPrChange w:id="20877" w:author="LGEc" w:date="2025-05-09T13:55:00Z">
                <w:pPr>
                  <w:jc w:val="center"/>
                </w:pPr>
              </w:pPrChange>
            </w:pPr>
            <w:ins w:id="20878" w:author="LGE" w:date="2025-01-17T12:31:00Z">
              <w:r w:rsidRPr="00A45F58">
                <w:t>'16QAM'</w:t>
              </w:r>
            </w:ins>
          </w:p>
        </w:tc>
        <w:tc>
          <w:tcPr>
            <w:tcW w:w="701" w:type="dxa"/>
            <w:tcBorders>
              <w:top w:val="nil"/>
              <w:left w:val="nil"/>
              <w:bottom w:val="nil"/>
              <w:right w:val="nil"/>
            </w:tcBorders>
            <w:shd w:val="clear" w:color="000000" w:fill="CFCFCF"/>
            <w:noWrap/>
            <w:vAlign w:val="center"/>
          </w:tcPr>
          <w:p w14:paraId="5E8D4AB2" w14:textId="77777777" w:rsidR="0007438E" w:rsidRPr="002A5BA5" w:rsidRDefault="0007438E">
            <w:pPr>
              <w:pStyle w:val="TAC"/>
              <w:rPr>
                <w:ins w:id="20879" w:author="LGE" w:date="2025-01-17T12:31:00Z"/>
              </w:rPr>
              <w:pPrChange w:id="20880" w:author="LGEc" w:date="2025-05-09T13:55:00Z">
                <w:pPr>
                  <w:jc w:val="center"/>
                </w:pPr>
              </w:pPrChange>
            </w:pPr>
            <w:ins w:id="20881"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6D776B93" w14:textId="77777777" w:rsidR="0007438E" w:rsidRPr="002A5BA5" w:rsidRDefault="0007438E">
            <w:pPr>
              <w:pStyle w:val="TAC"/>
              <w:rPr>
                <w:ins w:id="20882" w:author="LGE" w:date="2025-01-17T12:31:00Z"/>
              </w:rPr>
              <w:pPrChange w:id="20883" w:author="LGEc" w:date="2025-05-09T13:55:00Z">
                <w:pPr>
                  <w:jc w:val="center"/>
                </w:pPr>
              </w:pPrChange>
            </w:pPr>
            <w:ins w:id="20884"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1966C93C" w14:textId="77777777" w:rsidR="0007438E" w:rsidRPr="002A5BA5" w:rsidRDefault="0007438E">
            <w:pPr>
              <w:pStyle w:val="TAC"/>
              <w:rPr>
                <w:ins w:id="20885" w:author="LGE" w:date="2025-01-17T12:31:00Z"/>
              </w:rPr>
              <w:pPrChange w:id="20886" w:author="LGEc" w:date="2025-05-09T13:55:00Z">
                <w:pPr>
                  <w:jc w:val="center"/>
                </w:pPr>
              </w:pPrChange>
            </w:pPr>
            <w:ins w:id="20887"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1742CCC1" w14:textId="77777777" w:rsidR="0007438E" w:rsidRPr="002A5BA5" w:rsidRDefault="0007438E">
            <w:pPr>
              <w:pStyle w:val="TAC"/>
              <w:rPr>
                <w:ins w:id="20888" w:author="LGE" w:date="2025-01-17T12:31:00Z"/>
              </w:rPr>
              <w:pPrChange w:id="20889" w:author="LGEc" w:date="2025-05-09T13:55:00Z">
                <w:pPr>
                  <w:jc w:val="center"/>
                </w:pPr>
              </w:pPrChange>
            </w:pPr>
            <w:ins w:id="20890"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78B5C64D" w14:textId="77777777" w:rsidR="0007438E" w:rsidRPr="002A5BA5" w:rsidRDefault="0007438E">
            <w:pPr>
              <w:pStyle w:val="TAC"/>
              <w:rPr>
                <w:ins w:id="20891" w:author="LGE" w:date="2025-01-17T12:31:00Z"/>
              </w:rPr>
              <w:pPrChange w:id="20892" w:author="LGEc" w:date="2025-05-09T13:55:00Z">
                <w:pPr>
                  <w:jc w:val="center"/>
                </w:pPr>
              </w:pPrChange>
            </w:pPr>
            <w:ins w:id="20893"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70856F08" w14:textId="77777777" w:rsidR="0007438E" w:rsidRPr="002A5BA5" w:rsidRDefault="0007438E">
            <w:pPr>
              <w:pStyle w:val="TAC"/>
              <w:rPr>
                <w:ins w:id="20894" w:author="LGE" w:date="2025-01-17T12:31:00Z"/>
              </w:rPr>
              <w:pPrChange w:id="20895" w:author="LGEc" w:date="2025-05-09T13:55:00Z">
                <w:pPr>
                  <w:jc w:val="center"/>
                </w:pPr>
              </w:pPrChange>
            </w:pPr>
            <w:ins w:id="20896"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4A0177DF" w14:textId="77777777" w:rsidR="0007438E" w:rsidRPr="002A5BA5" w:rsidRDefault="0007438E">
            <w:pPr>
              <w:pStyle w:val="TAC"/>
              <w:rPr>
                <w:ins w:id="20897" w:author="LGE" w:date="2025-01-17T12:31:00Z"/>
              </w:rPr>
              <w:pPrChange w:id="20898" w:author="LGEc" w:date="2025-05-09T13:55:00Z">
                <w:pPr>
                  <w:jc w:val="center"/>
                </w:pPr>
              </w:pPrChange>
            </w:pPr>
            <w:ins w:id="20899"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35608A7E" w14:textId="77777777" w:rsidR="0007438E" w:rsidRPr="002A5BA5" w:rsidRDefault="0007438E">
            <w:pPr>
              <w:pStyle w:val="TAC"/>
              <w:rPr>
                <w:ins w:id="20900" w:author="LGE" w:date="2025-01-17T12:31:00Z"/>
              </w:rPr>
              <w:pPrChange w:id="20901" w:author="LGEc" w:date="2025-05-09T13:55:00Z">
                <w:pPr>
                  <w:jc w:val="center"/>
                </w:pPr>
              </w:pPrChange>
            </w:pPr>
            <w:ins w:id="20902"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53ADCD81" w14:textId="77777777" w:rsidR="0007438E" w:rsidRPr="002A5BA5" w:rsidRDefault="0007438E">
            <w:pPr>
              <w:pStyle w:val="TAC"/>
              <w:rPr>
                <w:ins w:id="20903" w:author="LGE" w:date="2025-01-17T12:31:00Z"/>
              </w:rPr>
              <w:pPrChange w:id="20904" w:author="LGEc" w:date="2025-05-09T13:55:00Z">
                <w:pPr>
                  <w:jc w:val="center"/>
                </w:pPr>
              </w:pPrChange>
            </w:pPr>
            <w:ins w:id="20905"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4DB19D83" w14:textId="77777777" w:rsidR="0007438E" w:rsidRPr="002A5BA5" w:rsidRDefault="0007438E">
            <w:pPr>
              <w:pStyle w:val="TAC"/>
              <w:rPr>
                <w:ins w:id="20906" w:author="LGE" w:date="2025-01-17T12:31:00Z"/>
              </w:rPr>
              <w:pPrChange w:id="20907" w:author="LGEc" w:date="2025-05-09T13:55:00Z">
                <w:pPr>
                  <w:jc w:val="center"/>
                </w:pPr>
              </w:pPrChange>
            </w:pPr>
            <w:ins w:id="20908" w:author="LGE" w:date="2025-01-17T12:31:00Z">
              <w:r w:rsidRPr="009020CA">
                <w:rPr>
                  <w:rFonts w:hint="eastAsia"/>
                </w:rPr>
                <w:t>9.5</w:t>
              </w:r>
            </w:ins>
          </w:p>
        </w:tc>
      </w:tr>
      <w:tr w:rsidR="0007438E" w:rsidRPr="002A5BA5" w14:paraId="3DD25242" w14:textId="77777777" w:rsidTr="009D1F4B">
        <w:trPr>
          <w:trHeight w:hRule="exact" w:val="232"/>
          <w:jc w:val="center"/>
          <w:ins w:id="20909" w:author="LGE" w:date="2025-01-17T12:31:00Z"/>
        </w:trPr>
        <w:tc>
          <w:tcPr>
            <w:tcW w:w="1684" w:type="dxa"/>
            <w:vMerge/>
            <w:shd w:val="clear" w:color="auto" w:fill="auto"/>
            <w:vAlign w:val="center"/>
            <w:hideMark/>
          </w:tcPr>
          <w:p w14:paraId="0D04DC13" w14:textId="77777777" w:rsidR="0007438E" w:rsidRPr="00A45F58" w:rsidRDefault="0007438E" w:rsidP="009D1F4B">
            <w:pPr>
              <w:rPr>
                <w:ins w:id="20910" w:author="LGE" w:date="2025-01-17T12:31:00Z"/>
                <w:color w:val="000000"/>
              </w:rPr>
            </w:pPr>
          </w:p>
        </w:tc>
        <w:tc>
          <w:tcPr>
            <w:tcW w:w="1100" w:type="dxa"/>
            <w:shd w:val="clear" w:color="auto" w:fill="auto"/>
            <w:noWrap/>
            <w:vAlign w:val="center"/>
            <w:hideMark/>
          </w:tcPr>
          <w:p w14:paraId="0E7B868B" w14:textId="77777777" w:rsidR="0007438E" w:rsidRPr="00A45F58" w:rsidRDefault="0007438E">
            <w:pPr>
              <w:pStyle w:val="TAC"/>
              <w:rPr>
                <w:ins w:id="20911" w:author="LGE" w:date="2025-01-17T12:31:00Z"/>
              </w:rPr>
              <w:pPrChange w:id="20912" w:author="LGEc" w:date="2025-05-09T13:55:00Z">
                <w:pPr>
                  <w:jc w:val="center"/>
                </w:pPr>
              </w:pPrChange>
            </w:pPr>
            <w:ins w:id="20913" w:author="LGE" w:date="2025-01-17T12:31:00Z">
              <w:r w:rsidRPr="00A45F58">
                <w:t>'64QAM'</w:t>
              </w:r>
            </w:ins>
          </w:p>
        </w:tc>
        <w:tc>
          <w:tcPr>
            <w:tcW w:w="701" w:type="dxa"/>
            <w:tcBorders>
              <w:top w:val="nil"/>
              <w:left w:val="nil"/>
              <w:bottom w:val="nil"/>
              <w:right w:val="nil"/>
            </w:tcBorders>
            <w:shd w:val="clear" w:color="000000" w:fill="CFCFCF"/>
            <w:noWrap/>
            <w:vAlign w:val="center"/>
          </w:tcPr>
          <w:p w14:paraId="33E53A78" w14:textId="77777777" w:rsidR="0007438E" w:rsidRPr="002A5BA5" w:rsidRDefault="0007438E">
            <w:pPr>
              <w:pStyle w:val="TAC"/>
              <w:rPr>
                <w:ins w:id="20914" w:author="LGE" w:date="2025-01-17T12:31:00Z"/>
              </w:rPr>
              <w:pPrChange w:id="20915" w:author="LGEc" w:date="2025-05-09T13:55:00Z">
                <w:pPr>
                  <w:jc w:val="center"/>
                </w:pPr>
              </w:pPrChange>
            </w:pPr>
            <w:ins w:id="20916"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7C00DB5E" w14:textId="77777777" w:rsidR="0007438E" w:rsidRPr="002A5BA5" w:rsidRDefault="0007438E">
            <w:pPr>
              <w:pStyle w:val="TAC"/>
              <w:rPr>
                <w:ins w:id="20917" w:author="LGE" w:date="2025-01-17T12:31:00Z"/>
              </w:rPr>
              <w:pPrChange w:id="20918" w:author="LGEc" w:date="2025-05-09T13:55:00Z">
                <w:pPr>
                  <w:jc w:val="center"/>
                </w:pPr>
              </w:pPrChange>
            </w:pPr>
            <w:ins w:id="20919"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47EC93D1" w14:textId="77777777" w:rsidR="0007438E" w:rsidRPr="002A5BA5" w:rsidRDefault="0007438E">
            <w:pPr>
              <w:pStyle w:val="TAC"/>
              <w:rPr>
                <w:ins w:id="20920" w:author="LGE" w:date="2025-01-17T12:31:00Z"/>
              </w:rPr>
              <w:pPrChange w:id="20921" w:author="LGEc" w:date="2025-05-09T13:55:00Z">
                <w:pPr>
                  <w:jc w:val="center"/>
                </w:pPr>
              </w:pPrChange>
            </w:pPr>
            <w:ins w:id="20922"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59EF9DB4" w14:textId="77777777" w:rsidR="0007438E" w:rsidRPr="002A5BA5" w:rsidRDefault="0007438E">
            <w:pPr>
              <w:pStyle w:val="TAC"/>
              <w:rPr>
                <w:ins w:id="20923" w:author="LGE" w:date="2025-01-17T12:31:00Z"/>
              </w:rPr>
              <w:pPrChange w:id="20924" w:author="LGEc" w:date="2025-05-09T13:55:00Z">
                <w:pPr>
                  <w:jc w:val="center"/>
                </w:pPr>
              </w:pPrChange>
            </w:pPr>
            <w:ins w:id="20925"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5881E7FE" w14:textId="77777777" w:rsidR="0007438E" w:rsidRPr="002A5BA5" w:rsidRDefault="0007438E">
            <w:pPr>
              <w:pStyle w:val="TAC"/>
              <w:rPr>
                <w:ins w:id="20926" w:author="LGE" w:date="2025-01-17T12:31:00Z"/>
              </w:rPr>
              <w:pPrChange w:id="20927" w:author="LGEc" w:date="2025-05-09T13:55:00Z">
                <w:pPr>
                  <w:jc w:val="center"/>
                </w:pPr>
              </w:pPrChange>
            </w:pPr>
            <w:ins w:id="20928"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0AADE0CE" w14:textId="77777777" w:rsidR="0007438E" w:rsidRPr="002A5BA5" w:rsidRDefault="0007438E">
            <w:pPr>
              <w:pStyle w:val="TAC"/>
              <w:rPr>
                <w:ins w:id="20929" w:author="LGE" w:date="2025-01-17T12:31:00Z"/>
              </w:rPr>
              <w:pPrChange w:id="20930" w:author="LGEc" w:date="2025-05-09T13:55:00Z">
                <w:pPr>
                  <w:jc w:val="center"/>
                </w:pPr>
              </w:pPrChange>
            </w:pPr>
            <w:ins w:id="20931"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4B95F708" w14:textId="77777777" w:rsidR="0007438E" w:rsidRPr="002A5BA5" w:rsidRDefault="0007438E">
            <w:pPr>
              <w:pStyle w:val="TAC"/>
              <w:rPr>
                <w:ins w:id="20932" w:author="LGE" w:date="2025-01-17T12:31:00Z"/>
              </w:rPr>
              <w:pPrChange w:id="20933" w:author="LGEc" w:date="2025-05-09T13:55:00Z">
                <w:pPr>
                  <w:jc w:val="center"/>
                </w:pPr>
              </w:pPrChange>
            </w:pPr>
            <w:ins w:id="20934"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5332D096" w14:textId="77777777" w:rsidR="0007438E" w:rsidRPr="002A5BA5" w:rsidRDefault="0007438E">
            <w:pPr>
              <w:pStyle w:val="TAC"/>
              <w:rPr>
                <w:ins w:id="20935" w:author="LGE" w:date="2025-01-17T12:31:00Z"/>
              </w:rPr>
              <w:pPrChange w:id="20936" w:author="LGEc" w:date="2025-05-09T13:55:00Z">
                <w:pPr>
                  <w:jc w:val="center"/>
                </w:pPr>
              </w:pPrChange>
            </w:pPr>
            <w:ins w:id="20937"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5F78ECCC" w14:textId="77777777" w:rsidR="0007438E" w:rsidRPr="002A5BA5" w:rsidRDefault="0007438E">
            <w:pPr>
              <w:pStyle w:val="TAC"/>
              <w:rPr>
                <w:ins w:id="20938" w:author="LGE" w:date="2025-01-17T12:31:00Z"/>
              </w:rPr>
              <w:pPrChange w:id="20939" w:author="LGEc" w:date="2025-05-09T13:55:00Z">
                <w:pPr>
                  <w:jc w:val="center"/>
                </w:pPr>
              </w:pPrChange>
            </w:pPr>
            <w:ins w:id="20940"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3D2133F0" w14:textId="77777777" w:rsidR="0007438E" w:rsidRPr="002A5BA5" w:rsidRDefault="0007438E">
            <w:pPr>
              <w:pStyle w:val="TAC"/>
              <w:rPr>
                <w:ins w:id="20941" w:author="LGE" w:date="2025-01-17T12:31:00Z"/>
              </w:rPr>
              <w:pPrChange w:id="20942" w:author="LGEc" w:date="2025-05-09T13:55:00Z">
                <w:pPr>
                  <w:jc w:val="center"/>
                </w:pPr>
              </w:pPrChange>
            </w:pPr>
            <w:ins w:id="20943" w:author="LGE" w:date="2025-01-17T12:31:00Z">
              <w:r w:rsidRPr="009020CA">
                <w:rPr>
                  <w:rFonts w:hint="eastAsia"/>
                </w:rPr>
                <w:t>9.5</w:t>
              </w:r>
            </w:ins>
          </w:p>
        </w:tc>
      </w:tr>
      <w:tr w:rsidR="0007438E" w:rsidRPr="002A5BA5" w14:paraId="11B4BF32" w14:textId="77777777" w:rsidTr="009D1F4B">
        <w:trPr>
          <w:trHeight w:hRule="exact" w:val="232"/>
          <w:jc w:val="center"/>
          <w:ins w:id="20944" w:author="LGE" w:date="2025-01-17T12:31:00Z"/>
        </w:trPr>
        <w:tc>
          <w:tcPr>
            <w:tcW w:w="1684" w:type="dxa"/>
            <w:vMerge/>
            <w:shd w:val="clear" w:color="auto" w:fill="auto"/>
            <w:vAlign w:val="center"/>
            <w:hideMark/>
          </w:tcPr>
          <w:p w14:paraId="48AA802C" w14:textId="77777777" w:rsidR="0007438E" w:rsidRPr="00A45F58" w:rsidRDefault="0007438E" w:rsidP="009D1F4B">
            <w:pPr>
              <w:rPr>
                <w:ins w:id="20945" w:author="LGE" w:date="2025-01-17T12:31:00Z"/>
                <w:color w:val="000000"/>
              </w:rPr>
            </w:pPr>
          </w:p>
        </w:tc>
        <w:tc>
          <w:tcPr>
            <w:tcW w:w="1100" w:type="dxa"/>
            <w:shd w:val="clear" w:color="auto" w:fill="auto"/>
            <w:noWrap/>
            <w:vAlign w:val="center"/>
            <w:hideMark/>
          </w:tcPr>
          <w:p w14:paraId="5003FBCA" w14:textId="77777777" w:rsidR="0007438E" w:rsidRPr="00A45F58" w:rsidRDefault="0007438E">
            <w:pPr>
              <w:pStyle w:val="TAC"/>
              <w:rPr>
                <w:ins w:id="20946" w:author="LGE" w:date="2025-01-17T12:31:00Z"/>
              </w:rPr>
              <w:pPrChange w:id="20947" w:author="LGEc" w:date="2025-05-09T13:55:00Z">
                <w:pPr>
                  <w:jc w:val="center"/>
                </w:pPr>
              </w:pPrChange>
            </w:pPr>
            <w:ins w:id="20948" w:author="LGE" w:date="2025-01-17T12:31:00Z">
              <w:r w:rsidRPr="00A45F58">
                <w:t>'256QAM'</w:t>
              </w:r>
            </w:ins>
          </w:p>
        </w:tc>
        <w:tc>
          <w:tcPr>
            <w:tcW w:w="701" w:type="dxa"/>
            <w:tcBorders>
              <w:top w:val="nil"/>
              <w:left w:val="nil"/>
              <w:bottom w:val="nil"/>
              <w:right w:val="nil"/>
            </w:tcBorders>
            <w:shd w:val="clear" w:color="000000" w:fill="CFCFCF"/>
            <w:noWrap/>
            <w:vAlign w:val="center"/>
          </w:tcPr>
          <w:p w14:paraId="43DF4C20" w14:textId="77777777" w:rsidR="0007438E" w:rsidRPr="002A5BA5" w:rsidRDefault="0007438E">
            <w:pPr>
              <w:pStyle w:val="TAC"/>
              <w:rPr>
                <w:ins w:id="20949" w:author="LGE" w:date="2025-01-17T12:31:00Z"/>
              </w:rPr>
              <w:pPrChange w:id="20950" w:author="LGEc" w:date="2025-05-09T13:55:00Z">
                <w:pPr>
                  <w:jc w:val="center"/>
                </w:pPr>
              </w:pPrChange>
            </w:pPr>
            <w:ins w:id="20951"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687835FF" w14:textId="77777777" w:rsidR="0007438E" w:rsidRPr="002A5BA5" w:rsidRDefault="0007438E">
            <w:pPr>
              <w:pStyle w:val="TAC"/>
              <w:rPr>
                <w:ins w:id="20952" w:author="LGE" w:date="2025-01-17T12:31:00Z"/>
              </w:rPr>
              <w:pPrChange w:id="20953" w:author="LGEc" w:date="2025-05-09T13:55:00Z">
                <w:pPr>
                  <w:jc w:val="center"/>
                </w:pPr>
              </w:pPrChange>
            </w:pPr>
            <w:ins w:id="20954"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66BC77B0" w14:textId="77777777" w:rsidR="0007438E" w:rsidRPr="002A5BA5" w:rsidRDefault="0007438E">
            <w:pPr>
              <w:pStyle w:val="TAC"/>
              <w:rPr>
                <w:ins w:id="20955" w:author="LGE" w:date="2025-01-17T12:31:00Z"/>
              </w:rPr>
              <w:pPrChange w:id="20956" w:author="LGEc" w:date="2025-05-09T13:55:00Z">
                <w:pPr>
                  <w:jc w:val="center"/>
                </w:pPr>
              </w:pPrChange>
            </w:pPr>
            <w:ins w:id="20957"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67488509" w14:textId="77777777" w:rsidR="0007438E" w:rsidRPr="002A5BA5" w:rsidRDefault="0007438E">
            <w:pPr>
              <w:pStyle w:val="TAC"/>
              <w:rPr>
                <w:ins w:id="20958" w:author="LGE" w:date="2025-01-17T12:31:00Z"/>
              </w:rPr>
              <w:pPrChange w:id="20959" w:author="LGEc" w:date="2025-05-09T13:55:00Z">
                <w:pPr>
                  <w:jc w:val="center"/>
                </w:pPr>
              </w:pPrChange>
            </w:pPr>
            <w:ins w:id="20960"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4248BE6" w14:textId="77777777" w:rsidR="0007438E" w:rsidRPr="002A5BA5" w:rsidRDefault="0007438E">
            <w:pPr>
              <w:pStyle w:val="TAC"/>
              <w:rPr>
                <w:ins w:id="20961" w:author="LGE" w:date="2025-01-17T12:31:00Z"/>
              </w:rPr>
              <w:pPrChange w:id="20962" w:author="LGEc" w:date="2025-05-09T13:55:00Z">
                <w:pPr>
                  <w:jc w:val="center"/>
                </w:pPr>
              </w:pPrChange>
            </w:pPr>
            <w:ins w:id="20963"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917EA64" w14:textId="77777777" w:rsidR="0007438E" w:rsidRPr="002A5BA5" w:rsidRDefault="0007438E">
            <w:pPr>
              <w:pStyle w:val="TAC"/>
              <w:rPr>
                <w:ins w:id="20964" w:author="LGE" w:date="2025-01-17T12:31:00Z"/>
              </w:rPr>
              <w:pPrChange w:id="20965" w:author="LGEc" w:date="2025-05-09T13:55:00Z">
                <w:pPr>
                  <w:jc w:val="center"/>
                </w:pPr>
              </w:pPrChange>
            </w:pPr>
            <w:ins w:id="20966"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5587F77C" w14:textId="77777777" w:rsidR="0007438E" w:rsidRPr="002A5BA5" w:rsidRDefault="0007438E">
            <w:pPr>
              <w:pStyle w:val="TAC"/>
              <w:rPr>
                <w:ins w:id="20967" w:author="LGE" w:date="2025-01-17T12:31:00Z"/>
              </w:rPr>
              <w:pPrChange w:id="20968" w:author="LGEc" w:date="2025-05-09T13:55:00Z">
                <w:pPr>
                  <w:jc w:val="center"/>
                </w:pPr>
              </w:pPrChange>
            </w:pPr>
            <w:ins w:id="20969"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5C2E453C" w14:textId="77777777" w:rsidR="0007438E" w:rsidRPr="002A5BA5" w:rsidRDefault="0007438E">
            <w:pPr>
              <w:pStyle w:val="TAC"/>
              <w:rPr>
                <w:ins w:id="20970" w:author="LGE" w:date="2025-01-17T12:31:00Z"/>
              </w:rPr>
              <w:pPrChange w:id="20971" w:author="LGEc" w:date="2025-05-09T13:55:00Z">
                <w:pPr>
                  <w:jc w:val="center"/>
                </w:pPr>
              </w:pPrChange>
            </w:pPr>
            <w:ins w:id="20972"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7622EBEE" w14:textId="77777777" w:rsidR="0007438E" w:rsidRPr="002A5BA5" w:rsidRDefault="0007438E">
            <w:pPr>
              <w:pStyle w:val="TAC"/>
              <w:rPr>
                <w:ins w:id="20973" w:author="LGE" w:date="2025-01-17T12:31:00Z"/>
              </w:rPr>
              <w:pPrChange w:id="20974" w:author="LGEc" w:date="2025-05-09T13:55:00Z">
                <w:pPr>
                  <w:jc w:val="center"/>
                </w:pPr>
              </w:pPrChange>
            </w:pPr>
            <w:ins w:id="20975"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34C20133" w14:textId="77777777" w:rsidR="0007438E" w:rsidRPr="002A5BA5" w:rsidRDefault="0007438E">
            <w:pPr>
              <w:pStyle w:val="TAC"/>
              <w:rPr>
                <w:ins w:id="20976" w:author="LGE" w:date="2025-01-17T12:31:00Z"/>
              </w:rPr>
              <w:pPrChange w:id="20977" w:author="LGEc" w:date="2025-05-09T13:55:00Z">
                <w:pPr>
                  <w:jc w:val="center"/>
                </w:pPr>
              </w:pPrChange>
            </w:pPr>
            <w:ins w:id="20978" w:author="LGE" w:date="2025-01-17T12:31:00Z">
              <w:r w:rsidRPr="009020CA">
                <w:rPr>
                  <w:rFonts w:hint="eastAsia"/>
                </w:rPr>
                <w:t>9.5</w:t>
              </w:r>
            </w:ins>
          </w:p>
        </w:tc>
      </w:tr>
      <w:tr w:rsidR="0007438E" w:rsidRPr="00A45F58" w14:paraId="021B6B31" w14:textId="77777777" w:rsidTr="009D1F4B">
        <w:trPr>
          <w:trHeight w:hRule="exact" w:val="232"/>
          <w:jc w:val="center"/>
          <w:ins w:id="20979" w:author="LGE" w:date="2025-01-17T12:31:00Z"/>
        </w:trPr>
        <w:tc>
          <w:tcPr>
            <w:tcW w:w="1684" w:type="dxa"/>
            <w:vMerge w:val="restart"/>
            <w:shd w:val="clear" w:color="auto" w:fill="auto"/>
            <w:noWrap/>
            <w:vAlign w:val="center"/>
            <w:hideMark/>
          </w:tcPr>
          <w:p w14:paraId="5E17A772" w14:textId="77777777" w:rsidR="0007438E" w:rsidRPr="00A45F58" w:rsidRDefault="0007438E">
            <w:pPr>
              <w:pStyle w:val="TAC"/>
              <w:rPr>
                <w:ins w:id="20980" w:author="LGE" w:date="2025-01-17T12:31:00Z"/>
                <w:rFonts w:eastAsia="굴림"/>
              </w:rPr>
              <w:pPrChange w:id="20981" w:author="LGEc" w:date="2025-05-09T13:55:00Z">
                <w:pPr>
                  <w:jc w:val="center"/>
                </w:pPr>
              </w:pPrChange>
            </w:pPr>
            <w:ins w:id="20982" w:author="LGE" w:date="2025-01-17T12:31:00Z">
              <w:r>
                <w:t>S0_10_G20_10</w:t>
              </w:r>
            </w:ins>
          </w:p>
        </w:tc>
        <w:tc>
          <w:tcPr>
            <w:tcW w:w="1100" w:type="dxa"/>
            <w:shd w:val="clear" w:color="auto" w:fill="auto"/>
            <w:noWrap/>
            <w:vAlign w:val="center"/>
            <w:hideMark/>
          </w:tcPr>
          <w:p w14:paraId="4C7FA8CA" w14:textId="77777777" w:rsidR="0007438E" w:rsidRPr="00A45F58" w:rsidRDefault="0007438E">
            <w:pPr>
              <w:pStyle w:val="TAH"/>
              <w:rPr>
                <w:ins w:id="20983" w:author="LGE" w:date="2025-01-17T12:31:00Z"/>
              </w:rPr>
              <w:pPrChange w:id="20984" w:author="LGEc" w:date="2025-05-09T13:55:00Z">
                <w:pPr>
                  <w:jc w:val="center"/>
                </w:pPr>
              </w:pPrChange>
            </w:pPr>
            <w:ins w:id="20985" w:author="LGE" w:date="2025-01-17T12:31:00Z">
              <w:r>
                <w:t>Scenario</w:t>
              </w:r>
            </w:ins>
            <w:ins w:id="20986" w:author="LGEc" w:date="2025-05-09T15:42:00Z">
              <w:r>
                <w:t>#</w:t>
              </w:r>
            </w:ins>
            <w:ins w:id="20987"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87B2832" w14:textId="77777777" w:rsidR="0007438E" w:rsidRPr="009020CA" w:rsidRDefault="0007438E">
            <w:pPr>
              <w:pStyle w:val="TAH"/>
              <w:rPr>
                <w:ins w:id="20988" w:author="LGE" w:date="2025-01-17T12:31:00Z"/>
              </w:rPr>
              <w:pPrChange w:id="20989" w:author="LGEc" w:date="2025-05-09T13:55:00Z">
                <w:pPr>
                  <w:jc w:val="center"/>
                </w:pPr>
              </w:pPrChange>
            </w:pPr>
            <w:ins w:id="20990"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1E5B4" w14:textId="77777777" w:rsidR="0007438E" w:rsidRPr="009020CA" w:rsidRDefault="0007438E">
            <w:pPr>
              <w:pStyle w:val="TAH"/>
              <w:rPr>
                <w:ins w:id="20991" w:author="LGE" w:date="2025-01-17T12:31:00Z"/>
              </w:rPr>
              <w:pPrChange w:id="20992" w:author="LGEc" w:date="2025-05-09T13:55:00Z">
                <w:pPr>
                  <w:jc w:val="center"/>
                </w:pPr>
              </w:pPrChange>
            </w:pPr>
            <w:ins w:id="20993"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95CE35" w14:textId="77777777" w:rsidR="0007438E" w:rsidRPr="009020CA" w:rsidRDefault="0007438E">
            <w:pPr>
              <w:pStyle w:val="TAH"/>
              <w:rPr>
                <w:ins w:id="20994" w:author="LGE" w:date="2025-01-17T12:31:00Z"/>
              </w:rPr>
              <w:pPrChange w:id="20995" w:author="LGEc" w:date="2025-05-09T13:55:00Z">
                <w:pPr>
                  <w:jc w:val="center"/>
                </w:pPr>
              </w:pPrChange>
            </w:pPr>
            <w:ins w:id="20996"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49A59" w14:textId="77777777" w:rsidR="0007438E" w:rsidRPr="009020CA" w:rsidRDefault="0007438E">
            <w:pPr>
              <w:pStyle w:val="TAH"/>
              <w:rPr>
                <w:ins w:id="20997" w:author="LGE" w:date="2025-01-17T12:31:00Z"/>
              </w:rPr>
              <w:pPrChange w:id="20998" w:author="LGEc" w:date="2025-05-09T13:55:00Z">
                <w:pPr>
                  <w:jc w:val="center"/>
                </w:pPr>
              </w:pPrChange>
            </w:pPr>
            <w:ins w:id="20999"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723308" w14:textId="77777777" w:rsidR="0007438E" w:rsidRPr="009020CA" w:rsidRDefault="0007438E">
            <w:pPr>
              <w:pStyle w:val="TAH"/>
              <w:rPr>
                <w:ins w:id="21000" w:author="LGE" w:date="2025-01-17T12:31:00Z"/>
              </w:rPr>
              <w:pPrChange w:id="21001" w:author="LGEc" w:date="2025-05-09T13:55:00Z">
                <w:pPr>
                  <w:jc w:val="center"/>
                </w:pPr>
              </w:pPrChange>
            </w:pPr>
            <w:ins w:id="21002"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1C8690" w14:textId="77777777" w:rsidR="0007438E" w:rsidRPr="009020CA" w:rsidRDefault="0007438E">
            <w:pPr>
              <w:pStyle w:val="TAH"/>
              <w:rPr>
                <w:ins w:id="21003" w:author="LGE" w:date="2025-01-17T12:31:00Z"/>
              </w:rPr>
              <w:pPrChange w:id="21004" w:author="LGEc" w:date="2025-05-09T13:55:00Z">
                <w:pPr>
                  <w:jc w:val="center"/>
                </w:pPr>
              </w:pPrChange>
            </w:pPr>
            <w:ins w:id="21005"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2EED1" w14:textId="77777777" w:rsidR="0007438E" w:rsidRPr="009020CA" w:rsidRDefault="0007438E">
            <w:pPr>
              <w:pStyle w:val="TAH"/>
              <w:rPr>
                <w:ins w:id="21006" w:author="LGE" w:date="2025-01-17T12:31:00Z"/>
              </w:rPr>
              <w:pPrChange w:id="21007" w:author="LGEc" w:date="2025-05-09T13:55:00Z">
                <w:pPr>
                  <w:jc w:val="center"/>
                </w:pPr>
              </w:pPrChange>
            </w:pPr>
            <w:ins w:id="21008"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70C415" w14:textId="77777777" w:rsidR="0007438E" w:rsidRPr="009020CA" w:rsidRDefault="0007438E">
            <w:pPr>
              <w:pStyle w:val="TAH"/>
              <w:rPr>
                <w:ins w:id="21009" w:author="LGE" w:date="2025-01-17T12:31:00Z"/>
              </w:rPr>
              <w:pPrChange w:id="21010" w:author="LGEc" w:date="2025-05-09T13:55:00Z">
                <w:pPr>
                  <w:jc w:val="center"/>
                </w:pPr>
              </w:pPrChange>
            </w:pPr>
            <w:ins w:id="21011"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F32B8" w14:textId="77777777" w:rsidR="0007438E" w:rsidRPr="009020CA" w:rsidRDefault="0007438E">
            <w:pPr>
              <w:pStyle w:val="TAH"/>
              <w:rPr>
                <w:ins w:id="21012" w:author="LGE" w:date="2025-01-17T12:31:00Z"/>
              </w:rPr>
              <w:pPrChange w:id="21013" w:author="LGEc" w:date="2025-05-09T13:55:00Z">
                <w:pPr>
                  <w:jc w:val="center"/>
                </w:pPr>
              </w:pPrChange>
            </w:pPr>
            <w:ins w:id="21014"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99590" w14:textId="77777777" w:rsidR="0007438E" w:rsidRPr="009020CA" w:rsidRDefault="0007438E">
            <w:pPr>
              <w:pStyle w:val="TAH"/>
              <w:rPr>
                <w:ins w:id="21015" w:author="LGE" w:date="2025-01-17T12:31:00Z"/>
              </w:rPr>
              <w:pPrChange w:id="21016" w:author="LGEc" w:date="2025-05-09T13:55:00Z">
                <w:pPr>
                  <w:jc w:val="center"/>
                </w:pPr>
              </w:pPrChange>
            </w:pPr>
            <w:ins w:id="21017" w:author="LGE" w:date="2025-01-17T12:31:00Z">
              <w:r>
                <w:t>#10</w:t>
              </w:r>
            </w:ins>
          </w:p>
        </w:tc>
      </w:tr>
      <w:tr w:rsidR="0007438E" w:rsidRPr="002A5BA5" w14:paraId="18BF5A12" w14:textId="77777777" w:rsidTr="009D1F4B">
        <w:trPr>
          <w:trHeight w:hRule="exact" w:val="232"/>
          <w:jc w:val="center"/>
          <w:ins w:id="21018" w:author="LGE" w:date="2025-01-17T12:31:00Z"/>
        </w:trPr>
        <w:tc>
          <w:tcPr>
            <w:tcW w:w="1684" w:type="dxa"/>
            <w:vMerge/>
            <w:shd w:val="clear" w:color="auto" w:fill="auto"/>
            <w:noWrap/>
            <w:hideMark/>
          </w:tcPr>
          <w:p w14:paraId="70EBDAEA" w14:textId="77777777" w:rsidR="0007438E" w:rsidRPr="00A45F58" w:rsidRDefault="0007438E" w:rsidP="009D1F4B">
            <w:pPr>
              <w:jc w:val="center"/>
              <w:rPr>
                <w:ins w:id="21019" w:author="LGE" w:date="2025-01-17T12:31:00Z"/>
                <w:color w:val="000000"/>
              </w:rPr>
            </w:pPr>
          </w:p>
        </w:tc>
        <w:tc>
          <w:tcPr>
            <w:tcW w:w="1100" w:type="dxa"/>
            <w:shd w:val="clear" w:color="auto" w:fill="auto"/>
            <w:noWrap/>
            <w:vAlign w:val="center"/>
            <w:hideMark/>
          </w:tcPr>
          <w:p w14:paraId="233A31FB" w14:textId="77777777" w:rsidR="0007438E" w:rsidRPr="00A45F58" w:rsidRDefault="0007438E">
            <w:pPr>
              <w:pStyle w:val="TAC"/>
              <w:rPr>
                <w:ins w:id="21020" w:author="LGE" w:date="2025-01-17T12:31:00Z"/>
              </w:rPr>
              <w:pPrChange w:id="21021" w:author="LGEc" w:date="2025-05-09T13:55:00Z">
                <w:pPr>
                  <w:jc w:val="center"/>
                </w:pPr>
              </w:pPrChange>
            </w:pPr>
            <w:ins w:id="21022" w:author="LGE" w:date="2025-01-17T12:31:00Z">
              <w:r w:rsidRPr="00A45F58">
                <w:t>'QPSK'</w:t>
              </w:r>
            </w:ins>
          </w:p>
        </w:tc>
        <w:tc>
          <w:tcPr>
            <w:tcW w:w="701" w:type="dxa"/>
            <w:tcBorders>
              <w:top w:val="nil"/>
              <w:left w:val="nil"/>
              <w:bottom w:val="nil"/>
              <w:right w:val="nil"/>
            </w:tcBorders>
            <w:shd w:val="clear" w:color="000000" w:fill="AAAAAA"/>
            <w:noWrap/>
            <w:vAlign w:val="center"/>
          </w:tcPr>
          <w:p w14:paraId="0A9C350A" w14:textId="77777777" w:rsidR="0007438E" w:rsidRPr="002A5BA5" w:rsidRDefault="0007438E">
            <w:pPr>
              <w:pStyle w:val="TAC"/>
              <w:rPr>
                <w:ins w:id="21023" w:author="LGE" w:date="2025-01-17T12:31:00Z"/>
              </w:rPr>
              <w:pPrChange w:id="21024" w:author="LGEc" w:date="2025-05-09T13:55:00Z">
                <w:pPr>
                  <w:jc w:val="center"/>
                </w:pPr>
              </w:pPrChange>
            </w:pPr>
            <w:ins w:id="21025" w:author="LGE" w:date="2025-01-17T12:31:00Z">
              <w:r w:rsidRPr="009020CA">
                <w:rPr>
                  <w:rFonts w:hint="eastAsia"/>
                </w:rPr>
                <w:t>16.0</w:t>
              </w:r>
            </w:ins>
          </w:p>
        </w:tc>
        <w:tc>
          <w:tcPr>
            <w:tcW w:w="701" w:type="dxa"/>
            <w:tcBorders>
              <w:top w:val="nil"/>
              <w:left w:val="nil"/>
              <w:bottom w:val="nil"/>
              <w:right w:val="nil"/>
            </w:tcBorders>
            <w:shd w:val="clear" w:color="000000" w:fill="B6B6B6"/>
            <w:noWrap/>
            <w:vAlign w:val="center"/>
          </w:tcPr>
          <w:p w14:paraId="25AB85B8" w14:textId="77777777" w:rsidR="0007438E" w:rsidRPr="002A5BA5" w:rsidRDefault="0007438E">
            <w:pPr>
              <w:pStyle w:val="TAC"/>
              <w:rPr>
                <w:ins w:id="21026" w:author="LGE" w:date="2025-01-17T12:31:00Z"/>
              </w:rPr>
              <w:pPrChange w:id="21027" w:author="LGEc" w:date="2025-05-09T13:55:00Z">
                <w:pPr>
                  <w:jc w:val="center"/>
                </w:pPr>
              </w:pPrChange>
            </w:pPr>
            <w:ins w:id="21028" w:author="LGE" w:date="2025-01-17T12:31:00Z">
              <w:r w:rsidRPr="009020CA">
                <w:rPr>
                  <w:rFonts w:hint="eastAsia"/>
                </w:rPr>
                <w:t>14.5</w:t>
              </w:r>
            </w:ins>
          </w:p>
        </w:tc>
        <w:tc>
          <w:tcPr>
            <w:tcW w:w="701" w:type="dxa"/>
            <w:tcBorders>
              <w:top w:val="nil"/>
              <w:left w:val="nil"/>
              <w:bottom w:val="nil"/>
              <w:right w:val="nil"/>
            </w:tcBorders>
            <w:shd w:val="clear" w:color="000000" w:fill="AAAAAA"/>
            <w:noWrap/>
            <w:vAlign w:val="center"/>
          </w:tcPr>
          <w:p w14:paraId="4035A974" w14:textId="77777777" w:rsidR="0007438E" w:rsidRPr="002A5BA5" w:rsidRDefault="0007438E">
            <w:pPr>
              <w:pStyle w:val="TAC"/>
              <w:rPr>
                <w:ins w:id="21029" w:author="LGE" w:date="2025-01-17T12:31:00Z"/>
              </w:rPr>
              <w:pPrChange w:id="21030" w:author="LGEc" w:date="2025-05-09T13:55:00Z">
                <w:pPr>
                  <w:jc w:val="center"/>
                </w:pPr>
              </w:pPrChange>
            </w:pPr>
            <w:ins w:id="21031" w:author="LGE" w:date="2025-01-17T12:31:00Z">
              <w:r w:rsidRPr="009020CA">
                <w:rPr>
                  <w:rFonts w:hint="eastAsia"/>
                </w:rPr>
                <w:t>16.0</w:t>
              </w:r>
            </w:ins>
          </w:p>
        </w:tc>
        <w:tc>
          <w:tcPr>
            <w:tcW w:w="701" w:type="dxa"/>
            <w:tcBorders>
              <w:top w:val="nil"/>
              <w:left w:val="nil"/>
              <w:bottom w:val="nil"/>
              <w:right w:val="nil"/>
            </w:tcBorders>
            <w:shd w:val="clear" w:color="000000" w:fill="BABABA"/>
            <w:noWrap/>
            <w:vAlign w:val="center"/>
          </w:tcPr>
          <w:p w14:paraId="65B29729" w14:textId="77777777" w:rsidR="0007438E" w:rsidRPr="002A5BA5" w:rsidRDefault="0007438E">
            <w:pPr>
              <w:pStyle w:val="TAC"/>
              <w:rPr>
                <w:ins w:id="21032" w:author="LGE" w:date="2025-01-17T12:31:00Z"/>
              </w:rPr>
              <w:pPrChange w:id="21033" w:author="LGEc" w:date="2025-05-09T13:55:00Z">
                <w:pPr>
                  <w:jc w:val="center"/>
                </w:pPr>
              </w:pPrChange>
            </w:pPr>
            <w:ins w:id="21034" w:author="LGE" w:date="2025-01-17T12:31:00Z">
              <w:r w:rsidRPr="009020CA">
                <w:rPr>
                  <w:rFonts w:hint="eastAsia"/>
                </w:rPr>
                <w:t>14.0</w:t>
              </w:r>
            </w:ins>
          </w:p>
        </w:tc>
        <w:tc>
          <w:tcPr>
            <w:tcW w:w="701" w:type="dxa"/>
            <w:tcBorders>
              <w:top w:val="nil"/>
              <w:left w:val="nil"/>
              <w:bottom w:val="nil"/>
              <w:right w:val="nil"/>
            </w:tcBorders>
            <w:shd w:val="clear" w:color="000000" w:fill="B2B2B2"/>
            <w:noWrap/>
            <w:vAlign w:val="center"/>
          </w:tcPr>
          <w:p w14:paraId="0F5DFFCD" w14:textId="77777777" w:rsidR="0007438E" w:rsidRPr="002A5BA5" w:rsidRDefault="0007438E">
            <w:pPr>
              <w:pStyle w:val="TAC"/>
              <w:rPr>
                <w:ins w:id="21035" w:author="LGE" w:date="2025-01-17T12:31:00Z"/>
              </w:rPr>
              <w:pPrChange w:id="21036" w:author="LGEc" w:date="2025-05-09T13:55:00Z">
                <w:pPr>
                  <w:jc w:val="center"/>
                </w:pPr>
              </w:pPrChange>
            </w:pPr>
            <w:ins w:id="21037" w:author="LGE" w:date="2025-01-17T12:31:00Z">
              <w:r w:rsidRPr="009020CA">
                <w:rPr>
                  <w:rFonts w:hint="eastAsia"/>
                </w:rPr>
                <w:t>15.0</w:t>
              </w:r>
            </w:ins>
          </w:p>
        </w:tc>
        <w:tc>
          <w:tcPr>
            <w:tcW w:w="701" w:type="dxa"/>
            <w:tcBorders>
              <w:top w:val="nil"/>
              <w:left w:val="nil"/>
              <w:bottom w:val="nil"/>
              <w:right w:val="nil"/>
            </w:tcBorders>
            <w:shd w:val="clear" w:color="000000" w:fill="C1C1C1"/>
            <w:noWrap/>
            <w:vAlign w:val="center"/>
          </w:tcPr>
          <w:p w14:paraId="242B1146" w14:textId="77777777" w:rsidR="0007438E" w:rsidRPr="002A5BA5" w:rsidRDefault="0007438E">
            <w:pPr>
              <w:pStyle w:val="TAC"/>
              <w:rPr>
                <w:ins w:id="21038" w:author="LGE" w:date="2025-01-17T12:31:00Z"/>
              </w:rPr>
              <w:pPrChange w:id="21039" w:author="LGEc" w:date="2025-05-09T13:55:00Z">
                <w:pPr>
                  <w:jc w:val="center"/>
                </w:pPr>
              </w:pPrChange>
            </w:pPr>
            <w:ins w:id="21040" w:author="LGE" w:date="2025-01-17T12:31:00Z">
              <w:r w:rsidRPr="009020CA">
                <w:rPr>
                  <w:rFonts w:hint="eastAsia"/>
                </w:rPr>
                <w:t>13.1</w:t>
              </w:r>
            </w:ins>
          </w:p>
        </w:tc>
        <w:tc>
          <w:tcPr>
            <w:tcW w:w="701" w:type="dxa"/>
            <w:tcBorders>
              <w:top w:val="nil"/>
              <w:left w:val="nil"/>
              <w:bottom w:val="nil"/>
              <w:right w:val="nil"/>
            </w:tcBorders>
            <w:shd w:val="clear" w:color="000000" w:fill="B2B2B2"/>
            <w:noWrap/>
            <w:vAlign w:val="center"/>
          </w:tcPr>
          <w:p w14:paraId="23426DF1" w14:textId="77777777" w:rsidR="0007438E" w:rsidRPr="002A5BA5" w:rsidRDefault="0007438E">
            <w:pPr>
              <w:pStyle w:val="TAC"/>
              <w:rPr>
                <w:ins w:id="21041" w:author="LGE" w:date="2025-01-17T12:31:00Z"/>
              </w:rPr>
              <w:pPrChange w:id="21042" w:author="LGEc" w:date="2025-05-09T13:55:00Z">
                <w:pPr>
                  <w:jc w:val="center"/>
                </w:pPr>
              </w:pPrChange>
            </w:pPr>
            <w:ins w:id="21043"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46808347" w14:textId="77777777" w:rsidR="0007438E" w:rsidRPr="002A5BA5" w:rsidRDefault="0007438E">
            <w:pPr>
              <w:pStyle w:val="TAC"/>
              <w:rPr>
                <w:ins w:id="21044" w:author="LGE" w:date="2025-01-17T12:31:00Z"/>
              </w:rPr>
              <w:pPrChange w:id="21045" w:author="LGEc" w:date="2025-05-09T13:55:00Z">
                <w:pPr>
                  <w:jc w:val="center"/>
                </w:pPr>
              </w:pPrChange>
            </w:pPr>
            <w:ins w:id="21046" w:author="LGE" w:date="2025-01-17T12:31:00Z">
              <w:r w:rsidRPr="009020CA">
                <w:rPr>
                  <w:rFonts w:hint="eastAsia"/>
                </w:rPr>
                <w:t>12.2</w:t>
              </w:r>
            </w:ins>
          </w:p>
        </w:tc>
        <w:tc>
          <w:tcPr>
            <w:tcW w:w="701" w:type="dxa"/>
            <w:tcBorders>
              <w:top w:val="nil"/>
              <w:left w:val="nil"/>
              <w:bottom w:val="nil"/>
              <w:right w:val="nil"/>
            </w:tcBorders>
            <w:shd w:val="clear" w:color="000000" w:fill="B6B6B6"/>
            <w:noWrap/>
            <w:vAlign w:val="center"/>
          </w:tcPr>
          <w:p w14:paraId="4B3914A2" w14:textId="77777777" w:rsidR="0007438E" w:rsidRPr="002A5BA5" w:rsidRDefault="0007438E">
            <w:pPr>
              <w:pStyle w:val="TAC"/>
              <w:rPr>
                <w:ins w:id="21047" w:author="LGE" w:date="2025-01-17T12:31:00Z"/>
              </w:rPr>
              <w:pPrChange w:id="21048" w:author="LGEc" w:date="2025-05-09T13:55:00Z">
                <w:pPr>
                  <w:jc w:val="center"/>
                </w:pPr>
              </w:pPrChange>
            </w:pPr>
            <w:ins w:id="21049"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CCCCC"/>
            <w:noWrap/>
            <w:vAlign w:val="center"/>
          </w:tcPr>
          <w:p w14:paraId="67D95C85" w14:textId="77777777" w:rsidR="0007438E" w:rsidRPr="002A5BA5" w:rsidRDefault="0007438E">
            <w:pPr>
              <w:pStyle w:val="TAC"/>
              <w:rPr>
                <w:ins w:id="21050" w:author="LGE" w:date="2025-01-17T12:31:00Z"/>
              </w:rPr>
              <w:pPrChange w:id="21051" w:author="LGEc" w:date="2025-05-09T13:55:00Z">
                <w:pPr>
                  <w:jc w:val="center"/>
                </w:pPr>
              </w:pPrChange>
            </w:pPr>
            <w:ins w:id="21052" w:author="LGE" w:date="2025-01-17T12:31:00Z">
              <w:r w:rsidRPr="009020CA">
                <w:rPr>
                  <w:rFonts w:hint="eastAsia"/>
                </w:rPr>
                <w:t>11.8</w:t>
              </w:r>
            </w:ins>
          </w:p>
        </w:tc>
      </w:tr>
      <w:tr w:rsidR="0007438E" w:rsidRPr="002A5BA5" w14:paraId="659BE64C" w14:textId="77777777" w:rsidTr="009D1F4B">
        <w:trPr>
          <w:trHeight w:hRule="exact" w:val="232"/>
          <w:jc w:val="center"/>
          <w:ins w:id="21053" w:author="LGE" w:date="2025-01-17T12:31:00Z"/>
        </w:trPr>
        <w:tc>
          <w:tcPr>
            <w:tcW w:w="1684" w:type="dxa"/>
            <w:vMerge/>
            <w:shd w:val="clear" w:color="auto" w:fill="auto"/>
            <w:vAlign w:val="center"/>
            <w:hideMark/>
          </w:tcPr>
          <w:p w14:paraId="7FEF32C3" w14:textId="77777777" w:rsidR="0007438E" w:rsidRPr="00A45F58" w:rsidRDefault="0007438E" w:rsidP="009D1F4B">
            <w:pPr>
              <w:rPr>
                <w:ins w:id="21054" w:author="LGE" w:date="2025-01-17T12:31:00Z"/>
                <w:color w:val="000000"/>
              </w:rPr>
            </w:pPr>
          </w:p>
        </w:tc>
        <w:tc>
          <w:tcPr>
            <w:tcW w:w="1100" w:type="dxa"/>
            <w:shd w:val="clear" w:color="auto" w:fill="auto"/>
            <w:noWrap/>
            <w:vAlign w:val="center"/>
            <w:hideMark/>
          </w:tcPr>
          <w:p w14:paraId="167B54F5" w14:textId="77777777" w:rsidR="0007438E" w:rsidRPr="00A45F58" w:rsidRDefault="0007438E">
            <w:pPr>
              <w:pStyle w:val="TAC"/>
              <w:rPr>
                <w:ins w:id="21055" w:author="LGE" w:date="2025-01-17T12:31:00Z"/>
              </w:rPr>
              <w:pPrChange w:id="21056" w:author="LGEc" w:date="2025-05-09T13:55:00Z">
                <w:pPr>
                  <w:jc w:val="center"/>
                </w:pPr>
              </w:pPrChange>
            </w:pPr>
            <w:ins w:id="21057" w:author="LGE" w:date="2025-01-17T12:31:00Z">
              <w:r w:rsidRPr="00A45F58">
                <w:t>'16QAM'</w:t>
              </w:r>
            </w:ins>
          </w:p>
        </w:tc>
        <w:tc>
          <w:tcPr>
            <w:tcW w:w="701" w:type="dxa"/>
            <w:tcBorders>
              <w:top w:val="nil"/>
              <w:left w:val="nil"/>
              <w:bottom w:val="nil"/>
              <w:right w:val="nil"/>
            </w:tcBorders>
            <w:shd w:val="clear" w:color="000000" w:fill="AAAAAA"/>
            <w:noWrap/>
            <w:vAlign w:val="center"/>
          </w:tcPr>
          <w:p w14:paraId="1477070F" w14:textId="77777777" w:rsidR="0007438E" w:rsidRPr="002A5BA5" w:rsidRDefault="0007438E">
            <w:pPr>
              <w:pStyle w:val="TAC"/>
              <w:rPr>
                <w:ins w:id="21058" w:author="LGE" w:date="2025-01-17T12:31:00Z"/>
              </w:rPr>
              <w:pPrChange w:id="21059" w:author="LGEc" w:date="2025-05-09T13:55:00Z">
                <w:pPr>
                  <w:jc w:val="center"/>
                </w:pPr>
              </w:pPrChange>
            </w:pPr>
            <w:ins w:id="21060" w:author="LGE" w:date="2025-01-17T12:31:00Z">
              <w:r w:rsidRPr="009020CA">
                <w:rPr>
                  <w:rFonts w:hint="eastAsia"/>
                </w:rPr>
                <w:t>16.0</w:t>
              </w:r>
            </w:ins>
          </w:p>
        </w:tc>
        <w:tc>
          <w:tcPr>
            <w:tcW w:w="701" w:type="dxa"/>
            <w:tcBorders>
              <w:top w:val="nil"/>
              <w:left w:val="nil"/>
              <w:bottom w:val="nil"/>
              <w:right w:val="nil"/>
            </w:tcBorders>
            <w:shd w:val="clear" w:color="000000" w:fill="B6B6B6"/>
            <w:noWrap/>
            <w:vAlign w:val="center"/>
          </w:tcPr>
          <w:p w14:paraId="35568BF0" w14:textId="77777777" w:rsidR="0007438E" w:rsidRPr="002A5BA5" w:rsidRDefault="0007438E">
            <w:pPr>
              <w:pStyle w:val="TAC"/>
              <w:rPr>
                <w:ins w:id="21061" w:author="LGE" w:date="2025-01-17T12:31:00Z"/>
              </w:rPr>
              <w:pPrChange w:id="21062" w:author="LGEc" w:date="2025-05-09T13:55:00Z">
                <w:pPr>
                  <w:jc w:val="center"/>
                </w:pPr>
              </w:pPrChange>
            </w:pPr>
            <w:ins w:id="21063" w:author="LGE" w:date="2025-01-17T12:31:00Z">
              <w:r w:rsidRPr="009020CA">
                <w:rPr>
                  <w:rFonts w:hint="eastAsia"/>
                </w:rPr>
                <w:t>14.5</w:t>
              </w:r>
            </w:ins>
          </w:p>
        </w:tc>
        <w:tc>
          <w:tcPr>
            <w:tcW w:w="701" w:type="dxa"/>
            <w:tcBorders>
              <w:top w:val="nil"/>
              <w:left w:val="nil"/>
              <w:bottom w:val="nil"/>
              <w:right w:val="nil"/>
            </w:tcBorders>
            <w:shd w:val="clear" w:color="000000" w:fill="AAAAAA"/>
            <w:noWrap/>
            <w:vAlign w:val="center"/>
          </w:tcPr>
          <w:p w14:paraId="54434696" w14:textId="77777777" w:rsidR="0007438E" w:rsidRPr="002A5BA5" w:rsidRDefault="0007438E">
            <w:pPr>
              <w:pStyle w:val="TAC"/>
              <w:rPr>
                <w:ins w:id="21064" w:author="LGE" w:date="2025-01-17T12:31:00Z"/>
              </w:rPr>
              <w:pPrChange w:id="21065" w:author="LGEc" w:date="2025-05-09T13:55:00Z">
                <w:pPr>
                  <w:jc w:val="center"/>
                </w:pPr>
              </w:pPrChange>
            </w:pPr>
            <w:ins w:id="21066" w:author="LGE" w:date="2025-01-17T12:31:00Z">
              <w:r w:rsidRPr="009020CA">
                <w:rPr>
                  <w:rFonts w:hint="eastAsia"/>
                </w:rPr>
                <w:t>16.0</w:t>
              </w:r>
            </w:ins>
          </w:p>
        </w:tc>
        <w:tc>
          <w:tcPr>
            <w:tcW w:w="701" w:type="dxa"/>
            <w:tcBorders>
              <w:top w:val="nil"/>
              <w:left w:val="nil"/>
              <w:bottom w:val="nil"/>
              <w:right w:val="nil"/>
            </w:tcBorders>
            <w:shd w:val="clear" w:color="000000" w:fill="BABABA"/>
            <w:noWrap/>
            <w:vAlign w:val="center"/>
          </w:tcPr>
          <w:p w14:paraId="33F7BE83" w14:textId="77777777" w:rsidR="0007438E" w:rsidRPr="002A5BA5" w:rsidRDefault="0007438E">
            <w:pPr>
              <w:pStyle w:val="TAC"/>
              <w:rPr>
                <w:ins w:id="21067" w:author="LGE" w:date="2025-01-17T12:31:00Z"/>
              </w:rPr>
              <w:pPrChange w:id="21068" w:author="LGEc" w:date="2025-05-09T13:55:00Z">
                <w:pPr>
                  <w:jc w:val="center"/>
                </w:pPr>
              </w:pPrChange>
            </w:pPr>
            <w:ins w:id="21069" w:author="LGE" w:date="2025-01-17T12:31:00Z">
              <w:r w:rsidRPr="009020CA">
                <w:rPr>
                  <w:rFonts w:hint="eastAsia"/>
                </w:rPr>
                <w:t>14.0</w:t>
              </w:r>
            </w:ins>
          </w:p>
        </w:tc>
        <w:tc>
          <w:tcPr>
            <w:tcW w:w="701" w:type="dxa"/>
            <w:tcBorders>
              <w:top w:val="nil"/>
              <w:left w:val="nil"/>
              <w:bottom w:val="nil"/>
              <w:right w:val="nil"/>
            </w:tcBorders>
            <w:shd w:val="clear" w:color="000000" w:fill="AEAEAE"/>
            <w:noWrap/>
            <w:vAlign w:val="center"/>
          </w:tcPr>
          <w:p w14:paraId="42546F26" w14:textId="77777777" w:rsidR="0007438E" w:rsidRPr="002A5BA5" w:rsidRDefault="0007438E">
            <w:pPr>
              <w:pStyle w:val="TAC"/>
              <w:rPr>
                <w:ins w:id="21070" w:author="LGE" w:date="2025-01-17T12:31:00Z"/>
              </w:rPr>
              <w:pPrChange w:id="21071" w:author="LGEc" w:date="2025-05-09T13:55:00Z">
                <w:pPr>
                  <w:jc w:val="center"/>
                </w:pPr>
              </w:pPrChange>
            </w:pPr>
            <w:ins w:id="21072"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3C38CA30" w14:textId="77777777" w:rsidR="0007438E" w:rsidRPr="002A5BA5" w:rsidRDefault="0007438E">
            <w:pPr>
              <w:pStyle w:val="TAC"/>
              <w:rPr>
                <w:ins w:id="21073" w:author="LGE" w:date="2025-01-17T12:31:00Z"/>
              </w:rPr>
              <w:pPrChange w:id="21074" w:author="LGEc" w:date="2025-05-09T13:55:00Z">
                <w:pPr>
                  <w:jc w:val="center"/>
                </w:pPr>
              </w:pPrChange>
            </w:pPr>
            <w:ins w:id="21075" w:author="LGE" w:date="2025-01-17T12:31:00Z">
              <w:r w:rsidRPr="009020CA">
                <w:rPr>
                  <w:rFonts w:hint="eastAsia"/>
                </w:rPr>
                <w:t>13.1</w:t>
              </w:r>
            </w:ins>
          </w:p>
        </w:tc>
        <w:tc>
          <w:tcPr>
            <w:tcW w:w="701" w:type="dxa"/>
            <w:tcBorders>
              <w:top w:val="nil"/>
              <w:left w:val="nil"/>
              <w:bottom w:val="nil"/>
              <w:right w:val="nil"/>
            </w:tcBorders>
            <w:shd w:val="clear" w:color="000000" w:fill="B2B2B2"/>
            <w:noWrap/>
            <w:vAlign w:val="center"/>
          </w:tcPr>
          <w:p w14:paraId="69B174EB" w14:textId="77777777" w:rsidR="0007438E" w:rsidRPr="002A5BA5" w:rsidRDefault="0007438E">
            <w:pPr>
              <w:pStyle w:val="TAC"/>
              <w:rPr>
                <w:ins w:id="21076" w:author="LGE" w:date="2025-01-17T12:31:00Z"/>
              </w:rPr>
              <w:pPrChange w:id="21077" w:author="LGEc" w:date="2025-05-09T13:55:00Z">
                <w:pPr>
                  <w:jc w:val="center"/>
                </w:pPr>
              </w:pPrChange>
            </w:pPr>
            <w:ins w:id="21078"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57DF4146" w14:textId="77777777" w:rsidR="0007438E" w:rsidRPr="002A5BA5" w:rsidRDefault="0007438E">
            <w:pPr>
              <w:pStyle w:val="TAC"/>
              <w:rPr>
                <w:ins w:id="21079" w:author="LGE" w:date="2025-01-17T12:31:00Z"/>
              </w:rPr>
              <w:pPrChange w:id="21080" w:author="LGEc" w:date="2025-05-09T13:55:00Z">
                <w:pPr>
                  <w:jc w:val="center"/>
                </w:pPr>
              </w:pPrChange>
            </w:pPr>
            <w:ins w:id="21081" w:author="LGE" w:date="2025-01-17T12:31:00Z">
              <w:r w:rsidRPr="009020CA">
                <w:rPr>
                  <w:rFonts w:hint="eastAsia"/>
                </w:rPr>
                <w:t>12.2</w:t>
              </w:r>
            </w:ins>
          </w:p>
        </w:tc>
        <w:tc>
          <w:tcPr>
            <w:tcW w:w="701" w:type="dxa"/>
            <w:tcBorders>
              <w:top w:val="nil"/>
              <w:left w:val="nil"/>
              <w:bottom w:val="nil"/>
              <w:right w:val="nil"/>
            </w:tcBorders>
            <w:shd w:val="clear" w:color="000000" w:fill="B6B6B6"/>
            <w:noWrap/>
            <w:vAlign w:val="center"/>
          </w:tcPr>
          <w:p w14:paraId="2AD7F578" w14:textId="77777777" w:rsidR="0007438E" w:rsidRPr="002A5BA5" w:rsidRDefault="0007438E">
            <w:pPr>
              <w:pStyle w:val="TAC"/>
              <w:rPr>
                <w:ins w:id="21082" w:author="LGE" w:date="2025-01-17T12:31:00Z"/>
              </w:rPr>
              <w:pPrChange w:id="21083" w:author="LGEc" w:date="2025-05-09T13:55:00Z">
                <w:pPr>
                  <w:jc w:val="center"/>
                </w:pPr>
              </w:pPrChange>
            </w:pPr>
            <w:ins w:id="21084"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CCCCC"/>
            <w:noWrap/>
            <w:vAlign w:val="center"/>
          </w:tcPr>
          <w:p w14:paraId="39F0CAAB" w14:textId="77777777" w:rsidR="0007438E" w:rsidRPr="002A5BA5" w:rsidRDefault="0007438E">
            <w:pPr>
              <w:pStyle w:val="TAC"/>
              <w:rPr>
                <w:ins w:id="21085" w:author="LGE" w:date="2025-01-17T12:31:00Z"/>
              </w:rPr>
              <w:pPrChange w:id="21086" w:author="LGEc" w:date="2025-05-09T13:55:00Z">
                <w:pPr>
                  <w:jc w:val="center"/>
                </w:pPr>
              </w:pPrChange>
            </w:pPr>
            <w:ins w:id="21087" w:author="LGE" w:date="2025-01-17T12:31:00Z">
              <w:r w:rsidRPr="009020CA">
                <w:rPr>
                  <w:rFonts w:hint="eastAsia"/>
                </w:rPr>
                <w:t>11.8</w:t>
              </w:r>
            </w:ins>
          </w:p>
        </w:tc>
      </w:tr>
      <w:tr w:rsidR="0007438E" w:rsidRPr="002A5BA5" w14:paraId="6E74C6B4" w14:textId="77777777" w:rsidTr="009D1F4B">
        <w:trPr>
          <w:trHeight w:hRule="exact" w:val="232"/>
          <w:jc w:val="center"/>
          <w:ins w:id="21088" w:author="LGE" w:date="2025-01-17T12:31:00Z"/>
        </w:trPr>
        <w:tc>
          <w:tcPr>
            <w:tcW w:w="1684" w:type="dxa"/>
            <w:vMerge/>
            <w:shd w:val="clear" w:color="auto" w:fill="auto"/>
            <w:vAlign w:val="center"/>
            <w:hideMark/>
          </w:tcPr>
          <w:p w14:paraId="28DEEC32" w14:textId="77777777" w:rsidR="0007438E" w:rsidRPr="00A45F58" w:rsidRDefault="0007438E" w:rsidP="009D1F4B">
            <w:pPr>
              <w:rPr>
                <w:ins w:id="21089" w:author="LGE" w:date="2025-01-17T12:31:00Z"/>
                <w:color w:val="000000"/>
              </w:rPr>
            </w:pPr>
          </w:p>
        </w:tc>
        <w:tc>
          <w:tcPr>
            <w:tcW w:w="1100" w:type="dxa"/>
            <w:shd w:val="clear" w:color="auto" w:fill="auto"/>
            <w:noWrap/>
            <w:vAlign w:val="center"/>
            <w:hideMark/>
          </w:tcPr>
          <w:p w14:paraId="0B17F3F0" w14:textId="77777777" w:rsidR="0007438E" w:rsidRPr="00A45F58" w:rsidRDefault="0007438E">
            <w:pPr>
              <w:pStyle w:val="TAC"/>
              <w:rPr>
                <w:ins w:id="21090" w:author="LGE" w:date="2025-01-17T12:31:00Z"/>
              </w:rPr>
              <w:pPrChange w:id="21091" w:author="LGEc" w:date="2025-05-09T13:55:00Z">
                <w:pPr>
                  <w:jc w:val="center"/>
                </w:pPr>
              </w:pPrChange>
            </w:pPr>
            <w:ins w:id="21092" w:author="LGE" w:date="2025-01-17T12:31:00Z">
              <w:r w:rsidRPr="00A45F58">
                <w:t>'64QAM'</w:t>
              </w:r>
            </w:ins>
          </w:p>
        </w:tc>
        <w:tc>
          <w:tcPr>
            <w:tcW w:w="701" w:type="dxa"/>
            <w:tcBorders>
              <w:top w:val="nil"/>
              <w:left w:val="nil"/>
              <w:bottom w:val="nil"/>
              <w:right w:val="nil"/>
            </w:tcBorders>
            <w:shd w:val="clear" w:color="000000" w:fill="AAAAAA"/>
            <w:noWrap/>
            <w:vAlign w:val="center"/>
          </w:tcPr>
          <w:p w14:paraId="30F5F363" w14:textId="77777777" w:rsidR="0007438E" w:rsidRPr="002A5BA5" w:rsidRDefault="0007438E">
            <w:pPr>
              <w:pStyle w:val="TAC"/>
              <w:rPr>
                <w:ins w:id="21093" w:author="LGE" w:date="2025-01-17T12:31:00Z"/>
              </w:rPr>
              <w:pPrChange w:id="21094" w:author="LGEc" w:date="2025-05-09T13:55:00Z">
                <w:pPr>
                  <w:jc w:val="center"/>
                </w:pPr>
              </w:pPrChange>
            </w:pPr>
            <w:ins w:id="21095" w:author="LGE" w:date="2025-01-17T12:31:00Z">
              <w:r w:rsidRPr="009020CA">
                <w:rPr>
                  <w:rFonts w:hint="eastAsia"/>
                </w:rPr>
                <w:t>16.0</w:t>
              </w:r>
            </w:ins>
          </w:p>
        </w:tc>
        <w:tc>
          <w:tcPr>
            <w:tcW w:w="701" w:type="dxa"/>
            <w:tcBorders>
              <w:top w:val="nil"/>
              <w:left w:val="nil"/>
              <w:bottom w:val="nil"/>
              <w:right w:val="nil"/>
            </w:tcBorders>
            <w:shd w:val="clear" w:color="000000" w:fill="B6B6B6"/>
            <w:noWrap/>
            <w:vAlign w:val="center"/>
          </w:tcPr>
          <w:p w14:paraId="6686F574" w14:textId="77777777" w:rsidR="0007438E" w:rsidRPr="002A5BA5" w:rsidRDefault="0007438E">
            <w:pPr>
              <w:pStyle w:val="TAC"/>
              <w:rPr>
                <w:ins w:id="21096" w:author="LGE" w:date="2025-01-17T12:31:00Z"/>
              </w:rPr>
              <w:pPrChange w:id="21097" w:author="LGEc" w:date="2025-05-09T13:55:00Z">
                <w:pPr>
                  <w:jc w:val="center"/>
                </w:pPr>
              </w:pPrChange>
            </w:pPr>
            <w:ins w:id="21098" w:author="LGE" w:date="2025-01-17T12:31:00Z">
              <w:r w:rsidRPr="009020CA">
                <w:rPr>
                  <w:rFonts w:hint="eastAsia"/>
                </w:rPr>
                <w:t>14.5</w:t>
              </w:r>
            </w:ins>
          </w:p>
        </w:tc>
        <w:tc>
          <w:tcPr>
            <w:tcW w:w="701" w:type="dxa"/>
            <w:tcBorders>
              <w:top w:val="nil"/>
              <w:left w:val="nil"/>
              <w:bottom w:val="nil"/>
              <w:right w:val="nil"/>
            </w:tcBorders>
            <w:shd w:val="clear" w:color="000000" w:fill="AAAAAA"/>
            <w:noWrap/>
            <w:vAlign w:val="center"/>
          </w:tcPr>
          <w:p w14:paraId="628350D5" w14:textId="77777777" w:rsidR="0007438E" w:rsidRPr="002A5BA5" w:rsidRDefault="0007438E">
            <w:pPr>
              <w:pStyle w:val="TAC"/>
              <w:rPr>
                <w:ins w:id="21099" w:author="LGE" w:date="2025-01-17T12:31:00Z"/>
              </w:rPr>
              <w:pPrChange w:id="21100" w:author="LGEc" w:date="2025-05-09T13:55:00Z">
                <w:pPr>
                  <w:jc w:val="center"/>
                </w:pPr>
              </w:pPrChange>
            </w:pPr>
            <w:ins w:id="21101" w:author="LGE" w:date="2025-01-17T12:31:00Z">
              <w:r w:rsidRPr="009020CA">
                <w:rPr>
                  <w:rFonts w:hint="eastAsia"/>
                </w:rPr>
                <w:t>16.0</w:t>
              </w:r>
            </w:ins>
          </w:p>
        </w:tc>
        <w:tc>
          <w:tcPr>
            <w:tcW w:w="701" w:type="dxa"/>
            <w:tcBorders>
              <w:top w:val="nil"/>
              <w:left w:val="nil"/>
              <w:bottom w:val="nil"/>
              <w:right w:val="nil"/>
            </w:tcBorders>
            <w:shd w:val="clear" w:color="000000" w:fill="BABABA"/>
            <w:noWrap/>
            <w:vAlign w:val="center"/>
          </w:tcPr>
          <w:p w14:paraId="62C0F895" w14:textId="77777777" w:rsidR="0007438E" w:rsidRPr="002A5BA5" w:rsidRDefault="0007438E">
            <w:pPr>
              <w:pStyle w:val="TAC"/>
              <w:rPr>
                <w:ins w:id="21102" w:author="LGE" w:date="2025-01-17T12:31:00Z"/>
              </w:rPr>
              <w:pPrChange w:id="21103" w:author="LGEc" w:date="2025-05-09T13:55:00Z">
                <w:pPr>
                  <w:jc w:val="center"/>
                </w:pPr>
              </w:pPrChange>
            </w:pPr>
            <w:ins w:id="21104" w:author="LGE" w:date="2025-01-17T12:31:00Z">
              <w:r w:rsidRPr="009020CA">
                <w:rPr>
                  <w:rFonts w:hint="eastAsia"/>
                </w:rPr>
                <w:t>14.0</w:t>
              </w:r>
            </w:ins>
          </w:p>
        </w:tc>
        <w:tc>
          <w:tcPr>
            <w:tcW w:w="701" w:type="dxa"/>
            <w:tcBorders>
              <w:top w:val="nil"/>
              <w:left w:val="nil"/>
              <w:bottom w:val="nil"/>
              <w:right w:val="nil"/>
            </w:tcBorders>
            <w:shd w:val="clear" w:color="000000" w:fill="AEAEAE"/>
            <w:noWrap/>
            <w:vAlign w:val="center"/>
          </w:tcPr>
          <w:p w14:paraId="200D59FA" w14:textId="77777777" w:rsidR="0007438E" w:rsidRPr="002A5BA5" w:rsidRDefault="0007438E">
            <w:pPr>
              <w:pStyle w:val="TAC"/>
              <w:rPr>
                <w:ins w:id="21105" w:author="LGE" w:date="2025-01-17T12:31:00Z"/>
              </w:rPr>
              <w:pPrChange w:id="21106" w:author="LGEc" w:date="2025-05-09T13:55:00Z">
                <w:pPr>
                  <w:jc w:val="center"/>
                </w:pPr>
              </w:pPrChange>
            </w:pPr>
            <w:ins w:id="21107"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3B418A3C" w14:textId="77777777" w:rsidR="0007438E" w:rsidRPr="002A5BA5" w:rsidRDefault="0007438E">
            <w:pPr>
              <w:pStyle w:val="TAC"/>
              <w:rPr>
                <w:ins w:id="21108" w:author="LGE" w:date="2025-01-17T12:31:00Z"/>
              </w:rPr>
              <w:pPrChange w:id="21109" w:author="LGEc" w:date="2025-05-09T13:55:00Z">
                <w:pPr>
                  <w:jc w:val="center"/>
                </w:pPr>
              </w:pPrChange>
            </w:pPr>
            <w:ins w:id="21110" w:author="LGE" w:date="2025-01-17T12:31:00Z">
              <w:r w:rsidRPr="009020CA">
                <w:rPr>
                  <w:rFonts w:hint="eastAsia"/>
                </w:rPr>
                <w:t>13.1</w:t>
              </w:r>
            </w:ins>
          </w:p>
        </w:tc>
        <w:tc>
          <w:tcPr>
            <w:tcW w:w="701" w:type="dxa"/>
            <w:tcBorders>
              <w:top w:val="nil"/>
              <w:left w:val="nil"/>
              <w:bottom w:val="nil"/>
              <w:right w:val="nil"/>
            </w:tcBorders>
            <w:shd w:val="clear" w:color="000000" w:fill="B2B2B2"/>
            <w:noWrap/>
            <w:vAlign w:val="center"/>
          </w:tcPr>
          <w:p w14:paraId="5C610566" w14:textId="77777777" w:rsidR="0007438E" w:rsidRPr="002A5BA5" w:rsidRDefault="0007438E">
            <w:pPr>
              <w:pStyle w:val="TAC"/>
              <w:rPr>
                <w:ins w:id="21111" w:author="LGE" w:date="2025-01-17T12:31:00Z"/>
              </w:rPr>
              <w:pPrChange w:id="21112" w:author="LGEc" w:date="2025-05-09T13:55:00Z">
                <w:pPr>
                  <w:jc w:val="center"/>
                </w:pPr>
              </w:pPrChange>
            </w:pPr>
            <w:ins w:id="21113"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1118FF96" w14:textId="77777777" w:rsidR="0007438E" w:rsidRPr="002A5BA5" w:rsidRDefault="0007438E">
            <w:pPr>
              <w:pStyle w:val="TAC"/>
              <w:rPr>
                <w:ins w:id="21114" w:author="LGE" w:date="2025-01-17T12:31:00Z"/>
              </w:rPr>
              <w:pPrChange w:id="21115" w:author="LGEc" w:date="2025-05-09T13:55:00Z">
                <w:pPr>
                  <w:jc w:val="center"/>
                </w:pPr>
              </w:pPrChange>
            </w:pPr>
            <w:ins w:id="21116" w:author="LGE" w:date="2025-01-17T12:31:00Z">
              <w:r w:rsidRPr="009020CA">
                <w:rPr>
                  <w:rFonts w:hint="eastAsia"/>
                </w:rPr>
                <w:t>12.2</w:t>
              </w:r>
            </w:ins>
          </w:p>
        </w:tc>
        <w:tc>
          <w:tcPr>
            <w:tcW w:w="701" w:type="dxa"/>
            <w:tcBorders>
              <w:top w:val="nil"/>
              <w:left w:val="nil"/>
              <w:bottom w:val="nil"/>
              <w:right w:val="nil"/>
            </w:tcBorders>
            <w:shd w:val="clear" w:color="000000" w:fill="B6B6B6"/>
            <w:noWrap/>
            <w:vAlign w:val="center"/>
          </w:tcPr>
          <w:p w14:paraId="0711D5B1" w14:textId="77777777" w:rsidR="0007438E" w:rsidRPr="002A5BA5" w:rsidRDefault="0007438E">
            <w:pPr>
              <w:pStyle w:val="TAC"/>
              <w:rPr>
                <w:ins w:id="21117" w:author="LGE" w:date="2025-01-17T12:31:00Z"/>
              </w:rPr>
              <w:pPrChange w:id="21118" w:author="LGEc" w:date="2025-05-09T13:55:00Z">
                <w:pPr>
                  <w:jc w:val="center"/>
                </w:pPr>
              </w:pPrChange>
            </w:pPr>
            <w:ins w:id="21119"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CCCCC"/>
            <w:noWrap/>
            <w:vAlign w:val="center"/>
          </w:tcPr>
          <w:p w14:paraId="523FA39E" w14:textId="77777777" w:rsidR="0007438E" w:rsidRPr="002A5BA5" w:rsidRDefault="0007438E">
            <w:pPr>
              <w:pStyle w:val="TAC"/>
              <w:rPr>
                <w:ins w:id="21120" w:author="LGE" w:date="2025-01-17T12:31:00Z"/>
              </w:rPr>
              <w:pPrChange w:id="21121" w:author="LGEc" w:date="2025-05-09T13:55:00Z">
                <w:pPr>
                  <w:jc w:val="center"/>
                </w:pPr>
              </w:pPrChange>
            </w:pPr>
            <w:ins w:id="21122" w:author="LGE" w:date="2025-01-17T12:31:00Z">
              <w:r w:rsidRPr="009020CA">
                <w:rPr>
                  <w:rFonts w:hint="eastAsia"/>
                </w:rPr>
                <w:t>11.8</w:t>
              </w:r>
            </w:ins>
          </w:p>
        </w:tc>
      </w:tr>
      <w:tr w:rsidR="0007438E" w:rsidRPr="002A5BA5" w14:paraId="0392FFCC" w14:textId="77777777" w:rsidTr="009D1F4B">
        <w:trPr>
          <w:trHeight w:hRule="exact" w:val="232"/>
          <w:jc w:val="center"/>
          <w:ins w:id="21123" w:author="LGE" w:date="2025-01-17T12:31:00Z"/>
        </w:trPr>
        <w:tc>
          <w:tcPr>
            <w:tcW w:w="1684" w:type="dxa"/>
            <w:vMerge/>
            <w:shd w:val="clear" w:color="auto" w:fill="auto"/>
            <w:vAlign w:val="center"/>
            <w:hideMark/>
          </w:tcPr>
          <w:p w14:paraId="10F7CD39" w14:textId="77777777" w:rsidR="0007438E" w:rsidRPr="00A45F58" w:rsidRDefault="0007438E" w:rsidP="009D1F4B">
            <w:pPr>
              <w:rPr>
                <w:ins w:id="21124" w:author="LGE" w:date="2025-01-17T12:31:00Z"/>
                <w:color w:val="000000"/>
              </w:rPr>
            </w:pPr>
          </w:p>
        </w:tc>
        <w:tc>
          <w:tcPr>
            <w:tcW w:w="1100" w:type="dxa"/>
            <w:shd w:val="clear" w:color="auto" w:fill="auto"/>
            <w:noWrap/>
            <w:vAlign w:val="center"/>
            <w:hideMark/>
          </w:tcPr>
          <w:p w14:paraId="0D88B17E" w14:textId="77777777" w:rsidR="0007438E" w:rsidRPr="00A45F58" w:rsidRDefault="0007438E">
            <w:pPr>
              <w:pStyle w:val="TAC"/>
              <w:rPr>
                <w:ins w:id="21125" w:author="LGE" w:date="2025-01-17T12:31:00Z"/>
              </w:rPr>
              <w:pPrChange w:id="21126" w:author="LGEc" w:date="2025-05-09T13:55:00Z">
                <w:pPr>
                  <w:jc w:val="center"/>
                </w:pPr>
              </w:pPrChange>
            </w:pPr>
            <w:ins w:id="21127" w:author="LGE" w:date="2025-01-17T12:31:00Z">
              <w:r w:rsidRPr="00A45F58">
                <w:t>'256QAM'</w:t>
              </w:r>
            </w:ins>
          </w:p>
        </w:tc>
        <w:tc>
          <w:tcPr>
            <w:tcW w:w="701" w:type="dxa"/>
            <w:tcBorders>
              <w:top w:val="nil"/>
              <w:left w:val="nil"/>
              <w:bottom w:val="nil"/>
              <w:right w:val="nil"/>
            </w:tcBorders>
            <w:shd w:val="clear" w:color="000000" w:fill="AAAAAA"/>
            <w:noWrap/>
            <w:vAlign w:val="center"/>
          </w:tcPr>
          <w:p w14:paraId="500DE193" w14:textId="77777777" w:rsidR="0007438E" w:rsidRPr="002A5BA5" w:rsidRDefault="0007438E">
            <w:pPr>
              <w:pStyle w:val="TAC"/>
              <w:rPr>
                <w:ins w:id="21128" w:author="LGE" w:date="2025-01-17T12:31:00Z"/>
              </w:rPr>
              <w:pPrChange w:id="21129" w:author="LGEc" w:date="2025-05-09T13:55:00Z">
                <w:pPr>
                  <w:jc w:val="center"/>
                </w:pPr>
              </w:pPrChange>
            </w:pPr>
            <w:ins w:id="21130" w:author="LGE" w:date="2025-01-17T12:31:00Z">
              <w:r w:rsidRPr="009020CA">
                <w:rPr>
                  <w:rFonts w:hint="eastAsia"/>
                </w:rPr>
                <w:t>16.0</w:t>
              </w:r>
            </w:ins>
          </w:p>
        </w:tc>
        <w:tc>
          <w:tcPr>
            <w:tcW w:w="701" w:type="dxa"/>
            <w:tcBorders>
              <w:top w:val="nil"/>
              <w:left w:val="nil"/>
              <w:bottom w:val="nil"/>
              <w:right w:val="nil"/>
            </w:tcBorders>
            <w:shd w:val="clear" w:color="000000" w:fill="B6B6B6"/>
            <w:noWrap/>
            <w:vAlign w:val="center"/>
          </w:tcPr>
          <w:p w14:paraId="3F93A416" w14:textId="77777777" w:rsidR="0007438E" w:rsidRPr="002A5BA5" w:rsidRDefault="0007438E">
            <w:pPr>
              <w:pStyle w:val="TAC"/>
              <w:rPr>
                <w:ins w:id="21131" w:author="LGE" w:date="2025-01-17T12:31:00Z"/>
              </w:rPr>
              <w:pPrChange w:id="21132" w:author="LGEc" w:date="2025-05-09T13:55:00Z">
                <w:pPr>
                  <w:jc w:val="center"/>
                </w:pPr>
              </w:pPrChange>
            </w:pPr>
            <w:ins w:id="21133" w:author="LGE" w:date="2025-01-17T12:31:00Z">
              <w:r w:rsidRPr="009020CA">
                <w:rPr>
                  <w:rFonts w:hint="eastAsia"/>
                </w:rPr>
                <w:t>14.5</w:t>
              </w:r>
            </w:ins>
          </w:p>
        </w:tc>
        <w:tc>
          <w:tcPr>
            <w:tcW w:w="701" w:type="dxa"/>
            <w:tcBorders>
              <w:top w:val="nil"/>
              <w:left w:val="nil"/>
              <w:bottom w:val="nil"/>
              <w:right w:val="nil"/>
            </w:tcBorders>
            <w:shd w:val="clear" w:color="000000" w:fill="AEAEAE"/>
            <w:noWrap/>
            <w:vAlign w:val="center"/>
          </w:tcPr>
          <w:p w14:paraId="1E0AB81C" w14:textId="77777777" w:rsidR="0007438E" w:rsidRPr="002A5BA5" w:rsidRDefault="0007438E">
            <w:pPr>
              <w:pStyle w:val="TAC"/>
              <w:rPr>
                <w:ins w:id="21134" w:author="LGE" w:date="2025-01-17T12:31:00Z"/>
              </w:rPr>
              <w:pPrChange w:id="21135" w:author="LGEc" w:date="2025-05-09T13:55:00Z">
                <w:pPr>
                  <w:jc w:val="center"/>
                </w:pPr>
              </w:pPrChange>
            </w:pPr>
            <w:ins w:id="21136" w:author="LGE" w:date="2025-01-17T12:31:00Z">
              <w:r w:rsidRPr="009020CA">
                <w:rPr>
                  <w:rFonts w:hint="eastAsia"/>
                </w:rPr>
                <w:t>15.5</w:t>
              </w:r>
            </w:ins>
          </w:p>
        </w:tc>
        <w:tc>
          <w:tcPr>
            <w:tcW w:w="701" w:type="dxa"/>
            <w:tcBorders>
              <w:top w:val="nil"/>
              <w:left w:val="nil"/>
              <w:bottom w:val="nil"/>
              <w:right w:val="nil"/>
            </w:tcBorders>
            <w:shd w:val="clear" w:color="000000" w:fill="BABABA"/>
            <w:noWrap/>
            <w:vAlign w:val="center"/>
          </w:tcPr>
          <w:p w14:paraId="1C45D507" w14:textId="77777777" w:rsidR="0007438E" w:rsidRPr="002A5BA5" w:rsidRDefault="0007438E">
            <w:pPr>
              <w:pStyle w:val="TAC"/>
              <w:rPr>
                <w:ins w:id="21137" w:author="LGE" w:date="2025-01-17T12:31:00Z"/>
              </w:rPr>
              <w:pPrChange w:id="21138" w:author="LGEc" w:date="2025-05-09T13:55:00Z">
                <w:pPr>
                  <w:jc w:val="center"/>
                </w:pPr>
              </w:pPrChange>
            </w:pPr>
            <w:ins w:id="21139" w:author="LGE" w:date="2025-01-17T12:31:00Z">
              <w:r w:rsidRPr="009020CA">
                <w:rPr>
                  <w:rFonts w:hint="eastAsia"/>
                </w:rPr>
                <w:t>14.0</w:t>
              </w:r>
            </w:ins>
          </w:p>
        </w:tc>
        <w:tc>
          <w:tcPr>
            <w:tcW w:w="701" w:type="dxa"/>
            <w:tcBorders>
              <w:top w:val="nil"/>
              <w:left w:val="nil"/>
              <w:bottom w:val="nil"/>
              <w:right w:val="nil"/>
            </w:tcBorders>
            <w:shd w:val="clear" w:color="000000" w:fill="AEAEAE"/>
            <w:noWrap/>
            <w:vAlign w:val="center"/>
          </w:tcPr>
          <w:p w14:paraId="3E0A32A1" w14:textId="77777777" w:rsidR="0007438E" w:rsidRPr="002A5BA5" w:rsidRDefault="0007438E">
            <w:pPr>
              <w:pStyle w:val="TAC"/>
              <w:rPr>
                <w:ins w:id="21140" w:author="LGE" w:date="2025-01-17T12:31:00Z"/>
              </w:rPr>
              <w:pPrChange w:id="21141" w:author="LGEc" w:date="2025-05-09T13:55:00Z">
                <w:pPr>
                  <w:jc w:val="center"/>
                </w:pPr>
              </w:pPrChange>
            </w:pPr>
            <w:ins w:id="21142"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28451019" w14:textId="77777777" w:rsidR="0007438E" w:rsidRPr="002A5BA5" w:rsidRDefault="0007438E">
            <w:pPr>
              <w:pStyle w:val="TAC"/>
              <w:rPr>
                <w:ins w:id="21143" w:author="LGE" w:date="2025-01-17T12:31:00Z"/>
              </w:rPr>
              <w:pPrChange w:id="21144" w:author="LGEc" w:date="2025-05-09T13:55:00Z">
                <w:pPr>
                  <w:jc w:val="center"/>
                </w:pPr>
              </w:pPrChange>
            </w:pPr>
            <w:ins w:id="21145" w:author="LGE" w:date="2025-01-17T12:31:00Z">
              <w:r w:rsidRPr="009020CA">
                <w:rPr>
                  <w:rFonts w:hint="eastAsia"/>
                </w:rPr>
                <w:t>13.1</w:t>
              </w:r>
            </w:ins>
          </w:p>
        </w:tc>
        <w:tc>
          <w:tcPr>
            <w:tcW w:w="701" w:type="dxa"/>
            <w:tcBorders>
              <w:top w:val="nil"/>
              <w:left w:val="nil"/>
              <w:bottom w:val="nil"/>
              <w:right w:val="nil"/>
            </w:tcBorders>
            <w:shd w:val="clear" w:color="000000" w:fill="B2B2B2"/>
            <w:noWrap/>
            <w:vAlign w:val="center"/>
          </w:tcPr>
          <w:p w14:paraId="7C875F1A" w14:textId="77777777" w:rsidR="0007438E" w:rsidRPr="002A5BA5" w:rsidRDefault="0007438E">
            <w:pPr>
              <w:pStyle w:val="TAC"/>
              <w:rPr>
                <w:ins w:id="21146" w:author="LGE" w:date="2025-01-17T12:31:00Z"/>
              </w:rPr>
              <w:pPrChange w:id="21147" w:author="LGEc" w:date="2025-05-09T13:55:00Z">
                <w:pPr>
                  <w:jc w:val="center"/>
                </w:pPr>
              </w:pPrChange>
            </w:pPr>
            <w:ins w:id="21148"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70586858" w14:textId="77777777" w:rsidR="0007438E" w:rsidRPr="002A5BA5" w:rsidRDefault="0007438E">
            <w:pPr>
              <w:pStyle w:val="TAC"/>
              <w:rPr>
                <w:ins w:id="21149" w:author="LGE" w:date="2025-01-17T12:31:00Z"/>
              </w:rPr>
              <w:pPrChange w:id="21150" w:author="LGEc" w:date="2025-05-09T13:55:00Z">
                <w:pPr>
                  <w:jc w:val="center"/>
                </w:pPr>
              </w:pPrChange>
            </w:pPr>
            <w:ins w:id="21151" w:author="LGE" w:date="2025-01-17T12:31:00Z">
              <w:r w:rsidRPr="009020CA">
                <w:rPr>
                  <w:rFonts w:hint="eastAsia"/>
                </w:rPr>
                <w:t>12.2</w:t>
              </w:r>
            </w:ins>
          </w:p>
        </w:tc>
        <w:tc>
          <w:tcPr>
            <w:tcW w:w="701" w:type="dxa"/>
            <w:tcBorders>
              <w:top w:val="nil"/>
              <w:left w:val="nil"/>
              <w:bottom w:val="nil"/>
              <w:right w:val="nil"/>
            </w:tcBorders>
            <w:shd w:val="clear" w:color="000000" w:fill="B6B6B6"/>
            <w:noWrap/>
            <w:vAlign w:val="center"/>
          </w:tcPr>
          <w:p w14:paraId="0AA7FA93" w14:textId="77777777" w:rsidR="0007438E" w:rsidRPr="002A5BA5" w:rsidRDefault="0007438E">
            <w:pPr>
              <w:pStyle w:val="TAC"/>
              <w:rPr>
                <w:ins w:id="21152" w:author="LGE" w:date="2025-01-17T12:31:00Z"/>
              </w:rPr>
              <w:pPrChange w:id="21153" w:author="LGEc" w:date="2025-05-09T13:55:00Z">
                <w:pPr>
                  <w:jc w:val="center"/>
                </w:pPr>
              </w:pPrChange>
            </w:pPr>
            <w:ins w:id="21154"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CCCCC"/>
            <w:noWrap/>
            <w:vAlign w:val="center"/>
          </w:tcPr>
          <w:p w14:paraId="69447D97" w14:textId="77777777" w:rsidR="0007438E" w:rsidRPr="002A5BA5" w:rsidRDefault="0007438E">
            <w:pPr>
              <w:pStyle w:val="TAC"/>
              <w:rPr>
                <w:ins w:id="21155" w:author="LGE" w:date="2025-01-17T12:31:00Z"/>
              </w:rPr>
              <w:pPrChange w:id="21156" w:author="LGEc" w:date="2025-05-09T13:55:00Z">
                <w:pPr>
                  <w:jc w:val="center"/>
                </w:pPr>
              </w:pPrChange>
            </w:pPr>
            <w:ins w:id="21157" w:author="LGE" w:date="2025-01-17T12:31:00Z">
              <w:r w:rsidRPr="009020CA">
                <w:rPr>
                  <w:rFonts w:hint="eastAsia"/>
                </w:rPr>
                <w:t>11.8</w:t>
              </w:r>
            </w:ins>
          </w:p>
        </w:tc>
      </w:tr>
      <w:tr w:rsidR="0007438E" w:rsidRPr="002A5BA5" w14:paraId="22575A4A" w14:textId="77777777" w:rsidTr="009D1F4B">
        <w:trPr>
          <w:trHeight w:hRule="exact" w:val="232"/>
          <w:jc w:val="center"/>
          <w:ins w:id="21158" w:author="LGE" w:date="2025-01-17T12:31:00Z"/>
        </w:trPr>
        <w:tc>
          <w:tcPr>
            <w:tcW w:w="1684" w:type="dxa"/>
            <w:vMerge/>
            <w:shd w:val="clear" w:color="auto" w:fill="auto"/>
            <w:noWrap/>
            <w:vAlign w:val="center"/>
            <w:hideMark/>
          </w:tcPr>
          <w:p w14:paraId="396BE4D7" w14:textId="77777777" w:rsidR="0007438E" w:rsidRPr="00A45F58" w:rsidRDefault="0007438E" w:rsidP="009D1F4B">
            <w:pPr>
              <w:jc w:val="center"/>
              <w:rPr>
                <w:ins w:id="21159" w:author="LGE" w:date="2025-01-17T12:31:00Z"/>
                <w:color w:val="000000"/>
              </w:rPr>
            </w:pPr>
          </w:p>
        </w:tc>
        <w:tc>
          <w:tcPr>
            <w:tcW w:w="1100" w:type="dxa"/>
            <w:shd w:val="clear" w:color="auto" w:fill="auto"/>
            <w:noWrap/>
            <w:vAlign w:val="center"/>
            <w:hideMark/>
          </w:tcPr>
          <w:p w14:paraId="7B36DAA1" w14:textId="77777777" w:rsidR="0007438E" w:rsidRPr="00A45F58" w:rsidRDefault="0007438E">
            <w:pPr>
              <w:pStyle w:val="TAH"/>
              <w:rPr>
                <w:ins w:id="21160" w:author="LGE" w:date="2025-01-17T12:31:00Z"/>
              </w:rPr>
              <w:pPrChange w:id="21161" w:author="LGEc" w:date="2025-05-09T13:55:00Z">
                <w:pPr>
                  <w:jc w:val="center"/>
                </w:pPr>
              </w:pPrChange>
            </w:pPr>
            <w:ins w:id="21162" w:author="LGE" w:date="2025-01-17T12:31:00Z">
              <w:r>
                <w:t>Scenario</w:t>
              </w:r>
            </w:ins>
            <w:ins w:id="21163" w:author="LGEc" w:date="2025-05-09T15:42:00Z">
              <w:r>
                <w:t>#</w:t>
              </w:r>
            </w:ins>
            <w:ins w:id="21164"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26E3A1E" w14:textId="77777777" w:rsidR="0007438E" w:rsidRPr="002A5BA5" w:rsidRDefault="0007438E">
            <w:pPr>
              <w:pStyle w:val="TAH"/>
              <w:rPr>
                <w:ins w:id="21165" w:author="LGE" w:date="2025-01-17T12:31:00Z"/>
              </w:rPr>
              <w:pPrChange w:id="21166" w:author="LGEc" w:date="2025-05-09T13:55:00Z">
                <w:pPr>
                  <w:jc w:val="center"/>
                </w:pPr>
              </w:pPrChange>
            </w:pPr>
            <w:ins w:id="21167"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84C77" w14:textId="77777777" w:rsidR="0007438E" w:rsidRPr="002A5BA5" w:rsidRDefault="0007438E">
            <w:pPr>
              <w:pStyle w:val="TAH"/>
              <w:rPr>
                <w:ins w:id="21168" w:author="LGE" w:date="2025-01-17T12:31:00Z"/>
              </w:rPr>
              <w:pPrChange w:id="21169" w:author="LGEc" w:date="2025-05-09T13:55:00Z">
                <w:pPr>
                  <w:jc w:val="center"/>
                </w:pPr>
              </w:pPrChange>
            </w:pPr>
            <w:ins w:id="21170"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5A5A96" w14:textId="77777777" w:rsidR="0007438E" w:rsidRPr="002A5BA5" w:rsidRDefault="0007438E">
            <w:pPr>
              <w:pStyle w:val="TAH"/>
              <w:rPr>
                <w:ins w:id="21171" w:author="LGE" w:date="2025-01-17T12:31:00Z"/>
              </w:rPr>
              <w:pPrChange w:id="21172" w:author="LGEc" w:date="2025-05-09T13:55:00Z">
                <w:pPr>
                  <w:jc w:val="center"/>
                </w:pPr>
              </w:pPrChange>
            </w:pPr>
            <w:ins w:id="21173"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51DF72" w14:textId="77777777" w:rsidR="0007438E" w:rsidRPr="002A5BA5" w:rsidRDefault="0007438E">
            <w:pPr>
              <w:pStyle w:val="TAH"/>
              <w:rPr>
                <w:ins w:id="21174" w:author="LGE" w:date="2025-01-17T12:31:00Z"/>
              </w:rPr>
              <w:pPrChange w:id="21175" w:author="LGEc" w:date="2025-05-09T13:55:00Z">
                <w:pPr>
                  <w:jc w:val="center"/>
                </w:pPr>
              </w:pPrChange>
            </w:pPr>
            <w:ins w:id="21176"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5DFAC" w14:textId="77777777" w:rsidR="0007438E" w:rsidRPr="002A5BA5" w:rsidRDefault="0007438E">
            <w:pPr>
              <w:pStyle w:val="TAH"/>
              <w:rPr>
                <w:ins w:id="21177" w:author="LGE" w:date="2025-01-17T12:31:00Z"/>
              </w:rPr>
              <w:pPrChange w:id="21178" w:author="LGEc" w:date="2025-05-09T13:55:00Z">
                <w:pPr>
                  <w:jc w:val="center"/>
                </w:pPr>
              </w:pPrChange>
            </w:pPr>
            <w:ins w:id="21179"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92995C" w14:textId="77777777" w:rsidR="0007438E" w:rsidRPr="002A5BA5" w:rsidRDefault="0007438E">
            <w:pPr>
              <w:pStyle w:val="TAH"/>
              <w:rPr>
                <w:ins w:id="21180" w:author="LGE" w:date="2025-01-17T12:31:00Z"/>
              </w:rPr>
              <w:pPrChange w:id="21181" w:author="LGEc" w:date="2025-05-09T13:55:00Z">
                <w:pPr>
                  <w:jc w:val="center"/>
                </w:pPr>
              </w:pPrChange>
            </w:pPr>
            <w:ins w:id="21182"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122A07" w14:textId="77777777" w:rsidR="0007438E" w:rsidRPr="002A5BA5" w:rsidRDefault="0007438E">
            <w:pPr>
              <w:pStyle w:val="TAH"/>
              <w:rPr>
                <w:ins w:id="21183" w:author="LGE" w:date="2025-01-17T12:31:00Z"/>
              </w:rPr>
              <w:pPrChange w:id="21184" w:author="LGEc" w:date="2025-05-09T13:55:00Z">
                <w:pPr>
                  <w:jc w:val="center"/>
                </w:pPr>
              </w:pPrChange>
            </w:pPr>
            <w:ins w:id="21185"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30C96" w14:textId="77777777" w:rsidR="0007438E" w:rsidRPr="002A5BA5" w:rsidRDefault="0007438E">
            <w:pPr>
              <w:pStyle w:val="TAH"/>
              <w:rPr>
                <w:ins w:id="21186" w:author="LGE" w:date="2025-01-17T12:31:00Z"/>
              </w:rPr>
              <w:pPrChange w:id="21187" w:author="LGEc" w:date="2025-05-09T13:55:00Z">
                <w:pPr>
                  <w:jc w:val="center"/>
                </w:pPr>
              </w:pPrChange>
            </w:pPr>
            <w:ins w:id="21188"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669941" w14:textId="77777777" w:rsidR="0007438E" w:rsidRPr="002A5BA5" w:rsidRDefault="0007438E">
            <w:pPr>
              <w:pStyle w:val="TAH"/>
              <w:rPr>
                <w:ins w:id="21189" w:author="LGE" w:date="2025-01-17T12:31:00Z"/>
              </w:rPr>
              <w:pPrChange w:id="21190" w:author="LGEc" w:date="2025-05-09T13:55:00Z">
                <w:pPr>
                  <w:jc w:val="center"/>
                </w:pPr>
              </w:pPrChange>
            </w:pPr>
            <w:ins w:id="21191"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22663" w14:textId="77777777" w:rsidR="0007438E" w:rsidRPr="002A5BA5" w:rsidRDefault="0007438E">
            <w:pPr>
              <w:pStyle w:val="TAH"/>
              <w:rPr>
                <w:ins w:id="21192" w:author="LGE" w:date="2025-01-17T12:31:00Z"/>
              </w:rPr>
              <w:pPrChange w:id="21193" w:author="LGEc" w:date="2025-05-09T13:55:00Z">
                <w:pPr>
                  <w:jc w:val="center"/>
                </w:pPr>
              </w:pPrChange>
            </w:pPr>
            <w:ins w:id="21194" w:author="LGE" w:date="2025-01-17T12:31:00Z">
              <w:r w:rsidRPr="002A5BA5">
                <w:t>#20</w:t>
              </w:r>
            </w:ins>
          </w:p>
        </w:tc>
      </w:tr>
      <w:tr w:rsidR="0007438E" w:rsidRPr="002A5BA5" w14:paraId="01C52492" w14:textId="77777777" w:rsidTr="009D1F4B">
        <w:trPr>
          <w:trHeight w:hRule="exact" w:val="232"/>
          <w:jc w:val="center"/>
          <w:ins w:id="21195" w:author="LGE" w:date="2025-01-17T12:31:00Z"/>
        </w:trPr>
        <w:tc>
          <w:tcPr>
            <w:tcW w:w="1684" w:type="dxa"/>
            <w:vMerge/>
            <w:shd w:val="clear" w:color="auto" w:fill="auto"/>
            <w:noWrap/>
            <w:hideMark/>
          </w:tcPr>
          <w:p w14:paraId="0C2F96D0" w14:textId="77777777" w:rsidR="0007438E" w:rsidRPr="00A45F58" w:rsidRDefault="0007438E" w:rsidP="009D1F4B">
            <w:pPr>
              <w:jc w:val="center"/>
              <w:rPr>
                <w:ins w:id="21196" w:author="LGE" w:date="2025-01-17T12:31:00Z"/>
                <w:color w:val="000000"/>
              </w:rPr>
            </w:pPr>
          </w:p>
        </w:tc>
        <w:tc>
          <w:tcPr>
            <w:tcW w:w="1100" w:type="dxa"/>
            <w:shd w:val="clear" w:color="auto" w:fill="auto"/>
            <w:noWrap/>
            <w:vAlign w:val="center"/>
            <w:hideMark/>
          </w:tcPr>
          <w:p w14:paraId="18B95972" w14:textId="77777777" w:rsidR="0007438E" w:rsidRPr="00A45F58" w:rsidRDefault="0007438E">
            <w:pPr>
              <w:pStyle w:val="TAC"/>
              <w:rPr>
                <w:ins w:id="21197" w:author="LGE" w:date="2025-01-17T12:31:00Z"/>
              </w:rPr>
              <w:pPrChange w:id="21198" w:author="LGEc" w:date="2025-05-09T13:55:00Z">
                <w:pPr>
                  <w:jc w:val="center"/>
                </w:pPr>
              </w:pPrChange>
            </w:pPr>
            <w:ins w:id="21199" w:author="LGE" w:date="2025-01-17T12:31:00Z">
              <w:r w:rsidRPr="00A45F58">
                <w:t>'QPSK'</w:t>
              </w:r>
            </w:ins>
          </w:p>
        </w:tc>
        <w:tc>
          <w:tcPr>
            <w:tcW w:w="701" w:type="dxa"/>
            <w:tcBorders>
              <w:top w:val="nil"/>
              <w:left w:val="nil"/>
              <w:bottom w:val="nil"/>
              <w:right w:val="nil"/>
            </w:tcBorders>
            <w:shd w:val="clear" w:color="000000" w:fill="B9B9B9"/>
            <w:noWrap/>
            <w:vAlign w:val="center"/>
          </w:tcPr>
          <w:p w14:paraId="19A92084" w14:textId="77777777" w:rsidR="0007438E" w:rsidRPr="002A5BA5" w:rsidRDefault="0007438E">
            <w:pPr>
              <w:pStyle w:val="TAC"/>
              <w:rPr>
                <w:ins w:id="21200" w:author="LGE" w:date="2025-01-17T12:31:00Z"/>
              </w:rPr>
              <w:pPrChange w:id="21201" w:author="LGEc" w:date="2025-05-09T13:55:00Z">
                <w:pPr>
                  <w:jc w:val="center"/>
                </w:pPr>
              </w:pPrChange>
            </w:pPr>
            <w:ins w:id="21202"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085120FA" w14:textId="77777777" w:rsidR="0007438E" w:rsidRPr="002A5BA5" w:rsidRDefault="0007438E">
            <w:pPr>
              <w:pStyle w:val="TAC"/>
              <w:rPr>
                <w:ins w:id="21203" w:author="LGE" w:date="2025-01-17T12:31:00Z"/>
              </w:rPr>
              <w:pPrChange w:id="21204" w:author="LGEc" w:date="2025-05-09T13:55:00Z">
                <w:pPr>
                  <w:jc w:val="center"/>
                </w:pPr>
              </w:pPrChange>
            </w:pPr>
            <w:ins w:id="21205" w:author="LGE" w:date="2025-01-17T12:31:00Z">
              <w:r w:rsidRPr="009020CA">
                <w:rPr>
                  <w:rFonts w:hint="eastAsia"/>
                </w:rPr>
                <w:t>11.3</w:t>
              </w:r>
            </w:ins>
          </w:p>
        </w:tc>
        <w:tc>
          <w:tcPr>
            <w:tcW w:w="701" w:type="dxa"/>
            <w:tcBorders>
              <w:top w:val="nil"/>
              <w:left w:val="nil"/>
              <w:bottom w:val="nil"/>
              <w:right w:val="nil"/>
            </w:tcBorders>
            <w:shd w:val="clear" w:color="000000" w:fill="BDBDBD"/>
            <w:noWrap/>
            <w:vAlign w:val="center"/>
          </w:tcPr>
          <w:p w14:paraId="2B6AD310" w14:textId="77777777" w:rsidR="0007438E" w:rsidRPr="002A5BA5" w:rsidRDefault="0007438E">
            <w:pPr>
              <w:pStyle w:val="TAC"/>
              <w:rPr>
                <w:ins w:id="21206" w:author="LGE" w:date="2025-01-17T12:31:00Z"/>
              </w:rPr>
              <w:pPrChange w:id="21207" w:author="LGEc" w:date="2025-05-09T13:55:00Z">
                <w:pPr>
                  <w:jc w:val="center"/>
                </w:pPr>
              </w:pPrChange>
            </w:pPr>
            <w:ins w:id="21208" w:author="LGE" w:date="2025-01-17T12:31:00Z">
              <w:r w:rsidRPr="009020CA">
                <w:rPr>
                  <w:rFonts w:hint="eastAsia"/>
                </w:rPr>
                <w:t>13.7</w:t>
              </w:r>
            </w:ins>
          </w:p>
        </w:tc>
        <w:tc>
          <w:tcPr>
            <w:tcW w:w="701" w:type="dxa"/>
            <w:tcBorders>
              <w:top w:val="nil"/>
              <w:left w:val="nil"/>
              <w:bottom w:val="nil"/>
              <w:right w:val="nil"/>
            </w:tcBorders>
            <w:shd w:val="clear" w:color="000000" w:fill="D7D7D7"/>
            <w:noWrap/>
            <w:vAlign w:val="center"/>
          </w:tcPr>
          <w:p w14:paraId="3C2FE827" w14:textId="77777777" w:rsidR="0007438E" w:rsidRPr="002A5BA5" w:rsidRDefault="0007438E">
            <w:pPr>
              <w:pStyle w:val="TAC"/>
              <w:rPr>
                <w:ins w:id="21209" w:author="LGE" w:date="2025-01-17T12:31:00Z"/>
              </w:rPr>
              <w:pPrChange w:id="21210" w:author="LGEc" w:date="2025-05-09T13:55:00Z">
                <w:pPr>
                  <w:jc w:val="center"/>
                </w:pPr>
              </w:pPrChange>
            </w:pPr>
            <w:ins w:id="21211"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14E9E3C2" w14:textId="77777777" w:rsidR="0007438E" w:rsidRPr="002A5BA5" w:rsidRDefault="0007438E">
            <w:pPr>
              <w:pStyle w:val="TAC"/>
              <w:rPr>
                <w:ins w:id="21212" w:author="LGE" w:date="2025-01-17T12:31:00Z"/>
              </w:rPr>
              <w:pPrChange w:id="21213" w:author="LGEc" w:date="2025-05-09T13:55:00Z">
                <w:pPr>
                  <w:jc w:val="center"/>
                </w:pPr>
              </w:pPrChange>
            </w:pPr>
            <w:ins w:id="21214"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6BD336CE" w14:textId="77777777" w:rsidR="0007438E" w:rsidRPr="002A5BA5" w:rsidRDefault="0007438E">
            <w:pPr>
              <w:pStyle w:val="TAC"/>
              <w:rPr>
                <w:ins w:id="21215" w:author="LGE" w:date="2025-01-17T12:31:00Z"/>
              </w:rPr>
              <w:pPrChange w:id="21216" w:author="LGEc" w:date="2025-05-09T13:55:00Z">
                <w:pPr>
                  <w:jc w:val="center"/>
                </w:pPr>
              </w:pPrChange>
            </w:pPr>
            <w:ins w:id="21217"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20EA78EB" w14:textId="77777777" w:rsidR="0007438E" w:rsidRPr="002A5BA5" w:rsidRDefault="0007438E">
            <w:pPr>
              <w:pStyle w:val="TAC"/>
              <w:rPr>
                <w:ins w:id="21218" w:author="LGE" w:date="2025-01-17T12:31:00Z"/>
              </w:rPr>
              <w:pPrChange w:id="21219" w:author="LGEc" w:date="2025-05-09T13:55:00Z">
                <w:pPr>
                  <w:jc w:val="center"/>
                </w:pPr>
              </w:pPrChange>
            </w:pPr>
            <w:ins w:id="21220"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5E2DA16B" w14:textId="77777777" w:rsidR="0007438E" w:rsidRPr="002A5BA5" w:rsidRDefault="0007438E">
            <w:pPr>
              <w:pStyle w:val="TAC"/>
              <w:rPr>
                <w:ins w:id="21221" w:author="LGE" w:date="2025-01-17T12:31:00Z"/>
              </w:rPr>
              <w:pPrChange w:id="21222" w:author="LGEc" w:date="2025-05-09T13:55:00Z">
                <w:pPr>
                  <w:jc w:val="center"/>
                </w:pPr>
              </w:pPrChange>
            </w:pPr>
            <w:ins w:id="21223" w:author="LGE" w:date="2025-01-17T12:31:00Z">
              <w:r w:rsidRPr="009020CA">
                <w:rPr>
                  <w:rFonts w:hint="eastAsia"/>
                </w:rPr>
                <w:t>10.8</w:t>
              </w:r>
            </w:ins>
          </w:p>
        </w:tc>
        <w:tc>
          <w:tcPr>
            <w:tcW w:w="701" w:type="dxa"/>
            <w:tcBorders>
              <w:top w:val="nil"/>
              <w:left w:val="nil"/>
              <w:bottom w:val="nil"/>
              <w:right w:val="nil"/>
            </w:tcBorders>
            <w:shd w:val="clear" w:color="000000" w:fill="C4C4C4"/>
            <w:noWrap/>
            <w:vAlign w:val="center"/>
          </w:tcPr>
          <w:p w14:paraId="17965BBE" w14:textId="77777777" w:rsidR="0007438E" w:rsidRPr="002A5BA5" w:rsidRDefault="0007438E">
            <w:pPr>
              <w:pStyle w:val="TAC"/>
              <w:rPr>
                <w:ins w:id="21224" w:author="LGE" w:date="2025-01-17T12:31:00Z"/>
              </w:rPr>
              <w:pPrChange w:id="21225" w:author="LGEc" w:date="2025-05-09T13:55:00Z">
                <w:pPr>
                  <w:jc w:val="center"/>
                </w:pPr>
              </w:pPrChange>
            </w:pPr>
            <w:ins w:id="21226"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8C8C8"/>
            <w:noWrap/>
            <w:vAlign w:val="center"/>
          </w:tcPr>
          <w:p w14:paraId="7E4A41A4" w14:textId="77777777" w:rsidR="0007438E" w:rsidRPr="002A5BA5" w:rsidRDefault="0007438E">
            <w:pPr>
              <w:pStyle w:val="TAC"/>
              <w:rPr>
                <w:ins w:id="21227" w:author="LGE" w:date="2025-01-17T12:31:00Z"/>
              </w:rPr>
              <w:pPrChange w:id="21228" w:author="LGEc" w:date="2025-05-09T13:55:00Z">
                <w:pPr>
                  <w:jc w:val="center"/>
                </w:pPr>
              </w:pPrChange>
            </w:pPr>
            <w:ins w:id="21229" w:author="LGE" w:date="2025-01-17T12:31:00Z">
              <w:r w:rsidRPr="009020CA">
                <w:rPr>
                  <w:rFonts w:hint="eastAsia"/>
                </w:rPr>
                <w:t>12.2</w:t>
              </w:r>
            </w:ins>
          </w:p>
        </w:tc>
      </w:tr>
      <w:tr w:rsidR="0007438E" w:rsidRPr="002A5BA5" w14:paraId="61788C1B" w14:textId="77777777" w:rsidTr="009D1F4B">
        <w:trPr>
          <w:trHeight w:hRule="exact" w:val="232"/>
          <w:jc w:val="center"/>
          <w:ins w:id="21230" w:author="LGE" w:date="2025-01-17T12:31:00Z"/>
        </w:trPr>
        <w:tc>
          <w:tcPr>
            <w:tcW w:w="1684" w:type="dxa"/>
            <w:vMerge/>
            <w:shd w:val="clear" w:color="auto" w:fill="auto"/>
            <w:vAlign w:val="center"/>
            <w:hideMark/>
          </w:tcPr>
          <w:p w14:paraId="0318AF6A" w14:textId="77777777" w:rsidR="0007438E" w:rsidRPr="00A45F58" w:rsidRDefault="0007438E" w:rsidP="009D1F4B">
            <w:pPr>
              <w:rPr>
                <w:ins w:id="21231" w:author="LGE" w:date="2025-01-17T12:31:00Z"/>
                <w:color w:val="000000"/>
              </w:rPr>
            </w:pPr>
          </w:p>
        </w:tc>
        <w:tc>
          <w:tcPr>
            <w:tcW w:w="1100" w:type="dxa"/>
            <w:shd w:val="clear" w:color="auto" w:fill="auto"/>
            <w:noWrap/>
            <w:vAlign w:val="center"/>
            <w:hideMark/>
          </w:tcPr>
          <w:p w14:paraId="650E15BA" w14:textId="77777777" w:rsidR="0007438E" w:rsidRPr="00A45F58" w:rsidRDefault="0007438E">
            <w:pPr>
              <w:pStyle w:val="TAC"/>
              <w:rPr>
                <w:ins w:id="21232" w:author="LGE" w:date="2025-01-17T12:31:00Z"/>
              </w:rPr>
              <w:pPrChange w:id="21233" w:author="LGEc" w:date="2025-05-09T13:55:00Z">
                <w:pPr>
                  <w:jc w:val="center"/>
                </w:pPr>
              </w:pPrChange>
            </w:pPr>
            <w:ins w:id="21234" w:author="LGE" w:date="2025-01-17T12:31:00Z">
              <w:r w:rsidRPr="00A45F58">
                <w:t>'16QAM'</w:t>
              </w:r>
            </w:ins>
          </w:p>
        </w:tc>
        <w:tc>
          <w:tcPr>
            <w:tcW w:w="701" w:type="dxa"/>
            <w:tcBorders>
              <w:top w:val="nil"/>
              <w:left w:val="nil"/>
              <w:bottom w:val="nil"/>
              <w:right w:val="nil"/>
            </w:tcBorders>
            <w:shd w:val="clear" w:color="000000" w:fill="B9B9B9"/>
            <w:noWrap/>
            <w:vAlign w:val="center"/>
          </w:tcPr>
          <w:p w14:paraId="68647574" w14:textId="77777777" w:rsidR="0007438E" w:rsidRPr="002A5BA5" w:rsidRDefault="0007438E">
            <w:pPr>
              <w:pStyle w:val="TAC"/>
              <w:rPr>
                <w:ins w:id="21235" w:author="LGE" w:date="2025-01-17T12:31:00Z"/>
              </w:rPr>
              <w:pPrChange w:id="21236" w:author="LGEc" w:date="2025-05-09T13:55:00Z">
                <w:pPr>
                  <w:jc w:val="center"/>
                </w:pPr>
              </w:pPrChange>
            </w:pPr>
            <w:ins w:id="21237"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70FAC31F" w14:textId="77777777" w:rsidR="0007438E" w:rsidRPr="002A5BA5" w:rsidRDefault="0007438E">
            <w:pPr>
              <w:pStyle w:val="TAC"/>
              <w:rPr>
                <w:ins w:id="21238" w:author="LGE" w:date="2025-01-17T12:31:00Z"/>
              </w:rPr>
              <w:pPrChange w:id="21239" w:author="LGEc" w:date="2025-05-09T13:55:00Z">
                <w:pPr>
                  <w:jc w:val="center"/>
                </w:pPr>
              </w:pPrChange>
            </w:pPr>
            <w:ins w:id="21240" w:author="LGE" w:date="2025-01-17T12:31:00Z">
              <w:r w:rsidRPr="009020CA">
                <w:rPr>
                  <w:rFonts w:hint="eastAsia"/>
                </w:rPr>
                <w:t>11.3</w:t>
              </w:r>
            </w:ins>
          </w:p>
        </w:tc>
        <w:tc>
          <w:tcPr>
            <w:tcW w:w="701" w:type="dxa"/>
            <w:tcBorders>
              <w:top w:val="nil"/>
              <w:left w:val="nil"/>
              <w:bottom w:val="nil"/>
              <w:right w:val="nil"/>
            </w:tcBorders>
            <w:shd w:val="clear" w:color="000000" w:fill="BDBDBD"/>
            <w:noWrap/>
            <w:vAlign w:val="center"/>
          </w:tcPr>
          <w:p w14:paraId="5F1C7040" w14:textId="77777777" w:rsidR="0007438E" w:rsidRPr="002A5BA5" w:rsidRDefault="0007438E">
            <w:pPr>
              <w:pStyle w:val="TAC"/>
              <w:rPr>
                <w:ins w:id="21241" w:author="LGE" w:date="2025-01-17T12:31:00Z"/>
              </w:rPr>
              <w:pPrChange w:id="21242" w:author="LGEc" w:date="2025-05-09T13:55:00Z">
                <w:pPr>
                  <w:jc w:val="center"/>
                </w:pPr>
              </w:pPrChange>
            </w:pPr>
            <w:ins w:id="21243" w:author="LGE" w:date="2025-01-17T12:31:00Z">
              <w:r w:rsidRPr="009020CA">
                <w:rPr>
                  <w:rFonts w:hint="eastAsia"/>
                </w:rPr>
                <w:t>13.7</w:t>
              </w:r>
            </w:ins>
          </w:p>
        </w:tc>
        <w:tc>
          <w:tcPr>
            <w:tcW w:w="701" w:type="dxa"/>
            <w:tcBorders>
              <w:top w:val="nil"/>
              <w:left w:val="nil"/>
              <w:bottom w:val="nil"/>
              <w:right w:val="nil"/>
            </w:tcBorders>
            <w:shd w:val="clear" w:color="000000" w:fill="D7D7D7"/>
            <w:noWrap/>
            <w:vAlign w:val="center"/>
          </w:tcPr>
          <w:p w14:paraId="610B27FB" w14:textId="77777777" w:rsidR="0007438E" w:rsidRPr="002A5BA5" w:rsidRDefault="0007438E">
            <w:pPr>
              <w:pStyle w:val="TAC"/>
              <w:rPr>
                <w:ins w:id="21244" w:author="LGE" w:date="2025-01-17T12:31:00Z"/>
              </w:rPr>
              <w:pPrChange w:id="21245" w:author="LGEc" w:date="2025-05-09T13:55:00Z">
                <w:pPr>
                  <w:jc w:val="center"/>
                </w:pPr>
              </w:pPrChange>
            </w:pPr>
            <w:ins w:id="21246"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0409B522" w14:textId="77777777" w:rsidR="0007438E" w:rsidRPr="002A5BA5" w:rsidRDefault="0007438E">
            <w:pPr>
              <w:pStyle w:val="TAC"/>
              <w:rPr>
                <w:ins w:id="21247" w:author="LGE" w:date="2025-01-17T12:31:00Z"/>
              </w:rPr>
              <w:pPrChange w:id="21248" w:author="LGEc" w:date="2025-05-09T13:55:00Z">
                <w:pPr>
                  <w:jc w:val="center"/>
                </w:pPr>
              </w:pPrChange>
            </w:pPr>
            <w:ins w:id="21249"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037690E1" w14:textId="77777777" w:rsidR="0007438E" w:rsidRPr="002A5BA5" w:rsidRDefault="0007438E">
            <w:pPr>
              <w:pStyle w:val="TAC"/>
              <w:rPr>
                <w:ins w:id="21250" w:author="LGE" w:date="2025-01-17T12:31:00Z"/>
              </w:rPr>
              <w:pPrChange w:id="21251" w:author="LGEc" w:date="2025-05-09T13:55:00Z">
                <w:pPr>
                  <w:jc w:val="center"/>
                </w:pPr>
              </w:pPrChange>
            </w:pPr>
            <w:ins w:id="21252"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76A0ABB3" w14:textId="77777777" w:rsidR="0007438E" w:rsidRPr="002A5BA5" w:rsidRDefault="0007438E">
            <w:pPr>
              <w:pStyle w:val="TAC"/>
              <w:rPr>
                <w:ins w:id="21253" w:author="LGE" w:date="2025-01-17T12:31:00Z"/>
              </w:rPr>
              <w:pPrChange w:id="21254" w:author="LGEc" w:date="2025-05-09T13:55:00Z">
                <w:pPr>
                  <w:jc w:val="center"/>
                </w:pPr>
              </w:pPrChange>
            </w:pPr>
            <w:ins w:id="21255"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0CE7F96D" w14:textId="77777777" w:rsidR="0007438E" w:rsidRPr="002A5BA5" w:rsidRDefault="0007438E">
            <w:pPr>
              <w:pStyle w:val="TAC"/>
              <w:rPr>
                <w:ins w:id="21256" w:author="LGE" w:date="2025-01-17T12:31:00Z"/>
              </w:rPr>
              <w:pPrChange w:id="21257" w:author="LGEc" w:date="2025-05-09T13:55:00Z">
                <w:pPr>
                  <w:jc w:val="center"/>
                </w:pPr>
              </w:pPrChange>
            </w:pPr>
            <w:ins w:id="21258" w:author="LGE" w:date="2025-01-17T12:31:00Z">
              <w:r w:rsidRPr="009020CA">
                <w:rPr>
                  <w:rFonts w:hint="eastAsia"/>
                </w:rPr>
                <w:t>10.8</w:t>
              </w:r>
            </w:ins>
          </w:p>
        </w:tc>
        <w:tc>
          <w:tcPr>
            <w:tcW w:w="701" w:type="dxa"/>
            <w:tcBorders>
              <w:top w:val="nil"/>
              <w:left w:val="nil"/>
              <w:bottom w:val="nil"/>
              <w:right w:val="nil"/>
            </w:tcBorders>
            <w:shd w:val="clear" w:color="000000" w:fill="C4C4C4"/>
            <w:noWrap/>
            <w:vAlign w:val="center"/>
          </w:tcPr>
          <w:p w14:paraId="3A5886C4" w14:textId="77777777" w:rsidR="0007438E" w:rsidRPr="002A5BA5" w:rsidRDefault="0007438E">
            <w:pPr>
              <w:pStyle w:val="TAC"/>
              <w:rPr>
                <w:ins w:id="21259" w:author="LGE" w:date="2025-01-17T12:31:00Z"/>
              </w:rPr>
              <w:pPrChange w:id="21260" w:author="LGEc" w:date="2025-05-09T13:55:00Z">
                <w:pPr>
                  <w:jc w:val="center"/>
                </w:pPr>
              </w:pPrChange>
            </w:pPr>
            <w:ins w:id="21261"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CCCCC"/>
            <w:noWrap/>
            <w:vAlign w:val="center"/>
          </w:tcPr>
          <w:p w14:paraId="7136E192" w14:textId="77777777" w:rsidR="0007438E" w:rsidRPr="002A5BA5" w:rsidRDefault="0007438E">
            <w:pPr>
              <w:pStyle w:val="TAC"/>
              <w:rPr>
                <w:ins w:id="21262" w:author="LGE" w:date="2025-01-17T12:31:00Z"/>
              </w:rPr>
              <w:pPrChange w:id="21263" w:author="LGEc" w:date="2025-05-09T13:55:00Z">
                <w:pPr>
                  <w:jc w:val="center"/>
                </w:pPr>
              </w:pPrChange>
            </w:pPr>
            <w:ins w:id="21264" w:author="LGE" w:date="2025-01-17T12:31:00Z">
              <w:r w:rsidRPr="009020CA">
                <w:rPr>
                  <w:rFonts w:hint="eastAsia"/>
                </w:rPr>
                <w:t>11.8</w:t>
              </w:r>
            </w:ins>
          </w:p>
        </w:tc>
      </w:tr>
      <w:tr w:rsidR="0007438E" w:rsidRPr="002A5BA5" w14:paraId="6F2533DF" w14:textId="77777777" w:rsidTr="009D1F4B">
        <w:trPr>
          <w:trHeight w:hRule="exact" w:val="232"/>
          <w:jc w:val="center"/>
          <w:ins w:id="21265" w:author="LGE" w:date="2025-01-17T12:31:00Z"/>
        </w:trPr>
        <w:tc>
          <w:tcPr>
            <w:tcW w:w="1684" w:type="dxa"/>
            <w:vMerge/>
            <w:shd w:val="clear" w:color="auto" w:fill="auto"/>
            <w:vAlign w:val="center"/>
            <w:hideMark/>
          </w:tcPr>
          <w:p w14:paraId="68A3E191" w14:textId="77777777" w:rsidR="0007438E" w:rsidRPr="00A45F58" w:rsidRDefault="0007438E" w:rsidP="009D1F4B">
            <w:pPr>
              <w:rPr>
                <w:ins w:id="21266" w:author="LGE" w:date="2025-01-17T12:31:00Z"/>
                <w:color w:val="000000"/>
              </w:rPr>
            </w:pPr>
          </w:p>
        </w:tc>
        <w:tc>
          <w:tcPr>
            <w:tcW w:w="1100" w:type="dxa"/>
            <w:shd w:val="clear" w:color="auto" w:fill="auto"/>
            <w:noWrap/>
            <w:vAlign w:val="center"/>
            <w:hideMark/>
          </w:tcPr>
          <w:p w14:paraId="721157E2" w14:textId="77777777" w:rsidR="0007438E" w:rsidRPr="00A45F58" w:rsidRDefault="0007438E">
            <w:pPr>
              <w:pStyle w:val="TAC"/>
              <w:rPr>
                <w:ins w:id="21267" w:author="LGE" w:date="2025-01-17T12:31:00Z"/>
              </w:rPr>
              <w:pPrChange w:id="21268" w:author="LGEc" w:date="2025-05-09T13:55:00Z">
                <w:pPr>
                  <w:jc w:val="center"/>
                </w:pPr>
              </w:pPrChange>
            </w:pPr>
            <w:ins w:id="21269" w:author="LGE" w:date="2025-01-17T12:31:00Z">
              <w:r w:rsidRPr="00A45F58">
                <w:t>'64QAM'</w:t>
              </w:r>
            </w:ins>
          </w:p>
        </w:tc>
        <w:tc>
          <w:tcPr>
            <w:tcW w:w="701" w:type="dxa"/>
            <w:tcBorders>
              <w:top w:val="nil"/>
              <w:left w:val="nil"/>
              <w:bottom w:val="nil"/>
              <w:right w:val="nil"/>
            </w:tcBorders>
            <w:shd w:val="clear" w:color="000000" w:fill="B9B9B9"/>
            <w:noWrap/>
            <w:vAlign w:val="center"/>
          </w:tcPr>
          <w:p w14:paraId="1E655BA2" w14:textId="77777777" w:rsidR="0007438E" w:rsidRPr="002A5BA5" w:rsidRDefault="0007438E">
            <w:pPr>
              <w:pStyle w:val="TAC"/>
              <w:rPr>
                <w:ins w:id="21270" w:author="LGE" w:date="2025-01-17T12:31:00Z"/>
              </w:rPr>
              <w:pPrChange w:id="21271" w:author="LGEc" w:date="2025-05-09T13:55:00Z">
                <w:pPr>
                  <w:jc w:val="center"/>
                </w:pPr>
              </w:pPrChange>
            </w:pPr>
            <w:ins w:id="21272"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31792A4C" w14:textId="77777777" w:rsidR="0007438E" w:rsidRPr="002A5BA5" w:rsidRDefault="0007438E">
            <w:pPr>
              <w:pStyle w:val="TAC"/>
              <w:rPr>
                <w:ins w:id="21273" w:author="LGE" w:date="2025-01-17T12:31:00Z"/>
              </w:rPr>
              <w:pPrChange w:id="21274" w:author="LGEc" w:date="2025-05-09T13:55:00Z">
                <w:pPr>
                  <w:jc w:val="center"/>
                </w:pPr>
              </w:pPrChange>
            </w:pPr>
            <w:ins w:id="21275" w:author="LGE" w:date="2025-01-17T12:31:00Z">
              <w:r w:rsidRPr="009020CA">
                <w:rPr>
                  <w:rFonts w:hint="eastAsia"/>
                </w:rPr>
                <w:t>11.3</w:t>
              </w:r>
            </w:ins>
          </w:p>
        </w:tc>
        <w:tc>
          <w:tcPr>
            <w:tcW w:w="701" w:type="dxa"/>
            <w:tcBorders>
              <w:top w:val="nil"/>
              <w:left w:val="nil"/>
              <w:bottom w:val="nil"/>
              <w:right w:val="nil"/>
            </w:tcBorders>
            <w:shd w:val="clear" w:color="000000" w:fill="BDBDBD"/>
            <w:noWrap/>
            <w:vAlign w:val="center"/>
          </w:tcPr>
          <w:p w14:paraId="1058744A" w14:textId="77777777" w:rsidR="0007438E" w:rsidRPr="002A5BA5" w:rsidRDefault="0007438E">
            <w:pPr>
              <w:pStyle w:val="TAC"/>
              <w:rPr>
                <w:ins w:id="21276" w:author="LGE" w:date="2025-01-17T12:31:00Z"/>
              </w:rPr>
              <w:pPrChange w:id="21277" w:author="LGEc" w:date="2025-05-09T13:55:00Z">
                <w:pPr>
                  <w:jc w:val="center"/>
                </w:pPr>
              </w:pPrChange>
            </w:pPr>
            <w:ins w:id="21278" w:author="LGE" w:date="2025-01-17T12:31:00Z">
              <w:r w:rsidRPr="009020CA">
                <w:rPr>
                  <w:rFonts w:hint="eastAsia"/>
                </w:rPr>
                <w:t>13.7</w:t>
              </w:r>
            </w:ins>
          </w:p>
        </w:tc>
        <w:tc>
          <w:tcPr>
            <w:tcW w:w="701" w:type="dxa"/>
            <w:tcBorders>
              <w:top w:val="nil"/>
              <w:left w:val="nil"/>
              <w:bottom w:val="nil"/>
              <w:right w:val="nil"/>
            </w:tcBorders>
            <w:shd w:val="clear" w:color="000000" w:fill="D7D7D7"/>
            <w:noWrap/>
            <w:vAlign w:val="center"/>
          </w:tcPr>
          <w:p w14:paraId="2C71E3B8" w14:textId="77777777" w:rsidR="0007438E" w:rsidRPr="002A5BA5" w:rsidRDefault="0007438E">
            <w:pPr>
              <w:pStyle w:val="TAC"/>
              <w:rPr>
                <w:ins w:id="21279" w:author="LGE" w:date="2025-01-17T12:31:00Z"/>
              </w:rPr>
              <w:pPrChange w:id="21280" w:author="LGEc" w:date="2025-05-09T13:55:00Z">
                <w:pPr>
                  <w:jc w:val="center"/>
                </w:pPr>
              </w:pPrChange>
            </w:pPr>
            <w:ins w:id="21281"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2839E376" w14:textId="77777777" w:rsidR="0007438E" w:rsidRPr="002A5BA5" w:rsidRDefault="0007438E">
            <w:pPr>
              <w:pStyle w:val="TAC"/>
              <w:rPr>
                <w:ins w:id="21282" w:author="LGE" w:date="2025-01-17T12:31:00Z"/>
              </w:rPr>
              <w:pPrChange w:id="21283" w:author="LGEc" w:date="2025-05-09T13:55:00Z">
                <w:pPr>
                  <w:jc w:val="center"/>
                </w:pPr>
              </w:pPrChange>
            </w:pPr>
            <w:ins w:id="21284"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4FD7E2A2" w14:textId="77777777" w:rsidR="0007438E" w:rsidRPr="002A5BA5" w:rsidRDefault="0007438E">
            <w:pPr>
              <w:pStyle w:val="TAC"/>
              <w:rPr>
                <w:ins w:id="21285" w:author="LGE" w:date="2025-01-17T12:31:00Z"/>
              </w:rPr>
              <w:pPrChange w:id="21286" w:author="LGEc" w:date="2025-05-09T13:55:00Z">
                <w:pPr>
                  <w:jc w:val="center"/>
                </w:pPr>
              </w:pPrChange>
            </w:pPr>
            <w:ins w:id="21287"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281E469B" w14:textId="77777777" w:rsidR="0007438E" w:rsidRPr="002A5BA5" w:rsidRDefault="0007438E">
            <w:pPr>
              <w:pStyle w:val="TAC"/>
              <w:rPr>
                <w:ins w:id="21288" w:author="LGE" w:date="2025-01-17T12:31:00Z"/>
              </w:rPr>
              <w:pPrChange w:id="21289" w:author="LGEc" w:date="2025-05-09T13:55:00Z">
                <w:pPr>
                  <w:jc w:val="center"/>
                </w:pPr>
              </w:pPrChange>
            </w:pPr>
            <w:ins w:id="21290"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2C877569" w14:textId="77777777" w:rsidR="0007438E" w:rsidRPr="002A5BA5" w:rsidRDefault="0007438E">
            <w:pPr>
              <w:pStyle w:val="TAC"/>
              <w:rPr>
                <w:ins w:id="21291" w:author="LGE" w:date="2025-01-17T12:31:00Z"/>
              </w:rPr>
              <w:pPrChange w:id="21292" w:author="LGEc" w:date="2025-05-09T13:55:00Z">
                <w:pPr>
                  <w:jc w:val="center"/>
                </w:pPr>
              </w:pPrChange>
            </w:pPr>
            <w:ins w:id="21293" w:author="LGE" w:date="2025-01-17T12:31:00Z">
              <w:r w:rsidRPr="009020CA">
                <w:rPr>
                  <w:rFonts w:hint="eastAsia"/>
                </w:rPr>
                <w:t>10.8</w:t>
              </w:r>
            </w:ins>
          </w:p>
        </w:tc>
        <w:tc>
          <w:tcPr>
            <w:tcW w:w="701" w:type="dxa"/>
            <w:tcBorders>
              <w:top w:val="nil"/>
              <w:left w:val="nil"/>
              <w:bottom w:val="nil"/>
              <w:right w:val="nil"/>
            </w:tcBorders>
            <w:shd w:val="clear" w:color="000000" w:fill="C4C4C4"/>
            <w:noWrap/>
            <w:vAlign w:val="center"/>
          </w:tcPr>
          <w:p w14:paraId="63B01376" w14:textId="77777777" w:rsidR="0007438E" w:rsidRPr="002A5BA5" w:rsidRDefault="0007438E">
            <w:pPr>
              <w:pStyle w:val="TAC"/>
              <w:rPr>
                <w:ins w:id="21294" w:author="LGE" w:date="2025-01-17T12:31:00Z"/>
              </w:rPr>
              <w:pPrChange w:id="21295" w:author="LGEc" w:date="2025-05-09T13:55:00Z">
                <w:pPr>
                  <w:jc w:val="center"/>
                </w:pPr>
              </w:pPrChange>
            </w:pPr>
            <w:ins w:id="21296"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CCCCC"/>
            <w:noWrap/>
            <w:vAlign w:val="center"/>
          </w:tcPr>
          <w:p w14:paraId="74E7794B" w14:textId="77777777" w:rsidR="0007438E" w:rsidRPr="002A5BA5" w:rsidRDefault="0007438E">
            <w:pPr>
              <w:pStyle w:val="TAC"/>
              <w:rPr>
                <w:ins w:id="21297" w:author="LGE" w:date="2025-01-17T12:31:00Z"/>
              </w:rPr>
              <w:pPrChange w:id="21298" w:author="LGEc" w:date="2025-05-09T13:55:00Z">
                <w:pPr>
                  <w:jc w:val="center"/>
                </w:pPr>
              </w:pPrChange>
            </w:pPr>
            <w:ins w:id="21299" w:author="LGE" w:date="2025-01-17T12:31:00Z">
              <w:r w:rsidRPr="009020CA">
                <w:rPr>
                  <w:rFonts w:hint="eastAsia"/>
                </w:rPr>
                <w:t>11.8</w:t>
              </w:r>
            </w:ins>
          </w:p>
        </w:tc>
      </w:tr>
      <w:tr w:rsidR="0007438E" w:rsidRPr="002A5BA5" w14:paraId="50FD3FB1" w14:textId="77777777" w:rsidTr="009D1F4B">
        <w:trPr>
          <w:trHeight w:hRule="exact" w:val="232"/>
          <w:jc w:val="center"/>
          <w:ins w:id="21300" w:author="LGE" w:date="2025-01-17T12:31:00Z"/>
        </w:trPr>
        <w:tc>
          <w:tcPr>
            <w:tcW w:w="1684" w:type="dxa"/>
            <w:vMerge/>
            <w:shd w:val="clear" w:color="auto" w:fill="auto"/>
            <w:vAlign w:val="center"/>
            <w:hideMark/>
          </w:tcPr>
          <w:p w14:paraId="0143D525" w14:textId="77777777" w:rsidR="0007438E" w:rsidRPr="00A45F58" w:rsidRDefault="0007438E" w:rsidP="009D1F4B">
            <w:pPr>
              <w:rPr>
                <w:ins w:id="21301" w:author="LGE" w:date="2025-01-17T12:31:00Z"/>
                <w:color w:val="000000"/>
              </w:rPr>
            </w:pPr>
          </w:p>
        </w:tc>
        <w:tc>
          <w:tcPr>
            <w:tcW w:w="1100" w:type="dxa"/>
            <w:shd w:val="clear" w:color="auto" w:fill="auto"/>
            <w:noWrap/>
            <w:vAlign w:val="center"/>
            <w:hideMark/>
          </w:tcPr>
          <w:p w14:paraId="2254ABE8" w14:textId="77777777" w:rsidR="0007438E" w:rsidRPr="00A45F58" w:rsidRDefault="0007438E">
            <w:pPr>
              <w:pStyle w:val="TAC"/>
              <w:rPr>
                <w:ins w:id="21302" w:author="LGE" w:date="2025-01-17T12:31:00Z"/>
              </w:rPr>
              <w:pPrChange w:id="21303" w:author="LGEc" w:date="2025-05-09T13:55:00Z">
                <w:pPr>
                  <w:jc w:val="center"/>
                </w:pPr>
              </w:pPrChange>
            </w:pPr>
            <w:ins w:id="21304" w:author="LGE" w:date="2025-01-17T12:31:00Z">
              <w:r w:rsidRPr="00A45F58">
                <w:t>'256QAM'</w:t>
              </w:r>
            </w:ins>
          </w:p>
        </w:tc>
        <w:tc>
          <w:tcPr>
            <w:tcW w:w="701" w:type="dxa"/>
            <w:tcBorders>
              <w:top w:val="nil"/>
              <w:left w:val="nil"/>
              <w:bottom w:val="nil"/>
              <w:right w:val="nil"/>
            </w:tcBorders>
            <w:shd w:val="clear" w:color="000000" w:fill="B9B9B9"/>
            <w:noWrap/>
            <w:vAlign w:val="center"/>
          </w:tcPr>
          <w:p w14:paraId="2553B75B" w14:textId="77777777" w:rsidR="0007438E" w:rsidRPr="002A5BA5" w:rsidRDefault="0007438E">
            <w:pPr>
              <w:pStyle w:val="TAC"/>
              <w:rPr>
                <w:ins w:id="21305" w:author="LGE" w:date="2025-01-17T12:31:00Z"/>
              </w:rPr>
              <w:pPrChange w:id="21306" w:author="LGEc" w:date="2025-05-09T13:55:00Z">
                <w:pPr>
                  <w:jc w:val="center"/>
                </w:pPr>
              </w:pPrChange>
            </w:pPr>
            <w:ins w:id="21307"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17ADD565" w14:textId="77777777" w:rsidR="0007438E" w:rsidRPr="002A5BA5" w:rsidRDefault="0007438E">
            <w:pPr>
              <w:pStyle w:val="TAC"/>
              <w:rPr>
                <w:ins w:id="21308" w:author="LGE" w:date="2025-01-17T12:31:00Z"/>
              </w:rPr>
              <w:pPrChange w:id="21309" w:author="LGEc" w:date="2025-05-09T13:55:00Z">
                <w:pPr>
                  <w:jc w:val="center"/>
                </w:pPr>
              </w:pPrChange>
            </w:pPr>
            <w:ins w:id="21310" w:author="LGE" w:date="2025-01-17T12:31:00Z">
              <w:r w:rsidRPr="009020CA">
                <w:rPr>
                  <w:rFonts w:hint="eastAsia"/>
                </w:rPr>
                <w:t>11.3</w:t>
              </w:r>
            </w:ins>
          </w:p>
        </w:tc>
        <w:tc>
          <w:tcPr>
            <w:tcW w:w="701" w:type="dxa"/>
            <w:tcBorders>
              <w:top w:val="nil"/>
              <w:left w:val="nil"/>
              <w:bottom w:val="nil"/>
              <w:right w:val="nil"/>
            </w:tcBorders>
            <w:shd w:val="clear" w:color="000000" w:fill="BDBDBD"/>
            <w:noWrap/>
            <w:vAlign w:val="center"/>
          </w:tcPr>
          <w:p w14:paraId="02E04FC9" w14:textId="77777777" w:rsidR="0007438E" w:rsidRPr="002A5BA5" w:rsidRDefault="0007438E">
            <w:pPr>
              <w:pStyle w:val="TAC"/>
              <w:rPr>
                <w:ins w:id="21311" w:author="LGE" w:date="2025-01-17T12:31:00Z"/>
              </w:rPr>
              <w:pPrChange w:id="21312" w:author="LGEc" w:date="2025-05-09T13:55:00Z">
                <w:pPr>
                  <w:jc w:val="center"/>
                </w:pPr>
              </w:pPrChange>
            </w:pPr>
            <w:ins w:id="21313"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726183CE" w14:textId="77777777" w:rsidR="0007438E" w:rsidRPr="002A5BA5" w:rsidRDefault="0007438E">
            <w:pPr>
              <w:pStyle w:val="TAC"/>
              <w:rPr>
                <w:ins w:id="21314" w:author="LGE" w:date="2025-01-17T12:31:00Z"/>
              </w:rPr>
              <w:pPrChange w:id="21315" w:author="LGEc" w:date="2025-05-09T13:55:00Z">
                <w:pPr>
                  <w:jc w:val="center"/>
                </w:pPr>
              </w:pPrChange>
            </w:pPr>
            <w:ins w:id="21316"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220A7DB9" w14:textId="77777777" w:rsidR="0007438E" w:rsidRPr="002A5BA5" w:rsidRDefault="0007438E">
            <w:pPr>
              <w:pStyle w:val="TAC"/>
              <w:rPr>
                <w:ins w:id="21317" w:author="LGE" w:date="2025-01-17T12:31:00Z"/>
              </w:rPr>
              <w:pPrChange w:id="21318" w:author="LGEc" w:date="2025-05-09T13:55:00Z">
                <w:pPr>
                  <w:jc w:val="center"/>
                </w:pPr>
              </w:pPrChange>
            </w:pPr>
            <w:ins w:id="21319"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0785E92B" w14:textId="77777777" w:rsidR="0007438E" w:rsidRPr="002A5BA5" w:rsidRDefault="0007438E">
            <w:pPr>
              <w:pStyle w:val="TAC"/>
              <w:rPr>
                <w:ins w:id="21320" w:author="LGE" w:date="2025-01-17T12:31:00Z"/>
              </w:rPr>
              <w:pPrChange w:id="21321" w:author="LGEc" w:date="2025-05-09T13:55:00Z">
                <w:pPr>
                  <w:jc w:val="center"/>
                </w:pPr>
              </w:pPrChange>
            </w:pPr>
            <w:ins w:id="21322"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374ECA9F" w14:textId="77777777" w:rsidR="0007438E" w:rsidRPr="002A5BA5" w:rsidRDefault="0007438E">
            <w:pPr>
              <w:pStyle w:val="TAC"/>
              <w:rPr>
                <w:ins w:id="21323" w:author="LGE" w:date="2025-01-17T12:31:00Z"/>
              </w:rPr>
              <w:pPrChange w:id="21324" w:author="LGEc" w:date="2025-05-09T13:55:00Z">
                <w:pPr>
                  <w:jc w:val="center"/>
                </w:pPr>
              </w:pPrChange>
            </w:pPr>
            <w:ins w:id="21325" w:author="LGE" w:date="2025-01-17T12:31:00Z">
              <w:r w:rsidRPr="009020CA">
                <w:rPr>
                  <w:rFonts w:hint="eastAsia"/>
                </w:rPr>
                <w:t>13.2</w:t>
              </w:r>
            </w:ins>
          </w:p>
        </w:tc>
        <w:tc>
          <w:tcPr>
            <w:tcW w:w="701" w:type="dxa"/>
            <w:tcBorders>
              <w:top w:val="nil"/>
              <w:left w:val="nil"/>
              <w:bottom w:val="nil"/>
              <w:right w:val="nil"/>
            </w:tcBorders>
            <w:shd w:val="clear" w:color="000000" w:fill="D3D3D3"/>
            <w:noWrap/>
            <w:vAlign w:val="center"/>
          </w:tcPr>
          <w:p w14:paraId="64C011D9" w14:textId="77777777" w:rsidR="0007438E" w:rsidRPr="002A5BA5" w:rsidRDefault="0007438E">
            <w:pPr>
              <w:pStyle w:val="TAC"/>
              <w:rPr>
                <w:ins w:id="21326" w:author="LGE" w:date="2025-01-17T12:31:00Z"/>
              </w:rPr>
              <w:pPrChange w:id="21327" w:author="LGEc" w:date="2025-05-09T13:55:00Z">
                <w:pPr>
                  <w:jc w:val="center"/>
                </w:pPr>
              </w:pPrChange>
            </w:pPr>
            <w:ins w:id="21328" w:author="LGE" w:date="2025-01-17T12:31:00Z">
              <w:r w:rsidRPr="009020CA">
                <w:rPr>
                  <w:rFonts w:hint="eastAsia"/>
                </w:rPr>
                <w:t>10.8</w:t>
              </w:r>
            </w:ins>
          </w:p>
        </w:tc>
        <w:tc>
          <w:tcPr>
            <w:tcW w:w="701" w:type="dxa"/>
            <w:tcBorders>
              <w:top w:val="nil"/>
              <w:left w:val="nil"/>
              <w:bottom w:val="nil"/>
              <w:right w:val="nil"/>
            </w:tcBorders>
            <w:shd w:val="clear" w:color="000000" w:fill="C4C4C4"/>
            <w:noWrap/>
            <w:vAlign w:val="center"/>
          </w:tcPr>
          <w:p w14:paraId="377994BD" w14:textId="77777777" w:rsidR="0007438E" w:rsidRPr="002A5BA5" w:rsidRDefault="0007438E">
            <w:pPr>
              <w:pStyle w:val="TAC"/>
              <w:rPr>
                <w:ins w:id="21329" w:author="LGE" w:date="2025-01-17T12:31:00Z"/>
              </w:rPr>
              <w:pPrChange w:id="21330" w:author="LGEc" w:date="2025-05-09T13:55:00Z">
                <w:pPr>
                  <w:jc w:val="center"/>
                </w:pPr>
              </w:pPrChange>
            </w:pPr>
            <w:ins w:id="21331"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CCCCC"/>
            <w:noWrap/>
            <w:vAlign w:val="center"/>
          </w:tcPr>
          <w:p w14:paraId="4E4BE782" w14:textId="77777777" w:rsidR="0007438E" w:rsidRPr="002A5BA5" w:rsidRDefault="0007438E">
            <w:pPr>
              <w:pStyle w:val="TAC"/>
              <w:rPr>
                <w:ins w:id="21332" w:author="LGE" w:date="2025-01-17T12:31:00Z"/>
              </w:rPr>
              <w:pPrChange w:id="21333" w:author="LGEc" w:date="2025-05-09T13:55:00Z">
                <w:pPr>
                  <w:jc w:val="center"/>
                </w:pPr>
              </w:pPrChange>
            </w:pPr>
            <w:ins w:id="21334" w:author="LGE" w:date="2025-01-17T12:31:00Z">
              <w:r w:rsidRPr="009020CA">
                <w:rPr>
                  <w:rFonts w:hint="eastAsia"/>
                </w:rPr>
                <w:t>11.8</w:t>
              </w:r>
            </w:ins>
          </w:p>
        </w:tc>
      </w:tr>
      <w:tr w:rsidR="0007438E" w:rsidRPr="00A45F58" w14:paraId="46565AE8" w14:textId="77777777" w:rsidTr="009D1F4B">
        <w:trPr>
          <w:trHeight w:hRule="exact" w:val="232"/>
          <w:jc w:val="center"/>
          <w:ins w:id="21335" w:author="LGE" w:date="2025-01-17T12:31:00Z"/>
        </w:trPr>
        <w:tc>
          <w:tcPr>
            <w:tcW w:w="1684" w:type="dxa"/>
            <w:vMerge w:val="restart"/>
            <w:shd w:val="clear" w:color="auto" w:fill="auto"/>
            <w:noWrap/>
            <w:vAlign w:val="center"/>
            <w:hideMark/>
          </w:tcPr>
          <w:p w14:paraId="1E813E7F" w14:textId="77777777" w:rsidR="0007438E" w:rsidRPr="00A45F58" w:rsidRDefault="0007438E">
            <w:pPr>
              <w:pStyle w:val="TAC"/>
              <w:rPr>
                <w:ins w:id="21336" w:author="LGE" w:date="2025-01-17T12:31:00Z"/>
                <w:rFonts w:eastAsia="굴림"/>
              </w:rPr>
              <w:pPrChange w:id="21337" w:author="LGEc" w:date="2025-05-09T13:55:00Z">
                <w:pPr>
                  <w:jc w:val="center"/>
                </w:pPr>
              </w:pPrChange>
            </w:pPr>
            <w:ins w:id="21338" w:author="LGE" w:date="2025-01-17T12:31:00Z">
              <w:r>
                <w:lastRenderedPageBreak/>
                <w:t>S10_10_G20_10</w:t>
              </w:r>
            </w:ins>
          </w:p>
        </w:tc>
        <w:tc>
          <w:tcPr>
            <w:tcW w:w="1100" w:type="dxa"/>
            <w:shd w:val="clear" w:color="auto" w:fill="auto"/>
            <w:noWrap/>
            <w:vAlign w:val="center"/>
            <w:hideMark/>
          </w:tcPr>
          <w:p w14:paraId="5F4755C4" w14:textId="77777777" w:rsidR="0007438E" w:rsidRPr="00A45F58" w:rsidRDefault="0007438E">
            <w:pPr>
              <w:pStyle w:val="TAH"/>
              <w:rPr>
                <w:ins w:id="21339" w:author="LGE" w:date="2025-01-17T12:31:00Z"/>
              </w:rPr>
              <w:pPrChange w:id="21340" w:author="LGEc" w:date="2025-05-09T13:55:00Z">
                <w:pPr>
                  <w:jc w:val="center"/>
                </w:pPr>
              </w:pPrChange>
            </w:pPr>
            <w:ins w:id="21341" w:author="LGE" w:date="2025-01-17T12:31:00Z">
              <w:r>
                <w:t>Scenario</w:t>
              </w:r>
            </w:ins>
            <w:ins w:id="21342" w:author="LGEc" w:date="2025-05-09T15:42:00Z">
              <w:r>
                <w:t>#</w:t>
              </w:r>
            </w:ins>
            <w:ins w:id="21343"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EB232EB" w14:textId="77777777" w:rsidR="0007438E" w:rsidRPr="009020CA" w:rsidRDefault="0007438E">
            <w:pPr>
              <w:pStyle w:val="TAH"/>
              <w:rPr>
                <w:ins w:id="21344" w:author="LGE" w:date="2025-01-17T12:31:00Z"/>
              </w:rPr>
              <w:pPrChange w:id="21345" w:author="LGEc" w:date="2025-05-09T13:55:00Z">
                <w:pPr>
                  <w:jc w:val="center"/>
                </w:pPr>
              </w:pPrChange>
            </w:pPr>
            <w:ins w:id="21346"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583EBC" w14:textId="77777777" w:rsidR="0007438E" w:rsidRPr="009020CA" w:rsidRDefault="0007438E">
            <w:pPr>
              <w:pStyle w:val="TAH"/>
              <w:rPr>
                <w:ins w:id="21347" w:author="LGE" w:date="2025-01-17T12:31:00Z"/>
              </w:rPr>
              <w:pPrChange w:id="21348" w:author="LGEc" w:date="2025-05-09T13:55:00Z">
                <w:pPr>
                  <w:jc w:val="center"/>
                </w:pPr>
              </w:pPrChange>
            </w:pPr>
            <w:ins w:id="21349"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B7236" w14:textId="77777777" w:rsidR="0007438E" w:rsidRPr="009020CA" w:rsidRDefault="0007438E">
            <w:pPr>
              <w:pStyle w:val="TAH"/>
              <w:rPr>
                <w:ins w:id="21350" w:author="LGE" w:date="2025-01-17T12:31:00Z"/>
              </w:rPr>
              <w:pPrChange w:id="21351" w:author="LGEc" w:date="2025-05-09T13:55:00Z">
                <w:pPr>
                  <w:jc w:val="center"/>
                </w:pPr>
              </w:pPrChange>
            </w:pPr>
            <w:ins w:id="21352"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095922" w14:textId="77777777" w:rsidR="0007438E" w:rsidRPr="009020CA" w:rsidRDefault="0007438E">
            <w:pPr>
              <w:pStyle w:val="TAH"/>
              <w:rPr>
                <w:ins w:id="21353" w:author="LGE" w:date="2025-01-17T12:31:00Z"/>
              </w:rPr>
              <w:pPrChange w:id="21354" w:author="LGEc" w:date="2025-05-09T13:55:00Z">
                <w:pPr>
                  <w:jc w:val="center"/>
                </w:pPr>
              </w:pPrChange>
            </w:pPr>
            <w:ins w:id="21355"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AD4D2F" w14:textId="77777777" w:rsidR="0007438E" w:rsidRPr="009020CA" w:rsidRDefault="0007438E">
            <w:pPr>
              <w:pStyle w:val="TAH"/>
              <w:rPr>
                <w:ins w:id="21356" w:author="LGE" w:date="2025-01-17T12:31:00Z"/>
              </w:rPr>
              <w:pPrChange w:id="21357" w:author="LGEc" w:date="2025-05-09T13:55:00Z">
                <w:pPr>
                  <w:jc w:val="center"/>
                </w:pPr>
              </w:pPrChange>
            </w:pPr>
            <w:ins w:id="21358"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6EA20" w14:textId="77777777" w:rsidR="0007438E" w:rsidRPr="009020CA" w:rsidRDefault="0007438E">
            <w:pPr>
              <w:pStyle w:val="TAH"/>
              <w:rPr>
                <w:ins w:id="21359" w:author="LGE" w:date="2025-01-17T12:31:00Z"/>
              </w:rPr>
              <w:pPrChange w:id="21360" w:author="LGEc" w:date="2025-05-09T13:55:00Z">
                <w:pPr>
                  <w:jc w:val="center"/>
                </w:pPr>
              </w:pPrChange>
            </w:pPr>
            <w:ins w:id="21361"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0B6BF" w14:textId="77777777" w:rsidR="0007438E" w:rsidRPr="009020CA" w:rsidRDefault="0007438E">
            <w:pPr>
              <w:pStyle w:val="TAH"/>
              <w:rPr>
                <w:ins w:id="21362" w:author="LGE" w:date="2025-01-17T12:31:00Z"/>
              </w:rPr>
              <w:pPrChange w:id="21363" w:author="LGEc" w:date="2025-05-09T13:55:00Z">
                <w:pPr>
                  <w:jc w:val="center"/>
                </w:pPr>
              </w:pPrChange>
            </w:pPr>
            <w:ins w:id="21364"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FB785" w14:textId="77777777" w:rsidR="0007438E" w:rsidRPr="009020CA" w:rsidRDefault="0007438E">
            <w:pPr>
              <w:pStyle w:val="TAH"/>
              <w:rPr>
                <w:ins w:id="21365" w:author="LGE" w:date="2025-01-17T12:31:00Z"/>
              </w:rPr>
              <w:pPrChange w:id="21366" w:author="LGEc" w:date="2025-05-09T13:55:00Z">
                <w:pPr>
                  <w:jc w:val="center"/>
                </w:pPr>
              </w:pPrChange>
            </w:pPr>
            <w:ins w:id="21367"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04628" w14:textId="77777777" w:rsidR="0007438E" w:rsidRPr="009020CA" w:rsidRDefault="0007438E">
            <w:pPr>
              <w:pStyle w:val="TAH"/>
              <w:rPr>
                <w:ins w:id="21368" w:author="LGE" w:date="2025-01-17T12:31:00Z"/>
              </w:rPr>
              <w:pPrChange w:id="21369" w:author="LGEc" w:date="2025-05-09T13:55:00Z">
                <w:pPr>
                  <w:jc w:val="center"/>
                </w:pPr>
              </w:pPrChange>
            </w:pPr>
            <w:ins w:id="21370"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02207" w14:textId="77777777" w:rsidR="0007438E" w:rsidRPr="009020CA" w:rsidRDefault="0007438E">
            <w:pPr>
              <w:pStyle w:val="TAH"/>
              <w:rPr>
                <w:ins w:id="21371" w:author="LGE" w:date="2025-01-17T12:31:00Z"/>
              </w:rPr>
              <w:pPrChange w:id="21372" w:author="LGEc" w:date="2025-05-09T13:55:00Z">
                <w:pPr>
                  <w:jc w:val="center"/>
                </w:pPr>
              </w:pPrChange>
            </w:pPr>
            <w:ins w:id="21373" w:author="LGE" w:date="2025-01-17T12:31:00Z">
              <w:r>
                <w:t>#10</w:t>
              </w:r>
            </w:ins>
          </w:p>
        </w:tc>
      </w:tr>
      <w:tr w:rsidR="0007438E" w:rsidRPr="002A5BA5" w14:paraId="4922E997" w14:textId="77777777" w:rsidTr="009D1F4B">
        <w:trPr>
          <w:trHeight w:hRule="exact" w:val="232"/>
          <w:jc w:val="center"/>
          <w:ins w:id="21374" w:author="LGE" w:date="2025-01-17T12:31:00Z"/>
        </w:trPr>
        <w:tc>
          <w:tcPr>
            <w:tcW w:w="1684" w:type="dxa"/>
            <w:vMerge/>
            <w:shd w:val="clear" w:color="auto" w:fill="auto"/>
            <w:noWrap/>
            <w:hideMark/>
          </w:tcPr>
          <w:p w14:paraId="79EA5390" w14:textId="77777777" w:rsidR="0007438E" w:rsidRPr="00A45F58" w:rsidRDefault="0007438E">
            <w:pPr>
              <w:pStyle w:val="TAC"/>
              <w:rPr>
                <w:ins w:id="21375" w:author="LGE" w:date="2025-01-17T12:31:00Z"/>
              </w:rPr>
              <w:pPrChange w:id="21376" w:author="LGEc" w:date="2025-05-09T13:55:00Z">
                <w:pPr>
                  <w:jc w:val="center"/>
                </w:pPr>
              </w:pPrChange>
            </w:pPr>
          </w:p>
        </w:tc>
        <w:tc>
          <w:tcPr>
            <w:tcW w:w="1100" w:type="dxa"/>
            <w:shd w:val="clear" w:color="auto" w:fill="auto"/>
            <w:noWrap/>
            <w:vAlign w:val="center"/>
            <w:hideMark/>
          </w:tcPr>
          <w:p w14:paraId="2D94C0FC" w14:textId="77777777" w:rsidR="0007438E" w:rsidRPr="00A45F58" w:rsidRDefault="0007438E">
            <w:pPr>
              <w:pStyle w:val="TAC"/>
              <w:rPr>
                <w:ins w:id="21377" w:author="LGE" w:date="2025-01-17T12:31:00Z"/>
              </w:rPr>
              <w:pPrChange w:id="21378" w:author="LGEc" w:date="2025-05-09T13:55:00Z">
                <w:pPr>
                  <w:jc w:val="center"/>
                </w:pPr>
              </w:pPrChange>
            </w:pPr>
            <w:ins w:id="21379" w:author="LGE" w:date="2025-01-17T12:31:00Z">
              <w:r w:rsidRPr="00A45F58">
                <w:t>'QPSK'</w:t>
              </w:r>
            </w:ins>
          </w:p>
        </w:tc>
        <w:tc>
          <w:tcPr>
            <w:tcW w:w="701" w:type="dxa"/>
            <w:tcBorders>
              <w:top w:val="nil"/>
              <w:left w:val="nil"/>
              <w:bottom w:val="nil"/>
              <w:right w:val="nil"/>
            </w:tcBorders>
            <w:shd w:val="clear" w:color="000000" w:fill="B9B9B9"/>
            <w:noWrap/>
            <w:vAlign w:val="center"/>
          </w:tcPr>
          <w:p w14:paraId="3EBC5F2F" w14:textId="77777777" w:rsidR="0007438E" w:rsidRPr="002A5BA5" w:rsidRDefault="0007438E">
            <w:pPr>
              <w:pStyle w:val="TAC"/>
              <w:rPr>
                <w:ins w:id="21380" w:author="LGE" w:date="2025-01-17T12:31:00Z"/>
              </w:rPr>
              <w:pPrChange w:id="21381" w:author="LGEc" w:date="2025-05-09T13:55:00Z">
                <w:pPr>
                  <w:jc w:val="center"/>
                </w:pPr>
              </w:pPrChange>
            </w:pPr>
            <w:ins w:id="21382" w:author="LGE" w:date="2025-01-17T12:31:00Z">
              <w:r w:rsidRPr="009020CA">
                <w:rPr>
                  <w:rFonts w:hint="eastAsia"/>
                </w:rPr>
                <w:t>14.1</w:t>
              </w:r>
            </w:ins>
          </w:p>
        </w:tc>
        <w:tc>
          <w:tcPr>
            <w:tcW w:w="701" w:type="dxa"/>
            <w:tcBorders>
              <w:top w:val="nil"/>
              <w:left w:val="nil"/>
              <w:bottom w:val="nil"/>
              <w:right w:val="nil"/>
            </w:tcBorders>
            <w:shd w:val="clear" w:color="000000" w:fill="B6B6B6"/>
            <w:noWrap/>
            <w:vAlign w:val="center"/>
          </w:tcPr>
          <w:p w14:paraId="5B9C6D88" w14:textId="77777777" w:rsidR="0007438E" w:rsidRPr="002A5BA5" w:rsidRDefault="0007438E">
            <w:pPr>
              <w:pStyle w:val="TAC"/>
              <w:rPr>
                <w:ins w:id="21383" w:author="LGE" w:date="2025-01-17T12:31:00Z"/>
              </w:rPr>
              <w:pPrChange w:id="21384" w:author="LGEc" w:date="2025-05-09T13:55:00Z">
                <w:pPr>
                  <w:jc w:val="center"/>
                </w:pPr>
              </w:pPrChange>
            </w:pPr>
            <w:ins w:id="21385" w:author="LGE" w:date="2025-01-17T12:31:00Z">
              <w:r w:rsidRPr="009020CA">
                <w:rPr>
                  <w:rFonts w:hint="eastAsia"/>
                </w:rPr>
                <w:t>14.5</w:t>
              </w:r>
            </w:ins>
          </w:p>
        </w:tc>
        <w:tc>
          <w:tcPr>
            <w:tcW w:w="701" w:type="dxa"/>
            <w:tcBorders>
              <w:top w:val="nil"/>
              <w:left w:val="nil"/>
              <w:bottom w:val="nil"/>
              <w:right w:val="nil"/>
            </w:tcBorders>
            <w:shd w:val="clear" w:color="000000" w:fill="BDBDBD"/>
            <w:noWrap/>
            <w:vAlign w:val="center"/>
          </w:tcPr>
          <w:p w14:paraId="1B22E3FC" w14:textId="77777777" w:rsidR="0007438E" w:rsidRPr="002A5BA5" w:rsidRDefault="0007438E">
            <w:pPr>
              <w:pStyle w:val="TAC"/>
              <w:rPr>
                <w:ins w:id="21386" w:author="LGE" w:date="2025-01-17T12:31:00Z"/>
              </w:rPr>
              <w:pPrChange w:id="21387" w:author="LGEc" w:date="2025-05-09T13:55:00Z">
                <w:pPr>
                  <w:jc w:val="center"/>
                </w:pPr>
              </w:pPrChange>
            </w:pPr>
            <w:ins w:id="21388" w:author="LGE" w:date="2025-01-17T12:31:00Z">
              <w:r w:rsidRPr="009020CA">
                <w:rPr>
                  <w:rFonts w:hint="eastAsia"/>
                </w:rPr>
                <w:t>13.7</w:t>
              </w:r>
            </w:ins>
          </w:p>
        </w:tc>
        <w:tc>
          <w:tcPr>
            <w:tcW w:w="701" w:type="dxa"/>
            <w:tcBorders>
              <w:top w:val="nil"/>
              <w:left w:val="nil"/>
              <w:bottom w:val="nil"/>
              <w:right w:val="nil"/>
            </w:tcBorders>
            <w:shd w:val="clear" w:color="000000" w:fill="BABABA"/>
            <w:noWrap/>
            <w:vAlign w:val="center"/>
          </w:tcPr>
          <w:p w14:paraId="2490EB67" w14:textId="77777777" w:rsidR="0007438E" w:rsidRPr="002A5BA5" w:rsidRDefault="0007438E">
            <w:pPr>
              <w:pStyle w:val="TAC"/>
              <w:rPr>
                <w:ins w:id="21389" w:author="LGE" w:date="2025-01-17T12:31:00Z"/>
              </w:rPr>
              <w:pPrChange w:id="21390" w:author="LGEc" w:date="2025-05-09T13:55:00Z">
                <w:pPr>
                  <w:jc w:val="center"/>
                </w:pPr>
              </w:pPrChange>
            </w:pPr>
            <w:ins w:id="21391" w:author="LGE" w:date="2025-01-17T12:31:00Z">
              <w:r w:rsidRPr="009020CA">
                <w:rPr>
                  <w:rFonts w:hint="eastAsia"/>
                </w:rPr>
                <w:t>14.0</w:t>
              </w:r>
            </w:ins>
          </w:p>
        </w:tc>
        <w:tc>
          <w:tcPr>
            <w:tcW w:w="701" w:type="dxa"/>
            <w:tcBorders>
              <w:top w:val="nil"/>
              <w:left w:val="nil"/>
              <w:bottom w:val="nil"/>
              <w:right w:val="nil"/>
            </w:tcBorders>
            <w:shd w:val="clear" w:color="000000" w:fill="C1C1C1"/>
            <w:noWrap/>
            <w:vAlign w:val="center"/>
          </w:tcPr>
          <w:p w14:paraId="66A39260" w14:textId="77777777" w:rsidR="0007438E" w:rsidRPr="002A5BA5" w:rsidRDefault="0007438E">
            <w:pPr>
              <w:pStyle w:val="TAC"/>
              <w:rPr>
                <w:ins w:id="21392" w:author="LGE" w:date="2025-01-17T12:31:00Z"/>
              </w:rPr>
              <w:pPrChange w:id="21393" w:author="LGEc" w:date="2025-05-09T13:55:00Z">
                <w:pPr>
                  <w:jc w:val="center"/>
                </w:pPr>
              </w:pPrChange>
            </w:pPr>
            <w:ins w:id="21394" w:author="LGE" w:date="2025-01-17T12:31:00Z">
              <w:r w:rsidRPr="009020CA">
                <w:rPr>
                  <w:rFonts w:hint="eastAsia"/>
                </w:rPr>
                <w:t>13.2</w:t>
              </w:r>
            </w:ins>
          </w:p>
        </w:tc>
        <w:tc>
          <w:tcPr>
            <w:tcW w:w="701" w:type="dxa"/>
            <w:tcBorders>
              <w:top w:val="nil"/>
              <w:left w:val="nil"/>
              <w:bottom w:val="nil"/>
              <w:right w:val="nil"/>
            </w:tcBorders>
            <w:shd w:val="clear" w:color="000000" w:fill="C1C1C1"/>
            <w:noWrap/>
            <w:vAlign w:val="center"/>
          </w:tcPr>
          <w:p w14:paraId="2C33636A" w14:textId="77777777" w:rsidR="0007438E" w:rsidRPr="002A5BA5" w:rsidRDefault="0007438E">
            <w:pPr>
              <w:pStyle w:val="TAC"/>
              <w:rPr>
                <w:ins w:id="21395" w:author="LGE" w:date="2025-01-17T12:31:00Z"/>
              </w:rPr>
              <w:pPrChange w:id="21396" w:author="LGEc" w:date="2025-05-09T13:55:00Z">
                <w:pPr>
                  <w:jc w:val="center"/>
                </w:pPr>
              </w:pPrChange>
            </w:pPr>
            <w:ins w:id="21397" w:author="LGE" w:date="2025-01-17T12:31:00Z">
              <w:r w:rsidRPr="009020CA">
                <w:rPr>
                  <w:rFonts w:hint="eastAsia"/>
                </w:rPr>
                <w:t>13.1</w:t>
              </w:r>
            </w:ins>
          </w:p>
        </w:tc>
        <w:tc>
          <w:tcPr>
            <w:tcW w:w="701" w:type="dxa"/>
            <w:tcBorders>
              <w:top w:val="nil"/>
              <w:left w:val="nil"/>
              <w:bottom w:val="nil"/>
              <w:right w:val="nil"/>
            </w:tcBorders>
            <w:shd w:val="clear" w:color="000000" w:fill="C8C8C8"/>
            <w:noWrap/>
            <w:vAlign w:val="center"/>
          </w:tcPr>
          <w:p w14:paraId="4A799A9F" w14:textId="77777777" w:rsidR="0007438E" w:rsidRPr="002A5BA5" w:rsidRDefault="0007438E">
            <w:pPr>
              <w:pStyle w:val="TAC"/>
              <w:rPr>
                <w:ins w:id="21398" w:author="LGE" w:date="2025-01-17T12:31:00Z"/>
              </w:rPr>
              <w:pPrChange w:id="21399" w:author="LGEc" w:date="2025-05-09T13:55:00Z">
                <w:pPr>
                  <w:jc w:val="center"/>
                </w:pPr>
              </w:pPrChange>
            </w:pPr>
            <w:ins w:id="21400" w:author="LGE" w:date="2025-01-17T12:31:00Z">
              <w:r w:rsidRPr="009020CA">
                <w:rPr>
                  <w:rFonts w:hint="eastAsia"/>
                </w:rPr>
                <w:t>12.2</w:t>
              </w:r>
            </w:ins>
          </w:p>
        </w:tc>
        <w:tc>
          <w:tcPr>
            <w:tcW w:w="701" w:type="dxa"/>
            <w:tcBorders>
              <w:top w:val="nil"/>
              <w:left w:val="nil"/>
              <w:bottom w:val="nil"/>
              <w:right w:val="nil"/>
            </w:tcBorders>
            <w:shd w:val="clear" w:color="000000" w:fill="C8C8C8"/>
            <w:noWrap/>
            <w:vAlign w:val="center"/>
          </w:tcPr>
          <w:p w14:paraId="362D99AF" w14:textId="77777777" w:rsidR="0007438E" w:rsidRPr="002A5BA5" w:rsidRDefault="0007438E">
            <w:pPr>
              <w:pStyle w:val="TAC"/>
              <w:rPr>
                <w:ins w:id="21401" w:author="LGE" w:date="2025-01-17T12:31:00Z"/>
              </w:rPr>
              <w:pPrChange w:id="21402" w:author="LGEc" w:date="2025-05-09T13:55:00Z">
                <w:pPr>
                  <w:jc w:val="center"/>
                </w:pPr>
              </w:pPrChange>
            </w:pPr>
            <w:ins w:id="21403" w:author="LGE" w:date="2025-01-17T12:31:00Z">
              <w:r w:rsidRPr="009020CA">
                <w:rPr>
                  <w:rFonts w:hint="eastAsia"/>
                </w:rPr>
                <w:t>12.2</w:t>
              </w:r>
            </w:ins>
          </w:p>
        </w:tc>
        <w:tc>
          <w:tcPr>
            <w:tcW w:w="701" w:type="dxa"/>
            <w:tcBorders>
              <w:top w:val="nil"/>
              <w:left w:val="nil"/>
              <w:bottom w:val="nil"/>
              <w:right w:val="nil"/>
            </w:tcBorders>
            <w:shd w:val="clear" w:color="000000" w:fill="CCCCCC"/>
            <w:noWrap/>
            <w:vAlign w:val="center"/>
          </w:tcPr>
          <w:p w14:paraId="0E6D92D6" w14:textId="77777777" w:rsidR="0007438E" w:rsidRPr="002A5BA5" w:rsidRDefault="0007438E">
            <w:pPr>
              <w:pStyle w:val="TAC"/>
              <w:rPr>
                <w:ins w:id="21404" w:author="LGE" w:date="2025-01-17T12:31:00Z"/>
              </w:rPr>
              <w:pPrChange w:id="21405" w:author="LGEc" w:date="2025-05-09T13:55:00Z">
                <w:pPr>
                  <w:jc w:val="center"/>
                </w:pPr>
              </w:pPrChange>
            </w:pPr>
            <w:ins w:id="21406"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CCCCC"/>
            <w:noWrap/>
            <w:vAlign w:val="center"/>
          </w:tcPr>
          <w:p w14:paraId="1CA6E16E" w14:textId="77777777" w:rsidR="0007438E" w:rsidRPr="002A5BA5" w:rsidRDefault="0007438E">
            <w:pPr>
              <w:pStyle w:val="TAC"/>
              <w:rPr>
                <w:ins w:id="21407" w:author="LGE" w:date="2025-01-17T12:31:00Z"/>
              </w:rPr>
              <w:pPrChange w:id="21408" w:author="LGEc" w:date="2025-05-09T13:55:00Z">
                <w:pPr>
                  <w:jc w:val="center"/>
                </w:pPr>
              </w:pPrChange>
            </w:pPr>
            <w:ins w:id="21409" w:author="LGE" w:date="2025-01-17T12:31:00Z">
              <w:r w:rsidRPr="009020CA">
                <w:rPr>
                  <w:rFonts w:hint="eastAsia"/>
                </w:rPr>
                <w:t>11.8</w:t>
              </w:r>
            </w:ins>
          </w:p>
        </w:tc>
      </w:tr>
      <w:tr w:rsidR="0007438E" w:rsidRPr="002A5BA5" w14:paraId="6BA0F1D4" w14:textId="77777777" w:rsidTr="009D1F4B">
        <w:trPr>
          <w:trHeight w:hRule="exact" w:val="232"/>
          <w:jc w:val="center"/>
          <w:ins w:id="21410" w:author="LGE" w:date="2025-01-17T12:31:00Z"/>
        </w:trPr>
        <w:tc>
          <w:tcPr>
            <w:tcW w:w="1684" w:type="dxa"/>
            <w:vMerge/>
            <w:shd w:val="clear" w:color="auto" w:fill="auto"/>
            <w:vAlign w:val="center"/>
            <w:hideMark/>
          </w:tcPr>
          <w:p w14:paraId="5B681B46" w14:textId="77777777" w:rsidR="0007438E" w:rsidRPr="00A45F58" w:rsidRDefault="0007438E">
            <w:pPr>
              <w:pStyle w:val="TAC"/>
              <w:rPr>
                <w:ins w:id="21411" w:author="LGE" w:date="2025-01-17T12:31:00Z"/>
              </w:rPr>
              <w:pPrChange w:id="21412" w:author="LGEc" w:date="2025-05-09T13:55:00Z">
                <w:pPr/>
              </w:pPrChange>
            </w:pPr>
          </w:p>
        </w:tc>
        <w:tc>
          <w:tcPr>
            <w:tcW w:w="1100" w:type="dxa"/>
            <w:shd w:val="clear" w:color="auto" w:fill="auto"/>
            <w:noWrap/>
            <w:vAlign w:val="center"/>
            <w:hideMark/>
          </w:tcPr>
          <w:p w14:paraId="43EB28F7" w14:textId="77777777" w:rsidR="0007438E" w:rsidRPr="00A45F58" w:rsidRDefault="0007438E">
            <w:pPr>
              <w:pStyle w:val="TAC"/>
              <w:rPr>
                <w:ins w:id="21413" w:author="LGE" w:date="2025-01-17T12:31:00Z"/>
              </w:rPr>
              <w:pPrChange w:id="21414" w:author="LGEc" w:date="2025-05-09T13:55:00Z">
                <w:pPr>
                  <w:jc w:val="center"/>
                </w:pPr>
              </w:pPrChange>
            </w:pPr>
            <w:ins w:id="21415" w:author="LGE" w:date="2025-01-17T12:31:00Z">
              <w:r w:rsidRPr="00A45F58">
                <w:t>'16QAM'</w:t>
              </w:r>
            </w:ins>
          </w:p>
        </w:tc>
        <w:tc>
          <w:tcPr>
            <w:tcW w:w="701" w:type="dxa"/>
            <w:tcBorders>
              <w:top w:val="nil"/>
              <w:left w:val="nil"/>
              <w:bottom w:val="nil"/>
              <w:right w:val="nil"/>
            </w:tcBorders>
            <w:shd w:val="clear" w:color="000000" w:fill="B9B9B9"/>
            <w:noWrap/>
            <w:vAlign w:val="center"/>
          </w:tcPr>
          <w:p w14:paraId="2F8F7215" w14:textId="77777777" w:rsidR="0007438E" w:rsidRPr="002A5BA5" w:rsidRDefault="0007438E">
            <w:pPr>
              <w:pStyle w:val="TAC"/>
              <w:rPr>
                <w:ins w:id="21416" w:author="LGE" w:date="2025-01-17T12:31:00Z"/>
              </w:rPr>
              <w:pPrChange w:id="21417" w:author="LGEc" w:date="2025-05-09T13:55:00Z">
                <w:pPr>
                  <w:jc w:val="center"/>
                </w:pPr>
              </w:pPrChange>
            </w:pPr>
            <w:ins w:id="21418" w:author="LGE" w:date="2025-01-17T12:31:00Z">
              <w:r w:rsidRPr="009020CA">
                <w:rPr>
                  <w:rFonts w:hint="eastAsia"/>
                </w:rPr>
                <w:t>14.2</w:t>
              </w:r>
            </w:ins>
          </w:p>
        </w:tc>
        <w:tc>
          <w:tcPr>
            <w:tcW w:w="701" w:type="dxa"/>
            <w:tcBorders>
              <w:top w:val="nil"/>
              <w:left w:val="nil"/>
              <w:bottom w:val="nil"/>
              <w:right w:val="nil"/>
            </w:tcBorders>
            <w:shd w:val="clear" w:color="000000" w:fill="BABABA"/>
            <w:noWrap/>
            <w:vAlign w:val="center"/>
          </w:tcPr>
          <w:p w14:paraId="2D186E1D" w14:textId="77777777" w:rsidR="0007438E" w:rsidRPr="002A5BA5" w:rsidRDefault="0007438E">
            <w:pPr>
              <w:pStyle w:val="TAC"/>
              <w:rPr>
                <w:ins w:id="21419" w:author="LGE" w:date="2025-01-17T12:31:00Z"/>
              </w:rPr>
              <w:pPrChange w:id="21420" w:author="LGEc" w:date="2025-05-09T13:55:00Z">
                <w:pPr>
                  <w:jc w:val="center"/>
                </w:pPr>
              </w:pPrChange>
            </w:pPr>
            <w:ins w:id="21421" w:author="LGE" w:date="2025-01-17T12:31:00Z">
              <w:r w:rsidRPr="009020CA">
                <w:rPr>
                  <w:rFonts w:hint="eastAsia"/>
                </w:rPr>
                <w:t>14.0</w:t>
              </w:r>
            </w:ins>
          </w:p>
        </w:tc>
        <w:tc>
          <w:tcPr>
            <w:tcW w:w="701" w:type="dxa"/>
            <w:tcBorders>
              <w:top w:val="nil"/>
              <w:left w:val="nil"/>
              <w:bottom w:val="nil"/>
              <w:right w:val="nil"/>
            </w:tcBorders>
            <w:shd w:val="clear" w:color="000000" w:fill="BDBDBD"/>
            <w:noWrap/>
            <w:vAlign w:val="center"/>
          </w:tcPr>
          <w:p w14:paraId="1D452A40" w14:textId="77777777" w:rsidR="0007438E" w:rsidRPr="002A5BA5" w:rsidRDefault="0007438E">
            <w:pPr>
              <w:pStyle w:val="TAC"/>
              <w:rPr>
                <w:ins w:id="21422" w:author="LGE" w:date="2025-01-17T12:31:00Z"/>
              </w:rPr>
              <w:pPrChange w:id="21423" w:author="LGEc" w:date="2025-05-09T13:55:00Z">
                <w:pPr>
                  <w:jc w:val="center"/>
                </w:pPr>
              </w:pPrChange>
            </w:pPr>
            <w:ins w:id="21424" w:author="LGE" w:date="2025-01-17T12:31:00Z">
              <w:r w:rsidRPr="009020CA">
                <w:rPr>
                  <w:rFonts w:hint="eastAsia"/>
                </w:rPr>
                <w:t>13.7</w:t>
              </w:r>
            </w:ins>
          </w:p>
        </w:tc>
        <w:tc>
          <w:tcPr>
            <w:tcW w:w="701" w:type="dxa"/>
            <w:tcBorders>
              <w:top w:val="nil"/>
              <w:left w:val="nil"/>
              <w:bottom w:val="nil"/>
              <w:right w:val="nil"/>
            </w:tcBorders>
            <w:shd w:val="clear" w:color="000000" w:fill="BABABA"/>
            <w:noWrap/>
            <w:vAlign w:val="center"/>
          </w:tcPr>
          <w:p w14:paraId="01729951" w14:textId="77777777" w:rsidR="0007438E" w:rsidRPr="002A5BA5" w:rsidRDefault="0007438E">
            <w:pPr>
              <w:pStyle w:val="TAC"/>
              <w:rPr>
                <w:ins w:id="21425" w:author="LGE" w:date="2025-01-17T12:31:00Z"/>
              </w:rPr>
              <w:pPrChange w:id="21426" w:author="LGEc" w:date="2025-05-09T13:55:00Z">
                <w:pPr>
                  <w:jc w:val="center"/>
                </w:pPr>
              </w:pPrChange>
            </w:pPr>
            <w:ins w:id="21427" w:author="LGE" w:date="2025-01-17T12:31:00Z">
              <w:r w:rsidRPr="009020CA">
                <w:rPr>
                  <w:rFonts w:hint="eastAsia"/>
                </w:rPr>
                <w:t>14.0</w:t>
              </w:r>
            </w:ins>
          </w:p>
        </w:tc>
        <w:tc>
          <w:tcPr>
            <w:tcW w:w="701" w:type="dxa"/>
            <w:tcBorders>
              <w:top w:val="nil"/>
              <w:left w:val="nil"/>
              <w:bottom w:val="nil"/>
              <w:right w:val="nil"/>
            </w:tcBorders>
            <w:shd w:val="clear" w:color="000000" w:fill="C1C1C1"/>
            <w:noWrap/>
            <w:vAlign w:val="center"/>
          </w:tcPr>
          <w:p w14:paraId="24707784" w14:textId="77777777" w:rsidR="0007438E" w:rsidRPr="002A5BA5" w:rsidRDefault="0007438E">
            <w:pPr>
              <w:pStyle w:val="TAC"/>
              <w:rPr>
                <w:ins w:id="21428" w:author="LGE" w:date="2025-01-17T12:31:00Z"/>
              </w:rPr>
              <w:pPrChange w:id="21429" w:author="LGEc" w:date="2025-05-09T13:55:00Z">
                <w:pPr>
                  <w:jc w:val="center"/>
                </w:pPr>
              </w:pPrChange>
            </w:pPr>
            <w:ins w:id="21430" w:author="LGE" w:date="2025-01-17T12:31:00Z">
              <w:r w:rsidRPr="009020CA">
                <w:rPr>
                  <w:rFonts w:hint="eastAsia"/>
                </w:rPr>
                <w:t>13.2</w:t>
              </w:r>
            </w:ins>
          </w:p>
        </w:tc>
        <w:tc>
          <w:tcPr>
            <w:tcW w:w="701" w:type="dxa"/>
            <w:tcBorders>
              <w:top w:val="nil"/>
              <w:left w:val="nil"/>
              <w:bottom w:val="nil"/>
              <w:right w:val="nil"/>
            </w:tcBorders>
            <w:shd w:val="clear" w:color="000000" w:fill="C1C1C1"/>
            <w:noWrap/>
            <w:vAlign w:val="center"/>
          </w:tcPr>
          <w:p w14:paraId="09A5DA8D" w14:textId="77777777" w:rsidR="0007438E" w:rsidRPr="002A5BA5" w:rsidRDefault="0007438E">
            <w:pPr>
              <w:pStyle w:val="TAC"/>
              <w:rPr>
                <w:ins w:id="21431" w:author="LGE" w:date="2025-01-17T12:31:00Z"/>
              </w:rPr>
              <w:pPrChange w:id="21432" w:author="LGEc" w:date="2025-05-09T13:55:00Z">
                <w:pPr>
                  <w:jc w:val="center"/>
                </w:pPr>
              </w:pPrChange>
            </w:pPr>
            <w:ins w:id="21433" w:author="LGE" w:date="2025-01-17T12:31:00Z">
              <w:r w:rsidRPr="009020CA">
                <w:rPr>
                  <w:rFonts w:hint="eastAsia"/>
                </w:rPr>
                <w:t>13.1</w:t>
              </w:r>
            </w:ins>
          </w:p>
        </w:tc>
        <w:tc>
          <w:tcPr>
            <w:tcW w:w="701" w:type="dxa"/>
            <w:tcBorders>
              <w:top w:val="nil"/>
              <w:left w:val="nil"/>
              <w:bottom w:val="nil"/>
              <w:right w:val="nil"/>
            </w:tcBorders>
            <w:shd w:val="clear" w:color="000000" w:fill="C8C8C8"/>
            <w:noWrap/>
            <w:vAlign w:val="center"/>
          </w:tcPr>
          <w:p w14:paraId="3ABDF8CD" w14:textId="77777777" w:rsidR="0007438E" w:rsidRPr="002A5BA5" w:rsidRDefault="0007438E">
            <w:pPr>
              <w:pStyle w:val="TAC"/>
              <w:rPr>
                <w:ins w:id="21434" w:author="LGE" w:date="2025-01-17T12:31:00Z"/>
              </w:rPr>
              <w:pPrChange w:id="21435" w:author="LGEc" w:date="2025-05-09T13:55:00Z">
                <w:pPr>
                  <w:jc w:val="center"/>
                </w:pPr>
              </w:pPrChange>
            </w:pPr>
            <w:ins w:id="21436" w:author="LGE" w:date="2025-01-17T12:31:00Z">
              <w:r w:rsidRPr="009020CA">
                <w:rPr>
                  <w:rFonts w:hint="eastAsia"/>
                </w:rPr>
                <w:t>12.2</w:t>
              </w:r>
            </w:ins>
          </w:p>
        </w:tc>
        <w:tc>
          <w:tcPr>
            <w:tcW w:w="701" w:type="dxa"/>
            <w:tcBorders>
              <w:top w:val="nil"/>
              <w:left w:val="nil"/>
              <w:bottom w:val="nil"/>
              <w:right w:val="nil"/>
            </w:tcBorders>
            <w:shd w:val="clear" w:color="000000" w:fill="C8C8C8"/>
            <w:noWrap/>
            <w:vAlign w:val="center"/>
          </w:tcPr>
          <w:p w14:paraId="24FE9AB1" w14:textId="77777777" w:rsidR="0007438E" w:rsidRPr="002A5BA5" w:rsidRDefault="0007438E">
            <w:pPr>
              <w:pStyle w:val="TAC"/>
              <w:rPr>
                <w:ins w:id="21437" w:author="LGE" w:date="2025-01-17T12:31:00Z"/>
              </w:rPr>
              <w:pPrChange w:id="21438" w:author="LGEc" w:date="2025-05-09T13:55:00Z">
                <w:pPr>
                  <w:jc w:val="center"/>
                </w:pPr>
              </w:pPrChange>
            </w:pPr>
            <w:ins w:id="21439" w:author="LGE" w:date="2025-01-17T12:31:00Z">
              <w:r w:rsidRPr="009020CA">
                <w:rPr>
                  <w:rFonts w:hint="eastAsia"/>
                </w:rPr>
                <w:t>12.2</w:t>
              </w:r>
            </w:ins>
          </w:p>
        </w:tc>
        <w:tc>
          <w:tcPr>
            <w:tcW w:w="701" w:type="dxa"/>
            <w:tcBorders>
              <w:top w:val="nil"/>
              <w:left w:val="nil"/>
              <w:bottom w:val="nil"/>
              <w:right w:val="nil"/>
            </w:tcBorders>
            <w:shd w:val="clear" w:color="000000" w:fill="CCCCCC"/>
            <w:noWrap/>
            <w:vAlign w:val="center"/>
          </w:tcPr>
          <w:p w14:paraId="56813BBC" w14:textId="77777777" w:rsidR="0007438E" w:rsidRPr="002A5BA5" w:rsidRDefault="0007438E">
            <w:pPr>
              <w:pStyle w:val="TAC"/>
              <w:rPr>
                <w:ins w:id="21440" w:author="LGE" w:date="2025-01-17T12:31:00Z"/>
              </w:rPr>
              <w:pPrChange w:id="21441" w:author="LGEc" w:date="2025-05-09T13:55:00Z">
                <w:pPr>
                  <w:jc w:val="center"/>
                </w:pPr>
              </w:pPrChange>
            </w:pPr>
            <w:ins w:id="21442"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CCCCC"/>
            <w:noWrap/>
            <w:vAlign w:val="center"/>
          </w:tcPr>
          <w:p w14:paraId="36DD876B" w14:textId="77777777" w:rsidR="0007438E" w:rsidRPr="002A5BA5" w:rsidRDefault="0007438E">
            <w:pPr>
              <w:pStyle w:val="TAC"/>
              <w:rPr>
                <w:ins w:id="21443" w:author="LGE" w:date="2025-01-17T12:31:00Z"/>
              </w:rPr>
              <w:pPrChange w:id="21444" w:author="LGEc" w:date="2025-05-09T13:55:00Z">
                <w:pPr>
                  <w:jc w:val="center"/>
                </w:pPr>
              </w:pPrChange>
            </w:pPr>
            <w:ins w:id="21445" w:author="LGE" w:date="2025-01-17T12:31:00Z">
              <w:r w:rsidRPr="009020CA">
                <w:rPr>
                  <w:rFonts w:hint="eastAsia"/>
                </w:rPr>
                <w:t>11.8</w:t>
              </w:r>
            </w:ins>
          </w:p>
        </w:tc>
      </w:tr>
      <w:tr w:rsidR="0007438E" w:rsidRPr="002A5BA5" w14:paraId="1E3FAB1E" w14:textId="77777777" w:rsidTr="009D1F4B">
        <w:trPr>
          <w:trHeight w:hRule="exact" w:val="232"/>
          <w:jc w:val="center"/>
          <w:ins w:id="21446" w:author="LGE" w:date="2025-01-17T12:31:00Z"/>
        </w:trPr>
        <w:tc>
          <w:tcPr>
            <w:tcW w:w="1684" w:type="dxa"/>
            <w:vMerge/>
            <w:shd w:val="clear" w:color="auto" w:fill="auto"/>
            <w:vAlign w:val="center"/>
            <w:hideMark/>
          </w:tcPr>
          <w:p w14:paraId="186A49AE" w14:textId="77777777" w:rsidR="0007438E" w:rsidRPr="00A45F58" w:rsidRDefault="0007438E">
            <w:pPr>
              <w:pStyle w:val="TAC"/>
              <w:rPr>
                <w:ins w:id="21447" w:author="LGE" w:date="2025-01-17T12:31:00Z"/>
              </w:rPr>
              <w:pPrChange w:id="21448" w:author="LGEc" w:date="2025-05-09T13:55:00Z">
                <w:pPr/>
              </w:pPrChange>
            </w:pPr>
          </w:p>
        </w:tc>
        <w:tc>
          <w:tcPr>
            <w:tcW w:w="1100" w:type="dxa"/>
            <w:shd w:val="clear" w:color="auto" w:fill="auto"/>
            <w:noWrap/>
            <w:vAlign w:val="center"/>
            <w:hideMark/>
          </w:tcPr>
          <w:p w14:paraId="40994ED5" w14:textId="77777777" w:rsidR="0007438E" w:rsidRPr="00A45F58" w:rsidRDefault="0007438E">
            <w:pPr>
              <w:pStyle w:val="TAC"/>
              <w:rPr>
                <w:ins w:id="21449" w:author="LGE" w:date="2025-01-17T12:31:00Z"/>
              </w:rPr>
              <w:pPrChange w:id="21450" w:author="LGEc" w:date="2025-05-09T13:55:00Z">
                <w:pPr>
                  <w:jc w:val="center"/>
                </w:pPr>
              </w:pPrChange>
            </w:pPr>
            <w:ins w:id="21451" w:author="LGE" w:date="2025-01-17T12:31:00Z">
              <w:r w:rsidRPr="00A45F58">
                <w:t>'64QAM'</w:t>
              </w:r>
            </w:ins>
          </w:p>
        </w:tc>
        <w:tc>
          <w:tcPr>
            <w:tcW w:w="701" w:type="dxa"/>
            <w:tcBorders>
              <w:top w:val="nil"/>
              <w:left w:val="nil"/>
              <w:bottom w:val="nil"/>
              <w:right w:val="nil"/>
            </w:tcBorders>
            <w:shd w:val="clear" w:color="000000" w:fill="B9B9B9"/>
            <w:noWrap/>
            <w:vAlign w:val="center"/>
          </w:tcPr>
          <w:p w14:paraId="54722B2D" w14:textId="77777777" w:rsidR="0007438E" w:rsidRPr="002A5BA5" w:rsidRDefault="0007438E">
            <w:pPr>
              <w:pStyle w:val="TAC"/>
              <w:rPr>
                <w:ins w:id="21452" w:author="LGE" w:date="2025-01-17T12:31:00Z"/>
              </w:rPr>
              <w:pPrChange w:id="21453" w:author="LGEc" w:date="2025-05-09T13:55:00Z">
                <w:pPr>
                  <w:jc w:val="center"/>
                </w:pPr>
              </w:pPrChange>
            </w:pPr>
            <w:ins w:id="21454" w:author="LGE" w:date="2025-01-17T12:31:00Z">
              <w:r w:rsidRPr="009020CA">
                <w:rPr>
                  <w:rFonts w:hint="eastAsia"/>
                </w:rPr>
                <w:t>14.2</w:t>
              </w:r>
            </w:ins>
          </w:p>
        </w:tc>
        <w:tc>
          <w:tcPr>
            <w:tcW w:w="701" w:type="dxa"/>
            <w:tcBorders>
              <w:top w:val="nil"/>
              <w:left w:val="nil"/>
              <w:bottom w:val="nil"/>
              <w:right w:val="nil"/>
            </w:tcBorders>
            <w:shd w:val="clear" w:color="000000" w:fill="B6B6B6"/>
            <w:noWrap/>
            <w:vAlign w:val="center"/>
          </w:tcPr>
          <w:p w14:paraId="3AEF4978" w14:textId="77777777" w:rsidR="0007438E" w:rsidRPr="002A5BA5" w:rsidRDefault="0007438E">
            <w:pPr>
              <w:pStyle w:val="TAC"/>
              <w:rPr>
                <w:ins w:id="21455" w:author="LGE" w:date="2025-01-17T12:31:00Z"/>
              </w:rPr>
              <w:pPrChange w:id="21456" w:author="LGEc" w:date="2025-05-09T13:55:00Z">
                <w:pPr>
                  <w:jc w:val="center"/>
                </w:pPr>
              </w:pPrChange>
            </w:pPr>
            <w:ins w:id="21457" w:author="LGE" w:date="2025-01-17T12:31:00Z">
              <w:r w:rsidRPr="009020CA">
                <w:rPr>
                  <w:rFonts w:hint="eastAsia"/>
                </w:rPr>
                <w:t>14.5</w:t>
              </w:r>
            </w:ins>
          </w:p>
        </w:tc>
        <w:tc>
          <w:tcPr>
            <w:tcW w:w="701" w:type="dxa"/>
            <w:tcBorders>
              <w:top w:val="nil"/>
              <w:left w:val="nil"/>
              <w:bottom w:val="nil"/>
              <w:right w:val="nil"/>
            </w:tcBorders>
            <w:shd w:val="clear" w:color="000000" w:fill="BDBDBD"/>
            <w:noWrap/>
            <w:vAlign w:val="center"/>
          </w:tcPr>
          <w:p w14:paraId="08E25E8F" w14:textId="77777777" w:rsidR="0007438E" w:rsidRPr="002A5BA5" w:rsidRDefault="0007438E">
            <w:pPr>
              <w:pStyle w:val="TAC"/>
              <w:rPr>
                <w:ins w:id="21458" w:author="LGE" w:date="2025-01-17T12:31:00Z"/>
              </w:rPr>
              <w:pPrChange w:id="21459" w:author="LGEc" w:date="2025-05-09T13:55:00Z">
                <w:pPr>
                  <w:jc w:val="center"/>
                </w:pPr>
              </w:pPrChange>
            </w:pPr>
            <w:ins w:id="21460" w:author="LGE" w:date="2025-01-17T12:31:00Z">
              <w:r w:rsidRPr="009020CA">
                <w:rPr>
                  <w:rFonts w:hint="eastAsia"/>
                </w:rPr>
                <w:t>13.7</w:t>
              </w:r>
            </w:ins>
          </w:p>
        </w:tc>
        <w:tc>
          <w:tcPr>
            <w:tcW w:w="701" w:type="dxa"/>
            <w:tcBorders>
              <w:top w:val="nil"/>
              <w:left w:val="nil"/>
              <w:bottom w:val="nil"/>
              <w:right w:val="nil"/>
            </w:tcBorders>
            <w:shd w:val="clear" w:color="000000" w:fill="BDBDBD"/>
            <w:noWrap/>
            <w:vAlign w:val="center"/>
          </w:tcPr>
          <w:p w14:paraId="6F523EE1" w14:textId="77777777" w:rsidR="0007438E" w:rsidRPr="002A5BA5" w:rsidRDefault="0007438E">
            <w:pPr>
              <w:pStyle w:val="TAC"/>
              <w:rPr>
                <w:ins w:id="21461" w:author="LGE" w:date="2025-01-17T12:31:00Z"/>
              </w:rPr>
              <w:pPrChange w:id="21462" w:author="LGEc" w:date="2025-05-09T13:55:00Z">
                <w:pPr>
                  <w:jc w:val="center"/>
                </w:pPr>
              </w:pPrChange>
            </w:pPr>
            <w:ins w:id="21463" w:author="LGE" w:date="2025-01-17T12:31:00Z">
              <w:r w:rsidRPr="009020CA">
                <w:rPr>
                  <w:rFonts w:hint="eastAsia"/>
                </w:rPr>
                <w:t>13.6</w:t>
              </w:r>
            </w:ins>
          </w:p>
        </w:tc>
        <w:tc>
          <w:tcPr>
            <w:tcW w:w="701" w:type="dxa"/>
            <w:tcBorders>
              <w:top w:val="nil"/>
              <w:left w:val="nil"/>
              <w:bottom w:val="nil"/>
              <w:right w:val="nil"/>
            </w:tcBorders>
            <w:shd w:val="clear" w:color="000000" w:fill="C1C1C1"/>
            <w:noWrap/>
            <w:vAlign w:val="center"/>
          </w:tcPr>
          <w:p w14:paraId="41434103" w14:textId="77777777" w:rsidR="0007438E" w:rsidRPr="002A5BA5" w:rsidRDefault="0007438E">
            <w:pPr>
              <w:pStyle w:val="TAC"/>
              <w:rPr>
                <w:ins w:id="21464" w:author="LGE" w:date="2025-01-17T12:31:00Z"/>
              </w:rPr>
              <w:pPrChange w:id="21465" w:author="LGEc" w:date="2025-05-09T13:55:00Z">
                <w:pPr>
                  <w:jc w:val="center"/>
                </w:pPr>
              </w:pPrChange>
            </w:pPr>
            <w:ins w:id="21466" w:author="LGE" w:date="2025-01-17T12:31:00Z">
              <w:r w:rsidRPr="009020CA">
                <w:rPr>
                  <w:rFonts w:hint="eastAsia"/>
                </w:rPr>
                <w:t>13.2</w:t>
              </w:r>
            </w:ins>
          </w:p>
        </w:tc>
        <w:tc>
          <w:tcPr>
            <w:tcW w:w="701" w:type="dxa"/>
            <w:tcBorders>
              <w:top w:val="nil"/>
              <w:left w:val="nil"/>
              <w:bottom w:val="nil"/>
              <w:right w:val="nil"/>
            </w:tcBorders>
            <w:shd w:val="clear" w:color="000000" w:fill="C1C1C1"/>
            <w:noWrap/>
            <w:vAlign w:val="center"/>
          </w:tcPr>
          <w:p w14:paraId="4C21F2EB" w14:textId="77777777" w:rsidR="0007438E" w:rsidRPr="002A5BA5" w:rsidRDefault="0007438E">
            <w:pPr>
              <w:pStyle w:val="TAC"/>
              <w:rPr>
                <w:ins w:id="21467" w:author="LGE" w:date="2025-01-17T12:31:00Z"/>
              </w:rPr>
              <w:pPrChange w:id="21468" w:author="LGEc" w:date="2025-05-09T13:55:00Z">
                <w:pPr>
                  <w:jc w:val="center"/>
                </w:pPr>
              </w:pPrChange>
            </w:pPr>
            <w:ins w:id="21469" w:author="LGE" w:date="2025-01-17T12:31:00Z">
              <w:r w:rsidRPr="009020CA">
                <w:rPr>
                  <w:rFonts w:hint="eastAsia"/>
                </w:rPr>
                <w:t>13.1</w:t>
              </w:r>
            </w:ins>
          </w:p>
        </w:tc>
        <w:tc>
          <w:tcPr>
            <w:tcW w:w="701" w:type="dxa"/>
            <w:tcBorders>
              <w:top w:val="nil"/>
              <w:left w:val="nil"/>
              <w:bottom w:val="nil"/>
              <w:right w:val="nil"/>
            </w:tcBorders>
            <w:shd w:val="clear" w:color="000000" w:fill="C8C8C8"/>
            <w:noWrap/>
            <w:vAlign w:val="center"/>
          </w:tcPr>
          <w:p w14:paraId="4D71119D" w14:textId="77777777" w:rsidR="0007438E" w:rsidRPr="002A5BA5" w:rsidRDefault="0007438E">
            <w:pPr>
              <w:pStyle w:val="TAC"/>
              <w:rPr>
                <w:ins w:id="21470" w:author="LGE" w:date="2025-01-17T12:31:00Z"/>
              </w:rPr>
              <w:pPrChange w:id="21471" w:author="LGEc" w:date="2025-05-09T13:55:00Z">
                <w:pPr>
                  <w:jc w:val="center"/>
                </w:pPr>
              </w:pPrChange>
            </w:pPr>
            <w:ins w:id="21472" w:author="LGE" w:date="2025-01-17T12:31:00Z">
              <w:r w:rsidRPr="009020CA">
                <w:rPr>
                  <w:rFonts w:hint="eastAsia"/>
                </w:rPr>
                <w:t>12.2</w:t>
              </w:r>
            </w:ins>
          </w:p>
        </w:tc>
        <w:tc>
          <w:tcPr>
            <w:tcW w:w="701" w:type="dxa"/>
            <w:tcBorders>
              <w:top w:val="nil"/>
              <w:left w:val="nil"/>
              <w:bottom w:val="nil"/>
              <w:right w:val="nil"/>
            </w:tcBorders>
            <w:shd w:val="clear" w:color="000000" w:fill="C8C8C8"/>
            <w:noWrap/>
            <w:vAlign w:val="center"/>
          </w:tcPr>
          <w:p w14:paraId="05BD91A0" w14:textId="77777777" w:rsidR="0007438E" w:rsidRPr="002A5BA5" w:rsidRDefault="0007438E">
            <w:pPr>
              <w:pStyle w:val="TAC"/>
              <w:rPr>
                <w:ins w:id="21473" w:author="LGE" w:date="2025-01-17T12:31:00Z"/>
              </w:rPr>
              <w:pPrChange w:id="21474" w:author="LGEc" w:date="2025-05-09T13:55:00Z">
                <w:pPr>
                  <w:jc w:val="center"/>
                </w:pPr>
              </w:pPrChange>
            </w:pPr>
            <w:ins w:id="21475" w:author="LGE" w:date="2025-01-17T12:31:00Z">
              <w:r w:rsidRPr="009020CA">
                <w:rPr>
                  <w:rFonts w:hint="eastAsia"/>
                </w:rPr>
                <w:t>12.2</w:t>
              </w:r>
            </w:ins>
          </w:p>
        </w:tc>
        <w:tc>
          <w:tcPr>
            <w:tcW w:w="701" w:type="dxa"/>
            <w:tcBorders>
              <w:top w:val="nil"/>
              <w:left w:val="nil"/>
              <w:bottom w:val="nil"/>
              <w:right w:val="nil"/>
            </w:tcBorders>
            <w:shd w:val="clear" w:color="000000" w:fill="CCCCCC"/>
            <w:noWrap/>
            <w:vAlign w:val="center"/>
          </w:tcPr>
          <w:p w14:paraId="54885594" w14:textId="77777777" w:rsidR="0007438E" w:rsidRPr="002A5BA5" w:rsidRDefault="0007438E">
            <w:pPr>
              <w:pStyle w:val="TAC"/>
              <w:rPr>
                <w:ins w:id="21476" w:author="LGE" w:date="2025-01-17T12:31:00Z"/>
              </w:rPr>
              <w:pPrChange w:id="21477" w:author="LGEc" w:date="2025-05-09T13:55:00Z">
                <w:pPr>
                  <w:jc w:val="center"/>
                </w:pPr>
              </w:pPrChange>
            </w:pPr>
            <w:ins w:id="21478"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CCCCC"/>
            <w:noWrap/>
            <w:vAlign w:val="center"/>
          </w:tcPr>
          <w:p w14:paraId="0D480049" w14:textId="77777777" w:rsidR="0007438E" w:rsidRPr="002A5BA5" w:rsidRDefault="0007438E">
            <w:pPr>
              <w:pStyle w:val="TAC"/>
              <w:rPr>
                <w:ins w:id="21479" w:author="LGE" w:date="2025-01-17T12:31:00Z"/>
              </w:rPr>
              <w:pPrChange w:id="21480" w:author="LGEc" w:date="2025-05-09T13:55:00Z">
                <w:pPr>
                  <w:jc w:val="center"/>
                </w:pPr>
              </w:pPrChange>
            </w:pPr>
            <w:ins w:id="21481" w:author="LGE" w:date="2025-01-17T12:31:00Z">
              <w:r w:rsidRPr="009020CA">
                <w:rPr>
                  <w:rFonts w:hint="eastAsia"/>
                </w:rPr>
                <w:t>11.8</w:t>
              </w:r>
            </w:ins>
          </w:p>
        </w:tc>
      </w:tr>
      <w:tr w:rsidR="0007438E" w:rsidRPr="002A5BA5" w14:paraId="7EDAEF52" w14:textId="77777777" w:rsidTr="009D1F4B">
        <w:trPr>
          <w:trHeight w:hRule="exact" w:val="232"/>
          <w:jc w:val="center"/>
          <w:ins w:id="21482" w:author="LGE" w:date="2025-01-17T12:31:00Z"/>
        </w:trPr>
        <w:tc>
          <w:tcPr>
            <w:tcW w:w="1684" w:type="dxa"/>
            <w:vMerge/>
            <w:shd w:val="clear" w:color="auto" w:fill="auto"/>
            <w:vAlign w:val="center"/>
            <w:hideMark/>
          </w:tcPr>
          <w:p w14:paraId="0B945307" w14:textId="77777777" w:rsidR="0007438E" w:rsidRPr="00A45F58" w:rsidRDefault="0007438E">
            <w:pPr>
              <w:pStyle w:val="TAC"/>
              <w:rPr>
                <w:ins w:id="21483" w:author="LGE" w:date="2025-01-17T12:31:00Z"/>
              </w:rPr>
              <w:pPrChange w:id="21484" w:author="LGEc" w:date="2025-05-09T13:55:00Z">
                <w:pPr/>
              </w:pPrChange>
            </w:pPr>
          </w:p>
        </w:tc>
        <w:tc>
          <w:tcPr>
            <w:tcW w:w="1100" w:type="dxa"/>
            <w:shd w:val="clear" w:color="auto" w:fill="auto"/>
            <w:noWrap/>
            <w:vAlign w:val="center"/>
            <w:hideMark/>
          </w:tcPr>
          <w:p w14:paraId="5441DEB3" w14:textId="77777777" w:rsidR="0007438E" w:rsidRPr="00A45F58" w:rsidRDefault="0007438E">
            <w:pPr>
              <w:pStyle w:val="TAC"/>
              <w:rPr>
                <w:ins w:id="21485" w:author="LGE" w:date="2025-01-17T12:31:00Z"/>
              </w:rPr>
              <w:pPrChange w:id="21486" w:author="LGEc" w:date="2025-05-09T13:55:00Z">
                <w:pPr>
                  <w:jc w:val="center"/>
                </w:pPr>
              </w:pPrChange>
            </w:pPr>
            <w:ins w:id="21487" w:author="LGE" w:date="2025-01-17T12:31:00Z">
              <w:r w:rsidRPr="00A45F58">
                <w:t>'256QAM'</w:t>
              </w:r>
            </w:ins>
          </w:p>
        </w:tc>
        <w:tc>
          <w:tcPr>
            <w:tcW w:w="701" w:type="dxa"/>
            <w:tcBorders>
              <w:top w:val="nil"/>
              <w:left w:val="nil"/>
              <w:bottom w:val="nil"/>
              <w:right w:val="nil"/>
            </w:tcBorders>
            <w:shd w:val="clear" w:color="000000" w:fill="B9B9B9"/>
            <w:noWrap/>
            <w:vAlign w:val="center"/>
          </w:tcPr>
          <w:p w14:paraId="7E096AD7" w14:textId="77777777" w:rsidR="0007438E" w:rsidRPr="002A5BA5" w:rsidRDefault="0007438E">
            <w:pPr>
              <w:pStyle w:val="TAC"/>
              <w:rPr>
                <w:ins w:id="21488" w:author="LGE" w:date="2025-01-17T12:31:00Z"/>
              </w:rPr>
              <w:pPrChange w:id="21489" w:author="LGEc" w:date="2025-05-09T13:55:00Z">
                <w:pPr>
                  <w:jc w:val="center"/>
                </w:pPr>
              </w:pPrChange>
            </w:pPr>
            <w:ins w:id="21490" w:author="LGE" w:date="2025-01-17T12:31:00Z">
              <w:r w:rsidRPr="009020CA">
                <w:rPr>
                  <w:rFonts w:hint="eastAsia"/>
                </w:rPr>
                <w:t>14.1</w:t>
              </w:r>
            </w:ins>
          </w:p>
        </w:tc>
        <w:tc>
          <w:tcPr>
            <w:tcW w:w="701" w:type="dxa"/>
            <w:tcBorders>
              <w:top w:val="nil"/>
              <w:left w:val="nil"/>
              <w:bottom w:val="nil"/>
              <w:right w:val="nil"/>
            </w:tcBorders>
            <w:shd w:val="clear" w:color="000000" w:fill="B6B6B6"/>
            <w:noWrap/>
            <w:vAlign w:val="center"/>
          </w:tcPr>
          <w:p w14:paraId="4A54B6F0" w14:textId="77777777" w:rsidR="0007438E" w:rsidRPr="002A5BA5" w:rsidRDefault="0007438E">
            <w:pPr>
              <w:pStyle w:val="TAC"/>
              <w:rPr>
                <w:ins w:id="21491" w:author="LGE" w:date="2025-01-17T12:31:00Z"/>
              </w:rPr>
              <w:pPrChange w:id="21492" w:author="LGEc" w:date="2025-05-09T13:55:00Z">
                <w:pPr>
                  <w:jc w:val="center"/>
                </w:pPr>
              </w:pPrChange>
            </w:pPr>
            <w:ins w:id="21493" w:author="LGE" w:date="2025-01-17T12:31:00Z">
              <w:r w:rsidRPr="009020CA">
                <w:rPr>
                  <w:rFonts w:hint="eastAsia"/>
                </w:rPr>
                <w:t>14.5</w:t>
              </w:r>
            </w:ins>
          </w:p>
        </w:tc>
        <w:tc>
          <w:tcPr>
            <w:tcW w:w="701" w:type="dxa"/>
            <w:tcBorders>
              <w:top w:val="nil"/>
              <w:left w:val="nil"/>
              <w:bottom w:val="nil"/>
              <w:right w:val="nil"/>
            </w:tcBorders>
            <w:shd w:val="clear" w:color="000000" w:fill="BDBDBD"/>
            <w:noWrap/>
            <w:vAlign w:val="center"/>
          </w:tcPr>
          <w:p w14:paraId="2EFAE058" w14:textId="77777777" w:rsidR="0007438E" w:rsidRPr="002A5BA5" w:rsidRDefault="0007438E">
            <w:pPr>
              <w:pStyle w:val="TAC"/>
              <w:rPr>
                <w:ins w:id="21494" w:author="LGE" w:date="2025-01-17T12:31:00Z"/>
              </w:rPr>
              <w:pPrChange w:id="21495" w:author="LGEc" w:date="2025-05-09T13:55:00Z">
                <w:pPr>
                  <w:jc w:val="center"/>
                </w:pPr>
              </w:pPrChange>
            </w:pPr>
            <w:ins w:id="21496" w:author="LGE" w:date="2025-01-17T12:31:00Z">
              <w:r w:rsidRPr="009020CA">
                <w:rPr>
                  <w:rFonts w:hint="eastAsia"/>
                </w:rPr>
                <w:t>13.7</w:t>
              </w:r>
            </w:ins>
          </w:p>
        </w:tc>
        <w:tc>
          <w:tcPr>
            <w:tcW w:w="701" w:type="dxa"/>
            <w:tcBorders>
              <w:top w:val="nil"/>
              <w:left w:val="nil"/>
              <w:bottom w:val="nil"/>
              <w:right w:val="nil"/>
            </w:tcBorders>
            <w:shd w:val="clear" w:color="000000" w:fill="BABABA"/>
            <w:noWrap/>
            <w:vAlign w:val="center"/>
          </w:tcPr>
          <w:p w14:paraId="697D4A8F" w14:textId="77777777" w:rsidR="0007438E" w:rsidRPr="002A5BA5" w:rsidRDefault="0007438E">
            <w:pPr>
              <w:pStyle w:val="TAC"/>
              <w:rPr>
                <w:ins w:id="21497" w:author="LGE" w:date="2025-01-17T12:31:00Z"/>
              </w:rPr>
              <w:pPrChange w:id="21498" w:author="LGEc" w:date="2025-05-09T13:55:00Z">
                <w:pPr>
                  <w:jc w:val="center"/>
                </w:pPr>
              </w:pPrChange>
            </w:pPr>
            <w:ins w:id="21499" w:author="LGE" w:date="2025-01-17T12:31:00Z">
              <w:r w:rsidRPr="009020CA">
                <w:rPr>
                  <w:rFonts w:hint="eastAsia"/>
                </w:rPr>
                <w:t>14.0</w:t>
              </w:r>
            </w:ins>
          </w:p>
        </w:tc>
        <w:tc>
          <w:tcPr>
            <w:tcW w:w="701" w:type="dxa"/>
            <w:tcBorders>
              <w:top w:val="nil"/>
              <w:left w:val="nil"/>
              <w:bottom w:val="nil"/>
              <w:right w:val="nil"/>
            </w:tcBorders>
            <w:shd w:val="clear" w:color="000000" w:fill="C1C1C1"/>
            <w:noWrap/>
            <w:vAlign w:val="center"/>
          </w:tcPr>
          <w:p w14:paraId="06A251CE" w14:textId="77777777" w:rsidR="0007438E" w:rsidRPr="002A5BA5" w:rsidRDefault="0007438E">
            <w:pPr>
              <w:pStyle w:val="TAC"/>
              <w:rPr>
                <w:ins w:id="21500" w:author="LGE" w:date="2025-01-17T12:31:00Z"/>
              </w:rPr>
              <w:pPrChange w:id="21501" w:author="LGEc" w:date="2025-05-09T13:55:00Z">
                <w:pPr>
                  <w:jc w:val="center"/>
                </w:pPr>
              </w:pPrChange>
            </w:pPr>
            <w:ins w:id="21502" w:author="LGE" w:date="2025-01-17T12:31:00Z">
              <w:r w:rsidRPr="009020CA">
                <w:rPr>
                  <w:rFonts w:hint="eastAsia"/>
                </w:rPr>
                <w:t>13.2</w:t>
              </w:r>
            </w:ins>
          </w:p>
        </w:tc>
        <w:tc>
          <w:tcPr>
            <w:tcW w:w="701" w:type="dxa"/>
            <w:tcBorders>
              <w:top w:val="nil"/>
              <w:left w:val="nil"/>
              <w:bottom w:val="nil"/>
              <w:right w:val="nil"/>
            </w:tcBorders>
            <w:shd w:val="clear" w:color="000000" w:fill="C1C1C1"/>
            <w:noWrap/>
            <w:vAlign w:val="center"/>
          </w:tcPr>
          <w:p w14:paraId="1C28F6FF" w14:textId="77777777" w:rsidR="0007438E" w:rsidRPr="002A5BA5" w:rsidRDefault="0007438E">
            <w:pPr>
              <w:pStyle w:val="TAC"/>
              <w:rPr>
                <w:ins w:id="21503" w:author="LGE" w:date="2025-01-17T12:31:00Z"/>
              </w:rPr>
              <w:pPrChange w:id="21504" w:author="LGEc" w:date="2025-05-09T13:55:00Z">
                <w:pPr>
                  <w:jc w:val="center"/>
                </w:pPr>
              </w:pPrChange>
            </w:pPr>
            <w:ins w:id="21505" w:author="LGE" w:date="2025-01-17T12:31:00Z">
              <w:r w:rsidRPr="009020CA">
                <w:rPr>
                  <w:rFonts w:hint="eastAsia"/>
                </w:rPr>
                <w:t>13.1</w:t>
              </w:r>
            </w:ins>
          </w:p>
        </w:tc>
        <w:tc>
          <w:tcPr>
            <w:tcW w:w="701" w:type="dxa"/>
            <w:tcBorders>
              <w:top w:val="nil"/>
              <w:left w:val="nil"/>
              <w:bottom w:val="nil"/>
              <w:right w:val="nil"/>
            </w:tcBorders>
            <w:shd w:val="clear" w:color="000000" w:fill="C8C8C8"/>
            <w:noWrap/>
            <w:vAlign w:val="center"/>
          </w:tcPr>
          <w:p w14:paraId="6A986016" w14:textId="77777777" w:rsidR="0007438E" w:rsidRPr="002A5BA5" w:rsidRDefault="0007438E">
            <w:pPr>
              <w:pStyle w:val="TAC"/>
              <w:rPr>
                <w:ins w:id="21506" w:author="LGE" w:date="2025-01-17T12:31:00Z"/>
              </w:rPr>
              <w:pPrChange w:id="21507" w:author="LGEc" w:date="2025-05-09T13:55:00Z">
                <w:pPr>
                  <w:jc w:val="center"/>
                </w:pPr>
              </w:pPrChange>
            </w:pPr>
            <w:ins w:id="21508" w:author="LGE" w:date="2025-01-17T12:31:00Z">
              <w:r w:rsidRPr="009020CA">
                <w:rPr>
                  <w:rFonts w:hint="eastAsia"/>
                </w:rPr>
                <w:t>12.2</w:t>
              </w:r>
            </w:ins>
          </w:p>
        </w:tc>
        <w:tc>
          <w:tcPr>
            <w:tcW w:w="701" w:type="dxa"/>
            <w:tcBorders>
              <w:top w:val="nil"/>
              <w:left w:val="nil"/>
              <w:bottom w:val="nil"/>
              <w:right w:val="nil"/>
            </w:tcBorders>
            <w:shd w:val="clear" w:color="000000" w:fill="C8C8C8"/>
            <w:noWrap/>
            <w:vAlign w:val="center"/>
          </w:tcPr>
          <w:p w14:paraId="72AB28D2" w14:textId="77777777" w:rsidR="0007438E" w:rsidRPr="002A5BA5" w:rsidRDefault="0007438E">
            <w:pPr>
              <w:pStyle w:val="TAC"/>
              <w:rPr>
                <w:ins w:id="21509" w:author="LGE" w:date="2025-01-17T12:31:00Z"/>
              </w:rPr>
              <w:pPrChange w:id="21510" w:author="LGEc" w:date="2025-05-09T13:55:00Z">
                <w:pPr>
                  <w:jc w:val="center"/>
                </w:pPr>
              </w:pPrChange>
            </w:pPr>
            <w:ins w:id="21511" w:author="LGE" w:date="2025-01-17T12:31:00Z">
              <w:r w:rsidRPr="009020CA">
                <w:rPr>
                  <w:rFonts w:hint="eastAsia"/>
                </w:rPr>
                <w:t>12.2</w:t>
              </w:r>
            </w:ins>
          </w:p>
        </w:tc>
        <w:tc>
          <w:tcPr>
            <w:tcW w:w="701" w:type="dxa"/>
            <w:tcBorders>
              <w:top w:val="nil"/>
              <w:left w:val="nil"/>
              <w:bottom w:val="nil"/>
              <w:right w:val="nil"/>
            </w:tcBorders>
            <w:shd w:val="clear" w:color="000000" w:fill="CCCCCC"/>
            <w:noWrap/>
            <w:vAlign w:val="center"/>
          </w:tcPr>
          <w:p w14:paraId="2B49F1A8" w14:textId="77777777" w:rsidR="0007438E" w:rsidRPr="002A5BA5" w:rsidRDefault="0007438E">
            <w:pPr>
              <w:pStyle w:val="TAC"/>
              <w:rPr>
                <w:ins w:id="21512" w:author="LGE" w:date="2025-01-17T12:31:00Z"/>
              </w:rPr>
              <w:pPrChange w:id="21513" w:author="LGEc" w:date="2025-05-09T13:55:00Z">
                <w:pPr>
                  <w:jc w:val="center"/>
                </w:pPr>
              </w:pPrChange>
            </w:pPr>
            <w:ins w:id="21514"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CCCCC"/>
            <w:noWrap/>
            <w:vAlign w:val="center"/>
          </w:tcPr>
          <w:p w14:paraId="4EC88D20" w14:textId="77777777" w:rsidR="0007438E" w:rsidRPr="002A5BA5" w:rsidRDefault="0007438E">
            <w:pPr>
              <w:pStyle w:val="TAC"/>
              <w:rPr>
                <w:ins w:id="21515" w:author="LGE" w:date="2025-01-17T12:31:00Z"/>
              </w:rPr>
              <w:pPrChange w:id="21516" w:author="LGEc" w:date="2025-05-09T13:55:00Z">
                <w:pPr>
                  <w:jc w:val="center"/>
                </w:pPr>
              </w:pPrChange>
            </w:pPr>
            <w:ins w:id="21517" w:author="LGE" w:date="2025-01-17T12:31:00Z">
              <w:r w:rsidRPr="009020CA">
                <w:rPr>
                  <w:rFonts w:hint="eastAsia"/>
                </w:rPr>
                <w:t>11.8</w:t>
              </w:r>
            </w:ins>
          </w:p>
        </w:tc>
      </w:tr>
      <w:tr w:rsidR="0007438E" w:rsidRPr="002A5BA5" w14:paraId="734D76FA" w14:textId="77777777" w:rsidTr="009D1F4B">
        <w:trPr>
          <w:trHeight w:hRule="exact" w:val="232"/>
          <w:jc w:val="center"/>
          <w:ins w:id="21518" w:author="LGE" w:date="2025-01-17T12:31:00Z"/>
        </w:trPr>
        <w:tc>
          <w:tcPr>
            <w:tcW w:w="1684" w:type="dxa"/>
            <w:vMerge/>
            <w:shd w:val="clear" w:color="auto" w:fill="auto"/>
            <w:noWrap/>
            <w:vAlign w:val="center"/>
            <w:hideMark/>
          </w:tcPr>
          <w:p w14:paraId="301C0FCE" w14:textId="77777777" w:rsidR="0007438E" w:rsidRPr="00A45F58" w:rsidRDefault="0007438E">
            <w:pPr>
              <w:pStyle w:val="TAC"/>
              <w:rPr>
                <w:ins w:id="21519" w:author="LGE" w:date="2025-01-17T12:31:00Z"/>
              </w:rPr>
              <w:pPrChange w:id="21520" w:author="LGEc" w:date="2025-05-09T13:55:00Z">
                <w:pPr>
                  <w:jc w:val="center"/>
                </w:pPr>
              </w:pPrChange>
            </w:pPr>
          </w:p>
        </w:tc>
        <w:tc>
          <w:tcPr>
            <w:tcW w:w="1100" w:type="dxa"/>
            <w:shd w:val="clear" w:color="auto" w:fill="auto"/>
            <w:noWrap/>
            <w:vAlign w:val="center"/>
            <w:hideMark/>
          </w:tcPr>
          <w:p w14:paraId="3F9724C8" w14:textId="77777777" w:rsidR="0007438E" w:rsidRPr="00A45F58" w:rsidRDefault="0007438E">
            <w:pPr>
              <w:pStyle w:val="TAH"/>
              <w:rPr>
                <w:ins w:id="21521" w:author="LGE" w:date="2025-01-17T12:31:00Z"/>
              </w:rPr>
              <w:pPrChange w:id="21522" w:author="LGEc" w:date="2025-05-09T13:55:00Z">
                <w:pPr>
                  <w:jc w:val="center"/>
                </w:pPr>
              </w:pPrChange>
            </w:pPr>
            <w:ins w:id="21523" w:author="LGE" w:date="2025-01-17T12:31:00Z">
              <w:r>
                <w:t>Scenario</w:t>
              </w:r>
            </w:ins>
            <w:ins w:id="21524" w:author="LGEc" w:date="2025-05-09T15:42:00Z">
              <w:r>
                <w:t>#</w:t>
              </w:r>
            </w:ins>
            <w:ins w:id="21525"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46AE96B" w14:textId="77777777" w:rsidR="0007438E" w:rsidRPr="002A5BA5" w:rsidRDefault="0007438E">
            <w:pPr>
              <w:pStyle w:val="TAH"/>
              <w:rPr>
                <w:ins w:id="21526" w:author="LGE" w:date="2025-01-17T12:31:00Z"/>
              </w:rPr>
              <w:pPrChange w:id="21527" w:author="LGEc" w:date="2025-05-09T13:55:00Z">
                <w:pPr>
                  <w:jc w:val="center"/>
                </w:pPr>
              </w:pPrChange>
            </w:pPr>
            <w:ins w:id="21528"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8982C4" w14:textId="77777777" w:rsidR="0007438E" w:rsidRPr="002A5BA5" w:rsidRDefault="0007438E">
            <w:pPr>
              <w:pStyle w:val="TAH"/>
              <w:rPr>
                <w:ins w:id="21529" w:author="LGE" w:date="2025-01-17T12:31:00Z"/>
              </w:rPr>
              <w:pPrChange w:id="21530" w:author="LGEc" w:date="2025-05-09T13:55:00Z">
                <w:pPr>
                  <w:jc w:val="center"/>
                </w:pPr>
              </w:pPrChange>
            </w:pPr>
            <w:ins w:id="21531"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6A6B54" w14:textId="77777777" w:rsidR="0007438E" w:rsidRPr="002A5BA5" w:rsidRDefault="0007438E">
            <w:pPr>
              <w:pStyle w:val="TAH"/>
              <w:rPr>
                <w:ins w:id="21532" w:author="LGE" w:date="2025-01-17T12:31:00Z"/>
              </w:rPr>
              <w:pPrChange w:id="21533" w:author="LGEc" w:date="2025-05-09T13:55:00Z">
                <w:pPr>
                  <w:jc w:val="center"/>
                </w:pPr>
              </w:pPrChange>
            </w:pPr>
            <w:ins w:id="21534"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A42BFC" w14:textId="77777777" w:rsidR="0007438E" w:rsidRPr="002A5BA5" w:rsidRDefault="0007438E">
            <w:pPr>
              <w:pStyle w:val="TAH"/>
              <w:rPr>
                <w:ins w:id="21535" w:author="LGE" w:date="2025-01-17T12:31:00Z"/>
              </w:rPr>
              <w:pPrChange w:id="21536" w:author="LGEc" w:date="2025-05-09T13:55:00Z">
                <w:pPr>
                  <w:jc w:val="center"/>
                </w:pPr>
              </w:pPrChange>
            </w:pPr>
            <w:ins w:id="21537"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864C5" w14:textId="77777777" w:rsidR="0007438E" w:rsidRPr="002A5BA5" w:rsidRDefault="0007438E">
            <w:pPr>
              <w:pStyle w:val="TAH"/>
              <w:rPr>
                <w:ins w:id="21538" w:author="LGE" w:date="2025-01-17T12:31:00Z"/>
              </w:rPr>
              <w:pPrChange w:id="21539" w:author="LGEc" w:date="2025-05-09T13:55:00Z">
                <w:pPr>
                  <w:jc w:val="center"/>
                </w:pPr>
              </w:pPrChange>
            </w:pPr>
            <w:ins w:id="21540"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7ECE15" w14:textId="77777777" w:rsidR="0007438E" w:rsidRPr="002A5BA5" w:rsidRDefault="0007438E">
            <w:pPr>
              <w:pStyle w:val="TAH"/>
              <w:rPr>
                <w:ins w:id="21541" w:author="LGE" w:date="2025-01-17T12:31:00Z"/>
              </w:rPr>
              <w:pPrChange w:id="21542" w:author="LGEc" w:date="2025-05-09T13:55:00Z">
                <w:pPr>
                  <w:jc w:val="center"/>
                </w:pPr>
              </w:pPrChange>
            </w:pPr>
            <w:ins w:id="21543"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B4C06A" w14:textId="77777777" w:rsidR="0007438E" w:rsidRPr="002A5BA5" w:rsidRDefault="0007438E">
            <w:pPr>
              <w:pStyle w:val="TAH"/>
              <w:rPr>
                <w:ins w:id="21544" w:author="LGE" w:date="2025-01-17T12:31:00Z"/>
              </w:rPr>
              <w:pPrChange w:id="21545" w:author="LGEc" w:date="2025-05-09T13:55:00Z">
                <w:pPr>
                  <w:jc w:val="center"/>
                </w:pPr>
              </w:pPrChange>
            </w:pPr>
            <w:ins w:id="21546"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6729B" w14:textId="77777777" w:rsidR="0007438E" w:rsidRPr="002A5BA5" w:rsidRDefault="0007438E">
            <w:pPr>
              <w:pStyle w:val="TAH"/>
              <w:rPr>
                <w:ins w:id="21547" w:author="LGE" w:date="2025-01-17T12:31:00Z"/>
              </w:rPr>
              <w:pPrChange w:id="21548" w:author="LGEc" w:date="2025-05-09T13:55:00Z">
                <w:pPr>
                  <w:jc w:val="center"/>
                </w:pPr>
              </w:pPrChange>
            </w:pPr>
            <w:ins w:id="21549"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784D1" w14:textId="77777777" w:rsidR="0007438E" w:rsidRPr="002A5BA5" w:rsidRDefault="0007438E">
            <w:pPr>
              <w:pStyle w:val="TAH"/>
              <w:rPr>
                <w:ins w:id="21550" w:author="LGE" w:date="2025-01-17T12:31:00Z"/>
              </w:rPr>
              <w:pPrChange w:id="21551" w:author="LGEc" w:date="2025-05-09T13:55:00Z">
                <w:pPr>
                  <w:jc w:val="center"/>
                </w:pPr>
              </w:pPrChange>
            </w:pPr>
            <w:ins w:id="21552"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F1DF9" w14:textId="77777777" w:rsidR="0007438E" w:rsidRPr="002A5BA5" w:rsidRDefault="0007438E">
            <w:pPr>
              <w:pStyle w:val="TAH"/>
              <w:rPr>
                <w:ins w:id="21553" w:author="LGE" w:date="2025-01-17T12:31:00Z"/>
              </w:rPr>
              <w:pPrChange w:id="21554" w:author="LGEc" w:date="2025-05-09T13:55:00Z">
                <w:pPr>
                  <w:jc w:val="center"/>
                </w:pPr>
              </w:pPrChange>
            </w:pPr>
            <w:ins w:id="21555" w:author="LGE" w:date="2025-01-17T12:31:00Z">
              <w:r w:rsidRPr="002A5BA5">
                <w:t>#20</w:t>
              </w:r>
            </w:ins>
          </w:p>
        </w:tc>
      </w:tr>
      <w:tr w:rsidR="0007438E" w:rsidRPr="002A5BA5" w14:paraId="2AE5161C" w14:textId="77777777" w:rsidTr="009D1F4B">
        <w:trPr>
          <w:trHeight w:hRule="exact" w:val="232"/>
          <w:jc w:val="center"/>
          <w:ins w:id="21556" w:author="LGE" w:date="2025-01-17T12:31:00Z"/>
        </w:trPr>
        <w:tc>
          <w:tcPr>
            <w:tcW w:w="1684" w:type="dxa"/>
            <w:vMerge/>
            <w:shd w:val="clear" w:color="auto" w:fill="auto"/>
            <w:noWrap/>
            <w:hideMark/>
          </w:tcPr>
          <w:p w14:paraId="7DDA4463" w14:textId="77777777" w:rsidR="0007438E" w:rsidRPr="00A45F58" w:rsidRDefault="0007438E">
            <w:pPr>
              <w:pStyle w:val="TAC"/>
              <w:rPr>
                <w:ins w:id="21557" w:author="LGE" w:date="2025-01-17T12:31:00Z"/>
              </w:rPr>
              <w:pPrChange w:id="21558" w:author="LGEc" w:date="2025-05-09T13:55:00Z">
                <w:pPr>
                  <w:jc w:val="center"/>
                </w:pPr>
              </w:pPrChange>
            </w:pPr>
          </w:p>
        </w:tc>
        <w:tc>
          <w:tcPr>
            <w:tcW w:w="1100" w:type="dxa"/>
            <w:shd w:val="clear" w:color="auto" w:fill="auto"/>
            <w:noWrap/>
            <w:vAlign w:val="center"/>
            <w:hideMark/>
          </w:tcPr>
          <w:p w14:paraId="397E812D" w14:textId="77777777" w:rsidR="0007438E" w:rsidRPr="00A45F58" w:rsidRDefault="0007438E">
            <w:pPr>
              <w:pStyle w:val="TAC"/>
              <w:rPr>
                <w:ins w:id="21559" w:author="LGE" w:date="2025-01-17T12:31:00Z"/>
              </w:rPr>
              <w:pPrChange w:id="21560" w:author="LGEc" w:date="2025-05-09T13:55:00Z">
                <w:pPr>
                  <w:jc w:val="center"/>
                </w:pPr>
              </w:pPrChange>
            </w:pPr>
            <w:ins w:id="21561" w:author="LGE" w:date="2025-01-17T12:31:00Z">
              <w:r w:rsidRPr="00A45F58">
                <w:t>'QPSK'</w:t>
              </w:r>
            </w:ins>
          </w:p>
        </w:tc>
        <w:tc>
          <w:tcPr>
            <w:tcW w:w="701" w:type="dxa"/>
            <w:tcBorders>
              <w:top w:val="nil"/>
              <w:left w:val="nil"/>
              <w:bottom w:val="nil"/>
              <w:right w:val="nil"/>
            </w:tcBorders>
            <w:shd w:val="clear" w:color="000000" w:fill="CFCFCF"/>
            <w:noWrap/>
            <w:vAlign w:val="center"/>
          </w:tcPr>
          <w:p w14:paraId="452E74E3" w14:textId="77777777" w:rsidR="0007438E" w:rsidRPr="002A5BA5" w:rsidRDefault="0007438E">
            <w:pPr>
              <w:pStyle w:val="TAC"/>
              <w:rPr>
                <w:ins w:id="21562" w:author="LGE" w:date="2025-01-17T12:31:00Z"/>
              </w:rPr>
              <w:pPrChange w:id="21563" w:author="LGEc" w:date="2025-05-09T13:55:00Z">
                <w:pPr>
                  <w:jc w:val="center"/>
                </w:pPr>
              </w:pPrChange>
            </w:pPr>
            <w:ins w:id="21564" w:author="LGE" w:date="2025-01-17T12:31:00Z">
              <w:r w:rsidRPr="009020CA">
                <w:rPr>
                  <w:rFonts w:hint="eastAsia"/>
                </w:rPr>
                <w:t>11.3</w:t>
              </w:r>
            </w:ins>
          </w:p>
        </w:tc>
        <w:tc>
          <w:tcPr>
            <w:tcW w:w="701" w:type="dxa"/>
            <w:tcBorders>
              <w:top w:val="nil"/>
              <w:left w:val="nil"/>
              <w:bottom w:val="nil"/>
              <w:right w:val="nil"/>
            </w:tcBorders>
            <w:shd w:val="clear" w:color="000000" w:fill="CFCFCF"/>
            <w:noWrap/>
            <w:vAlign w:val="center"/>
          </w:tcPr>
          <w:p w14:paraId="224704A1" w14:textId="77777777" w:rsidR="0007438E" w:rsidRPr="002A5BA5" w:rsidRDefault="0007438E">
            <w:pPr>
              <w:pStyle w:val="TAC"/>
              <w:rPr>
                <w:ins w:id="21565" w:author="LGE" w:date="2025-01-17T12:31:00Z"/>
              </w:rPr>
              <w:pPrChange w:id="21566" w:author="LGEc" w:date="2025-05-09T13:55:00Z">
                <w:pPr>
                  <w:jc w:val="center"/>
                </w:pPr>
              </w:pPrChange>
            </w:pPr>
            <w:ins w:id="21567" w:author="LGE" w:date="2025-01-17T12:31:00Z">
              <w:r w:rsidRPr="009020CA">
                <w:rPr>
                  <w:rFonts w:hint="eastAsia"/>
                </w:rPr>
                <w:t>11.3</w:t>
              </w:r>
            </w:ins>
          </w:p>
        </w:tc>
        <w:tc>
          <w:tcPr>
            <w:tcW w:w="701" w:type="dxa"/>
            <w:tcBorders>
              <w:top w:val="nil"/>
              <w:left w:val="nil"/>
              <w:bottom w:val="nil"/>
              <w:right w:val="nil"/>
            </w:tcBorders>
            <w:shd w:val="clear" w:color="000000" w:fill="D7D7D7"/>
            <w:noWrap/>
            <w:vAlign w:val="center"/>
          </w:tcPr>
          <w:p w14:paraId="19895800" w14:textId="77777777" w:rsidR="0007438E" w:rsidRPr="002A5BA5" w:rsidRDefault="0007438E">
            <w:pPr>
              <w:pStyle w:val="TAC"/>
              <w:rPr>
                <w:ins w:id="21568" w:author="LGE" w:date="2025-01-17T12:31:00Z"/>
              </w:rPr>
              <w:pPrChange w:id="21569" w:author="LGEc" w:date="2025-05-09T13:55:00Z">
                <w:pPr>
                  <w:jc w:val="center"/>
                </w:pPr>
              </w:pPrChange>
            </w:pPr>
            <w:ins w:id="21570"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4501C4BA" w14:textId="77777777" w:rsidR="0007438E" w:rsidRPr="002A5BA5" w:rsidRDefault="0007438E">
            <w:pPr>
              <w:pStyle w:val="TAC"/>
              <w:rPr>
                <w:ins w:id="21571" w:author="LGE" w:date="2025-01-17T12:31:00Z"/>
              </w:rPr>
              <w:pPrChange w:id="21572" w:author="LGEc" w:date="2025-05-09T13:55:00Z">
                <w:pPr>
                  <w:jc w:val="center"/>
                </w:pPr>
              </w:pPrChange>
            </w:pPr>
            <w:ins w:id="21573"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FE4ED68" w14:textId="77777777" w:rsidR="0007438E" w:rsidRPr="002A5BA5" w:rsidRDefault="0007438E">
            <w:pPr>
              <w:pStyle w:val="TAC"/>
              <w:rPr>
                <w:ins w:id="21574" w:author="LGE" w:date="2025-01-17T12:31:00Z"/>
              </w:rPr>
              <w:pPrChange w:id="21575" w:author="LGEc" w:date="2025-05-09T13:55:00Z">
                <w:pPr>
                  <w:jc w:val="center"/>
                </w:pPr>
              </w:pPrChange>
            </w:pPr>
            <w:ins w:id="21576"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3C74A6D1" w14:textId="77777777" w:rsidR="0007438E" w:rsidRPr="002A5BA5" w:rsidRDefault="0007438E">
            <w:pPr>
              <w:pStyle w:val="TAC"/>
              <w:rPr>
                <w:ins w:id="21577" w:author="LGE" w:date="2025-01-17T12:31:00Z"/>
              </w:rPr>
              <w:pPrChange w:id="21578" w:author="LGEc" w:date="2025-05-09T13:55:00Z">
                <w:pPr>
                  <w:jc w:val="center"/>
                </w:pPr>
              </w:pPrChange>
            </w:pPr>
            <w:ins w:id="21579"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62307977" w14:textId="77777777" w:rsidR="0007438E" w:rsidRPr="002A5BA5" w:rsidRDefault="0007438E">
            <w:pPr>
              <w:pStyle w:val="TAC"/>
              <w:rPr>
                <w:ins w:id="21580" w:author="LGE" w:date="2025-01-17T12:31:00Z"/>
              </w:rPr>
              <w:pPrChange w:id="21581" w:author="LGEc" w:date="2025-05-09T13:55:00Z">
                <w:pPr>
                  <w:jc w:val="center"/>
                </w:pPr>
              </w:pPrChange>
            </w:pPr>
            <w:ins w:id="21582" w:author="LGE" w:date="2025-01-17T12:31:00Z">
              <w:r w:rsidRPr="009020CA">
                <w:rPr>
                  <w:rFonts w:hint="eastAsia"/>
                </w:rPr>
                <w:t>9.9</w:t>
              </w:r>
            </w:ins>
          </w:p>
        </w:tc>
        <w:tc>
          <w:tcPr>
            <w:tcW w:w="701" w:type="dxa"/>
            <w:tcBorders>
              <w:top w:val="nil"/>
              <w:left w:val="nil"/>
              <w:bottom w:val="nil"/>
              <w:right w:val="nil"/>
            </w:tcBorders>
            <w:shd w:val="clear" w:color="000000" w:fill="DBDBDB"/>
            <w:noWrap/>
            <w:vAlign w:val="center"/>
          </w:tcPr>
          <w:p w14:paraId="78B0A664" w14:textId="77777777" w:rsidR="0007438E" w:rsidRPr="002A5BA5" w:rsidRDefault="0007438E">
            <w:pPr>
              <w:pStyle w:val="TAC"/>
              <w:rPr>
                <w:ins w:id="21583" w:author="LGE" w:date="2025-01-17T12:31:00Z"/>
              </w:rPr>
              <w:pPrChange w:id="21584" w:author="LGEc" w:date="2025-05-09T13:55:00Z">
                <w:pPr>
                  <w:jc w:val="center"/>
                </w:pPr>
              </w:pPrChange>
            </w:pPr>
            <w:ins w:id="21585"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2BEC3434" w14:textId="77777777" w:rsidR="0007438E" w:rsidRPr="002A5BA5" w:rsidRDefault="0007438E">
            <w:pPr>
              <w:pStyle w:val="TAC"/>
              <w:rPr>
                <w:ins w:id="21586" w:author="LGE" w:date="2025-01-17T12:31:00Z"/>
              </w:rPr>
              <w:pPrChange w:id="21587" w:author="LGEc" w:date="2025-05-09T13:55:00Z">
                <w:pPr>
                  <w:jc w:val="center"/>
                </w:pPr>
              </w:pPrChange>
            </w:pPr>
            <w:ins w:id="21588"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1F9B7BB2" w14:textId="77777777" w:rsidR="0007438E" w:rsidRPr="002A5BA5" w:rsidRDefault="0007438E">
            <w:pPr>
              <w:pStyle w:val="TAC"/>
              <w:rPr>
                <w:ins w:id="21589" w:author="LGE" w:date="2025-01-17T12:31:00Z"/>
              </w:rPr>
              <w:pPrChange w:id="21590" w:author="LGEc" w:date="2025-05-09T13:55:00Z">
                <w:pPr>
                  <w:jc w:val="center"/>
                </w:pPr>
              </w:pPrChange>
            </w:pPr>
            <w:ins w:id="21591" w:author="LGE" w:date="2025-01-17T12:31:00Z">
              <w:r w:rsidRPr="009020CA">
                <w:rPr>
                  <w:rFonts w:hint="eastAsia"/>
                </w:rPr>
                <w:t>9.5</w:t>
              </w:r>
            </w:ins>
          </w:p>
        </w:tc>
      </w:tr>
      <w:tr w:rsidR="0007438E" w:rsidRPr="002A5BA5" w14:paraId="635253C4" w14:textId="77777777" w:rsidTr="009D1F4B">
        <w:trPr>
          <w:trHeight w:hRule="exact" w:val="232"/>
          <w:jc w:val="center"/>
          <w:ins w:id="21592" w:author="LGE" w:date="2025-01-17T12:31:00Z"/>
        </w:trPr>
        <w:tc>
          <w:tcPr>
            <w:tcW w:w="1684" w:type="dxa"/>
            <w:vMerge/>
            <w:shd w:val="clear" w:color="auto" w:fill="auto"/>
            <w:vAlign w:val="center"/>
            <w:hideMark/>
          </w:tcPr>
          <w:p w14:paraId="318DFDB9" w14:textId="77777777" w:rsidR="0007438E" w:rsidRPr="00A45F58" w:rsidRDefault="0007438E">
            <w:pPr>
              <w:pStyle w:val="TAC"/>
              <w:rPr>
                <w:ins w:id="21593" w:author="LGE" w:date="2025-01-17T12:31:00Z"/>
              </w:rPr>
              <w:pPrChange w:id="21594" w:author="LGEc" w:date="2025-05-09T13:55:00Z">
                <w:pPr/>
              </w:pPrChange>
            </w:pPr>
          </w:p>
        </w:tc>
        <w:tc>
          <w:tcPr>
            <w:tcW w:w="1100" w:type="dxa"/>
            <w:shd w:val="clear" w:color="auto" w:fill="auto"/>
            <w:noWrap/>
            <w:vAlign w:val="center"/>
            <w:hideMark/>
          </w:tcPr>
          <w:p w14:paraId="2F4B7BF9" w14:textId="77777777" w:rsidR="0007438E" w:rsidRPr="00A45F58" w:rsidRDefault="0007438E">
            <w:pPr>
              <w:pStyle w:val="TAC"/>
              <w:rPr>
                <w:ins w:id="21595" w:author="LGE" w:date="2025-01-17T12:31:00Z"/>
              </w:rPr>
              <w:pPrChange w:id="21596" w:author="LGEc" w:date="2025-05-09T13:55:00Z">
                <w:pPr>
                  <w:jc w:val="center"/>
                </w:pPr>
              </w:pPrChange>
            </w:pPr>
            <w:ins w:id="21597" w:author="LGE" w:date="2025-01-17T12:31:00Z">
              <w:r w:rsidRPr="00A45F58">
                <w:t>'16QAM'</w:t>
              </w:r>
            </w:ins>
          </w:p>
        </w:tc>
        <w:tc>
          <w:tcPr>
            <w:tcW w:w="701" w:type="dxa"/>
            <w:tcBorders>
              <w:top w:val="nil"/>
              <w:left w:val="nil"/>
              <w:bottom w:val="nil"/>
              <w:right w:val="nil"/>
            </w:tcBorders>
            <w:shd w:val="clear" w:color="000000" w:fill="CFCFCF"/>
            <w:noWrap/>
            <w:vAlign w:val="center"/>
          </w:tcPr>
          <w:p w14:paraId="7DDFCA28" w14:textId="77777777" w:rsidR="0007438E" w:rsidRPr="002A5BA5" w:rsidRDefault="0007438E">
            <w:pPr>
              <w:pStyle w:val="TAC"/>
              <w:rPr>
                <w:ins w:id="21598" w:author="LGE" w:date="2025-01-17T12:31:00Z"/>
              </w:rPr>
              <w:pPrChange w:id="21599" w:author="LGEc" w:date="2025-05-09T13:55:00Z">
                <w:pPr>
                  <w:jc w:val="center"/>
                </w:pPr>
              </w:pPrChange>
            </w:pPr>
            <w:ins w:id="21600" w:author="LGE" w:date="2025-01-17T12:31:00Z">
              <w:r w:rsidRPr="009020CA">
                <w:rPr>
                  <w:rFonts w:hint="eastAsia"/>
                </w:rPr>
                <w:t>11.3</w:t>
              </w:r>
            </w:ins>
          </w:p>
        </w:tc>
        <w:tc>
          <w:tcPr>
            <w:tcW w:w="701" w:type="dxa"/>
            <w:tcBorders>
              <w:top w:val="nil"/>
              <w:left w:val="nil"/>
              <w:bottom w:val="nil"/>
              <w:right w:val="nil"/>
            </w:tcBorders>
            <w:shd w:val="clear" w:color="000000" w:fill="CFCFCF"/>
            <w:noWrap/>
            <w:vAlign w:val="center"/>
          </w:tcPr>
          <w:p w14:paraId="0D5B6469" w14:textId="77777777" w:rsidR="0007438E" w:rsidRPr="002A5BA5" w:rsidRDefault="0007438E">
            <w:pPr>
              <w:pStyle w:val="TAC"/>
              <w:rPr>
                <w:ins w:id="21601" w:author="LGE" w:date="2025-01-17T12:31:00Z"/>
              </w:rPr>
              <w:pPrChange w:id="21602" w:author="LGEc" w:date="2025-05-09T13:55:00Z">
                <w:pPr>
                  <w:jc w:val="center"/>
                </w:pPr>
              </w:pPrChange>
            </w:pPr>
            <w:ins w:id="21603" w:author="LGE" w:date="2025-01-17T12:31:00Z">
              <w:r w:rsidRPr="009020CA">
                <w:rPr>
                  <w:rFonts w:hint="eastAsia"/>
                </w:rPr>
                <w:t>11.3</w:t>
              </w:r>
            </w:ins>
          </w:p>
        </w:tc>
        <w:tc>
          <w:tcPr>
            <w:tcW w:w="701" w:type="dxa"/>
            <w:tcBorders>
              <w:top w:val="nil"/>
              <w:left w:val="nil"/>
              <w:bottom w:val="nil"/>
              <w:right w:val="nil"/>
            </w:tcBorders>
            <w:shd w:val="clear" w:color="000000" w:fill="D7D7D7"/>
            <w:noWrap/>
            <w:vAlign w:val="center"/>
          </w:tcPr>
          <w:p w14:paraId="0627B7A3" w14:textId="77777777" w:rsidR="0007438E" w:rsidRPr="002A5BA5" w:rsidRDefault="0007438E">
            <w:pPr>
              <w:pStyle w:val="TAC"/>
              <w:rPr>
                <w:ins w:id="21604" w:author="LGE" w:date="2025-01-17T12:31:00Z"/>
              </w:rPr>
              <w:pPrChange w:id="21605" w:author="LGEc" w:date="2025-05-09T13:55:00Z">
                <w:pPr>
                  <w:jc w:val="center"/>
                </w:pPr>
              </w:pPrChange>
            </w:pPr>
            <w:ins w:id="21606"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3CBC9120" w14:textId="77777777" w:rsidR="0007438E" w:rsidRPr="002A5BA5" w:rsidRDefault="0007438E">
            <w:pPr>
              <w:pStyle w:val="TAC"/>
              <w:rPr>
                <w:ins w:id="21607" w:author="LGE" w:date="2025-01-17T12:31:00Z"/>
              </w:rPr>
              <w:pPrChange w:id="21608" w:author="LGEc" w:date="2025-05-09T13:55:00Z">
                <w:pPr>
                  <w:jc w:val="center"/>
                </w:pPr>
              </w:pPrChange>
            </w:pPr>
            <w:ins w:id="21609"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29185936" w14:textId="77777777" w:rsidR="0007438E" w:rsidRPr="002A5BA5" w:rsidRDefault="0007438E">
            <w:pPr>
              <w:pStyle w:val="TAC"/>
              <w:rPr>
                <w:ins w:id="21610" w:author="LGE" w:date="2025-01-17T12:31:00Z"/>
              </w:rPr>
              <w:pPrChange w:id="21611" w:author="LGEc" w:date="2025-05-09T13:55:00Z">
                <w:pPr>
                  <w:jc w:val="center"/>
                </w:pPr>
              </w:pPrChange>
            </w:pPr>
            <w:ins w:id="21612"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26232544" w14:textId="77777777" w:rsidR="0007438E" w:rsidRPr="002A5BA5" w:rsidRDefault="0007438E">
            <w:pPr>
              <w:pStyle w:val="TAC"/>
              <w:rPr>
                <w:ins w:id="21613" w:author="LGE" w:date="2025-01-17T12:31:00Z"/>
              </w:rPr>
              <w:pPrChange w:id="21614" w:author="LGEc" w:date="2025-05-09T13:55:00Z">
                <w:pPr>
                  <w:jc w:val="center"/>
                </w:pPr>
              </w:pPrChange>
            </w:pPr>
            <w:ins w:id="21615"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2D596178" w14:textId="77777777" w:rsidR="0007438E" w:rsidRPr="002A5BA5" w:rsidRDefault="0007438E">
            <w:pPr>
              <w:pStyle w:val="TAC"/>
              <w:rPr>
                <w:ins w:id="21616" w:author="LGE" w:date="2025-01-17T12:31:00Z"/>
              </w:rPr>
              <w:pPrChange w:id="21617" w:author="LGEc" w:date="2025-05-09T13:55:00Z">
                <w:pPr>
                  <w:jc w:val="center"/>
                </w:pPr>
              </w:pPrChange>
            </w:pPr>
            <w:ins w:id="21618" w:author="LGE" w:date="2025-01-17T12:31:00Z">
              <w:r w:rsidRPr="009020CA">
                <w:rPr>
                  <w:rFonts w:hint="eastAsia"/>
                </w:rPr>
                <w:t>9.9</w:t>
              </w:r>
            </w:ins>
          </w:p>
        </w:tc>
        <w:tc>
          <w:tcPr>
            <w:tcW w:w="701" w:type="dxa"/>
            <w:tcBorders>
              <w:top w:val="nil"/>
              <w:left w:val="nil"/>
              <w:bottom w:val="nil"/>
              <w:right w:val="nil"/>
            </w:tcBorders>
            <w:shd w:val="clear" w:color="000000" w:fill="DBDBDB"/>
            <w:noWrap/>
            <w:vAlign w:val="center"/>
          </w:tcPr>
          <w:p w14:paraId="58FD022C" w14:textId="77777777" w:rsidR="0007438E" w:rsidRPr="002A5BA5" w:rsidRDefault="0007438E">
            <w:pPr>
              <w:pStyle w:val="TAC"/>
              <w:rPr>
                <w:ins w:id="21619" w:author="LGE" w:date="2025-01-17T12:31:00Z"/>
              </w:rPr>
              <w:pPrChange w:id="21620" w:author="LGEc" w:date="2025-05-09T13:55:00Z">
                <w:pPr>
                  <w:jc w:val="center"/>
                </w:pPr>
              </w:pPrChange>
            </w:pPr>
            <w:ins w:id="21621"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7D493A0E" w14:textId="77777777" w:rsidR="0007438E" w:rsidRPr="002A5BA5" w:rsidRDefault="0007438E">
            <w:pPr>
              <w:pStyle w:val="TAC"/>
              <w:rPr>
                <w:ins w:id="21622" w:author="LGE" w:date="2025-01-17T12:31:00Z"/>
              </w:rPr>
              <w:pPrChange w:id="21623" w:author="LGEc" w:date="2025-05-09T13:55:00Z">
                <w:pPr>
                  <w:jc w:val="center"/>
                </w:pPr>
              </w:pPrChange>
            </w:pPr>
            <w:ins w:id="21624"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7D4536C0" w14:textId="77777777" w:rsidR="0007438E" w:rsidRPr="002A5BA5" w:rsidRDefault="0007438E">
            <w:pPr>
              <w:pStyle w:val="TAC"/>
              <w:rPr>
                <w:ins w:id="21625" w:author="LGE" w:date="2025-01-17T12:31:00Z"/>
              </w:rPr>
              <w:pPrChange w:id="21626" w:author="LGEc" w:date="2025-05-09T13:55:00Z">
                <w:pPr>
                  <w:jc w:val="center"/>
                </w:pPr>
              </w:pPrChange>
            </w:pPr>
            <w:ins w:id="21627" w:author="LGE" w:date="2025-01-17T12:31:00Z">
              <w:r w:rsidRPr="009020CA">
                <w:rPr>
                  <w:rFonts w:hint="eastAsia"/>
                </w:rPr>
                <w:t>9.4</w:t>
              </w:r>
            </w:ins>
          </w:p>
        </w:tc>
      </w:tr>
      <w:tr w:rsidR="0007438E" w:rsidRPr="002A5BA5" w14:paraId="3F06B9B2" w14:textId="77777777" w:rsidTr="009D1F4B">
        <w:trPr>
          <w:trHeight w:hRule="exact" w:val="232"/>
          <w:jc w:val="center"/>
          <w:ins w:id="21628" w:author="LGE" w:date="2025-01-17T12:31:00Z"/>
        </w:trPr>
        <w:tc>
          <w:tcPr>
            <w:tcW w:w="1684" w:type="dxa"/>
            <w:vMerge/>
            <w:shd w:val="clear" w:color="auto" w:fill="auto"/>
            <w:vAlign w:val="center"/>
            <w:hideMark/>
          </w:tcPr>
          <w:p w14:paraId="68647552" w14:textId="77777777" w:rsidR="0007438E" w:rsidRPr="00A45F58" w:rsidRDefault="0007438E">
            <w:pPr>
              <w:pStyle w:val="TAC"/>
              <w:rPr>
                <w:ins w:id="21629" w:author="LGE" w:date="2025-01-17T12:31:00Z"/>
              </w:rPr>
              <w:pPrChange w:id="21630" w:author="LGEc" w:date="2025-05-09T13:55:00Z">
                <w:pPr/>
              </w:pPrChange>
            </w:pPr>
          </w:p>
        </w:tc>
        <w:tc>
          <w:tcPr>
            <w:tcW w:w="1100" w:type="dxa"/>
            <w:shd w:val="clear" w:color="auto" w:fill="auto"/>
            <w:noWrap/>
            <w:vAlign w:val="center"/>
            <w:hideMark/>
          </w:tcPr>
          <w:p w14:paraId="70F5B2F0" w14:textId="77777777" w:rsidR="0007438E" w:rsidRPr="00A45F58" w:rsidRDefault="0007438E">
            <w:pPr>
              <w:pStyle w:val="TAC"/>
              <w:rPr>
                <w:ins w:id="21631" w:author="LGE" w:date="2025-01-17T12:31:00Z"/>
              </w:rPr>
              <w:pPrChange w:id="21632" w:author="LGEc" w:date="2025-05-09T13:55:00Z">
                <w:pPr>
                  <w:jc w:val="center"/>
                </w:pPr>
              </w:pPrChange>
            </w:pPr>
            <w:ins w:id="21633" w:author="LGE" w:date="2025-01-17T12:31:00Z">
              <w:r w:rsidRPr="00A45F58">
                <w:t>'64QAM'</w:t>
              </w:r>
            </w:ins>
          </w:p>
        </w:tc>
        <w:tc>
          <w:tcPr>
            <w:tcW w:w="701" w:type="dxa"/>
            <w:tcBorders>
              <w:top w:val="nil"/>
              <w:left w:val="nil"/>
              <w:bottom w:val="nil"/>
              <w:right w:val="nil"/>
            </w:tcBorders>
            <w:shd w:val="clear" w:color="000000" w:fill="CFCFCF"/>
            <w:noWrap/>
            <w:vAlign w:val="center"/>
          </w:tcPr>
          <w:p w14:paraId="1CDE8D76" w14:textId="77777777" w:rsidR="0007438E" w:rsidRPr="002A5BA5" w:rsidRDefault="0007438E">
            <w:pPr>
              <w:pStyle w:val="TAC"/>
              <w:rPr>
                <w:ins w:id="21634" w:author="LGE" w:date="2025-01-17T12:31:00Z"/>
              </w:rPr>
              <w:pPrChange w:id="21635" w:author="LGEc" w:date="2025-05-09T13:55:00Z">
                <w:pPr>
                  <w:jc w:val="center"/>
                </w:pPr>
              </w:pPrChange>
            </w:pPr>
            <w:ins w:id="21636" w:author="LGE" w:date="2025-01-17T12:31:00Z">
              <w:r w:rsidRPr="009020CA">
                <w:rPr>
                  <w:rFonts w:hint="eastAsia"/>
                </w:rPr>
                <w:t>11.3</w:t>
              </w:r>
            </w:ins>
          </w:p>
        </w:tc>
        <w:tc>
          <w:tcPr>
            <w:tcW w:w="701" w:type="dxa"/>
            <w:tcBorders>
              <w:top w:val="nil"/>
              <w:left w:val="nil"/>
              <w:bottom w:val="nil"/>
              <w:right w:val="nil"/>
            </w:tcBorders>
            <w:shd w:val="clear" w:color="000000" w:fill="CFCFCF"/>
            <w:noWrap/>
            <w:vAlign w:val="center"/>
          </w:tcPr>
          <w:p w14:paraId="20E5AD7A" w14:textId="77777777" w:rsidR="0007438E" w:rsidRPr="002A5BA5" w:rsidRDefault="0007438E">
            <w:pPr>
              <w:pStyle w:val="TAC"/>
              <w:rPr>
                <w:ins w:id="21637" w:author="LGE" w:date="2025-01-17T12:31:00Z"/>
              </w:rPr>
              <w:pPrChange w:id="21638" w:author="LGEc" w:date="2025-05-09T13:55:00Z">
                <w:pPr>
                  <w:jc w:val="center"/>
                </w:pPr>
              </w:pPrChange>
            </w:pPr>
            <w:ins w:id="21639" w:author="LGE" w:date="2025-01-17T12:31:00Z">
              <w:r w:rsidRPr="009020CA">
                <w:rPr>
                  <w:rFonts w:hint="eastAsia"/>
                </w:rPr>
                <w:t>11.3</w:t>
              </w:r>
            </w:ins>
          </w:p>
        </w:tc>
        <w:tc>
          <w:tcPr>
            <w:tcW w:w="701" w:type="dxa"/>
            <w:tcBorders>
              <w:top w:val="nil"/>
              <w:left w:val="nil"/>
              <w:bottom w:val="nil"/>
              <w:right w:val="nil"/>
            </w:tcBorders>
            <w:shd w:val="clear" w:color="000000" w:fill="D6D6D6"/>
            <w:noWrap/>
            <w:vAlign w:val="center"/>
          </w:tcPr>
          <w:p w14:paraId="263CF158" w14:textId="77777777" w:rsidR="0007438E" w:rsidRPr="002A5BA5" w:rsidRDefault="0007438E">
            <w:pPr>
              <w:pStyle w:val="TAC"/>
              <w:rPr>
                <w:ins w:id="21640" w:author="LGE" w:date="2025-01-17T12:31:00Z"/>
              </w:rPr>
              <w:pPrChange w:id="21641" w:author="LGEc" w:date="2025-05-09T13:55:00Z">
                <w:pPr>
                  <w:jc w:val="center"/>
                </w:pPr>
              </w:pPrChange>
            </w:pPr>
            <w:ins w:id="21642" w:author="LGE" w:date="2025-01-17T12:31:00Z">
              <w:r w:rsidRPr="009020CA">
                <w:rPr>
                  <w:rFonts w:hint="eastAsia"/>
                </w:rPr>
                <w:t>10.4</w:t>
              </w:r>
            </w:ins>
          </w:p>
        </w:tc>
        <w:tc>
          <w:tcPr>
            <w:tcW w:w="701" w:type="dxa"/>
            <w:tcBorders>
              <w:top w:val="nil"/>
              <w:left w:val="nil"/>
              <w:bottom w:val="nil"/>
              <w:right w:val="nil"/>
            </w:tcBorders>
            <w:shd w:val="clear" w:color="000000" w:fill="D3D3D3"/>
            <w:noWrap/>
            <w:vAlign w:val="center"/>
          </w:tcPr>
          <w:p w14:paraId="0B039683" w14:textId="77777777" w:rsidR="0007438E" w:rsidRPr="002A5BA5" w:rsidRDefault="0007438E">
            <w:pPr>
              <w:pStyle w:val="TAC"/>
              <w:rPr>
                <w:ins w:id="21643" w:author="LGE" w:date="2025-01-17T12:31:00Z"/>
              </w:rPr>
              <w:pPrChange w:id="21644" w:author="LGEc" w:date="2025-05-09T13:55:00Z">
                <w:pPr>
                  <w:jc w:val="center"/>
                </w:pPr>
              </w:pPrChange>
            </w:pPr>
            <w:ins w:id="21645"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23B1D564" w14:textId="77777777" w:rsidR="0007438E" w:rsidRPr="002A5BA5" w:rsidRDefault="0007438E">
            <w:pPr>
              <w:pStyle w:val="TAC"/>
              <w:rPr>
                <w:ins w:id="21646" w:author="LGE" w:date="2025-01-17T12:31:00Z"/>
              </w:rPr>
              <w:pPrChange w:id="21647" w:author="LGEc" w:date="2025-05-09T13:55:00Z">
                <w:pPr>
                  <w:jc w:val="center"/>
                </w:pPr>
              </w:pPrChange>
            </w:pPr>
            <w:ins w:id="21648"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785420D6" w14:textId="77777777" w:rsidR="0007438E" w:rsidRPr="002A5BA5" w:rsidRDefault="0007438E">
            <w:pPr>
              <w:pStyle w:val="TAC"/>
              <w:rPr>
                <w:ins w:id="21649" w:author="LGE" w:date="2025-01-17T12:31:00Z"/>
              </w:rPr>
              <w:pPrChange w:id="21650" w:author="LGEc" w:date="2025-05-09T13:55:00Z">
                <w:pPr>
                  <w:jc w:val="center"/>
                </w:pPr>
              </w:pPrChange>
            </w:pPr>
            <w:ins w:id="21651"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4E7CA4D5" w14:textId="77777777" w:rsidR="0007438E" w:rsidRPr="002A5BA5" w:rsidRDefault="0007438E">
            <w:pPr>
              <w:pStyle w:val="TAC"/>
              <w:rPr>
                <w:ins w:id="21652" w:author="LGE" w:date="2025-01-17T12:31:00Z"/>
              </w:rPr>
              <w:pPrChange w:id="21653" w:author="LGEc" w:date="2025-05-09T13:55:00Z">
                <w:pPr>
                  <w:jc w:val="center"/>
                </w:pPr>
              </w:pPrChange>
            </w:pPr>
            <w:ins w:id="21654" w:author="LGE" w:date="2025-01-17T12:31:00Z">
              <w:r w:rsidRPr="009020CA">
                <w:rPr>
                  <w:rFonts w:hint="eastAsia"/>
                </w:rPr>
                <w:t>9.9</w:t>
              </w:r>
            </w:ins>
          </w:p>
        </w:tc>
        <w:tc>
          <w:tcPr>
            <w:tcW w:w="701" w:type="dxa"/>
            <w:tcBorders>
              <w:top w:val="nil"/>
              <w:left w:val="nil"/>
              <w:bottom w:val="nil"/>
              <w:right w:val="nil"/>
            </w:tcBorders>
            <w:shd w:val="clear" w:color="000000" w:fill="DBDBDB"/>
            <w:noWrap/>
            <w:vAlign w:val="center"/>
          </w:tcPr>
          <w:p w14:paraId="1ECC5938" w14:textId="77777777" w:rsidR="0007438E" w:rsidRPr="002A5BA5" w:rsidRDefault="0007438E">
            <w:pPr>
              <w:pStyle w:val="TAC"/>
              <w:rPr>
                <w:ins w:id="21655" w:author="LGE" w:date="2025-01-17T12:31:00Z"/>
              </w:rPr>
              <w:pPrChange w:id="21656" w:author="LGEc" w:date="2025-05-09T13:55:00Z">
                <w:pPr>
                  <w:jc w:val="center"/>
                </w:pPr>
              </w:pPrChange>
            </w:pPr>
            <w:ins w:id="21657"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20878B05" w14:textId="77777777" w:rsidR="0007438E" w:rsidRPr="002A5BA5" w:rsidRDefault="0007438E">
            <w:pPr>
              <w:pStyle w:val="TAC"/>
              <w:rPr>
                <w:ins w:id="21658" w:author="LGE" w:date="2025-01-17T12:31:00Z"/>
              </w:rPr>
              <w:pPrChange w:id="21659" w:author="LGEc" w:date="2025-05-09T13:55:00Z">
                <w:pPr>
                  <w:jc w:val="center"/>
                </w:pPr>
              </w:pPrChange>
            </w:pPr>
            <w:ins w:id="21660"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0AECF1D9" w14:textId="77777777" w:rsidR="0007438E" w:rsidRPr="002A5BA5" w:rsidRDefault="0007438E">
            <w:pPr>
              <w:pStyle w:val="TAC"/>
              <w:rPr>
                <w:ins w:id="21661" w:author="LGE" w:date="2025-01-17T12:31:00Z"/>
              </w:rPr>
              <w:pPrChange w:id="21662" w:author="LGEc" w:date="2025-05-09T13:55:00Z">
                <w:pPr>
                  <w:jc w:val="center"/>
                </w:pPr>
              </w:pPrChange>
            </w:pPr>
            <w:ins w:id="21663" w:author="LGE" w:date="2025-01-17T12:31:00Z">
              <w:r w:rsidRPr="009020CA">
                <w:rPr>
                  <w:rFonts w:hint="eastAsia"/>
                </w:rPr>
                <w:t>9.4</w:t>
              </w:r>
            </w:ins>
          </w:p>
        </w:tc>
      </w:tr>
      <w:tr w:rsidR="0007438E" w:rsidRPr="002A5BA5" w14:paraId="13F571A3" w14:textId="77777777" w:rsidTr="009D1F4B">
        <w:trPr>
          <w:trHeight w:hRule="exact" w:val="232"/>
          <w:jc w:val="center"/>
          <w:ins w:id="21664" w:author="LGE" w:date="2025-01-17T12:31:00Z"/>
        </w:trPr>
        <w:tc>
          <w:tcPr>
            <w:tcW w:w="1684" w:type="dxa"/>
            <w:vMerge/>
            <w:shd w:val="clear" w:color="auto" w:fill="auto"/>
            <w:vAlign w:val="center"/>
            <w:hideMark/>
          </w:tcPr>
          <w:p w14:paraId="000EAD6C" w14:textId="77777777" w:rsidR="0007438E" w:rsidRPr="00A45F58" w:rsidRDefault="0007438E">
            <w:pPr>
              <w:pStyle w:val="TAC"/>
              <w:rPr>
                <w:ins w:id="21665" w:author="LGE" w:date="2025-01-17T12:31:00Z"/>
              </w:rPr>
              <w:pPrChange w:id="21666" w:author="LGEc" w:date="2025-05-09T13:55:00Z">
                <w:pPr/>
              </w:pPrChange>
            </w:pPr>
          </w:p>
        </w:tc>
        <w:tc>
          <w:tcPr>
            <w:tcW w:w="1100" w:type="dxa"/>
            <w:shd w:val="clear" w:color="auto" w:fill="auto"/>
            <w:noWrap/>
            <w:vAlign w:val="center"/>
            <w:hideMark/>
          </w:tcPr>
          <w:p w14:paraId="4E1FADD9" w14:textId="77777777" w:rsidR="0007438E" w:rsidRPr="00A45F58" w:rsidRDefault="0007438E">
            <w:pPr>
              <w:pStyle w:val="TAC"/>
              <w:rPr>
                <w:ins w:id="21667" w:author="LGE" w:date="2025-01-17T12:31:00Z"/>
              </w:rPr>
              <w:pPrChange w:id="21668" w:author="LGEc" w:date="2025-05-09T13:55:00Z">
                <w:pPr>
                  <w:jc w:val="center"/>
                </w:pPr>
              </w:pPrChange>
            </w:pPr>
            <w:ins w:id="21669" w:author="LGE" w:date="2025-01-17T12:31:00Z">
              <w:r w:rsidRPr="00A45F58">
                <w:t>'256QAM'</w:t>
              </w:r>
            </w:ins>
          </w:p>
        </w:tc>
        <w:tc>
          <w:tcPr>
            <w:tcW w:w="701" w:type="dxa"/>
            <w:tcBorders>
              <w:top w:val="nil"/>
              <w:left w:val="nil"/>
              <w:bottom w:val="nil"/>
              <w:right w:val="nil"/>
            </w:tcBorders>
            <w:shd w:val="clear" w:color="000000" w:fill="CFCFCF"/>
            <w:noWrap/>
            <w:vAlign w:val="center"/>
          </w:tcPr>
          <w:p w14:paraId="305D3EB8" w14:textId="77777777" w:rsidR="0007438E" w:rsidRPr="002A5BA5" w:rsidRDefault="0007438E">
            <w:pPr>
              <w:pStyle w:val="TAC"/>
              <w:rPr>
                <w:ins w:id="21670" w:author="LGE" w:date="2025-01-17T12:31:00Z"/>
              </w:rPr>
              <w:pPrChange w:id="21671" w:author="LGEc" w:date="2025-05-09T13:55:00Z">
                <w:pPr>
                  <w:jc w:val="center"/>
                </w:pPr>
              </w:pPrChange>
            </w:pPr>
            <w:ins w:id="21672" w:author="LGE" w:date="2025-01-17T12:31:00Z">
              <w:r w:rsidRPr="009020CA">
                <w:rPr>
                  <w:rFonts w:hint="eastAsia"/>
                </w:rPr>
                <w:t>11.3</w:t>
              </w:r>
            </w:ins>
          </w:p>
        </w:tc>
        <w:tc>
          <w:tcPr>
            <w:tcW w:w="701" w:type="dxa"/>
            <w:tcBorders>
              <w:top w:val="nil"/>
              <w:left w:val="nil"/>
              <w:bottom w:val="nil"/>
              <w:right w:val="nil"/>
            </w:tcBorders>
            <w:shd w:val="clear" w:color="000000" w:fill="CFCFCF"/>
            <w:noWrap/>
            <w:vAlign w:val="center"/>
          </w:tcPr>
          <w:p w14:paraId="043BD4A4" w14:textId="77777777" w:rsidR="0007438E" w:rsidRPr="002A5BA5" w:rsidRDefault="0007438E">
            <w:pPr>
              <w:pStyle w:val="TAC"/>
              <w:rPr>
                <w:ins w:id="21673" w:author="LGE" w:date="2025-01-17T12:31:00Z"/>
              </w:rPr>
              <w:pPrChange w:id="21674" w:author="LGEc" w:date="2025-05-09T13:55:00Z">
                <w:pPr>
                  <w:jc w:val="center"/>
                </w:pPr>
              </w:pPrChange>
            </w:pPr>
            <w:ins w:id="21675" w:author="LGE" w:date="2025-01-17T12:31:00Z">
              <w:r w:rsidRPr="009020CA">
                <w:rPr>
                  <w:rFonts w:hint="eastAsia"/>
                </w:rPr>
                <w:t>11.3</w:t>
              </w:r>
            </w:ins>
          </w:p>
        </w:tc>
        <w:tc>
          <w:tcPr>
            <w:tcW w:w="701" w:type="dxa"/>
            <w:tcBorders>
              <w:top w:val="nil"/>
              <w:left w:val="nil"/>
              <w:bottom w:val="nil"/>
              <w:right w:val="nil"/>
            </w:tcBorders>
            <w:shd w:val="clear" w:color="000000" w:fill="D3D3D3"/>
            <w:noWrap/>
            <w:vAlign w:val="center"/>
          </w:tcPr>
          <w:p w14:paraId="0659491C" w14:textId="77777777" w:rsidR="0007438E" w:rsidRPr="002A5BA5" w:rsidRDefault="0007438E">
            <w:pPr>
              <w:pStyle w:val="TAC"/>
              <w:rPr>
                <w:ins w:id="21676" w:author="LGE" w:date="2025-01-17T12:31:00Z"/>
              </w:rPr>
              <w:pPrChange w:id="21677" w:author="LGEc" w:date="2025-05-09T13:55:00Z">
                <w:pPr>
                  <w:jc w:val="center"/>
                </w:pPr>
              </w:pPrChange>
            </w:pPr>
            <w:ins w:id="21678" w:author="LGE" w:date="2025-01-17T12:31:00Z">
              <w:r w:rsidRPr="009020CA">
                <w:rPr>
                  <w:rFonts w:hint="eastAsia"/>
                </w:rPr>
                <w:t>10.9</w:t>
              </w:r>
            </w:ins>
          </w:p>
        </w:tc>
        <w:tc>
          <w:tcPr>
            <w:tcW w:w="701" w:type="dxa"/>
            <w:tcBorders>
              <w:top w:val="nil"/>
              <w:left w:val="nil"/>
              <w:bottom w:val="nil"/>
              <w:right w:val="nil"/>
            </w:tcBorders>
            <w:shd w:val="clear" w:color="000000" w:fill="D3D3D3"/>
            <w:noWrap/>
            <w:vAlign w:val="center"/>
          </w:tcPr>
          <w:p w14:paraId="2A566D1F" w14:textId="77777777" w:rsidR="0007438E" w:rsidRPr="002A5BA5" w:rsidRDefault="0007438E">
            <w:pPr>
              <w:pStyle w:val="TAC"/>
              <w:rPr>
                <w:ins w:id="21679" w:author="LGE" w:date="2025-01-17T12:31:00Z"/>
              </w:rPr>
              <w:pPrChange w:id="21680" w:author="LGEc" w:date="2025-05-09T13:55:00Z">
                <w:pPr>
                  <w:jc w:val="center"/>
                </w:pPr>
              </w:pPrChange>
            </w:pPr>
            <w:ins w:id="21681"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50A50FB5" w14:textId="77777777" w:rsidR="0007438E" w:rsidRPr="002A5BA5" w:rsidRDefault="0007438E">
            <w:pPr>
              <w:pStyle w:val="TAC"/>
              <w:rPr>
                <w:ins w:id="21682" w:author="LGE" w:date="2025-01-17T12:31:00Z"/>
              </w:rPr>
              <w:pPrChange w:id="21683" w:author="LGEc" w:date="2025-05-09T13:55:00Z">
                <w:pPr>
                  <w:jc w:val="center"/>
                </w:pPr>
              </w:pPrChange>
            </w:pPr>
            <w:ins w:id="21684"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7587D99" w14:textId="77777777" w:rsidR="0007438E" w:rsidRPr="002A5BA5" w:rsidRDefault="0007438E">
            <w:pPr>
              <w:pStyle w:val="TAC"/>
              <w:rPr>
                <w:ins w:id="21685" w:author="LGE" w:date="2025-01-17T12:31:00Z"/>
              </w:rPr>
              <w:pPrChange w:id="21686" w:author="LGEc" w:date="2025-05-09T13:55:00Z">
                <w:pPr>
                  <w:jc w:val="center"/>
                </w:pPr>
              </w:pPrChange>
            </w:pPr>
            <w:ins w:id="21687"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48D75789" w14:textId="77777777" w:rsidR="0007438E" w:rsidRPr="002A5BA5" w:rsidRDefault="0007438E">
            <w:pPr>
              <w:pStyle w:val="TAC"/>
              <w:rPr>
                <w:ins w:id="21688" w:author="LGE" w:date="2025-01-17T12:31:00Z"/>
              </w:rPr>
              <w:pPrChange w:id="21689" w:author="LGEc" w:date="2025-05-09T13:55:00Z">
                <w:pPr>
                  <w:jc w:val="center"/>
                </w:pPr>
              </w:pPrChange>
            </w:pPr>
            <w:ins w:id="21690" w:author="LGE" w:date="2025-01-17T12:31:00Z">
              <w:r w:rsidRPr="009020CA">
                <w:rPr>
                  <w:rFonts w:hint="eastAsia"/>
                </w:rPr>
                <w:t>9.9</w:t>
              </w:r>
            </w:ins>
          </w:p>
        </w:tc>
        <w:tc>
          <w:tcPr>
            <w:tcW w:w="701" w:type="dxa"/>
            <w:tcBorders>
              <w:top w:val="nil"/>
              <w:left w:val="nil"/>
              <w:bottom w:val="nil"/>
              <w:right w:val="nil"/>
            </w:tcBorders>
            <w:shd w:val="clear" w:color="000000" w:fill="DBDBDB"/>
            <w:noWrap/>
            <w:vAlign w:val="center"/>
          </w:tcPr>
          <w:p w14:paraId="0845ED67" w14:textId="77777777" w:rsidR="0007438E" w:rsidRPr="002A5BA5" w:rsidRDefault="0007438E">
            <w:pPr>
              <w:pStyle w:val="TAC"/>
              <w:rPr>
                <w:ins w:id="21691" w:author="LGE" w:date="2025-01-17T12:31:00Z"/>
              </w:rPr>
              <w:pPrChange w:id="21692" w:author="LGEc" w:date="2025-05-09T13:55:00Z">
                <w:pPr>
                  <w:jc w:val="center"/>
                </w:pPr>
              </w:pPrChange>
            </w:pPr>
            <w:ins w:id="21693"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7DB13898" w14:textId="77777777" w:rsidR="0007438E" w:rsidRPr="002A5BA5" w:rsidRDefault="0007438E">
            <w:pPr>
              <w:pStyle w:val="TAC"/>
              <w:rPr>
                <w:ins w:id="21694" w:author="LGE" w:date="2025-01-17T12:31:00Z"/>
              </w:rPr>
              <w:pPrChange w:id="21695" w:author="LGEc" w:date="2025-05-09T13:55:00Z">
                <w:pPr>
                  <w:jc w:val="center"/>
                </w:pPr>
              </w:pPrChange>
            </w:pPr>
            <w:ins w:id="21696" w:author="LGE" w:date="2025-01-17T12:31:00Z">
              <w:r w:rsidRPr="009020CA">
                <w:rPr>
                  <w:rFonts w:hint="eastAsia"/>
                </w:rPr>
                <w:t>9.4</w:t>
              </w:r>
            </w:ins>
          </w:p>
        </w:tc>
        <w:tc>
          <w:tcPr>
            <w:tcW w:w="701" w:type="dxa"/>
            <w:tcBorders>
              <w:top w:val="nil"/>
              <w:left w:val="nil"/>
              <w:bottom w:val="nil"/>
              <w:right w:val="single" w:sz="4" w:space="0" w:color="auto"/>
            </w:tcBorders>
            <w:shd w:val="clear" w:color="000000" w:fill="DEDEDE"/>
            <w:noWrap/>
            <w:vAlign w:val="center"/>
          </w:tcPr>
          <w:p w14:paraId="12D5178F" w14:textId="77777777" w:rsidR="0007438E" w:rsidRPr="002A5BA5" w:rsidRDefault="0007438E">
            <w:pPr>
              <w:pStyle w:val="TAC"/>
              <w:rPr>
                <w:ins w:id="21697" w:author="LGE" w:date="2025-01-17T12:31:00Z"/>
              </w:rPr>
              <w:pPrChange w:id="21698" w:author="LGEc" w:date="2025-05-09T13:55:00Z">
                <w:pPr>
                  <w:jc w:val="center"/>
                </w:pPr>
              </w:pPrChange>
            </w:pPr>
            <w:ins w:id="21699" w:author="LGE" w:date="2025-01-17T12:31:00Z">
              <w:r w:rsidRPr="009020CA">
                <w:rPr>
                  <w:rFonts w:hint="eastAsia"/>
                </w:rPr>
                <w:t>9.4</w:t>
              </w:r>
            </w:ins>
          </w:p>
        </w:tc>
      </w:tr>
      <w:tr w:rsidR="0007438E" w:rsidRPr="00A45F58" w14:paraId="15348E0C" w14:textId="77777777" w:rsidTr="009D1F4B">
        <w:trPr>
          <w:trHeight w:hRule="exact" w:val="232"/>
          <w:jc w:val="center"/>
          <w:ins w:id="21700" w:author="LGE" w:date="2025-01-17T12:31:00Z"/>
        </w:trPr>
        <w:tc>
          <w:tcPr>
            <w:tcW w:w="1684" w:type="dxa"/>
            <w:vMerge w:val="restart"/>
            <w:shd w:val="clear" w:color="auto" w:fill="auto"/>
            <w:noWrap/>
            <w:vAlign w:val="center"/>
            <w:hideMark/>
          </w:tcPr>
          <w:p w14:paraId="4A1545E4" w14:textId="77777777" w:rsidR="0007438E" w:rsidRPr="00A45F58" w:rsidRDefault="0007438E">
            <w:pPr>
              <w:pStyle w:val="TAC"/>
              <w:rPr>
                <w:ins w:id="21701" w:author="LGE" w:date="2025-01-17T12:31:00Z"/>
                <w:rFonts w:eastAsia="굴림"/>
              </w:rPr>
              <w:pPrChange w:id="21702" w:author="LGEc" w:date="2025-05-09T13:55:00Z">
                <w:pPr>
                  <w:jc w:val="center"/>
                </w:pPr>
              </w:pPrChange>
            </w:pPr>
            <w:ins w:id="21703" w:author="LGE" w:date="2025-01-17T12:31:00Z">
              <w:r>
                <w:t>S0_10_G30_10</w:t>
              </w:r>
            </w:ins>
          </w:p>
        </w:tc>
        <w:tc>
          <w:tcPr>
            <w:tcW w:w="1100" w:type="dxa"/>
            <w:shd w:val="clear" w:color="auto" w:fill="auto"/>
            <w:noWrap/>
            <w:vAlign w:val="center"/>
            <w:hideMark/>
          </w:tcPr>
          <w:p w14:paraId="2D272734" w14:textId="77777777" w:rsidR="0007438E" w:rsidRPr="00A45F58" w:rsidRDefault="0007438E">
            <w:pPr>
              <w:pStyle w:val="TAH"/>
              <w:rPr>
                <w:ins w:id="21704" w:author="LGE" w:date="2025-01-17T12:31:00Z"/>
              </w:rPr>
              <w:pPrChange w:id="21705" w:author="LGEc" w:date="2025-05-09T13:55:00Z">
                <w:pPr>
                  <w:jc w:val="center"/>
                </w:pPr>
              </w:pPrChange>
            </w:pPr>
            <w:ins w:id="21706" w:author="LGE" w:date="2025-01-17T12:31:00Z">
              <w:r>
                <w:t>Scenario</w:t>
              </w:r>
            </w:ins>
            <w:ins w:id="21707" w:author="LGEc" w:date="2025-05-09T15:42:00Z">
              <w:r>
                <w:t>#</w:t>
              </w:r>
            </w:ins>
            <w:ins w:id="21708"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217B488" w14:textId="77777777" w:rsidR="0007438E" w:rsidRPr="009020CA" w:rsidRDefault="0007438E">
            <w:pPr>
              <w:pStyle w:val="TAH"/>
              <w:rPr>
                <w:ins w:id="21709" w:author="LGE" w:date="2025-01-17T12:31:00Z"/>
              </w:rPr>
              <w:pPrChange w:id="21710" w:author="LGEc" w:date="2025-05-09T13:55:00Z">
                <w:pPr>
                  <w:jc w:val="center"/>
                </w:pPr>
              </w:pPrChange>
            </w:pPr>
            <w:ins w:id="21711"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5998C" w14:textId="77777777" w:rsidR="0007438E" w:rsidRPr="009020CA" w:rsidRDefault="0007438E">
            <w:pPr>
              <w:pStyle w:val="TAH"/>
              <w:rPr>
                <w:ins w:id="21712" w:author="LGE" w:date="2025-01-17T12:31:00Z"/>
              </w:rPr>
              <w:pPrChange w:id="21713" w:author="LGEc" w:date="2025-05-09T13:55:00Z">
                <w:pPr>
                  <w:jc w:val="center"/>
                </w:pPr>
              </w:pPrChange>
            </w:pPr>
            <w:ins w:id="21714"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08F64" w14:textId="77777777" w:rsidR="0007438E" w:rsidRPr="009020CA" w:rsidRDefault="0007438E">
            <w:pPr>
              <w:pStyle w:val="TAH"/>
              <w:rPr>
                <w:ins w:id="21715" w:author="LGE" w:date="2025-01-17T12:31:00Z"/>
              </w:rPr>
              <w:pPrChange w:id="21716" w:author="LGEc" w:date="2025-05-09T13:55:00Z">
                <w:pPr>
                  <w:jc w:val="center"/>
                </w:pPr>
              </w:pPrChange>
            </w:pPr>
            <w:ins w:id="21717"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D9A8CC" w14:textId="77777777" w:rsidR="0007438E" w:rsidRPr="009020CA" w:rsidRDefault="0007438E">
            <w:pPr>
              <w:pStyle w:val="TAH"/>
              <w:rPr>
                <w:ins w:id="21718" w:author="LGE" w:date="2025-01-17T12:31:00Z"/>
              </w:rPr>
              <w:pPrChange w:id="21719" w:author="LGEc" w:date="2025-05-09T13:55:00Z">
                <w:pPr>
                  <w:jc w:val="center"/>
                </w:pPr>
              </w:pPrChange>
            </w:pPr>
            <w:ins w:id="21720"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D802A" w14:textId="77777777" w:rsidR="0007438E" w:rsidRPr="009020CA" w:rsidRDefault="0007438E">
            <w:pPr>
              <w:pStyle w:val="TAH"/>
              <w:rPr>
                <w:ins w:id="21721" w:author="LGE" w:date="2025-01-17T12:31:00Z"/>
              </w:rPr>
              <w:pPrChange w:id="21722" w:author="LGEc" w:date="2025-05-09T13:55:00Z">
                <w:pPr>
                  <w:jc w:val="center"/>
                </w:pPr>
              </w:pPrChange>
            </w:pPr>
            <w:ins w:id="21723"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A8DDF" w14:textId="77777777" w:rsidR="0007438E" w:rsidRPr="009020CA" w:rsidRDefault="0007438E">
            <w:pPr>
              <w:pStyle w:val="TAH"/>
              <w:rPr>
                <w:ins w:id="21724" w:author="LGE" w:date="2025-01-17T12:31:00Z"/>
              </w:rPr>
              <w:pPrChange w:id="21725" w:author="LGEc" w:date="2025-05-09T13:55:00Z">
                <w:pPr>
                  <w:jc w:val="center"/>
                </w:pPr>
              </w:pPrChange>
            </w:pPr>
            <w:ins w:id="21726"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4169D7" w14:textId="77777777" w:rsidR="0007438E" w:rsidRPr="009020CA" w:rsidRDefault="0007438E">
            <w:pPr>
              <w:pStyle w:val="TAH"/>
              <w:rPr>
                <w:ins w:id="21727" w:author="LGE" w:date="2025-01-17T12:31:00Z"/>
              </w:rPr>
              <w:pPrChange w:id="21728" w:author="LGEc" w:date="2025-05-09T13:55:00Z">
                <w:pPr>
                  <w:jc w:val="center"/>
                </w:pPr>
              </w:pPrChange>
            </w:pPr>
            <w:ins w:id="21729"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866865" w14:textId="77777777" w:rsidR="0007438E" w:rsidRPr="009020CA" w:rsidRDefault="0007438E">
            <w:pPr>
              <w:pStyle w:val="TAH"/>
              <w:rPr>
                <w:ins w:id="21730" w:author="LGE" w:date="2025-01-17T12:31:00Z"/>
              </w:rPr>
              <w:pPrChange w:id="21731" w:author="LGEc" w:date="2025-05-09T13:55:00Z">
                <w:pPr>
                  <w:jc w:val="center"/>
                </w:pPr>
              </w:pPrChange>
            </w:pPr>
            <w:ins w:id="21732"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FDE4F" w14:textId="77777777" w:rsidR="0007438E" w:rsidRPr="009020CA" w:rsidRDefault="0007438E">
            <w:pPr>
              <w:pStyle w:val="TAH"/>
              <w:rPr>
                <w:ins w:id="21733" w:author="LGE" w:date="2025-01-17T12:31:00Z"/>
              </w:rPr>
              <w:pPrChange w:id="21734" w:author="LGEc" w:date="2025-05-09T13:55:00Z">
                <w:pPr>
                  <w:jc w:val="center"/>
                </w:pPr>
              </w:pPrChange>
            </w:pPr>
            <w:ins w:id="21735"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03A97" w14:textId="77777777" w:rsidR="0007438E" w:rsidRPr="009020CA" w:rsidRDefault="0007438E">
            <w:pPr>
              <w:pStyle w:val="TAH"/>
              <w:rPr>
                <w:ins w:id="21736" w:author="LGE" w:date="2025-01-17T12:31:00Z"/>
              </w:rPr>
              <w:pPrChange w:id="21737" w:author="LGEc" w:date="2025-05-09T13:55:00Z">
                <w:pPr>
                  <w:jc w:val="center"/>
                </w:pPr>
              </w:pPrChange>
            </w:pPr>
            <w:ins w:id="21738" w:author="LGE" w:date="2025-01-17T12:31:00Z">
              <w:r>
                <w:t>#10</w:t>
              </w:r>
            </w:ins>
          </w:p>
        </w:tc>
      </w:tr>
      <w:tr w:rsidR="0007438E" w:rsidRPr="002A5BA5" w14:paraId="448D2BD4" w14:textId="77777777" w:rsidTr="009D1F4B">
        <w:trPr>
          <w:trHeight w:hRule="exact" w:val="232"/>
          <w:jc w:val="center"/>
          <w:ins w:id="21739" w:author="LGE" w:date="2025-01-17T12:31:00Z"/>
        </w:trPr>
        <w:tc>
          <w:tcPr>
            <w:tcW w:w="1684" w:type="dxa"/>
            <w:vMerge/>
            <w:shd w:val="clear" w:color="auto" w:fill="auto"/>
            <w:noWrap/>
            <w:hideMark/>
          </w:tcPr>
          <w:p w14:paraId="1C3A1803" w14:textId="77777777" w:rsidR="0007438E" w:rsidRPr="00A45F58" w:rsidRDefault="0007438E">
            <w:pPr>
              <w:pStyle w:val="TAC"/>
              <w:rPr>
                <w:ins w:id="21740" w:author="LGE" w:date="2025-01-17T12:31:00Z"/>
              </w:rPr>
              <w:pPrChange w:id="21741" w:author="LGEc" w:date="2025-05-09T13:55:00Z">
                <w:pPr>
                  <w:jc w:val="center"/>
                </w:pPr>
              </w:pPrChange>
            </w:pPr>
          </w:p>
        </w:tc>
        <w:tc>
          <w:tcPr>
            <w:tcW w:w="1100" w:type="dxa"/>
            <w:shd w:val="clear" w:color="auto" w:fill="auto"/>
            <w:noWrap/>
            <w:vAlign w:val="center"/>
            <w:hideMark/>
          </w:tcPr>
          <w:p w14:paraId="7BB7E0A9" w14:textId="77777777" w:rsidR="0007438E" w:rsidRPr="00A45F58" w:rsidRDefault="0007438E">
            <w:pPr>
              <w:pStyle w:val="TAC"/>
              <w:rPr>
                <w:ins w:id="21742" w:author="LGE" w:date="2025-01-17T12:31:00Z"/>
              </w:rPr>
              <w:pPrChange w:id="21743" w:author="LGEc" w:date="2025-05-09T13:55:00Z">
                <w:pPr>
                  <w:jc w:val="center"/>
                </w:pPr>
              </w:pPrChange>
            </w:pPr>
            <w:ins w:id="21744" w:author="LGE" w:date="2025-01-17T12:31:00Z">
              <w:r w:rsidRPr="00A45F58">
                <w:t>'QPSK'</w:t>
              </w:r>
            </w:ins>
          </w:p>
        </w:tc>
        <w:tc>
          <w:tcPr>
            <w:tcW w:w="701" w:type="dxa"/>
            <w:tcBorders>
              <w:top w:val="nil"/>
              <w:left w:val="nil"/>
              <w:bottom w:val="nil"/>
              <w:right w:val="nil"/>
            </w:tcBorders>
            <w:shd w:val="clear" w:color="000000" w:fill="AEAEAE"/>
            <w:noWrap/>
            <w:vAlign w:val="center"/>
          </w:tcPr>
          <w:p w14:paraId="5832AEBA" w14:textId="77777777" w:rsidR="0007438E" w:rsidRPr="002A5BA5" w:rsidRDefault="0007438E">
            <w:pPr>
              <w:pStyle w:val="TAC"/>
              <w:rPr>
                <w:ins w:id="21745" w:author="LGE" w:date="2025-01-17T12:31:00Z"/>
              </w:rPr>
              <w:pPrChange w:id="21746" w:author="LGEc" w:date="2025-05-09T13:55:00Z">
                <w:pPr>
                  <w:jc w:val="center"/>
                </w:pPr>
              </w:pPrChange>
            </w:pPr>
            <w:ins w:id="21747" w:author="LGE" w:date="2025-01-17T12:31:00Z">
              <w:r w:rsidRPr="009020CA">
                <w:rPr>
                  <w:rFonts w:hint="eastAsia"/>
                </w:rPr>
                <w:t>15.5</w:t>
              </w:r>
            </w:ins>
          </w:p>
        </w:tc>
        <w:tc>
          <w:tcPr>
            <w:tcW w:w="701" w:type="dxa"/>
            <w:tcBorders>
              <w:top w:val="nil"/>
              <w:left w:val="nil"/>
              <w:bottom w:val="nil"/>
              <w:right w:val="nil"/>
            </w:tcBorders>
            <w:shd w:val="clear" w:color="000000" w:fill="B9B9B9"/>
            <w:noWrap/>
            <w:vAlign w:val="center"/>
          </w:tcPr>
          <w:p w14:paraId="2B65EED0" w14:textId="77777777" w:rsidR="0007438E" w:rsidRPr="002A5BA5" w:rsidRDefault="0007438E">
            <w:pPr>
              <w:pStyle w:val="TAC"/>
              <w:rPr>
                <w:ins w:id="21748" w:author="LGE" w:date="2025-01-17T12:31:00Z"/>
              </w:rPr>
              <w:pPrChange w:id="21749" w:author="LGEc" w:date="2025-05-09T13:55:00Z">
                <w:pPr>
                  <w:jc w:val="center"/>
                </w:pPr>
              </w:pPrChange>
            </w:pPr>
            <w:ins w:id="21750" w:author="LGE" w:date="2025-01-17T12:31:00Z">
              <w:r w:rsidRPr="009020CA">
                <w:rPr>
                  <w:rFonts w:hint="eastAsia"/>
                </w:rPr>
                <w:t>14.1</w:t>
              </w:r>
            </w:ins>
          </w:p>
        </w:tc>
        <w:tc>
          <w:tcPr>
            <w:tcW w:w="701" w:type="dxa"/>
            <w:tcBorders>
              <w:top w:val="nil"/>
              <w:left w:val="nil"/>
              <w:bottom w:val="nil"/>
              <w:right w:val="nil"/>
            </w:tcBorders>
            <w:shd w:val="clear" w:color="000000" w:fill="AEAEAE"/>
            <w:noWrap/>
            <w:vAlign w:val="center"/>
          </w:tcPr>
          <w:p w14:paraId="008761DB" w14:textId="77777777" w:rsidR="0007438E" w:rsidRPr="002A5BA5" w:rsidRDefault="0007438E">
            <w:pPr>
              <w:pStyle w:val="TAC"/>
              <w:rPr>
                <w:ins w:id="21751" w:author="LGE" w:date="2025-01-17T12:31:00Z"/>
              </w:rPr>
              <w:pPrChange w:id="21752" w:author="LGEc" w:date="2025-05-09T13:55:00Z">
                <w:pPr>
                  <w:jc w:val="center"/>
                </w:pPr>
              </w:pPrChange>
            </w:pPr>
            <w:ins w:id="21753" w:author="LGE" w:date="2025-01-17T12:31:00Z">
              <w:r w:rsidRPr="009020CA">
                <w:rPr>
                  <w:rFonts w:hint="eastAsia"/>
                </w:rPr>
                <w:t>15.5</w:t>
              </w:r>
            </w:ins>
          </w:p>
        </w:tc>
        <w:tc>
          <w:tcPr>
            <w:tcW w:w="701" w:type="dxa"/>
            <w:tcBorders>
              <w:top w:val="nil"/>
              <w:left w:val="nil"/>
              <w:bottom w:val="nil"/>
              <w:right w:val="nil"/>
            </w:tcBorders>
            <w:shd w:val="clear" w:color="000000" w:fill="BDBDBD"/>
            <w:noWrap/>
            <w:vAlign w:val="center"/>
          </w:tcPr>
          <w:p w14:paraId="64C1BC30" w14:textId="77777777" w:rsidR="0007438E" w:rsidRPr="002A5BA5" w:rsidRDefault="0007438E">
            <w:pPr>
              <w:pStyle w:val="TAC"/>
              <w:rPr>
                <w:ins w:id="21754" w:author="LGE" w:date="2025-01-17T12:31:00Z"/>
              </w:rPr>
              <w:pPrChange w:id="21755" w:author="LGEc" w:date="2025-05-09T13:55:00Z">
                <w:pPr>
                  <w:jc w:val="center"/>
                </w:pPr>
              </w:pPrChange>
            </w:pPr>
            <w:ins w:id="21756" w:author="LGE" w:date="2025-01-17T12:31:00Z">
              <w:r w:rsidRPr="009020CA">
                <w:rPr>
                  <w:rFonts w:hint="eastAsia"/>
                </w:rPr>
                <w:t>13.7</w:t>
              </w:r>
            </w:ins>
          </w:p>
        </w:tc>
        <w:tc>
          <w:tcPr>
            <w:tcW w:w="701" w:type="dxa"/>
            <w:tcBorders>
              <w:top w:val="nil"/>
              <w:left w:val="nil"/>
              <w:bottom w:val="nil"/>
              <w:right w:val="nil"/>
            </w:tcBorders>
            <w:shd w:val="clear" w:color="000000" w:fill="B2B2B2"/>
            <w:noWrap/>
            <w:vAlign w:val="center"/>
          </w:tcPr>
          <w:p w14:paraId="775D6F07" w14:textId="77777777" w:rsidR="0007438E" w:rsidRPr="002A5BA5" w:rsidRDefault="0007438E">
            <w:pPr>
              <w:pStyle w:val="TAC"/>
              <w:rPr>
                <w:ins w:id="21757" w:author="LGE" w:date="2025-01-17T12:31:00Z"/>
              </w:rPr>
              <w:pPrChange w:id="21758" w:author="LGEc" w:date="2025-05-09T13:55:00Z">
                <w:pPr>
                  <w:jc w:val="center"/>
                </w:pPr>
              </w:pPrChange>
            </w:pPr>
            <w:ins w:id="21759" w:author="LGE" w:date="2025-01-17T12:31:00Z">
              <w:r w:rsidRPr="009020CA">
                <w:rPr>
                  <w:rFonts w:hint="eastAsia"/>
                </w:rPr>
                <w:t>15.0</w:t>
              </w:r>
            </w:ins>
          </w:p>
        </w:tc>
        <w:tc>
          <w:tcPr>
            <w:tcW w:w="701" w:type="dxa"/>
            <w:tcBorders>
              <w:top w:val="nil"/>
              <w:left w:val="nil"/>
              <w:bottom w:val="nil"/>
              <w:right w:val="nil"/>
            </w:tcBorders>
            <w:shd w:val="clear" w:color="000000" w:fill="C0C0C0"/>
            <w:noWrap/>
            <w:vAlign w:val="center"/>
          </w:tcPr>
          <w:p w14:paraId="567952EE" w14:textId="77777777" w:rsidR="0007438E" w:rsidRPr="002A5BA5" w:rsidRDefault="0007438E">
            <w:pPr>
              <w:pStyle w:val="TAC"/>
              <w:rPr>
                <w:ins w:id="21760" w:author="LGE" w:date="2025-01-17T12:31:00Z"/>
              </w:rPr>
              <w:pPrChange w:id="21761" w:author="LGEc" w:date="2025-05-09T13:55:00Z">
                <w:pPr>
                  <w:jc w:val="center"/>
                </w:pPr>
              </w:pPrChange>
            </w:pPr>
            <w:ins w:id="21762" w:author="LGE" w:date="2025-01-17T12:31:00Z">
              <w:r w:rsidRPr="009020CA">
                <w:rPr>
                  <w:rFonts w:hint="eastAsia"/>
                </w:rPr>
                <w:t>13.2</w:t>
              </w:r>
            </w:ins>
          </w:p>
        </w:tc>
        <w:tc>
          <w:tcPr>
            <w:tcW w:w="701" w:type="dxa"/>
            <w:tcBorders>
              <w:top w:val="nil"/>
              <w:left w:val="nil"/>
              <w:bottom w:val="nil"/>
              <w:right w:val="nil"/>
            </w:tcBorders>
            <w:shd w:val="clear" w:color="000000" w:fill="B6B6B6"/>
            <w:noWrap/>
            <w:vAlign w:val="center"/>
          </w:tcPr>
          <w:p w14:paraId="076F6A2D" w14:textId="77777777" w:rsidR="0007438E" w:rsidRPr="002A5BA5" w:rsidRDefault="0007438E">
            <w:pPr>
              <w:pStyle w:val="TAC"/>
              <w:rPr>
                <w:ins w:id="21763" w:author="LGE" w:date="2025-01-17T12:31:00Z"/>
              </w:rPr>
              <w:pPrChange w:id="21764" w:author="LGEc" w:date="2025-05-09T13:55:00Z">
                <w:pPr>
                  <w:jc w:val="center"/>
                </w:pPr>
              </w:pPrChange>
            </w:pPr>
            <w:ins w:id="21765" w:author="LGE" w:date="2025-01-17T12:31:00Z">
              <w:r w:rsidRPr="009020CA">
                <w:rPr>
                  <w:rFonts w:hint="eastAsia"/>
                </w:rPr>
                <w:t>14.5</w:t>
              </w:r>
            </w:ins>
          </w:p>
        </w:tc>
        <w:tc>
          <w:tcPr>
            <w:tcW w:w="701" w:type="dxa"/>
            <w:tcBorders>
              <w:top w:val="nil"/>
              <w:left w:val="nil"/>
              <w:bottom w:val="nil"/>
              <w:right w:val="nil"/>
            </w:tcBorders>
            <w:shd w:val="clear" w:color="000000" w:fill="C7C7C7"/>
            <w:noWrap/>
            <w:vAlign w:val="center"/>
          </w:tcPr>
          <w:p w14:paraId="58490189" w14:textId="77777777" w:rsidR="0007438E" w:rsidRPr="002A5BA5" w:rsidRDefault="0007438E">
            <w:pPr>
              <w:pStyle w:val="TAC"/>
              <w:rPr>
                <w:ins w:id="21766" w:author="LGE" w:date="2025-01-17T12:31:00Z"/>
              </w:rPr>
              <w:pPrChange w:id="21767" w:author="LGEc" w:date="2025-05-09T13:55:00Z">
                <w:pPr>
                  <w:jc w:val="center"/>
                </w:pPr>
              </w:pPrChange>
            </w:pPr>
            <w:ins w:id="21768"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03CCBFA9" w14:textId="77777777" w:rsidR="0007438E" w:rsidRPr="002A5BA5" w:rsidRDefault="0007438E">
            <w:pPr>
              <w:pStyle w:val="TAC"/>
              <w:rPr>
                <w:ins w:id="21769" w:author="LGE" w:date="2025-01-17T12:31:00Z"/>
              </w:rPr>
              <w:pPrChange w:id="21770" w:author="LGEc" w:date="2025-05-09T13:55:00Z">
                <w:pPr>
                  <w:jc w:val="center"/>
                </w:pPr>
              </w:pPrChange>
            </w:pPr>
            <w:ins w:id="21771"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FCFCF"/>
            <w:noWrap/>
            <w:vAlign w:val="center"/>
          </w:tcPr>
          <w:p w14:paraId="60E17688" w14:textId="77777777" w:rsidR="0007438E" w:rsidRPr="002A5BA5" w:rsidRDefault="0007438E">
            <w:pPr>
              <w:pStyle w:val="TAC"/>
              <w:rPr>
                <w:ins w:id="21772" w:author="LGE" w:date="2025-01-17T12:31:00Z"/>
              </w:rPr>
              <w:pPrChange w:id="21773" w:author="LGEc" w:date="2025-05-09T13:55:00Z">
                <w:pPr>
                  <w:jc w:val="center"/>
                </w:pPr>
              </w:pPrChange>
            </w:pPr>
            <w:ins w:id="21774" w:author="LGE" w:date="2025-01-17T12:31:00Z">
              <w:r w:rsidRPr="009020CA">
                <w:rPr>
                  <w:rFonts w:hint="eastAsia"/>
                </w:rPr>
                <w:t>11.4</w:t>
              </w:r>
            </w:ins>
          </w:p>
        </w:tc>
      </w:tr>
      <w:tr w:rsidR="0007438E" w:rsidRPr="002A5BA5" w14:paraId="53E8B215" w14:textId="77777777" w:rsidTr="009D1F4B">
        <w:trPr>
          <w:trHeight w:hRule="exact" w:val="232"/>
          <w:jc w:val="center"/>
          <w:ins w:id="21775" w:author="LGE" w:date="2025-01-17T12:31:00Z"/>
        </w:trPr>
        <w:tc>
          <w:tcPr>
            <w:tcW w:w="1684" w:type="dxa"/>
            <w:vMerge/>
            <w:shd w:val="clear" w:color="auto" w:fill="auto"/>
            <w:vAlign w:val="center"/>
            <w:hideMark/>
          </w:tcPr>
          <w:p w14:paraId="76D7377C" w14:textId="77777777" w:rsidR="0007438E" w:rsidRPr="00A45F58" w:rsidRDefault="0007438E">
            <w:pPr>
              <w:pStyle w:val="TAC"/>
              <w:rPr>
                <w:ins w:id="21776" w:author="LGE" w:date="2025-01-17T12:31:00Z"/>
              </w:rPr>
              <w:pPrChange w:id="21777" w:author="LGEc" w:date="2025-05-09T13:55:00Z">
                <w:pPr/>
              </w:pPrChange>
            </w:pPr>
          </w:p>
        </w:tc>
        <w:tc>
          <w:tcPr>
            <w:tcW w:w="1100" w:type="dxa"/>
            <w:shd w:val="clear" w:color="auto" w:fill="auto"/>
            <w:noWrap/>
            <w:vAlign w:val="center"/>
            <w:hideMark/>
          </w:tcPr>
          <w:p w14:paraId="39787739" w14:textId="77777777" w:rsidR="0007438E" w:rsidRPr="00A45F58" w:rsidRDefault="0007438E">
            <w:pPr>
              <w:pStyle w:val="TAC"/>
              <w:rPr>
                <w:ins w:id="21778" w:author="LGE" w:date="2025-01-17T12:31:00Z"/>
              </w:rPr>
              <w:pPrChange w:id="21779" w:author="LGEc" w:date="2025-05-09T13:55:00Z">
                <w:pPr>
                  <w:jc w:val="center"/>
                </w:pPr>
              </w:pPrChange>
            </w:pPr>
            <w:ins w:id="21780" w:author="LGE" w:date="2025-01-17T12:31:00Z">
              <w:r w:rsidRPr="00A45F58">
                <w:t>'16QAM'</w:t>
              </w:r>
            </w:ins>
          </w:p>
        </w:tc>
        <w:tc>
          <w:tcPr>
            <w:tcW w:w="701" w:type="dxa"/>
            <w:tcBorders>
              <w:top w:val="nil"/>
              <w:left w:val="nil"/>
              <w:bottom w:val="nil"/>
              <w:right w:val="nil"/>
            </w:tcBorders>
            <w:shd w:val="clear" w:color="000000" w:fill="AEAEAE"/>
            <w:noWrap/>
            <w:vAlign w:val="center"/>
          </w:tcPr>
          <w:p w14:paraId="5D82A431" w14:textId="77777777" w:rsidR="0007438E" w:rsidRPr="002A5BA5" w:rsidRDefault="0007438E">
            <w:pPr>
              <w:pStyle w:val="TAC"/>
              <w:rPr>
                <w:ins w:id="21781" w:author="LGE" w:date="2025-01-17T12:31:00Z"/>
              </w:rPr>
              <w:pPrChange w:id="21782" w:author="LGEc" w:date="2025-05-09T13:55:00Z">
                <w:pPr>
                  <w:jc w:val="center"/>
                </w:pPr>
              </w:pPrChange>
            </w:pPr>
            <w:ins w:id="21783" w:author="LGE" w:date="2025-01-17T12:31:00Z">
              <w:r w:rsidRPr="009020CA">
                <w:rPr>
                  <w:rFonts w:hint="eastAsia"/>
                </w:rPr>
                <w:t>15.5</w:t>
              </w:r>
            </w:ins>
          </w:p>
        </w:tc>
        <w:tc>
          <w:tcPr>
            <w:tcW w:w="701" w:type="dxa"/>
            <w:tcBorders>
              <w:top w:val="nil"/>
              <w:left w:val="nil"/>
              <w:bottom w:val="nil"/>
              <w:right w:val="nil"/>
            </w:tcBorders>
            <w:shd w:val="clear" w:color="000000" w:fill="B9B9B9"/>
            <w:noWrap/>
            <w:vAlign w:val="center"/>
          </w:tcPr>
          <w:p w14:paraId="77E1C783" w14:textId="77777777" w:rsidR="0007438E" w:rsidRPr="002A5BA5" w:rsidRDefault="0007438E">
            <w:pPr>
              <w:pStyle w:val="TAC"/>
              <w:rPr>
                <w:ins w:id="21784" w:author="LGE" w:date="2025-01-17T12:31:00Z"/>
              </w:rPr>
              <w:pPrChange w:id="21785" w:author="LGEc" w:date="2025-05-09T13:55:00Z">
                <w:pPr>
                  <w:jc w:val="center"/>
                </w:pPr>
              </w:pPrChange>
            </w:pPr>
            <w:ins w:id="21786" w:author="LGE" w:date="2025-01-17T12:31:00Z">
              <w:r w:rsidRPr="009020CA">
                <w:rPr>
                  <w:rFonts w:hint="eastAsia"/>
                </w:rPr>
                <w:t>14.1</w:t>
              </w:r>
            </w:ins>
          </w:p>
        </w:tc>
        <w:tc>
          <w:tcPr>
            <w:tcW w:w="701" w:type="dxa"/>
            <w:tcBorders>
              <w:top w:val="nil"/>
              <w:left w:val="nil"/>
              <w:bottom w:val="nil"/>
              <w:right w:val="nil"/>
            </w:tcBorders>
            <w:shd w:val="clear" w:color="000000" w:fill="AEAEAE"/>
            <w:noWrap/>
            <w:vAlign w:val="center"/>
          </w:tcPr>
          <w:p w14:paraId="2BAFD305" w14:textId="77777777" w:rsidR="0007438E" w:rsidRPr="002A5BA5" w:rsidRDefault="0007438E">
            <w:pPr>
              <w:pStyle w:val="TAC"/>
              <w:rPr>
                <w:ins w:id="21787" w:author="LGE" w:date="2025-01-17T12:31:00Z"/>
              </w:rPr>
              <w:pPrChange w:id="21788" w:author="LGEc" w:date="2025-05-09T13:55:00Z">
                <w:pPr>
                  <w:jc w:val="center"/>
                </w:pPr>
              </w:pPrChange>
            </w:pPr>
            <w:ins w:id="21789" w:author="LGE" w:date="2025-01-17T12:31:00Z">
              <w:r w:rsidRPr="009020CA">
                <w:rPr>
                  <w:rFonts w:hint="eastAsia"/>
                </w:rPr>
                <w:t>15.5</w:t>
              </w:r>
            </w:ins>
          </w:p>
        </w:tc>
        <w:tc>
          <w:tcPr>
            <w:tcW w:w="701" w:type="dxa"/>
            <w:tcBorders>
              <w:top w:val="nil"/>
              <w:left w:val="nil"/>
              <w:bottom w:val="nil"/>
              <w:right w:val="nil"/>
            </w:tcBorders>
            <w:shd w:val="clear" w:color="000000" w:fill="BDBDBD"/>
            <w:noWrap/>
            <w:vAlign w:val="center"/>
          </w:tcPr>
          <w:p w14:paraId="133F25FC" w14:textId="77777777" w:rsidR="0007438E" w:rsidRPr="002A5BA5" w:rsidRDefault="0007438E">
            <w:pPr>
              <w:pStyle w:val="TAC"/>
              <w:rPr>
                <w:ins w:id="21790" w:author="LGE" w:date="2025-01-17T12:31:00Z"/>
              </w:rPr>
              <w:pPrChange w:id="21791" w:author="LGEc" w:date="2025-05-09T13:55:00Z">
                <w:pPr>
                  <w:jc w:val="center"/>
                </w:pPr>
              </w:pPrChange>
            </w:pPr>
            <w:ins w:id="21792" w:author="LGE" w:date="2025-01-17T12:31:00Z">
              <w:r w:rsidRPr="009020CA">
                <w:rPr>
                  <w:rFonts w:hint="eastAsia"/>
                </w:rPr>
                <w:t>13.7</w:t>
              </w:r>
            </w:ins>
          </w:p>
        </w:tc>
        <w:tc>
          <w:tcPr>
            <w:tcW w:w="701" w:type="dxa"/>
            <w:tcBorders>
              <w:top w:val="nil"/>
              <w:left w:val="nil"/>
              <w:bottom w:val="nil"/>
              <w:right w:val="nil"/>
            </w:tcBorders>
            <w:shd w:val="clear" w:color="000000" w:fill="B2B2B2"/>
            <w:noWrap/>
            <w:vAlign w:val="center"/>
          </w:tcPr>
          <w:p w14:paraId="78A0ECBD" w14:textId="77777777" w:rsidR="0007438E" w:rsidRPr="002A5BA5" w:rsidRDefault="0007438E">
            <w:pPr>
              <w:pStyle w:val="TAC"/>
              <w:rPr>
                <w:ins w:id="21793" w:author="LGE" w:date="2025-01-17T12:31:00Z"/>
              </w:rPr>
              <w:pPrChange w:id="21794" w:author="LGEc" w:date="2025-05-09T13:55:00Z">
                <w:pPr>
                  <w:jc w:val="center"/>
                </w:pPr>
              </w:pPrChange>
            </w:pPr>
            <w:ins w:id="21795" w:author="LGE" w:date="2025-01-17T12:31:00Z">
              <w:r w:rsidRPr="009020CA">
                <w:rPr>
                  <w:rFonts w:hint="eastAsia"/>
                </w:rPr>
                <w:t>15.0</w:t>
              </w:r>
            </w:ins>
          </w:p>
        </w:tc>
        <w:tc>
          <w:tcPr>
            <w:tcW w:w="701" w:type="dxa"/>
            <w:tcBorders>
              <w:top w:val="nil"/>
              <w:left w:val="nil"/>
              <w:bottom w:val="nil"/>
              <w:right w:val="nil"/>
            </w:tcBorders>
            <w:shd w:val="clear" w:color="000000" w:fill="C0C0C0"/>
            <w:noWrap/>
            <w:vAlign w:val="center"/>
          </w:tcPr>
          <w:p w14:paraId="50A717B4" w14:textId="77777777" w:rsidR="0007438E" w:rsidRPr="002A5BA5" w:rsidRDefault="0007438E">
            <w:pPr>
              <w:pStyle w:val="TAC"/>
              <w:rPr>
                <w:ins w:id="21796" w:author="LGE" w:date="2025-01-17T12:31:00Z"/>
              </w:rPr>
              <w:pPrChange w:id="21797" w:author="LGEc" w:date="2025-05-09T13:55:00Z">
                <w:pPr>
                  <w:jc w:val="center"/>
                </w:pPr>
              </w:pPrChange>
            </w:pPr>
            <w:ins w:id="21798"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354536C6" w14:textId="77777777" w:rsidR="0007438E" w:rsidRPr="002A5BA5" w:rsidRDefault="0007438E">
            <w:pPr>
              <w:pStyle w:val="TAC"/>
              <w:rPr>
                <w:ins w:id="21799" w:author="LGE" w:date="2025-01-17T12:31:00Z"/>
              </w:rPr>
              <w:pPrChange w:id="21800" w:author="LGEc" w:date="2025-05-09T13:55:00Z">
                <w:pPr>
                  <w:jc w:val="center"/>
                </w:pPr>
              </w:pPrChange>
            </w:pPr>
            <w:ins w:id="21801" w:author="LGE" w:date="2025-01-17T12:31:00Z">
              <w:r w:rsidRPr="009020CA">
                <w:rPr>
                  <w:rFonts w:hint="eastAsia"/>
                </w:rPr>
                <w:t>15.0</w:t>
              </w:r>
            </w:ins>
          </w:p>
        </w:tc>
        <w:tc>
          <w:tcPr>
            <w:tcW w:w="701" w:type="dxa"/>
            <w:tcBorders>
              <w:top w:val="nil"/>
              <w:left w:val="nil"/>
              <w:bottom w:val="nil"/>
              <w:right w:val="nil"/>
            </w:tcBorders>
            <w:shd w:val="clear" w:color="000000" w:fill="C7C7C7"/>
            <w:noWrap/>
            <w:vAlign w:val="center"/>
          </w:tcPr>
          <w:p w14:paraId="3B53105D" w14:textId="77777777" w:rsidR="0007438E" w:rsidRPr="002A5BA5" w:rsidRDefault="0007438E">
            <w:pPr>
              <w:pStyle w:val="TAC"/>
              <w:rPr>
                <w:ins w:id="21802" w:author="LGE" w:date="2025-01-17T12:31:00Z"/>
              </w:rPr>
              <w:pPrChange w:id="21803" w:author="LGEc" w:date="2025-05-09T13:55:00Z">
                <w:pPr>
                  <w:jc w:val="center"/>
                </w:pPr>
              </w:pPrChange>
            </w:pPr>
            <w:ins w:id="21804" w:author="LGE" w:date="2025-01-17T12:31:00Z">
              <w:r w:rsidRPr="009020CA">
                <w:rPr>
                  <w:rFonts w:hint="eastAsia"/>
                </w:rPr>
                <w:t>12.3</w:t>
              </w:r>
            </w:ins>
          </w:p>
        </w:tc>
        <w:tc>
          <w:tcPr>
            <w:tcW w:w="701" w:type="dxa"/>
            <w:tcBorders>
              <w:top w:val="nil"/>
              <w:left w:val="nil"/>
              <w:bottom w:val="nil"/>
              <w:right w:val="nil"/>
            </w:tcBorders>
            <w:shd w:val="clear" w:color="000000" w:fill="B9B9B9"/>
            <w:noWrap/>
            <w:vAlign w:val="center"/>
          </w:tcPr>
          <w:p w14:paraId="7CA78FBB" w14:textId="77777777" w:rsidR="0007438E" w:rsidRPr="002A5BA5" w:rsidRDefault="0007438E">
            <w:pPr>
              <w:pStyle w:val="TAC"/>
              <w:rPr>
                <w:ins w:id="21805" w:author="LGE" w:date="2025-01-17T12:31:00Z"/>
              </w:rPr>
              <w:pPrChange w:id="21806" w:author="LGEc" w:date="2025-05-09T13:55:00Z">
                <w:pPr>
                  <w:jc w:val="center"/>
                </w:pPr>
              </w:pPrChange>
            </w:pPr>
            <w:ins w:id="21807" w:author="LGE" w:date="2025-01-17T12:31:00Z">
              <w:r w:rsidRPr="009020CA">
                <w:rPr>
                  <w:rFonts w:hint="eastAsia"/>
                </w:rPr>
                <w:t>14.1</w:t>
              </w:r>
            </w:ins>
          </w:p>
        </w:tc>
        <w:tc>
          <w:tcPr>
            <w:tcW w:w="701" w:type="dxa"/>
            <w:tcBorders>
              <w:top w:val="nil"/>
              <w:left w:val="nil"/>
              <w:bottom w:val="nil"/>
              <w:right w:val="single" w:sz="4" w:space="0" w:color="auto"/>
            </w:tcBorders>
            <w:shd w:val="clear" w:color="000000" w:fill="CBCBCB"/>
            <w:noWrap/>
            <w:vAlign w:val="center"/>
          </w:tcPr>
          <w:p w14:paraId="4341F1DE" w14:textId="77777777" w:rsidR="0007438E" w:rsidRPr="002A5BA5" w:rsidRDefault="0007438E">
            <w:pPr>
              <w:pStyle w:val="TAC"/>
              <w:rPr>
                <w:ins w:id="21808" w:author="LGE" w:date="2025-01-17T12:31:00Z"/>
              </w:rPr>
              <w:pPrChange w:id="21809" w:author="LGEc" w:date="2025-05-09T13:55:00Z">
                <w:pPr>
                  <w:jc w:val="center"/>
                </w:pPr>
              </w:pPrChange>
            </w:pPr>
            <w:ins w:id="21810" w:author="LGE" w:date="2025-01-17T12:31:00Z">
              <w:r w:rsidRPr="009020CA">
                <w:rPr>
                  <w:rFonts w:hint="eastAsia"/>
                </w:rPr>
                <w:t>11.8</w:t>
              </w:r>
            </w:ins>
          </w:p>
        </w:tc>
      </w:tr>
      <w:tr w:rsidR="0007438E" w:rsidRPr="002A5BA5" w14:paraId="14666E77" w14:textId="77777777" w:rsidTr="009D1F4B">
        <w:trPr>
          <w:trHeight w:hRule="exact" w:val="232"/>
          <w:jc w:val="center"/>
          <w:ins w:id="21811" w:author="LGE" w:date="2025-01-17T12:31:00Z"/>
        </w:trPr>
        <w:tc>
          <w:tcPr>
            <w:tcW w:w="1684" w:type="dxa"/>
            <w:vMerge/>
            <w:shd w:val="clear" w:color="auto" w:fill="auto"/>
            <w:vAlign w:val="center"/>
            <w:hideMark/>
          </w:tcPr>
          <w:p w14:paraId="2104A0B4" w14:textId="77777777" w:rsidR="0007438E" w:rsidRPr="00A45F58" w:rsidRDefault="0007438E">
            <w:pPr>
              <w:pStyle w:val="TAC"/>
              <w:rPr>
                <w:ins w:id="21812" w:author="LGE" w:date="2025-01-17T12:31:00Z"/>
              </w:rPr>
              <w:pPrChange w:id="21813" w:author="LGEc" w:date="2025-05-09T13:55:00Z">
                <w:pPr/>
              </w:pPrChange>
            </w:pPr>
          </w:p>
        </w:tc>
        <w:tc>
          <w:tcPr>
            <w:tcW w:w="1100" w:type="dxa"/>
            <w:shd w:val="clear" w:color="auto" w:fill="auto"/>
            <w:noWrap/>
            <w:vAlign w:val="center"/>
            <w:hideMark/>
          </w:tcPr>
          <w:p w14:paraId="4995E165" w14:textId="77777777" w:rsidR="0007438E" w:rsidRPr="00A45F58" w:rsidRDefault="0007438E">
            <w:pPr>
              <w:pStyle w:val="TAC"/>
              <w:rPr>
                <w:ins w:id="21814" w:author="LGE" w:date="2025-01-17T12:31:00Z"/>
              </w:rPr>
              <w:pPrChange w:id="21815" w:author="LGEc" w:date="2025-05-09T13:55:00Z">
                <w:pPr>
                  <w:jc w:val="center"/>
                </w:pPr>
              </w:pPrChange>
            </w:pPr>
            <w:ins w:id="21816" w:author="LGE" w:date="2025-01-17T12:31:00Z">
              <w:r w:rsidRPr="00A45F58">
                <w:t>'64QAM'</w:t>
              </w:r>
            </w:ins>
          </w:p>
        </w:tc>
        <w:tc>
          <w:tcPr>
            <w:tcW w:w="701" w:type="dxa"/>
            <w:tcBorders>
              <w:top w:val="nil"/>
              <w:left w:val="nil"/>
              <w:bottom w:val="nil"/>
              <w:right w:val="nil"/>
            </w:tcBorders>
            <w:shd w:val="clear" w:color="000000" w:fill="AEAEAE"/>
            <w:noWrap/>
            <w:vAlign w:val="center"/>
          </w:tcPr>
          <w:p w14:paraId="15F4CEE3" w14:textId="77777777" w:rsidR="0007438E" w:rsidRPr="002A5BA5" w:rsidRDefault="0007438E">
            <w:pPr>
              <w:pStyle w:val="TAC"/>
              <w:rPr>
                <w:ins w:id="21817" w:author="LGE" w:date="2025-01-17T12:31:00Z"/>
              </w:rPr>
              <w:pPrChange w:id="21818" w:author="LGEc" w:date="2025-05-09T13:55:00Z">
                <w:pPr>
                  <w:jc w:val="center"/>
                </w:pPr>
              </w:pPrChange>
            </w:pPr>
            <w:ins w:id="21819" w:author="LGE" w:date="2025-01-17T12:31:00Z">
              <w:r w:rsidRPr="009020CA">
                <w:rPr>
                  <w:rFonts w:hint="eastAsia"/>
                </w:rPr>
                <w:t>15.5</w:t>
              </w:r>
            </w:ins>
          </w:p>
        </w:tc>
        <w:tc>
          <w:tcPr>
            <w:tcW w:w="701" w:type="dxa"/>
            <w:tcBorders>
              <w:top w:val="nil"/>
              <w:left w:val="nil"/>
              <w:bottom w:val="nil"/>
              <w:right w:val="nil"/>
            </w:tcBorders>
            <w:shd w:val="clear" w:color="000000" w:fill="B9B9B9"/>
            <w:noWrap/>
            <w:vAlign w:val="center"/>
          </w:tcPr>
          <w:p w14:paraId="6BB1A338" w14:textId="77777777" w:rsidR="0007438E" w:rsidRPr="002A5BA5" w:rsidRDefault="0007438E">
            <w:pPr>
              <w:pStyle w:val="TAC"/>
              <w:rPr>
                <w:ins w:id="21820" w:author="LGE" w:date="2025-01-17T12:31:00Z"/>
              </w:rPr>
              <w:pPrChange w:id="21821" w:author="LGEc" w:date="2025-05-09T13:55:00Z">
                <w:pPr>
                  <w:jc w:val="center"/>
                </w:pPr>
              </w:pPrChange>
            </w:pPr>
            <w:ins w:id="21822" w:author="LGE" w:date="2025-01-17T12:31:00Z">
              <w:r w:rsidRPr="009020CA">
                <w:rPr>
                  <w:rFonts w:hint="eastAsia"/>
                </w:rPr>
                <w:t>14.1</w:t>
              </w:r>
            </w:ins>
          </w:p>
        </w:tc>
        <w:tc>
          <w:tcPr>
            <w:tcW w:w="701" w:type="dxa"/>
            <w:tcBorders>
              <w:top w:val="nil"/>
              <w:left w:val="nil"/>
              <w:bottom w:val="nil"/>
              <w:right w:val="nil"/>
            </w:tcBorders>
            <w:shd w:val="clear" w:color="000000" w:fill="B2B2B2"/>
            <w:noWrap/>
            <w:vAlign w:val="center"/>
          </w:tcPr>
          <w:p w14:paraId="18CF837F" w14:textId="77777777" w:rsidR="0007438E" w:rsidRPr="002A5BA5" w:rsidRDefault="0007438E">
            <w:pPr>
              <w:pStyle w:val="TAC"/>
              <w:rPr>
                <w:ins w:id="21823" w:author="LGE" w:date="2025-01-17T12:31:00Z"/>
              </w:rPr>
              <w:pPrChange w:id="21824" w:author="LGEc" w:date="2025-05-09T13:55:00Z">
                <w:pPr>
                  <w:jc w:val="center"/>
                </w:pPr>
              </w:pPrChange>
            </w:pPr>
            <w:ins w:id="21825" w:author="LGE" w:date="2025-01-17T12:31:00Z">
              <w:r w:rsidRPr="009020CA">
                <w:rPr>
                  <w:rFonts w:hint="eastAsia"/>
                </w:rPr>
                <w:t>15.1</w:t>
              </w:r>
            </w:ins>
          </w:p>
        </w:tc>
        <w:tc>
          <w:tcPr>
            <w:tcW w:w="701" w:type="dxa"/>
            <w:tcBorders>
              <w:top w:val="nil"/>
              <w:left w:val="nil"/>
              <w:bottom w:val="nil"/>
              <w:right w:val="nil"/>
            </w:tcBorders>
            <w:shd w:val="clear" w:color="000000" w:fill="BDBDBD"/>
            <w:noWrap/>
            <w:vAlign w:val="center"/>
          </w:tcPr>
          <w:p w14:paraId="6BF46531" w14:textId="77777777" w:rsidR="0007438E" w:rsidRPr="002A5BA5" w:rsidRDefault="0007438E">
            <w:pPr>
              <w:pStyle w:val="TAC"/>
              <w:rPr>
                <w:ins w:id="21826" w:author="LGE" w:date="2025-01-17T12:31:00Z"/>
              </w:rPr>
              <w:pPrChange w:id="21827" w:author="LGEc" w:date="2025-05-09T13:55:00Z">
                <w:pPr>
                  <w:jc w:val="center"/>
                </w:pPr>
              </w:pPrChange>
            </w:pPr>
            <w:ins w:id="21828" w:author="LGE" w:date="2025-01-17T12:31:00Z">
              <w:r w:rsidRPr="009020CA">
                <w:rPr>
                  <w:rFonts w:hint="eastAsia"/>
                </w:rPr>
                <w:t>13.7</w:t>
              </w:r>
            </w:ins>
          </w:p>
        </w:tc>
        <w:tc>
          <w:tcPr>
            <w:tcW w:w="701" w:type="dxa"/>
            <w:tcBorders>
              <w:top w:val="nil"/>
              <w:left w:val="nil"/>
              <w:bottom w:val="nil"/>
              <w:right w:val="nil"/>
            </w:tcBorders>
            <w:shd w:val="clear" w:color="000000" w:fill="B2B2B2"/>
            <w:noWrap/>
            <w:vAlign w:val="center"/>
          </w:tcPr>
          <w:p w14:paraId="19DB02A3" w14:textId="77777777" w:rsidR="0007438E" w:rsidRPr="002A5BA5" w:rsidRDefault="0007438E">
            <w:pPr>
              <w:pStyle w:val="TAC"/>
              <w:rPr>
                <w:ins w:id="21829" w:author="LGE" w:date="2025-01-17T12:31:00Z"/>
              </w:rPr>
              <w:pPrChange w:id="21830" w:author="LGEc" w:date="2025-05-09T13:55:00Z">
                <w:pPr>
                  <w:jc w:val="center"/>
                </w:pPr>
              </w:pPrChange>
            </w:pPr>
            <w:ins w:id="21831" w:author="LGE" w:date="2025-01-17T12:31:00Z">
              <w:r w:rsidRPr="009020CA">
                <w:rPr>
                  <w:rFonts w:hint="eastAsia"/>
                </w:rPr>
                <w:t>15.0</w:t>
              </w:r>
            </w:ins>
          </w:p>
        </w:tc>
        <w:tc>
          <w:tcPr>
            <w:tcW w:w="701" w:type="dxa"/>
            <w:tcBorders>
              <w:top w:val="nil"/>
              <w:left w:val="nil"/>
              <w:bottom w:val="nil"/>
              <w:right w:val="nil"/>
            </w:tcBorders>
            <w:shd w:val="clear" w:color="000000" w:fill="C0C0C0"/>
            <w:noWrap/>
            <w:vAlign w:val="center"/>
          </w:tcPr>
          <w:p w14:paraId="0200E82F" w14:textId="77777777" w:rsidR="0007438E" w:rsidRPr="002A5BA5" w:rsidRDefault="0007438E">
            <w:pPr>
              <w:pStyle w:val="TAC"/>
              <w:rPr>
                <w:ins w:id="21832" w:author="LGE" w:date="2025-01-17T12:31:00Z"/>
              </w:rPr>
              <w:pPrChange w:id="21833" w:author="LGEc" w:date="2025-05-09T13:55:00Z">
                <w:pPr>
                  <w:jc w:val="center"/>
                </w:pPr>
              </w:pPrChange>
            </w:pPr>
            <w:ins w:id="21834" w:author="LGE" w:date="2025-01-17T12:31:00Z">
              <w:r w:rsidRPr="009020CA">
                <w:rPr>
                  <w:rFonts w:hint="eastAsia"/>
                </w:rPr>
                <w:t>13.2</w:t>
              </w:r>
            </w:ins>
          </w:p>
        </w:tc>
        <w:tc>
          <w:tcPr>
            <w:tcW w:w="701" w:type="dxa"/>
            <w:tcBorders>
              <w:top w:val="nil"/>
              <w:left w:val="nil"/>
              <w:bottom w:val="nil"/>
              <w:right w:val="nil"/>
            </w:tcBorders>
            <w:shd w:val="clear" w:color="000000" w:fill="B6B6B6"/>
            <w:noWrap/>
            <w:vAlign w:val="center"/>
          </w:tcPr>
          <w:p w14:paraId="77D7F2B1" w14:textId="77777777" w:rsidR="0007438E" w:rsidRPr="002A5BA5" w:rsidRDefault="0007438E">
            <w:pPr>
              <w:pStyle w:val="TAC"/>
              <w:rPr>
                <w:ins w:id="21835" w:author="LGE" w:date="2025-01-17T12:31:00Z"/>
              </w:rPr>
              <w:pPrChange w:id="21836" w:author="LGEc" w:date="2025-05-09T13:55:00Z">
                <w:pPr>
                  <w:jc w:val="center"/>
                </w:pPr>
              </w:pPrChange>
            </w:pPr>
            <w:ins w:id="21837" w:author="LGE" w:date="2025-01-17T12:31:00Z">
              <w:r w:rsidRPr="009020CA">
                <w:rPr>
                  <w:rFonts w:hint="eastAsia"/>
                </w:rPr>
                <w:t>14.5</w:t>
              </w:r>
            </w:ins>
          </w:p>
        </w:tc>
        <w:tc>
          <w:tcPr>
            <w:tcW w:w="701" w:type="dxa"/>
            <w:tcBorders>
              <w:top w:val="nil"/>
              <w:left w:val="nil"/>
              <w:bottom w:val="nil"/>
              <w:right w:val="nil"/>
            </w:tcBorders>
            <w:shd w:val="clear" w:color="000000" w:fill="C7C7C7"/>
            <w:noWrap/>
            <w:vAlign w:val="center"/>
          </w:tcPr>
          <w:p w14:paraId="3286632B" w14:textId="77777777" w:rsidR="0007438E" w:rsidRPr="002A5BA5" w:rsidRDefault="0007438E">
            <w:pPr>
              <w:pStyle w:val="TAC"/>
              <w:rPr>
                <w:ins w:id="21838" w:author="LGE" w:date="2025-01-17T12:31:00Z"/>
              </w:rPr>
              <w:pPrChange w:id="21839" w:author="LGEc" w:date="2025-05-09T13:55:00Z">
                <w:pPr>
                  <w:jc w:val="center"/>
                </w:pPr>
              </w:pPrChange>
            </w:pPr>
            <w:ins w:id="21840" w:author="LGE" w:date="2025-01-17T12:31:00Z">
              <w:r w:rsidRPr="009020CA">
                <w:rPr>
                  <w:rFonts w:hint="eastAsia"/>
                </w:rPr>
                <w:t>12.3</w:t>
              </w:r>
            </w:ins>
          </w:p>
        </w:tc>
        <w:tc>
          <w:tcPr>
            <w:tcW w:w="701" w:type="dxa"/>
            <w:tcBorders>
              <w:top w:val="nil"/>
              <w:left w:val="nil"/>
              <w:bottom w:val="nil"/>
              <w:right w:val="nil"/>
            </w:tcBorders>
            <w:shd w:val="clear" w:color="000000" w:fill="B9B9B9"/>
            <w:noWrap/>
            <w:vAlign w:val="center"/>
          </w:tcPr>
          <w:p w14:paraId="6897448E" w14:textId="77777777" w:rsidR="0007438E" w:rsidRPr="002A5BA5" w:rsidRDefault="0007438E">
            <w:pPr>
              <w:pStyle w:val="TAC"/>
              <w:rPr>
                <w:ins w:id="21841" w:author="LGE" w:date="2025-01-17T12:31:00Z"/>
              </w:rPr>
              <w:pPrChange w:id="21842" w:author="LGEc" w:date="2025-05-09T13:55:00Z">
                <w:pPr>
                  <w:jc w:val="center"/>
                </w:pPr>
              </w:pPrChange>
            </w:pPr>
            <w:ins w:id="21843" w:author="LGE" w:date="2025-01-17T12:31:00Z">
              <w:r w:rsidRPr="009020CA">
                <w:rPr>
                  <w:rFonts w:hint="eastAsia"/>
                </w:rPr>
                <w:t>14.1</w:t>
              </w:r>
            </w:ins>
          </w:p>
        </w:tc>
        <w:tc>
          <w:tcPr>
            <w:tcW w:w="701" w:type="dxa"/>
            <w:tcBorders>
              <w:top w:val="nil"/>
              <w:left w:val="nil"/>
              <w:bottom w:val="nil"/>
              <w:right w:val="single" w:sz="4" w:space="0" w:color="auto"/>
            </w:tcBorders>
            <w:shd w:val="clear" w:color="000000" w:fill="CFCFCF"/>
            <w:noWrap/>
            <w:vAlign w:val="center"/>
          </w:tcPr>
          <w:p w14:paraId="0E2DF6EC" w14:textId="77777777" w:rsidR="0007438E" w:rsidRPr="002A5BA5" w:rsidRDefault="0007438E">
            <w:pPr>
              <w:pStyle w:val="TAC"/>
              <w:rPr>
                <w:ins w:id="21844" w:author="LGE" w:date="2025-01-17T12:31:00Z"/>
              </w:rPr>
              <w:pPrChange w:id="21845" w:author="LGEc" w:date="2025-05-09T13:55:00Z">
                <w:pPr>
                  <w:jc w:val="center"/>
                </w:pPr>
              </w:pPrChange>
            </w:pPr>
            <w:ins w:id="21846" w:author="LGE" w:date="2025-01-17T12:31:00Z">
              <w:r w:rsidRPr="009020CA">
                <w:rPr>
                  <w:rFonts w:hint="eastAsia"/>
                </w:rPr>
                <w:t>11.4</w:t>
              </w:r>
            </w:ins>
          </w:p>
        </w:tc>
      </w:tr>
      <w:tr w:rsidR="0007438E" w:rsidRPr="002A5BA5" w14:paraId="7E587670" w14:textId="77777777" w:rsidTr="009D1F4B">
        <w:trPr>
          <w:trHeight w:hRule="exact" w:val="232"/>
          <w:jc w:val="center"/>
          <w:ins w:id="21847" w:author="LGE" w:date="2025-01-17T12:31:00Z"/>
        </w:trPr>
        <w:tc>
          <w:tcPr>
            <w:tcW w:w="1684" w:type="dxa"/>
            <w:vMerge/>
            <w:shd w:val="clear" w:color="auto" w:fill="auto"/>
            <w:vAlign w:val="center"/>
            <w:hideMark/>
          </w:tcPr>
          <w:p w14:paraId="38A87D95" w14:textId="77777777" w:rsidR="0007438E" w:rsidRPr="00A45F58" w:rsidRDefault="0007438E">
            <w:pPr>
              <w:pStyle w:val="TAC"/>
              <w:rPr>
                <w:ins w:id="21848" w:author="LGE" w:date="2025-01-17T12:31:00Z"/>
              </w:rPr>
              <w:pPrChange w:id="21849" w:author="LGEc" w:date="2025-05-09T13:55:00Z">
                <w:pPr/>
              </w:pPrChange>
            </w:pPr>
          </w:p>
        </w:tc>
        <w:tc>
          <w:tcPr>
            <w:tcW w:w="1100" w:type="dxa"/>
            <w:shd w:val="clear" w:color="auto" w:fill="auto"/>
            <w:noWrap/>
            <w:vAlign w:val="center"/>
            <w:hideMark/>
          </w:tcPr>
          <w:p w14:paraId="32E6995E" w14:textId="77777777" w:rsidR="0007438E" w:rsidRPr="00A45F58" w:rsidRDefault="0007438E">
            <w:pPr>
              <w:pStyle w:val="TAC"/>
              <w:rPr>
                <w:ins w:id="21850" w:author="LGE" w:date="2025-01-17T12:31:00Z"/>
              </w:rPr>
              <w:pPrChange w:id="21851" w:author="LGEc" w:date="2025-05-09T13:55:00Z">
                <w:pPr>
                  <w:jc w:val="center"/>
                </w:pPr>
              </w:pPrChange>
            </w:pPr>
            <w:ins w:id="21852" w:author="LGE" w:date="2025-01-17T12:31:00Z">
              <w:r w:rsidRPr="00A45F58">
                <w:t>'256QAM'</w:t>
              </w:r>
            </w:ins>
          </w:p>
        </w:tc>
        <w:tc>
          <w:tcPr>
            <w:tcW w:w="701" w:type="dxa"/>
            <w:tcBorders>
              <w:top w:val="nil"/>
              <w:left w:val="nil"/>
              <w:bottom w:val="nil"/>
              <w:right w:val="nil"/>
            </w:tcBorders>
            <w:shd w:val="clear" w:color="000000" w:fill="AEAEAE"/>
            <w:noWrap/>
            <w:vAlign w:val="center"/>
          </w:tcPr>
          <w:p w14:paraId="539675A0" w14:textId="77777777" w:rsidR="0007438E" w:rsidRPr="002A5BA5" w:rsidRDefault="0007438E">
            <w:pPr>
              <w:pStyle w:val="TAC"/>
              <w:rPr>
                <w:ins w:id="21853" w:author="LGE" w:date="2025-01-17T12:31:00Z"/>
              </w:rPr>
              <w:pPrChange w:id="21854" w:author="LGEc" w:date="2025-05-09T13:55:00Z">
                <w:pPr>
                  <w:jc w:val="center"/>
                </w:pPr>
              </w:pPrChange>
            </w:pPr>
            <w:ins w:id="21855" w:author="LGE" w:date="2025-01-17T12:31:00Z">
              <w:r w:rsidRPr="009020CA">
                <w:rPr>
                  <w:rFonts w:hint="eastAsia"/>
                </w:rPr>
                <w:t>15.5</w:t>
              </w:r>
            </w:ins>
          </w:p>
        </w:tc>
        <w:tc>
          <w:tcPr>
            <w:tcW w:w="701" w:type="dxa"/>
            <w:tcBorders>
              <w:top w:val="nil"/>
              <w:left w:val="nil"/>
              <w:bottom w:val="nil"/>
              <w:right w:val="nil"/>
            </w:tcBorders>
            <w:shd w:val="clear" w:color="000000" w:fill="B9B9B9"/>
            <w:noWrap/>
            <w:vAlign w:val="center"/>
          </w:tcPr>
          <w:p w14:paraId="4E2B6A18" w14:textId="77777777" w:rsidR="0007438E" w:rsidRPr="002A5BA5" w:rsidRDefault="0007438E">
            <w:pPr>
              <w:pStyle w:val="TAC"/>
              <w:rPr>
                <w:ins w:id="21856" w:author="LGE" w:date="2025-01-17T12:31:00Z"/>
              </w:rPr>
              <w:pPrChange w:id="21857" w:author="LGEc" w:date="2025-05-09T13:55:00Z">
                <w:pPr>
                  <w:jc w:val="center"/>
                </w:pPr>
              </w:pPrChange>
            </w:pPr>
            <w:ins w:id="21858" w:author="LGE" w:date="2025-01-17T12:31:00Z">
              <w:r w:rsidRPr="009020CA">
                <w:rPr>
                  <w:rFonts w:hint="eastAsia"/>
                </w:rPr>
                <w:t>14.1</w:t>
              </w:r>
            </w:ins>
          </w:p>
        </w:tc>
        <w:tc>
          <w:tcPr>
            <w:tcW w:w="701" w:type="dxa"/>
            <w:tcBorders>
              <w:top w:val="nil"/>
              <w:left w:val="nil"/>
              <w:bottom w:val="nil"/>
              <w:right w:val="nil"/>
            </w:tcBorders>
            <w:shd w:val="clear" w:color="000000" w:fill="B2B2B2"/>
            <w:noWrap/>
            <w:vAlign w:val="center"/>
          </w:tcPr>
          <w:p w14:paraId="7291F4EE" w14:textId="77777777" w:rsidR="0007438E" w:rsidRPr="002A5BA5" w:rsidRDefault="0007438E">
            <w:pPr>
              <w:pStyle w:val="TAC"/>
              <w:rPr>
                <w:ins w:id="21859" w:author="LGE" w:date="2025-01-17T12:31:00Z"/>
              </w:rPr>
              <w:pPrChange w:id="21860" w:author="LGEc" w:date="2025-05-09T13:55:00Z">
                <w:pPr>
                  <w:jc w:val="center"/>
                </w:pPr>
              </w:pPrChange>
            </w:pPr>
            <w:ins w:id="21861" w:author="LGE" w:date="2025-01-17T12:31:00Z">
              <w:r w:rsidRPr="009020CA">
                <w:rPr>
                  <w:rFonts w:hint="eastAsia"/>
                </w:rPr>
                <w:t>15.1</w:t>
              </w:r>
            </w:ins>
          </w:p>
        </w:tc>
        <w:tc>
          <w:tcPr>
            <w:tcW w:w="701" w:type="dxa"/>
            <w:tcBorders>
              <w:top w:val="nil"/>
              <w:left w:val="nil"/>
              <w:bottom w:val="nil"/>
              <w:right w:val="nil"/>
            </w:tcBorders>
            <w:shd w:val="clear" w:color="000000" w:fill="BDBDBD"/>
            <w:noWrap/>
            <w:vAlign w:val="center"/>
          </w:tcPr>
          <w:p w14:paraId="646E42F9" w14:textId="77777777" w:rsidR="0007438E" w:rsidRPr="002A5BA5" w:rsidRDefault="0007438E">
            <w:pPr>
              <w:pStyle w:val="TAC"/>
              <w:rPr>
                <w:ins w:id="21862" w:author="LGE" w:date="2025-01-17T12:31:00Z"/>
              </w:rPr>
              <w:pPrChange w:id="21863" w:author="LGEc" w:date="2025-05-09T13:55:00Z">
                <w:pPr>
                  <w:jc w:val="center"/>
                </w:pPr>
              </w:pPrChange>
            </w:pPr>
            <w:ins w:id="21864" w:author="LGE" w:date="2025-01-17T12:31:00Z">
              <w:r w:rsidRPr="009020CA">
                <w:rPr>
                  <w:rFonts w:hint="eastAsia"/>
                </w:rPr>
                <w:t>13.7</w:t>
              </w:r>
            </w:ins>
          </w:p>
        </w:tc>
        <w:tc>
          <w:tcPr>
            <w:tcW w:w="701" w:type="dxa"/>
            <w:tcBorders>
              <w:top w:val="nil"/>
              <w:left w:val="nil"/>
              <w:bottom w:val="nil"/>
              <w:right w:val="nil"/>
            </w:tcBorders>
            <w:shd w:val="clear" w:color="000000" w:fill="B2B2B2"/>
            <w:noWrap/>
            <w:vAlign w:val="center"/>
          </w:tcPr>
          <w:p w14:paraId="750C35AD" w14:textId="77777777" w:rsidR="0007438E" w:rsidRPr="002A5BA5" w:rsidRDefault="0007438E">
            <w:pPr>
              <w:pStyle w:val="TAC"/>
              <w:rPr>
                <w:ins w:id="21865" w:author="LGE" w:date="2025-01-17T12:31:00Z"/>
              </w:rPr>
              <w:pPrChange w:id="21866" w:author="LGEc" w:date="2025-05-09T13:55:00Z">
                <w:pPr>
                  <w:jc w:val="center"/>
                </w:pPr>
              </w:pPrChange>
            </w:pPr>
            <w:ins w:id="21867" w:author="LGE" w:date="2025-01-17T12:31:00Z">
              <w:r w:rsidRPr="009020CA">
                <w:rPr>
                  <w:rFonts w:hint="eastAsia"/>
                </w:rPr>
                <w:t>15.0</w:t>
              </w:r>
            </w:ins>
          </w:p>
        </w:tc>
        <w:tc>
          <w:tcPr>
            <w:tcW w:w="701" w:type="dxa"/>
            <w:tcBorders>
              <w:top w:val="nil"/>
              <w:left w:val="nil"/>
              <w:bottom w:val="nil"/>
              <w:right w:val="nil"/>
            </w:tcBorders>
            <w:shd w:val="clear" w:color="000000" w:fill="C0C0C0"/>
            <w:noWrap/>
            <w:vAlign w:val="center"/>
          </w:tcPr>
          <w:p w14:paraId="70742B46" w14:textId="77777777" w:rsidR="0007438E" w:rsidRPr="002A5BA5" w:rsidRDefault="0007438E">
            <w:pPr>
              <w:pStyle w:val="TAC"/>
              <w:rPr>
                <w:ins w:id="21868" w:author="LGE" w:date="2025-01-17T12:31:00Z"/>
              </w:rPr>
              <w:pPrChange w:id="21869" w:author="LGEc" w:date="2025-05-09T13:55:00Z">
                <w:pPr>
                  <w:jc w:val="center"/>
                </w:pPr>
              </w:pPrChange>
            </w:pPr>
            <w:ins w:id="21870" w:author="LGE" w:date="2025-01-17T12:31:00Z">
              <w:r w:rsidRPr="009020CA">
                <w:rPr>
                  <w:rFonts w:hint="eastAsia"/>
                </w:rPr>
                <w:t>13.2</w:t>
              </w:r>
            </w:ins>
          </w:p>
        </w:tc>
        <w:tc>
          <w:tcPr>
            <w:tcW w:w="701" w:type="dxa"/>
            <w:tcBorders>
              <w:top w:val="nil"/>
              <w:left w:val="nil"/>
              <w:bottom w:val="nil"/>
              <w:right w:val="nil"/>
            </w:tcBorders>
            <w:shd w:val="clear" w:color="000000" w:fill="B6B6B6"/>
            <w:noWrap/>
            <w:vAlign w:val="center"/>
          </w:tcPr>
          <w:p w14:paraId="33AD1F55" w14:textId="77777777" w:rsidR="0007438E" w:rsidRPr="002A5BA5" w:rsidRDefault="0007438E">
            <w:pPr>
              <w:pStyle w:val="TAC"/>
              <w:rPr>
                <w:ins w:id="21871" w:author="LGE" w:date="2025-01-17T12:31:00Z"/>
              </w:rPr>
              <w:pPrChange w:id="21872" w:author="LGEc" w:date="2025-05-09T13:55:00Z">
                <w:pPr>
                  <w:jc w:val="center"/>
                </w:pPr>
              </w:pPrChange>
            </w:pPr>
            <w:ins w:id="21873" w:author="LGE" w:date="2025-01-17T12:31:00Z">
              <w:r w:rsidRPr="009020CA">
                <w:rPr>
                  <w:rFonts w:hint="eastAsia"/>
                </w:rPr>
                <w:t>14.5</w:t>
              </w:r>
            </w:ins>
          </w:p>
        </w:tc>
        <w:tc>
          <w:tcPr>
            <w:tcW w:w="701" w:type="dxa"/>
            <w:tcBorders>
              <w:top w:val="nil"/>
              <w:left w:val="nil"/>
              <w:bottom w:val="nil"/>
              <w:right w:val="nil"/>
            </w:tcBorders>
            <w:shd w:val="clear" w:color="000000" w:fill="C8C8C8"/>
            <w:noWrap/>
            <w:vAlign w:val="center"/>
          </w:tcPr>
          <w:p w14:paraId="1397BFF2" w14:textId="77777777" w:rsidR="0007438E" w:rsidRPr="002A5BA5" w:rsidRDefault="0007438E">
            <w:pPr>
              <w:pStyle w:val="TAC"/>
              <w:rPr>
                <w:ins w:id="21874" w:author="LGE" w:date="2025-01-17T12:31:00Z"/>
              </w:rPr>
              <w:pPrChange w:id="21875" w:author="LGEc" w:date="2025-05-09T13:55:00Z">
                <w:pPr>
                  <w:jc w:val="center"/>
                </w:pPr>
              </w:pPrChange>
            </w:pPr>
            <w:ins w:id="21876" w:author="LGE" w:date="2025-01-17T12:31:00Z">
              <w:r w:rsidRPr="009020CA">
                <w:rPr>
                  <w:rFonts w:hint="eastAsia"/>
                </w:rPr>
                <w:t>12.3</w:t>
              </w:r>
            </w:ins>
          </w:p>
        </w:tc>
        <w:tc>
          <w:tcPr>
            <w:tcW w:w="701" w:type="dxa"/>
            <w:tcBorders>
              <w:top w:val="nil"/>
              <w:left w:val="nil"/>
              <w:bottom w:val="nil"/>
              <w:right w:val="nil"/>
            </w:tcBorders>
            <w:shd w:val="clear" w:color="000000" w:fill="B9B9B9"/>
            <w:noWrap/>
            <w:vAlign w:val="center"/>
          </w:tcPr>
          <w:p w14:paraId="3FAB6601" w14:textId="77777777" w:rsidR="0007438E" w:rsidRPr="002A5BA5" w:rsidRDefault="0007438E">
            <w:pPr>
              <w:pStyle w:val="TAC"/>
              <w:rPr>
                <w:ins w:id="21877" w:author="LGE" w:date="2025-01-17T12:31:00Z"/>
              </w:rPr>
              <w:pPrChange w:id="21878" w:author="LGEc" w:date="2025-05-09T13:55:00Z">
                <w:pPr>
                  <w:jc w:val="center"/>
                </w:pPr>
              </w:pPrChange>
            </w:pPr>
            <w:ins w:id="21879" w:author="LGE" w:date="2025-01-17T12:31:00Z">
              <w:r w:rsidRPr="009020CA">
                <w:rPr>
                  <w:rFonts w:hint="eastAsia"/>
                </w:rPr>
                <w:t>14.1</w:t>
              </w:r>
            </w:ins>
          </w:p>
        </w:tc>
        <w:tc>
          <w:tcPr>
            <w:tcW w:w="701" w:type="dxa"/>
            <w:tcBorders>
              <w:top w:val="nil"/>
              <w:left w:val="nil"/>
              <w:bottom w:val="nil"/>
              <w:right w:val="single" w:sz="4" w:space="0" w:color="auto"/>
            </w:tcBorders>
            <w:shd w:val="clear" w:color="000000" w:fill="CBCBCB"/>
            <w:noWrap/>
            <w:vAlign w:val="center"/>
          </w:tcPr>
          <w:p w14:paraId="2D750BF5" w14:textId="77777777" w:rsidR="0007438E" w:rsidRPr="002A5BA5" w:rsidRDefault="0007438E">
            <w:pPr>
              <w:pStyle w:val="TAC"/>
              <w:rPr>
                <w:ins w:id="21880" w:author="LGE" w:date="2025-01-17T12:31:00Z"/>
              </w:rPr>
              <w:pPrChange w:id="21881" w:author="LGEc" w:date="2025-05-09T13:55:00Z">
                <w:pPr>
                  <w:jc w:val="center"/>
                </w:pPr>
              </w:pPrChange>
            </w:pPr>
            <w:ins w:id="21882" w:author="LGE" w:date="2025-01-17T12:31:00Z">
              <w:r w:rsidRPr="009020CA">
                <w:rPr>
                  <w:rFonts w:hint="eastAsia"/>
                </w:rPr>
                <w:t>11.9</w:t>
              </w:r>
            </w:ins>
          </w:p>
        </w:tc>
      </w:tr>
      <w:tr w:rsidR="0007438E" w:rsidRPr="002A5BA5" w14:paraId="352F3D50" w14:textId="77777777" w:rsidTr="009D1F4B">
        <w:trPr>
          <w:trHeight w:hRule="exact" w:val="232"/>
          <w:jc w:val="center"/>
          <w:ins w:id="21883" w:author="LGE" w:date="2025-01-17T12:31:00Z"/>
        </w:trPr>
        <w:tc>
          <w:tcPr>
            <w:tcW w:w="1684" w:type="dxa"/>
            <w:vMerge/>
            <w:shd w:val="clear" w:color="auto" w:fill="auto"/>
            <w:noWrap/>
            <w:vAlign w:val="center"/>
            <w:hideMark/>
          </w:tcPr>
          <w:p w14:paraId="22C4AEFC" w14:textId="77777777" w:rsidR="0007438E" w:rsidRPr="00A45F58" w:rsidRDefault="0007438E">
            <w:pPr>
              <w:pStyle w:val="TAC"/>
              <w:rPr>
                <w:ins w:id="21884" w:author="LGE" w:date="2025-01-17T12:31:00Z"/>
              </w:rPr>
              <w:pPrChange w:id="21885" w:author="LGEc" w:date="2025-05-09T13:55:00Z">
                <w:pPr>
                  <w:jc w:val="center"/>
                </w:pPr>
              </w:pPrChange>
            </w:pPr>
          </w:p>
        </w:tc>
        <w:tc>
          <w:tcPr>
            <w:tcW w:w="1100" w:type="dxa"/>
            <w:shd w:val="clear" w:color="auto" w:fill="auto"/>
            <w:noWrap/>
            <w:vAlign w:val="center"/>
            <w:hideMark/>
          </w:tcPr>
          <w:p w14:paraId="6E79BC9B" w14:textId="77777777" w:rsidR="0007438E" w:rsidRPr="00A45F58" w:rsidRDefault="0007438E">
            <w:pPr>
              <w:pStyle w:val="TAH"/>
              <w:rPr>
                <w:ins w:id="21886" w:author="LGE" w:date="2025-01-17T12:31:00Z"/>
              </w:rPr>
              <w:pPrChange w:id="21887" w:author="LGEc" w:date="2025-05-09T13:55:00Z">
                <w:pPr>
                  <w:jc w:val="center"/>
                </w:pPr>
              </w:pPrChange>
            </w:pPr>
            <w:ins w:id="21888" w:author="LGE" w:date="2025-01-17T12:31:00Z">
              <w:r>
                <w:t>Scenario</w:t>
              </w:r>
            </w:ins>
            <w:ins w:id="21889" w:author="LGEc" w:date="2025-05-09T15:43:00Z">
              <w:r>
                <w:t>#</w:t>
              </w:r>
            </w:ins>
            <w:ins w:id="21890"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F4575F3" w14:textId="77777777" w:rsidR="0007438E" w:rsidRPr="002A5BA5" w:rsidRDefault="0007438E">
            <w:pPr>
              <w:pStyle w:val="TAH"/>
              <w:rPr>
                <w:ins w:id="21891" w:author="LGE" w:date="2025-01-17T12:31:00Z"/>
              </w:rPr>
              <w:pPrChange w:id="21892" w:author="LGEc" w:date="2025-05-09T13:55:00Z">
                <w:pPr>
                  <w:jc w:val="center"/>
                </w:pPr>
              </w:pPrChange>
            </w:pPr>
            <w:ins w:id="21893"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ADDFE" w14:textId="77777777" w:rsidR="0007438E" w:rsidRPr="002A5BA5" w:rsidRDefault="0007438E">
            <w:pPr>
              <w:pStyle w:val="TAH"/>
              <w:rPr>
                <w:ins w:id="21894" w:author="LGE" w:date="2025-01-17T12:31:00Z"/>
              </w:rPr>
              <w:pPrChange w:id="21895" w:author="LGEc" w:date="2025-05-09T13:55:00Z">
                <w:pPr>
                  <w:jc w:val="center"/>
                </w:pPr>
              </w:pPrChange>
            </w:pPr>
            <w:ins w:id="21896"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B336A3" w14:textId="77777777" w:rsidR="0007438E" w:rsidRPr="002A5BA5" w:rsidRDefault="0007438E">
            <w:pPr>
              <w:pStyle w:val="TAH"/>
              <w:rPr>
                <w:ins w:id="21897" w:author="LGE" w:date="2025-01-17T12:31:00Z"/>
              </w:rPr>
              <w:pPrChange w:id="21898" w:author="LGEc" w:date="2025-05-09T13:55:00Z">
                <w:pPr>
                  <w:jc w:val="center"/>
                </w:pPr>
              </w:pPrChange>
            </w:pPr>
            <w:ins w:id="21899"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43CB21" w14:textId="77777777" w:rsidR="0007438E" w:rsidRPr="002A5BA5" w:rsidRDefault="0007438E">
            <w:pPr>
              <w:pStyle w:val="TAH"/>
              <w:rPr>
                <w:ins w:id="21900" w:author="LGE" w:date="2025-01-17T12:31:00Z"/>
              </w:rPr>
              <w:pPrChange w:id="21901" w:author="LGEc" w:date="2025-05-09T13:55:00Z">
                <w:pPr>
                  <w:jc w:val="center"/>
                </w:pPr>
              </w:pPrChange>
            </w:pPr>
            <w:ins w:id="21902"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48880" w14:textId="77777777" w:rsidR="0007438E" w:rsidRPr="002A5BA5" w:rsidRDefault="0007438E">
            <w:pPr>
              <w:pStyle w:val="TAH"/>
              <w:rPr>
                <w:ins w:id="21903" w:author="LGE" w:date="2025-01-17T12:31:00Z"/>
              </w:rPr>
              <w:pPrChange w:id="21904" w:author="LGEc" w:date="2025-05-09T13:55:00Z">
                <w:pPr>
                  <w:jc w:val="center"/>
                </w:pPr>
              </w:pPrChange>
            </w:pPr>
            <w:ins w:id="21905"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59CB3" w14:textId="77777777" w:rsidR="0007438E" w:rsidRPr="002A5BA5" w:rsidRDefault="0007438E">
            <w:pPr>
              <w:pStyle w:val="TAH"/>
              <w:rPr>
                <w:ins w:id="21906" w:author="LGE" w:date="2025-01-17T12:31:00Z"/>
              </w:rPr>
              <w:pPrChange w:id="21907" w:author="LGEc" w:date="2025-05-09T13:55:00Z">
                <w:pPr>
                  <w:jc w:val="center"/>
                </w:pPr>
              </w:pPrChange>
            </w:pPr>
            <w:ins w:id="21908"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93ECA" w14:textId="77777777" w:rsidR="0007438E" w:rsidRPr="002A5BA5" w:rsidRDefault="0007438E">
            <w:pPr>
              <w:pStyle w:val="TAH"/>
              <w:rPr>
                <w:ins w:id="21909" w:author="LGE" w:date="2025-01-17T12:31:00Z"/>
              </w:rPr>
              <w:pPrChange w:id="21910" w:author="LGEc" w:date="2025-05-09T13:55:00Z">
                <w:pPr>
                  <w:jc w:val="center"/>
                </w:pPr>
              </w:pPrChange>
            </w:pPr>
            <w:ins w:id="21911"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ABB54" w14:textId="77777777" w:rsidR="0007438E" w:rsidRPr="002A5BA5" w:rsidRDefault="0007438E">
            <w:pPr>
              <w:pStyle w:val="TAH"/>
              <w:rPr>
                <w:ins w:id="21912" w:author="LGE" w:date="2025-01-17T12:31:00Z"/>
              </w:rPr>
              <w:pPrChange w:id="21913" w:author="LGEc" w:date="2025-05-09T13:55:00Z">
                <w:pPr>
                  <w:jc w:val="center"/>
                </w:pPr>
              </w:pPrChange>
            </w:pPr>
            <w:ins w:id="21914"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14762" w14:textId="77777777" w:rsidR="0007438E" w:rsidRPr="002A5BA5" w:rsidRDefault="0007438E">
            <w:pPr>
              <w:pStyle w:val="TAH"/>
              <w:rPr>
                <w:ins w:id="21915" w:author="LGE" w:date="2025-01-17T12:31:00Z"/>
              </w:rPr>
              <w:pPrChange w:id="21916" w:author="LGEc" w:date="2025-05-09T13:55:00Z">
                <w:pPr>
                  <w:jc w:val="center"/>
                </w:pPr>
              </w:pPrChange>
            </w:pPr>
            <w:ins w:id="21917"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C211D" w14:textId="77777777" w:rsidR="0007438E" w:rsidRPr="002A5BA5" w:rsidRDefault="0007438E">
            <w:pPr>
              <w:pStyle w:val="TAH"/>
              <w:rPr>
                <w:ins w:id="21918" w:author="LGE" w:date="2025-01-17T12:31:00Z"/>
              </w:rPr>
              <w:pPrChange w:id="21919" w:author="LGEc" w:date="2025-05-09T13:55:00Z">
                <w:pPr>
                  <w:jc w:val="center"/>
                </w:pPr>
              </w:pPrChange>
            </w:pPr>
            <w:ins w:id="21920" w:author="LGE" w:date="2025-01-17T12:31:00Z">
              <w:r w:rsidRPr="002A5BA5">
                <w:t>#20</w:t>
              </w:r>
            </w:ins>
          </w:p>
        </w:tc>
      </w:tr>
      <w:tr w:rsidR="0007438E" w:rsidRPr="002A5BA5" w14:paraId="17AD923E" w14:textId="77777777" w:rsidTr="009D1F4B">
        <w:trPr>
          <w:trHeight w:hRule="exact" w:val="232"/>
          <w:jc w:val="center"/>
          <w:ins w:id="21921" w:author="LGE" w:date="2025-01-17T12:31:00Z"/>
        </w:trPr>
        <w:tc>
          <w:tcPr>
            <w:tcW w:w="1684" w:type="dxa"/>
            <w:vMerge/>
            <w:shd w:val="clear" w:color="auto" w:fill="auto"/>
            <w:noWrap/>
            <w:hideMark/>
          </w:tcPr>
          <w:p w14:paraId="704FEF7D" w14:textId="77777777" w:rsidR="0007438E" w:rsidRPr="00A45F58" w:rsidRDefault="0007438E">
            <w:pPr>
              <w:pStyle w:val="TAC"/>
              <w:rPr>
                <w:ins w:id="21922" w:author="LGE" w:date="2025-01-17T12:31:00Z"/>
              </w:rPr>
              <w:pPrChange w:id="21923" w:author="LGEc" w:date="2025-05-09T13:55:00Z">
                <w:pPr>
                  <w:jc w:val="center"/>
                </w:pPr>
              </w:pPrChange>
            </w:pPr>
          </w:p>
        </w:tc>
        <w:tc>
          <w:tcPr>
            <w:tcW w:w="1100" w:type="dxa"/>
            <w:shd w:val="clear" w:color="auto" w:fill="auto"/>
            <w:noWrap/>
            <w:vAlign w:val="center"/>
            <w:hideMark/>
          </w:tcPr>
          <w:p w14:paraId="45A38EEA" w14:textId="77777777" w:rsidR="0007438E" w:rsidRPr="00A45F58" w:rsidRDefault="0007438E">
            <w:pPr>
              <w:pStyle w:val="TAC"/>
              <w:rPr>
                <w:ins w:id="21924" w:author="LGE" w:date="2025-01-17T12:31:00Z"/>
              </w:rPr>
              <w:pPrChange w:id="21925" w:author="LGEc" w:date="2025-05-09T13:55:00Z">
                <w:pPr>
                  <w:jc w:val="center"/>
                </w:pPr>
              </w:pPrChange>
            </w:pPr>
            <w:ins w:id="21926" w:author="LGE" w:date="2025-01-17T12:31:00Z">
              <w:r w:rsidRPr="00A45F58">
                <w:t>'QPSK'</w:t>
              </w:r>
            </w:ins>
          </w:p>
        </w:tc>
        <w:tc>
          <w:tcPr>
            <w:tcW w:w="701" w:type="dxa"/>
            <w:tcBorders>
              <w:top w:val="nil"/>
              <w:left w:val="nil"/>
              <w:bottom w:val="nil"/>
              <w:right w:val="nil"/>
            </w:tcBorders>
            <w:shd w:val="clear" w:color="000000" w:fill="B9B9B9"/>
            <w:noWrap/>
            <w:vAlign w:val="center"/>
          </w:tcPr>
          <w:p w14:paraId="2EAE6E44" w14:textId="77777777" w:rsidR="0007438E" w:rsidRPr="002A5BA5" w:rsidRDefault="0007438E">
            <w:pPr>
              <w:pStyle w:val="TAC"/>
              <w:rPr>
                <w:ins w:id="21927" w:author="LGE" w:date="2025-01-17T12:31:00Z"/>
              </w:rPr>
              <w:pPrChange w:id="21928" w:author="LGEc" w:date="2025-05-09T13:55:00Z">
                <w:pPr>
                  <w:jc w:val="center"/>
                </w:pPr>
              </w:pPrChange>
            </w:pPr>
            <w:ins w:id="21929"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74C8F693" w14:textId="77777777" w:rsidR="0007438E" w:rsidRPr="002A5BA5" w:rsidRDefault="0007438E">
            <w:pPr>
              <w:pStyle w:val="TAC"/>
              <w:rPr>
                <w:ins w:id="21930" w:author="LGE" w:date="2025-01-17T12:31:00Z"/>
              </w:rPr>
              <w:pPrChange w:id="21931" w:author="LGEc" w:date="2025-05-09T13:55:00Z">
                <w:pPr>
                  <w:jc w:val="center"/>
                </w:pPr>
              </w:pPrChange>
            </w:pPr>
            <w:ins w:id="21932" w:author="LGE" w:date="2025-01-17T12:31:00Z">
              <w:r w:rsidRPr="009020CA">
                <w:rPr>
                  <w:rFonts w:hint="eastAsia"/>
                </w:rPr>
                <w:t>10.9</w:t>
              </w:r>
            </w:ins>
          </w:p>
        </w:tc>
        <w:tc>
          <w:tcPr>
            <w:tcW w:w="701" w:type="dxa"/>
            <w:tcBorders>
              <w:top w:val="nil"/>
              <w:left w:val="nil"/>
              <w:bottom w:val="nil"/>
              <w:right w:val="nil"/>
            </w:tcBorders>
            <w:shd w:val="clear" w:color="000000" w:fill="C1C1C1"/>
            <w:noWrap/>
            <w:vAlign w:val="center"/>
          </w:tcPr>
          <w:p w14:paraId="5CA8575E" w14:textId="77777777" w:rsidR="0007438E" w:rsidRPr="002A5BA5" w:rsidRDefault="0007438E">
            <w:pPr>
              <w:pStyle w:val="TAC"/>
              <w:rPr>
                <w:ins w:id="21933" w:author="LGE" w:date="2025-01-17T12:31:00Z"/>
              </w:rPr>
              <w:pPrChange w:id="21934" w:author="LGEc" w:date="2025-05-09T13:55:00Z">
                <w:pPr>
                  <w:jc w:val="center"/>
                </w:pPr>
              </w:pPrChange>
            </w:pPr>
            <w:ins w:id="21935"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412C95A1" w14:textId="77777777" w:rsidR="0007438E" w:rsidRPr="002A5BA5" w:rsidRDefault="0007438E">
            <w:pPr>
              <w:pStyle w:val="TAC"/>
              <w:rPr>
                <w:ins w:id="21936" w:author="LGE" w:date="2025-01-17T12:31:00Z"/>
              </w:rPr>
              <w:pPrChange w:id="21937" w:author="LGEc" w:date="2025-05-09T13:55:00Z">
                <w:pPr>
                  <w:jc w:val="center"/>
                </w:pPr>
              </w:pPrChange>
            </w:pPr>
            <w:ins w:id="21938"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66750B37" w14:textId="77777777" w:rsidR="0007438E" w:rsidRPr="002A5BA5" w:rsidRDefault="0007438E">
            <w:pPr>
              <w:pStyle w:val="TAC"/>
              <w:rPr>
                <w:ins w:id="21939" w:author="LGE" w:date="2025-01-17T12:31:00Z"/>
              </w:rPr>
              <w:pPrChange w:id="21940" w:author="LGEc" w:date="2025-05-09T13:55:00Z">
                <w:pPr>
                  <w:jc w:val="center"/>
                </w:pPr>
              </w:pPrChange>
            </w:pPr>
            <w:ins w:id="21941"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333C32FE" w14:textId="77777777" w:rsidR="0007438E" w:rsidRPr="002A5BA5" w:rsidRDefault="0007438E">
            <w:pPr>
              <w:pStyle w:val="TAC"/>
              <w:rPr>
                <w:ins w:id="21942" w:author="LGE" w:date="2025-01-17T12:31:00Z"/>
              </w:rPr>
              <w:pPrChange w:id="21943" w:author="LGEc" w:date="2025-05-09T13:55:00Z">
                <w:pPr>
                  <w:jc w:val="center"/>
                </w:pPr>
              </w:pPrChange>
            </w:pPr>
            <w:ins w:id="21944"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277D1756" w14:textId="77777777" w:rsidR="0007438E" w:rsidRPr="002A5BA5" w:rsidRDefault="0007438E">
            <w:pPr>
              <w:pStyle w:val="TAC"/>
              <w:rPr>
                <w:ins w:id="21945" w:author="LGE" w:date="2025-01-17T12:31:00Z"/>
              </w:rPr>
              <w:pPrChange w:id="21946" w:author="LGEc" w:date="2025-05-09T13:55:00Z">
                <w:pPr>
                  <w:jc w:val="center"/>
                </w:pPr>
              </w:pPrChange>
            </w:pPr>
            <w:ins w:id="21947"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04F508A6" w14:textId="77777777" w:rsidR="0007438E" w:rsidRPr="002A5BA5" w:rsidRDefault="0007438E">
            <w:pPr>
              <w:pStyle w:val="TAC"/>
              <w:rPr>
                <w:ins w:id="21948" w:author="LGE" w:date="2025-01-17T12:31:00Z"/>
              </w:rPr>
              <w:pPrChange w:id="21949" w:author="LGEc" w:date="2025-05-09T13:55:00Z">
                <w:pPr>
                  <w:jc w:val="center"/>
                </w:pPr>
              </w:pPrChange>
            </w:pPr>
            <w:ins w:id="21950" w:author="LGE" w:date="2025-01-17T12:31:00Z">
              <w:r w:rsidRPr="009020CA">
                <w:rPr>
                  <w:rFonts w:hint="eastAsia"/>
                </w:rPr>
                <w:t>10.9</w:t>
              </w:r>
            </w:ins>
          </w:p>
        </w:tc>
        <w:tc>
          <w:tcPr>
            <w:tcW w:w="701" w:type="dxa"/>
            <w:tcBorders>
              <w:top w:val="nil"/>
              <w:left w:val="nil"/>
              <w:bottom w:val="nil"/>
              <w:right w:val="nil"/>
            </w:tcBorders>
            <w:shd w:val="clear" w:color="000000" w:fill="C8C8C8"/>
            <w:noWrap/>
            <w:vAlign w:val="center"/>
          </w:tcPr>
          <w:p w14:paraId="475989F1" w14:textId="77777777" w:rsidR="0007438E" w:rsidRPr="002A5BA5" w:rsidRDefault="0007438E">
            <w:pPr>
              <w:pStyle w:val="TAC"/>
              <w:rPr>
                <w:ins w:id="21951" w:author="LGE" w:date="2025-01-17T12:31:00Z"/>
              </w:rPr>
              <w:pPrChange w:id="21952" w:author="LGEc" w:date="2025-05-09T13:55:00Z">
                <w:pPr>
                  <w:jc w:val="center"/>
                </w:pPr>
              </w:pPrChange>
            </w:pPr>
            <w:ins w:id="21953" w:author="LGE" w:date="2025-01-17T12:31:00Z">
              <w:r w:rsidRPr="009020CA">
                <w:rPr>
                  <w:rFonts w:hint="eastAsia"/>
                </w:rPr>
                <w:t>12.3</w:t>
              </w:r>
            </w:ins>
          </w:p>
        </w:tc>
        <w:tc>
          <w:tcPr>
            <w:tcW w:w="701" w:type="dxa"/>
            <w:tcBorders>
              <w:top w:val="nil"/>
              <w:left w:val="nil"/>
              <w:bottom w:val="nil"/>
              <w:right w:val="single" w:sz="4" w:space="0" w:color="auto"/>
            </w:tcBorders>
            <w:shd w:val="clear" w:color="000000" w:fill="CBCBCB"/>
            <w:noWrap/>
            <w:vAlign w:val="center"/>
          </w:tcPr>
          <w:p w14:paraId="510DC0E3" w14:textId="77777777" w:rsidR="0007438E" w:rsidRPr="002A5BA5" w:rsidRDefault="0007438E">
            <w:pPr>
              <w:pStyle w:val="TAC"/>
              <w:rPr>
                <w:ins w:id="21954" w:author="LGE" w:date="2025-01-17T12:31:00Z"/>
              </w:rPr>
              <w:pPrChange w:id="21955" w:author="LGEc" w:date="2025-05-09T13:55:00Z">
                <w:pPr>
                  <w:jc w:val="center"/>
                </w:pPr>
              </w:pPrChange>
            </w:pPr>
            <w:ins w:id="21956" w:author="LGE" w:date="2025-01-17T12:31:00Z">
              <w:r w:rsidRPr="009020CA">
                <w:rPr>
                  <w:rFonts w:hint="eastAsia"/>
                </w:rPr>
                <w:t>11.8</w:t>
              </w:r>
            </w:ins>
          </w:p>
        </w:tc>
      </w:tr>
      <w:tr w:rsidR="0007438E" w:rsidRPr="002A5BA5" w14:paraId="342A20CE" w14:textId="77777777" w:rsidTr="009D1F4B">
        <w:trPr>
          <w:trHeight w:hRule="exact" w:val="232"/>
          <w:jc w:val="center"/>
          <w:ins w:id="21957" w:author="LGE" w:date="2025-01-17T12:31:00Z"/>
        </w:trPr>
        <w:tc>
          <w:tcPr>
            <w:tcW w:w="1684" w:type="dxa"/>
            <w:vMerge/>
            <w:shd w:val="clear" w:color="auto" w:fill="auto"/>
            <w:vAlign w:val="center"/>
            <w:hideMark/>
          </w:tcPr>
          <w:p w14:paraId="78D01CD3" w14:textId="77777777" w:rsidR="0007438E" w:rsidRPr="00A45F58" w:rsidRDefault="0007438E">
            <w:pPr>
              <w:pStyle w:val="TAC"/>
              <w:rPr>
                <w:ins w:id="21958" w:author="LGE" w:date="2025-01-17T12:31:00Z"/>
              </w:rPr>
              <w:pPrChange w:id="21959" w:author="LGEc" w:date="2025-05-09T13:55:00Z">
                <w:pPr/>
              </w:pPrChange>
            </w:pPr>
          </w:p>
        </w:tc>
        <w:tc>
          <w:tcPr>
            <w:tcW w:w="1100" w:type="dxa"/>
            <w:shd w:val="clear" w:color="auto" w:fill="auto"/>
            <w:noWrap/>
            <w:vAlign w:val="center"/>
            <w:hideMark/>
          </w:tcPr>
          <w:p w14:paraId="62EED5B8" w14:textId="77777777" w:rsidR="0007438E" w:rsidRPr="00A45F58" w:rsidRDefault="0007438E">
            <w:pPr>
              <w:pStyle w:val="TAC"/>
              <w:rPr>
                <w:ins w:id="21960" w:author="LGE" w:date="2025-01-17T12:31:00Z"/>
              </w:rPr>
              <w:pPrChange w:id="21961" w:author="LGEc" w:date="2025-05-09T13:55:00Z">
                <w:pPr>
                  <w:jc w:val="center"/>
                </w:pPr>
              </w:pPrChange>
            </w:pPr>
            <w:ins w:id="21962" w:author="LGE" w:date="2025-01-17T12:31:00Z">
              <w:r w:rsidRPr="00A45F58">
                <w:t>'16QAM'</w:t>
              </w:r>
            </w:ins>
          </w:p>
        </w:tc>
        <w:tc>
          <w:tcPr>
            <w:tcW w:w="701" w:type="dxa"/>
            <w:tcBorders>
              <w:top w:val="nil"/>
              <w:left w:val="nil"/>
              <w:bottom w:val="nil"/>
              <w:right w:val="nil"/>
            </w:tcBorders>
            <w:shd w:val="clear" w:color="000000" w:fill="B9B9B9"/>
            <w:noWrap/>
            <w:vAlign w:val="center"/>
          </w:tcPr>
          <w:p w14:paraId="7F89D27A" w14:textId="77777777" w:rsidR="0007438E" w:rsidRPr="002A5BA5" w:rsidRDefault="0007438E">
            <w:pPr>
              <w:pStyle w:val="TAC"/>
              <w:rPr>
                <w:ins w:id="21963" w:author="LGE" w:date="2025-01-17T12:31:00Z"/>
              </w:rPr>
              <w:pPrChange w:id="21964" w:author="LGEc" w:date="2025-05-09T13:55:00Z">
                <w:pPr>
                  <w:jc w:val="center"/>
                </w:pPr>
              </w:pPrChange>
            </w:pPr>
            <w:ins w:id="21965"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655C7BF8" w14:textId="77777777" w:rsidR="0007438E" w:rsidRPr="002A5BA5" w:rsidRDefault="0007438E">
            <w:pPr>
              <w:pStyle w:val="TAC"/>
              <w:rPr>
                <w:ins w:id="21966" w:author="LGE" w:date="2025-01-17T12:31:00Z"/>
              </w:rPr>
              <w:pPrChange w:id="21967" w:author="LGEc" w:date="2025-05-09T13:55:00Z">
                <w:pPr>
                  <w:jc w:val="center"/>
                </w:pPr>
              </w:pPrChange>
            </w:pPr>
            <w:ins w:id="21968"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280CB76E" w14:textId="77777777" w:rsidR="0007438E" w:rsidRPr="002A5BA5" w:rsidRDefault="0007438E">
            <w:pPr>
              <w:pStyle w:val="TAC"/>
              <w:rPr>
                <w:ins w:id="21969" w:author="LGE" w:date="2025-01-17T12:31:00Z"/>
              </w:rPr>
              <w:pPrChange w:id="21970" w:author="LGEc" w:date="2025-05-09T13:55:00Z">
                <w:pPr>
                  <w:jc w:val="center"/>
                </w:pPr>
              </w:pPrChange>
            </w:pPr>
            <w:ins w:id="21971"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0AE5C4BD" w14:textId="77777777" w:rsidR="0007438E" w:rsidRPr="002A5BA5" w:rsidRDefault="0007438E">
            <w:pPr>
              <w:pStyle w:val="TAC"/>
              <w:rPr>
                <w:ins w:id="21972" w:author="LGE" w:date="2025-01-17T12:31:00Z"/>
              </w:rPr>
              <w:pPrChange w:id="21973" w:author="LGEc" w:date="2025-05-09T13:55:00Z">
                <w:pPr>
                  <w:jc w:val="center"/>
                </w:pPr>
              </w:pPrChange>
            </w:pPr>
            <w:ins w:id="21974"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2BB94EF8" w14:textId="77777777" w:rsidR="0007438E" w:rsidRPr="002A5BA5" w:rsidRDefault="0007438E">
            <w:pPr>
              <w:pStyle w:val="TAC"/>
              <w:rPr>
                <w:ins w:id="21975" w:author="LGE" w:date="2025-01-17T12:31:00Z"/>
              </w:rPr>
              <w:pPrChange w:id="21976" w:author="LGEc" w:date="2025-05-09T13:55:00Z">
                <w:pPr>
                  <w:jc w:val="center"/>
                </w:pPr>
              </w:pPrChange>
            </w:pPr>
            <w:ins w:id="21977"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7F173E6E" w14:textId="77777777" w:rsidR="0007438E" w:rsidRPr="002A5BA5" w:rsidRDefault="0007438E">
            <w:pPr>
              <w:pStyle w:val="TAC"/>
              <w:rPr>
                <w:ins w:id="21978" w:author="LGE" w:date="2025-01-17T12:31:00Z"/>
              </w:rPr>
              <w:pPrChange w:id="21979" w:author="LGEc" w:date="2025-05-09T13:55:00Z">
                <w:pPr>
                  <w:jc w:val="center"/>
                </w:pPr>
              </w:pPrChange>
            </w:pPr>
            <w:ins w:id="21980"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39C306F6" w14:textId="77777777" w:rsidR="0007438E" w:rsidRPr="002A5BA5" w:rsidRDefault="0007438E">
            <w:pPr>
              <w:pStyle w:val="TAC"/>
              <w:rPr>
                <w:ins w:id="21981" w:author="LGE" w:date="2025-01-17T12:31:00Z"/>
              </w:rPr>
              <w:pPrChange w:id="21982" w:author="LGEc" w:date="2025-05-09T13:55:00Z">
                <w:pPr>
                  <w:jc w:val="center"/>
                </w:pPr>
              </w:pPrChange>
            </w:pPr>
            <w:ins w:id="21983"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09EECEBB" w14:textId="77777777" w:rsidR="0007438E" w:rsidRPr="002A5BA5" w:rsidRDefault="0007438E">
            <w:pPr>
              <w:pStyle w:val="TAC"/>
              <w:rPr>
                <w:ins w:id="21984" w:author="LGE" w:date="2025-01-17T12:31:00Z"/>
              </w:rPr>
              <w:pPrChange w:id="21985" w:author="LGEc" w:date="2025-05-09T13:55:00Z">
                <w:pPr>
                  <w:jc w:val="center"/>
                </w:pPr>
              </w:pPrChange>
            </w:pPr>
            <w:ins w:id="21986"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297D9ABA" w14:textId="77777777" w:rsidR="0007438E" w:rsidRPr="002A5BA5" w:rsidRDefault="0007438E">
            <w:pPr>
              <w:pStyle w:val="TAC"/>
              <w:rPr>
                <w:ins w:id="21987" w:author="LGE" w:date="2025-01-17T12:31:00Z"/>
              </w:rPr>
              <w:pPrChange w:id="21988" w:author="LGEc" w:date="2025-05-09T13:55:00Z">
                <w:pPr>
                  <w:jc w:val="center"/>
                </w:pPr>
              </w:pPrChange>
            </w:pPr>
            <w:ins w:id="21989"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BCBCB"/>
            <w:noWrap/>
            <w:vAlign w:val="center"/>
          </w:tcPr>
          <w:p w14:paraId="52A58D4A" w14:textId="77777777" w:rsidR="0007438E" w:rsidRPr="002A5BA5" w:rsidRDefault="0007438E">
            <w:pPr>
              <w:pStyle w:val="TAC"/>
              <w:rPr>
                <w:ins w:id="21990" w:author="LGE" w:date="2025-01-17T12:31:00Z"/>
              </w:rPr>
              <w:pPrChange w:id="21991" w:author="LGEc" w:date="2025-05-09T13:55:00Z">
                <w:pPr>
                  <w:jc w:val="center"/>
                </w:pPr>
              </w:pPrChange>
            </w:pPr>
            <w:ins w:id="21992" w:author="LGE" w:date="2025-01-17T12:31:00Z">
              <w:r w:rsidRPr="009020CA">
                <w:rPr>
                  <w:rFonts w:hint="eastAsia"/>
                </w:rPr>
                <w:t>11.8</w:t>
              </w:r>
            </w:ins>
          </w:p>
        </w:tc>
      </w:tr>
      <w:tr w:rsidR="0007438E" w:rsidRPr="002A5BA5" w14:paraId="13E521C4" w14:textId="77777777" w:rsidTr="009D1F4B">
        <w:trPr>
          <w:trHeight w:hRule="exact" w:val="232"/>
          <w:jc w:val="center"/>
          <w:ins w:id="21993" w:author="LGE" w:date="2025-01-17T12:31:00Z"/>
        </w:trPr>
        <w:tc>
          <w:tcPr>
            <w:tcW w:w="1684" w:type="dxa"/>
            <w:vMerge/>
            <w:shd w:val="clear" w:color="auto" w:fill="auto"/>
            <w:vAlign w:val="center"/>
            <w:hideMark/>
          </w:tcPr>
          <w:p w14:paraId="4F395F45" w14:textId="77777777" w:rsidR="0007438E" w:rsidRPr="00A45F58" w:rsidRDefault="0007438E">
            <w:pPr>
              <w:pStyle w:val="TAC"/>
              <w:rPr>
                <w:ins w:id="21994" w:author="LGE" w:date="2025-01-17T12:31:00Z"/>
              </w:rPr>
              <w:pPrChange w:id="21995" w:author="LGEc" w:date="2025-05-09T13:55:00Z">
                <w:pPr/>
              </w:pPrChange>
            </w:pPr>
          </w:p>
        </w:tc>
        <w:tc>
          <w:tcPr>
            <w:tcW w:w="1100" w:type="dxa"/>
            <w:shd w:val="clear" w:color="auto" w:fill="auto"/>
            <w:noWrap/>
            <w:vAlign w:val="center"/>
            <w:hideMark/>
          </w:tcPr>
          <w:p w14:paraId="6708AB23" w14:textId="77777777" w:rsidR="0007438E" w:rsidRPr="00A45F58" w:rsidRDefault="0007438E">
            <w:pPr>
              <w:pStyle w:val="TAC"/>
              <w:rPr>
                <w:ins w:id="21996" w:author="LGE" w:date="2025-01-17T12:31:00Z"/>
              </w:rPr>
              <w:pPrChange w:id="21997" w:author="LGEc" w:date="2025-05-09T13:55:00Z">
                <w:pPr>
                  <w:jc w:val="center"/>
                </w:pPr>
              </w:pPrChange>
            </w:pPr>
            <w:ins w:id="21998" w:author="LGE" w:date="2025-01-17T12:31:00Z">
              <w:r w:rsidRPr="00A45F58">
                <w:t>'64QAM'</w:t>
              </w:r>
            </w:ins>
          </w:p>
        </w:tc>
        <w:tc>
          <w:tcPr>
            <w:tcW w:w="701" w:type="dxa"/>
            <w:tcBorders>
              <w:top w:val="nil"/>
              <w:left w:val="nil"/>
              <w:bottom w:val="nil"/>
              <w:right w:val="nil"/>
            </w:tcBorders>
            <w:shd w:val="clear" w:color="000000" w:fill="B9B9B9"/>
            <w:noWrap/>
            <w:vAlign w:val="center"/>
          </w:tcPr>
          <w:p w14:paraId="529A4C15" w14:textId="77777777" w:rsidR="0007438E" w:rsidRPr="002A5BA5" w:rsidRDefault="0007438E">
            <w:pPr>
              <w:pStyle w:val="TAC"/>
              <w:rPr>
                <w:ins w:id="21999" w:author="LGE" w:date="2025-01-17T12:31:00Z"/>
              </w:rPr>
              <w:pPrChange w:id="22000" w:author="LGEc" w:date="2025-05-09T13:55:00Z">
                <w:pPr>
                  <w:jc w:val="center"/>
                </w:pPr>
              </w:pPrChange>
            </w:pPr>
            <w:ins w:id="22001"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0465B0D4" w14:textId="77777777" w:rsidR="0007438E" w:rsidRPr="002A5BA5" w:rsidRDefault="0007438E">
            <w:pPr>
              <w:pStyle w:val="TAC"/>
              <w:rPr>
                <w:ins w:id="22002" w:author="LGE" w:date="2025-01-17T12:31:00Z"/>
              </w:rPr>
              <w:pPrChange w:id="22003" w:author="LGEc" w:date="2025-05-09T13:55:00Z">
                <w:pPr>
                  <w:jc w:val="center"/>
                </w:pPr>
              </w:pPrChange>
            </w:pPr>
            <w:ins w:id="22004"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4C3D5768" w14:textId="77777777" w:rsidR="0007438E" w:rsidRPr="002A5BA5" w:rsidRDefault="0007438E">
            <w:pPr>
              <w:pStyle w:val="TAC"/>
              <w:rPr>
                <w:ins w:id="22005" w:author="LGE" w:date="2025-01-17T12:31:00Z"/>
              </w:rPr>
              <w:pPrChange w:id="22006" w:author="LGEc" w:date="2025-05-09T13:55:00Z">
                <w:pPr>
                  <w:jc w:val="center"/>
                </w:pPr>
              </w:pPrChange>
            </w:pPr>
            <w:ins w:id="22007"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684F18EE" w14:textId="77777777" w:rsidR="0007438E" w:rsidRPr="002A5BA5" w:rsidRDefault="0007438E">
            <w:pPr>
              <w:pStyle w:val="TAC"/>
              <w:rPr>
                <w:ins w:id="22008" w:author="LGE" w:date="2025-01-17T12:31:00Z"/>
              </w:rPr>
              <w:pPrChange w:id="22009" w:author="LGEc" w:date="2025-05-09T13:55:00Z">
                <w:pPr>
                  <w:jc w:val="center"/>
                </w:pPr>
              </w:pPrChange>
            </w:pPr>
            <w:ins w:id="22010"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3D7C4EBC" w14:textId="77777777" w:rsidR="0007438E" w:rsidRPr="002A5BA5" w:rsidRDefault="0007438E">
            <w:pPr>
              <w:pStyle w:val="TAC"/>
              <w:rPr>
                <w:ins w:id="22011" w:author="LGE" w:date="2025-01-17T12:31:00Z"/>
              </w:rPr>
              <w:pPrChange w:id="22012" w:author="LGEc" w:date="2025-05-09T13:55:00Z">
                <w:pPr>
                  <w:jc w:val="center"/>
                </w:pPr>
              </w:pPrChange>
            </w:pPr>
            <w:ins w:id="22013"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64E547D4" w14:textId="77777777" w:rsidR="0007438E" w:rsidRPr="002A5BA5" w:rsidRDefault="0007438E">
            <w:pPr>
              <w:pStyle w:val="TAC"/>
              <w:rPr>
                <w:ins w:id="22014" w:author="LGE" w:date="2025-01-17T12:31:00Z"/>
              </w:rPr>
              <w:pPrChange w:id="22015" w:author="LGEc" w:date="2025-05-09T13:55:00Z">
                <w:pPr>
                  <w:jc w:val="center"/>
                </w:pPr>
              </w:pPrChange>
            </w:pPr>
            <w:ins w:id="22016"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4B017F6F" w14:textId="77777777" w:rsidR="0007438E" w:rsidRPr="002A5BA5" w:rsidRDefault="0007438E">
            <w:pPr>
              <w:pStyle w:val="TAC"/>
              <w:rPr>
                <w:ins w:id="22017" w:author="LGE" w:date="2025-01-17T12:31:00Z"/>
              </w:rPr>
              <w:pPrChange w:id="22018" w:author="LGEc" w:date="2025-05-09T13:55:00Z">
                <w:pPr>
                  <w:jc w:val="center"/>
                </w:pPr>
              </w:pPrChange>
            </w:pPr>
            <w:ins w:id="22019"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1382A2FD" w14:textId="77777777" w:rsidR="0007438E" w:rsidRPr="002A5BA5" w:rsidRDefault="0007438E">
            <w:pPr>
              <w:pStyle w:val="TAC"/>
              <w:rPr>
                <w:ins w:id="22020" w:author="LGE" w:date="2025-01-17T12:31:00Z"/>
              </w:rPr>
              <w:pPrChange w:id="22021" w:author="LGEc" w:date="2025-05-09T13:55:00Z">
                <w:pPr>
                  <w:jc w:val="center"/>
                </w:pPr>
              </w:pPrChange>
            </w:pPr>
            <w:ins w:id="22022"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15B37956" w14:textId="77777777" w:rsidR="0007438E" w:rsidRPr="002A5BA5" w:rsidRDefault="0007438E">
            <w:pPr>
              <w:pStyle w:val="TAC"/>
              <w:rPr>
                <w:ins w:id="22023" w:author="LGE" w:date="2025-01-17T12:31:00Z"/>
              </w:rPr>
              <w:pPrChange w:id="22024" w:author="LGEc" w:date="2025-05-09T13:55:00Z">
                <w:pPr>
                  <w:jc w:val="center"/>
                </w:pPr>
              </w:pPrChange>
            </w:pPr>
            <w:ins w:id="22025"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BCBCB"/>
            <w:noWrap/>
            <w:vAlign w:val="center"/>
          </w:tcPr>
          <w:p w14:paraId="21429F47" w14:textId="77777777" w:rsidR="0007438E" w:rsidRPr="002A5BA5" w:rsidRDefault="0007438E">
            <w:pPr>
              <w:pStyle w:val="TAC"/>
              <w:rPr>
                <w:ins w:id="22026" w:author="LGE" w:date="2025-01-17T12:31:00Z"/>
              </w:rPr>
              <w:pPrChange w:id="22027" w:author="LGEc" w:date="2025-05-09T13:55:00Z">
                <w:pPr>
                  <w:jc w:val="center"/>
                </w:pPr>
              </w:pPrChange>
            </w:pPr>
            <w:ins w:id="22028" w:author="LGE" w:date="2025-01-17T12:31:00Z">
              <w:r w:rsidRPr="009020CA">
                <w:rPr>
                  <w:rFonts w:hint="eastAsia"/>
                </w:rPr>
                <w:t>11.8</w:t>
              </w:r>
            </w:ins>
          </w:p>
        </w:tc>
      </w:tr>
      <w:tr w:rsidR="0007438E" w:rsidRPr="002A5BA5" w14:paraId="718ACE54" w14:textId="77777777" w:rsidTr="009D1F4B">
        <w:trPr>
          <w:trHeight w:hRule="exact" w:val="232"/>
          <w:jc w:val="center"/>
          <w:ins w:id="22029" w:author="LGE" w:date="2025-01-17T12:31:00Z"/>
        </w:trPr>
        <w:tc>
          <w:tcPr>
            <w:tcW w:w="1684" w:type="dxa"/>
            <w:vMerge/>
            <w:shd w:val="clear" w:color="auto" w:fill="auto"/>
            <w:vAlign w:val="center"/>
            <w:hideMark/>
          </w:tcPr>
          <w:p w14:paraId="584D0DCE" w14:textId="77777777" w:rsidR="0007438E" w:rsidRPr="00A45F58" w:rsidRDefault="0007438E">
            <w:pPr>
              <w:pStyle w:val="TAC"/>
              <w:rPr>
                <w:ins w:id="22030" w:author="LGE" w:date="2025-01-17T12:31:00Z"/>
              </w:rPr>
              <w:pPrChange w:id="22031" w:author="LGEc" w:date="2025-05-09T13:55:00Z">
                <w:pPr/>
              </w:pPrChange>
            </w:pPr>
          </w:p>
        </w:tc>
        <w:tc>
          <w:tcPr>
            <w:tcW w:w="1100" w:type="dxa"/>
            <w:shd w:val="clear" w:color="auto" w:fill="auto"/>
            <w:noWrap/>
            <w:vAlign w:val="center"/>
            <w:hideMark/>
          </w:tcPr>
          <w:p w14:paraId="1F177B1E" w14:textId="77777777" w:rsidR="0007438E" w:rsidRPr="00A45F58" w:rsidRDefault="0007438E">
            <w:pPr>
              <w:pStyle w:val="TAC"/>
              <w:rPr>
                <w:ins w:id="22032" w:author="LGE" w:date="2025-01-17T12:31:00Z"/>
              </w:rPr>
              <w:pPrChange w:id="22033" w:author="LGEc" w:date="2025-05-09T13:55:00Z">
                <w:pPr>
                  <w:jc w:val="center"/>
                </w:pPr>
              </w:pPrChange>
            </w:pPr>
            <w:ins w:id="22034" w:author="LGE" w:date="2025-01-17T12:31:00Z">
              <w:r w:rsidRPr="00A45F58">
                <w:t>'256QAM'</w:t>
              </w:r>
            </w:ins>
          </w:p>
        </w:tc>
        <w:tc>
          <w:tcPr>
            <w:tcW w:w="701" w:type="dxa"/>
            <w:tcBorders>
              <w:top w:val="nil"/>
              <w:left w:val="nil"/>
              <w:bottom w:val="nil"/>
              <w:right w:val="nil"/>
            </w:tcBorders>
            <w:shd w:val="clear" w:color="000000" w:fill="BDBDBD"/>
            <w:noWrap/>
            <w:vAlign w:val="center"/>
          </w:tcPr>
          <w:p w14:paraId="62DAFB39" w14:textId="77777777" w:rsidR="0007438E" w:rsidRPr="002A5BA5" w:rsidRDefault="0007438E">
            <w:pPr>
              <w:pStyle w:val="TAC"/>
              <w:rPr>
                <w:ins w:id="22035" w:author="LGE" w:date="2025-01-17T12:31:00Z"/>
              </w:rPr>
              <w:pPrChange w:id="22036" w:author="LGEc" w:date="2025-05-09T13:55:00Z">
                <w:pPr>
                  <w:jc w:val="center"/>
                </w:pPr>
              </w:pPrChange>
            </w:pPr>
            <w:ins w:id="22037" w:author="LGE" w:date="2025-01-17T12:31:00Z">
              <w:r w:rsidRPr="009020CA">
                <w:rPr>
                  <w:rFonts w:hint="eastAsia"/>
                </w:rPr>
                <w:t>13.6</w:t>
              </w:r>
            </w:ins>
          </w:p>
        </w:tc>
        <w:tc>
          <w:tcPr>
            <w:tcW w:w="701" w:type="dxa"/>
            <w:tcBorders>
              <w:top w:val="nil"/>
              <w:left w:val="nil"/>
              <w:bottom w:val="nil"/>
              <w:right w:val="nil"/>
            </w:tcBorders>
            <w:shd w:val="clear" w:color="000000" w:fill="D3D3D3"/>
            <w:noWrap/>
            <w:vAlign w:val="center"/>
          </w:tcPr>
          <w:p w14:paraId="05E4A4EF" w14:textId="77777777" w:rsidR="0007438E" w:rsidRPr="002A5BA5" w:rsidRDefault="0007438E">
            <w:pPr>
              <w:pStyle w:val="TAC"/>
              <w:rPr>
                <w:ins w:id="22038" w:author="LGE" w:date="2025-01-17T12:31:00Z"/>
              </w:rPr>
              <w:pPrChange w:id="22039" w:author="LGEc" w:date="2025-05-09T13:55:00Z">
                <w:pPr>
                  <w:jc w:val="center"/>
                </w:pPr>
              </w:pPrChange>
            </w:pPr>
            <w:ins w:id="22040" w:author="LGE" w:date="2025-01-17T12:31:00Z">
              <w:r w:rsidRPr="009020CA">
                <w:rPr>
                  <w:rFonts w:hint="eastAsia"/>
                </w:rPr>
                <w:t>10.9</w:t>
              </w:r>
            </w:ins>
          </w:p>
        </w:tc>
        <w:tc>
          <w:tcPr>
            <w:tcW w:w="701" w:type="dxa"/>
            <w:tcBorders>
              <w:top w:val="nil"/>
              <w:left w:val="nil"/>
              <w:bottom w:val="nil"/>
              <w:right w:val="nil"/>
            </w:tcBorders>
            <w:shd w:val="clear" w:color="000000" w:fill="C1C1C1"/>
            <w:noWrap/>
            <w:vAlign w:val="center"/>
          </w:tcPr>
          <w:p w14:paraId="2F981587" w14:textId="77777777" w:rsidR="0007438E" w:rsidRPr="002A5BA5" w:rsidRDefault="0007438E">
            <w:pPr>
              <w:pStyle w:val="TAC"/>
              <w:rPr>
                <w:ins w:id="22041" w:author="LGE" w:date="2025-01-17T12:31:00Z"/>
              </w:rPr>
              <w:pPrChange w:id="22042" w:author="LGEc" w:date="2025-05-09T13:55:00Z">
                <w:pPr>
                  <w:jc w:val="center"/>
                </w:pPr>
              </w:pPrChange>
            </w:pPr>
            <w:ins w:id="22043"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787EB86D" w14:textId="77777777" w:rsidR="0007438E" w:rsidRPr="002A5BA5" w:rsidRDefault="0007438E">
            <w:pPr>
              <w:pStyle w:val="TAC"/>
              <w:rPr>
                <w:ins w:id="22044" w:author="LGE" w:date="2025-01-17T12:31:00Z"/>
              </w:rPr>
              <w:pPrChange w:id="22045" w:author="LGEc" w:date="2025-05-09T13:55:00Z">
                <w:pPr>
                  <w:jc w:val="center"/>
                </w:pPr>
              </w:pPrChange>
            </w:pPr>
            <w:ins w:id="22046"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30762C61" w14:textId="77777777" w:rsidR="0007438E" w:rsidRPr="002A5BA5" w:rsidRDefault="0007438E">
            <w:pPr>
              <w:pStyle w:val="TAC"/>
              <w:rPr>
                <w:ins w:id="22047" w:author="LGE" w:date="2025-01-17T12:31:00Z"/>
              </w:rPr>
              <w:pPrChange w:id="22048" w:author="LGEc" w:date="2025-05-09T13:55:00Z">
                <w:pPr>
                  <w:jc w:val="center"/>
                </w:pPr>
              </w:pPrChange>
            </w:pPr>
            <w:ins w:id="22049"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4091459A" w14:textId="77777777" w:rsidR="0007438E" w:rsidRPr="002A5BA5" w:rsidRDefault="0007438E">
            <w:pPr>
              <w:pStyle w:val="TAC"/>
              <w:rPr>
                <w:ins w:id="22050" w:author="LGE" w:date="2025-01-17T12:31:00Z"/>
              </w:rPr>
              <w:pPrChange w:id="22051" w:author="LGEc" w:date="2025-05-09T13:55:00Z">
                <w:pPr>
                  <w:jc w:val="center"/>
                </w:pPr>
              </w:pPrChange>
            </w:pPr>
            <w:ins w:id="22052"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2027FFE9" w14:textId="77777777" w:rsidR="0007438E" w:rsidRPr="002A5BA5" w:rsidRDefault="0007438E">
            <w:pPr>
              <w:pStyle w:val="TAC"/>
              <w:rPr>
                <w:ins w:id="22053" w:author="LGE" w:date="2025-01-17T12:31:00Z"/>
              </w:rPr>
              <w:pPrChange w:id="22054" w:author="LGEc" w:date="2025-05-09T13:55:00Z">
                <w:pPr>
                  <w:jc w:val="center"/>
                </w:pPr>
              </w:pPrChange>
            </w:pPr>
            <w:ins w:id="22055"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399154C1" w14:textId="77777777" w:rsidR="0007438E" w:rsidRPr="002A5BA5" w:rsidRDefault="0007438E">
            <w:pPr>
              <w:pStyle w:val="TAC"/>
              <w:rPr>
                <w:ins w:id="22056" w:author="LGE" w:date="2025-01-17T12:31:00Z"/>
              </w:rPr>
              <w:pPrChange w:id="22057" w:author="LGEc" w:date="2025-05-09T13:55:00Z">
                <w:pPr>
                  <w:jc w:val="center"/>
                </w:pPr>
              </w:pPrChange>
            </w:pPr>
            <w:ins w:id="22058"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176D320E" w14:textId="77777777" w:rsidR="0007438E" w:rsidRPr="002A5BA5" w:rsidRDefault="0007438E">
            <w:pPr>
              <w:pStyle w:val="TAC"/>
              <w:rPr>
                <w:ins w:id="22059" w:author="LGE" w:date="2025-01-17T12:31:00Z"/>
              </w:rPr>
              <w:pPrChange w:id="22060" w:author="LGEc" w:date="2025-05-09T13:55:00Z">
                <w:pPr>
                  <w:jc w:val="center"/>
                </w:pPr>
              </w:pPrChange>
            </w:pPr>
            <w:ins w:id="22061"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BCBCB"/>
            <w:noWrap/>
            <w:vAlign w:val="center"/>
          </w:tcPr>
          <w:p w14:paraId="5325F091" w14:textId="77777777" w:rsidR="0007438E" w:rsidRPr="002A5BA5" w:rsidRDefault="0007438E">
            <w:pPr>
              <w:pStyle w:val="TAC"/>
              <w:rPr>
                <w:ins w:id="22062" w:author="LGE" w:date="2025-01-17T12:31:00Z"/>
              </w:rPr>
              <w:pPrChange w:id="22063" w:author="LGEc" w:date="2025-05-09T13:55:00Z">
                <w:pPr>
                  <w:jc w:val="center"/>
                </w:pPr>
              </w:pPrChange>
            </w:pPr>
            <w:ins w:id="22064" w:author="LGE" w:date="2025-01-17T12:31:00Z">
              <w:r w:rsidRPr="009020CA">
                <w:rPr>
                  <w:rFonts w:hint="eastAsia"/>
                </w:rPr>
                <w:t>11.8</w:t>
              </w:r>
            </w:ins>
          </w:p>
        </w:tc>
      </w:tr>
      <w:tr w:rsidR="0007438E" w:rsidRPr="00A45F58" w14:paraId="1838CDDE" w14:textId="77777777" w:rsidTr="009D1F4B">
        <w:trPr>
          <w:trHeight w:hRule="exact" w:val="232"/>
          <w:jc w:val="center"/>
          <w:ins w:id="22065" w:author="LGE" w:date="2025-01-17T12:31:00Z"/>
        </w:trPr>
        <w:tc>
          <w:tcPr>
            <w:tcW w:w="1684" w:type="dxa"/>
            <w:vMerge w:val="restart"/>
            <w:shd w:val="clear" w:color="auto" w:fill="auto"/>
            <w:noWrap/>
            <w:vAlign w:val="center"/>
            <w:hideMark/>
          </w:tcPr>
          <w:p w14:paraId="751A5CAE" w14:textId="77777777" w:rsidR="0007438E" w:rsidRPr="00A45F58" w:rsidRDefault="0007438E">
            <w:pPr>
              <w:pStyle w:val="TAC"/>
              <w:rPr>
                <w:ins w:id="22066" w:author="LGE" w:date="2025-01-17T12:31:00Z"/>
                <w:rFonts w:eastAsia="굴림"/>
              </w:rPr>
              <w:pPrChange w:id="22067" w:author="LGEc" w:date="2025-05-09T13:55:00Z">
                <w:pPr>
                  <w:jc w:val="center"/>
                </w:pPr>
              </w:pPrChange>
            </w:pPr>
            <w:ins w:id="22068" w:author="LGE" w:date="2025-01-17T12:31:00Z">
              <w:r>
                <w:t>S10_10_G30_10</w:t>
              </w:r>
            </w:ins>
          </w:p>
        </w:tc>
        <w:tc>
          <w:tcPr>
            <w:tcW w:w="1100" w:type="dxa"/>
            <w:shd w:val="clear" w:color="auto" w:fill="auto"/>
            <w:noWrap/>
            <w:vAlign w:val="center"/>
            <w:hideMark/>
          </w:tcPr>
          <w:p w14:paraId="0F627C45" w14:textId="77777777" w:rsidR="0007438E" w:rsidRPr="00A45F58" w:rsidRDefault="0007438E">
            <w:pPr>
              <w:pStyle w:val="TAH"/>
              <w:rPr>
                <w:ins w:id="22069" w:author="LGE" w:date="2025-01-17T12:31:00Z"/>
              </w:rPr>
              <w:pPrChange w:id="22070" w:author="LGEc" w:date="2025-05-09T13:55:00Z">
                <w:pPr>
                  <w:jc w:val="center"/>
                </w:pPr>
              </w:pPrChange>
            </w:pPr>
            <w:ins w:id="22071" w:author="LGE" w:date="2025-01-17T12:31:00Z">
              <w:r>
                <w:t>Scenario</w:t>
              </w:r>
            </w:ins>
            <w:ins w:id="22072" w:author="LGEc" w:date="2025-05-09T15:43:00Z">
              <w:r>
                <w:t>#</w:t>
              </w:r>
            </w:ins>
            <w:ins w:id="22073"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0461CB0" w14:textId="77777777" w:rsidR="0007438E" w:rsidRPr="009020CA" w:rsidRDefault="0007438E">
            <w:pPr>
              <w:pStyle w:val="TAH"/>
              <w:rPr>
                <w:ins w:id="22074" w:author="LGE" w:date="2025-01-17T12:31:00Z"/>
              </w:rPr>
              <w:pPrChange w:id="22075" w:author="LGEc" w:date="2025-05-09T13:55:00Z">
                <w:pPr>
                  <w:jc w:val="center"/>
                </w:pPr>
              </w:pPrChange>
            </w:pPr>
            <w:ins w:id="22076"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C75991" w14:textId="77777777" w:rsidR="0007438E" w:rsidRPr="009020CA" w:rsidRDefault="0007438E">
            <w:pPr>
              <w:pStyle w:val="TAH"/>
              <w:rPr>
                <w:ins w:id="22077" w:author="LGE" w:date="2025-01-17T12:31:00Z"/>
              </w:rPr>
              <w:pPrChange w:id="22078" w:author="LGEc" w:date="2025-05-09T13:55:00Z">
                <w:pPr>
                  <w:jc w:val="center"/>
                </w:pPr>
              </w:pPrChange>
            </w:pPr>
            <w:ins w:id="22079"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3CA0B" w14:textId="77777777" w:rsidR="0007438E" w:rsidRPr="009020CA" w:rsidRDefault="0007438E">
            <w:pPr>
              <w:pStyle w:val="TAH"/>
              <w:rPr>
                <w:ins w:id="22080" w:author="LGE" w:date="2025-01-17T12:31:00Z"/>
              </w:rPr>
              <w:pPrChange w:id="22081" w:author="LGEc" w:date="2025-05-09T13:55:00Z">
                <w:pPr>
                  <w:jc w:val="center"/>
                </w:pPr>
              </w:pPrChange>
            </w:pPr>
            <w:ins w:id="22082"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AF4F1" w14:textId="77777777" w:rsidR="0007438E" w:rsidRPr="009020CA" w:rsidRDefault="0007438E">
            <w:pPr>
              <w:pStyle w:val="TAH"/>
              <w:rPr>
                <w:ins w:id="22083" w:author="LGE" w:date="2025-01-17T12:31:00Z"/>
              </w:rPr>
              <w:pPrChange w:id="22084" w:author="LGEc" w:date="2025-05-09T13:55:00Z">
                <w:pPr>
                  <w:jc w:val="center"/>
                </w:pPr>
              </w:pPrChange>
            </w:pPr>
            <w:ins w:id="22085"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039F97" w14:textId="77777777" w:rsidR="0007438E" w:rsidRPr="009020CA" w:rsidRDefault="0007438E">
            <w:pPr>
              <w:pStyle w:val="TAH"/>
              <w:rPr>
                <w:ins w:id="22086" w:author="LGE" w:date="2025-01-17T12:31:00Z"/>
              </w:rPr>
              <w:pPrChange w:id="22087" w:author="LGEc" w:date="2025-05-09T13:55:00Z">
                <w:pPr>
                  <w:jc w:val="center"/>
                </w:pPr>
              </w:pPrChange>
            </w:pPr>
            <w:ins w:id="22088"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E15C1" w14:textId="77777777" w:rsidR="0007438E" w:rsidRPr="009020CA" w:rsidRDefault="0007438E">
            <w:pPr>
              <w:pStyle w:val="TAH"/>
              <w:rPr>
                <w:ins w:id="22089" w:author="LGE" w:date="2025-01-17T12:31:00Z"/>
              </w:rPr>
              <w:pPrChange w:id="22090" w:author="LGEc" w:date="2025-05-09T13:55:00Z">
                <w:pPr>
                  <w:jc w:val="center"/>
                </w:pPr>
              </w:pPrChange>
            </w:pPr>
            <w:ins w:id="22091"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658C44" w14:textId="77777777" w:rsidR="0007438E" w:rsidRPr="009020CA" w:rsidRDefault="0007438E">
            <w:pPr>
              <w:pStyle w:val="TAH"/>
              <w:rPr>
                <w:ins w:id="22092" w:author="LGE" w:date="2025-01-17T12:31:00Z"/>
              </w:rPr>
              <w:pPrChange w:id="22093" w:author="LGEc" w:date="2025-05-09T13:55:00Z">
                <w:pPr>
                  <w:jc w:val="center"/>
                </w:pPr>
              </w:pPrChange>
            </w:pPr>
            <w:ins w:id="22094"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2EFFC" w14:textId="77777777" w:rsidR="0007438E" w:rsidRPr="009020CA" w:rsidRDefault="0007438E">
            <w:pPr>
              <w:pStyle w:val="TAH"/>
              <w:rPr>
                <w:ins w:id="22095" w:author="LGE" w:date="2025-01-17T12:31:00Z"/>
              </w:rPr>
              <w:pPrChange w:id="22096" w:author="LGEc" w:date="2025-05-09T13:55:00Z">
                <w:pPr>
                  <w:jc w:val="center"/>
                </w:pPr>
              </w:pPrChange>
            </w:pPr>
            <w:ins w:id="22097"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D63E0" w14:textId="77777777" w:rsidR="0007438E" w:rsidRPr="009020CA" w:rsidRDefault="0007438E">
            <w:pPr>
              <w:pStyle w:val="TAH"/>
              <w:rPr>
                <w:ins w:id="22098" w:author="LGE" w:date="2025-01-17T12:31:00Z"/>
              </w:rPr>
              <w:pPrChange w:id="22099" w:author="LGEc" w:date="2025-05-09T13:55:00Z">
                <w:pPr>
                  <w:jc w:val="center"/>
                </w:pPr>
              </w:pPrChange>
            </w:pPr>
            <w:ins w:id="22100"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6D4D3C" w14:textId="77777777" w:rsidR="0007438E" w:rsidRPr="009020CA" w:rsidRDefault="0007438E">
            <w:pPr>
              <w:pStyle w:val="TAH"/>
              <w:rPr>
                <w:ins w:id="22101" w:author="LGE" w:date="2025-01-17T12:31:00Z"/>
              </w:rPr>
              <w:pPrChange w:id="22102" w:author="LGEc" w:date="2025-05-09T13:55:00Z">
                <w:pPr>
                  <w:jc w:val="center"/>
                </w:pPr>
              </w:pPrChange>
            </w:pPr>
            <w:ins w:id="22103" w:author="LGE" w:date="2025-01-17T12:31:00Z">
              <w:r>
                <w:t>#10</w:t>
              </w:r>
            </w:ins>
          </w:p>
        </w:tc>
      </w:tr>
      <w:tr w:rsidR="0007438E" w:rsidRPr="002A5BA5" w14:paraId="353F568F" w14:textId="77777777" w:rsidTr="009D1F4B">
        <w:trPr>
          <w:trHeight w:hRule="exact" w:val="232"/>
          <w:jc w:val="center"/>
          <w:ins w:id="22104" w:author="LGE" w:date="2025-01-17T12:31:00Z"/>
        </w:trPr>
        <w:tc>
          <w:tcPr>
            <w:tcW w:w="1684" w:type="dxa"/>
            <w:vMerge/>
            <w:shd w:val="clear" w:color="auto" w:fill="auto"/>
            <w:noWrap/>
            <w:hideMark/>
          </w:tcPr>
          <w:p w14:paraId="563E73AC" w14:textId="77777777" w:rsidR="0007438E" w:rsidRPr="00A45F58" w:rsidRDefault="0007438E">
            <w:pPr>
              <w:pStyle w:val="TAC"/>
              <w:rPr>
                <w:ins w:id="22105" w:author="LGE" w:date="2025-01-17T12:31:00Z"/>
              </w:rPr>
              <w:pPrChange w:id="22106" w:author="LGEc" w:date="2025-05-09T13:55:00Z">
                <w:pPr>
                  <w:jc w:val="center"/>
                </w:pPr>
              </w:pPrChange>
            </w:pPr>
          </w:p>
        </w:tc>
        <w:tc>
          <w:tcPr>
            <w:tcW w:w="1100" w:type="dxa"/>
            <w:shd w:val="clear" w:color="auto" w:fill="auto"/>
            <w:noWrap/>
            <w:vAlign w:val="center"/>
            <w:hideMark/>
          </w:tcPr>
          <w:p w14:paraId="34E865E7" w14:textId="77777777" w:rsidR="0007438E" w:rsidRPr="00A45F58" w:rsidRDefault="0007438E">
            <w:pPr>
              <w:pStyle w:val="TAC"/>
              <w:rPr>
                <w:ins w:id="22107" w:author="LGE" w:date="2025-01-17T12:31:00Z"/>
              </w:rPr>
              <w:pPrChange w:id="22108" w:author="LGEc" w:date="2025-05-09T13:55:00Z">
                <w:pPr>
                  <w:jc w:val="center"/>
                </w:pPr>
              </w:pPrChange>
            </w:pPr>
            <w:ins w:id="22109" w:author="LGE" w:date="2025-01-17T12:31:00Z">
              <w:r w:rsidRPr="00A45F58">
                <w:t>'QPSK'</w:t>
              </w:r>
            </w:ins>
          </w:p>
        </w:tc>
        <w:tc>
          <w:tcPr>
            <w:tcW w:w="701" w:type="dxa"/>
            <w:tcBorders>
              <w:top w:val="nil"/>
              <w:left w:val="nil"/>
              <w:bottom w:val="nil"/>
              <w:right w:val="nil"/>
            </w:tcBorders>
            <w:shd w:val="clear" w:color="000000" w:fill="B9B9B9"/>
            <w:noWrap/>
            <w:vAlign w:val="center"/>
          </w:tcPr>
          <w:p w14:paraId="529A0F48" w14:textId="77777777" w:rsidR="0007438E" w:rsidRPr="002A5BA5" w:rsidRDefault="0007438E">
            <w:pPr>
              <w:pStyle w:val="TAC"/>
              <w:rPr>
                <w:ins w:id="22110" w:author="LGE" w:date="2025-01-17T12:31:00Z"/>
              </w:rPr>
              <w:pPrChange w:id="22111" w:author="LGEc" w:date="2025-05-09T13:55:00Z">
                <w:pPr>
                  <w:jc w:val="center"/>
                </w:pPr>
              </w:pPrChange>
            </w:pPr>
            <w:ins w:id="22112" w:author="LGE" w:date="2025-01-17T12:31:00Z">
              <w:r w:rsidRPr="009020CA">
                <w:rPr>
                  <w:rFonts w:hint="eastAsia"/>
                </w:rPr>
                <w:t>14.2</w:t>
              </w:r>
            </w:ins>
          </w:p>
        </w:tc>
        <w:tc>
          <w:tcPr>
            <w:tcW w:w="701" w:type="dxa"/>
            <w:tcBorders>
              <w:top w:val="nil"/>
              <w:left w:val="nil"/>
              <w:bottom w:val="nil"/>
              <w:right w:val="nil"/>
            </w:tcBorders>
            <w:shd w:val="clear" w:color="000000" w:fill="B9B9B9"/>
            <w:noWrap/>
            <w:vAlign w:val="center"/>
          </w:tcPr>
          <w:p w14:paraId="7B49181E" w14:textId="77777777" w:rsidR="0007438E" w:rsidRPr="002A5BA5" w:rsidRDefault="0007438E">
            <w:pPr>
              <w:pStyle w:val="TAC"/>
              <w:rPr>
                <w:ins w:id="22113" w:author="LGE" w:date="2025-01-17T12:31:00Z"/>
              </w:rPr>
              <w:pPrChange w:id="22114" w:author="LGEc" w:date="2025-05-09T13:55:00Z">
                <w:pPr>
                  <w:jc w:val="center"/>
                </w:pPr>
              </w:pPrChange>
            </w:pPr>
            <w:ins w:id="22115" w:author="LGE" w:date="2025-01-17T12:31:00Z">
              <w:r w:rsidRPr="009020CA">
                <w:rPr>
                  <w:rFonts w:hint="eastAsia"/>
                </w:rPr>
                <w:t>14.1</w:t>
              </w:r>
            </w:ins>
          </w:p>
        </w:tc>
        <w:tc>
          <w:tcPr>
            <w:tcW w:w="701" w:type="dxa"/>
            <w:tcBorders>
              <w:top w:val="nil"/>
              <w:left w:val="nil"/>
              <w:bottom w:val="nil"/>
              <w:right w:val="nil"/>
            </w:tcBorders>
            <w:shd w:val="clear" w:color="000000" w:fill="BCBCBC"/>
            <w:noWrap/>
            <w:vAlign w:val="center"/>
          </w:tcPr>
          <w:p w14:paraId="3E2F245E" w14:textId="77777777" w:rsidR="0007438E" w:rsidRPr="002A5BA5" w:rsidRDefault="0007438E">
            <w:pPr>
              <w:pStyle w:val="TAC"/>
              <w:rPr>
                <w:ins w:id="22116" w:author="LGE" w:date="2025-01-17T12:31:00Z"/>
              </w:rPr>
              <w:pPrChange w:id="22117" w:author="LGEc" w:date="2025-05-09T13:55:00Z">
                <w:pPr>
                  <w:jc w:val="center"/>
                </w:pPr>
              </w:pPrChange>
            </w:pPr>
            <w:ins w:id="22118" w:author="LGE" w:date="2025-01-17T12:31:00Z">
              <w:r w:rsidRPr="009020CA">
                <w:rPr>
                  <w:rFonts w:hint="eastAsia"/>
                </w:rPr>
                <w:t>13.7</w:t>
              </w:r>
            </w:ins>
          </w:p>
        </w:tc>
        <w:tc>
          <w:tcPr>
            <w:tcW w:w="701" w:type="dxa"/>
            <w:tcBorders>
              <w:top w:val="nil"/>
              <w:left w:val="nil"/>
              <w:bottom w:val="nil"/>
              <w:right w:val="nil"/>
            </w:tcBorders>
            <w:shd w:val="clear" w:color="000000" w:fill="BDBDBD"/>
            <w:noWrap/>
            <w:vAlign w:val="center"/>
          </w:tcPr>
          <w:p w14:paraId="31931286" w14:textId="77777777" w:rsidR="0007438E" w:rsidRPr="002A5BA5" w:rsidRDefault="0007438E">
            <w:pPr>
              <w:pStyle w:val="TAC"/>
              <w:rPr>
                <w:ins w:id="22119" w:author="LGE" w:date="2025-01-17T12:31:00Z"/>
              </w:rPr>
              <w:pPrChange w:id="22120" w:author="LGEc" w:date="2025-05-09T13:55:00Z">
                <w:pPr>
                  <w:jc w:val="center"/>
                </w:pPr>
              </w:pPrChange>
            </w:pPr>
            <w:ins w:id="22121" w:author="LGE" w:date="2025-01-17T12:31:00Z">
              <w:r w:rsidRPr="009020CA">
                <w:rPr>
                  <w:rFonts w:hint="eastAsia"/>
                </w:rPr>
                <w:t>13.7</w:t>
              </w:r>
            </w:ins>
          </w:p>
        </w:tc>
        <w:tc>
          <w:tcPr>
            <w:tcW w:w="701" w:type="dxa"/>
            <w:tcBorders>
              <w:top w:val="nil"/>
              <w:left w:val="nil"/>
              <w:bottom w:val="nil"/>
              <w:right w:val="nil"/>
            </w:tcBorders>
            <w:shd w:val="clear" w:color="000000" w:fill="C0C0C0"/>
            <w:noWrap/>
            <w:vAlign w:val="center"/>
          </w:tcPr>
          <w:p w14:paraId="723A797D" w14:textId="77777777" w:rsidR="0007438E" w:rsidRPr="002A5BA5" w:rsidRDefault="0007438E">
            <w:pPr>
              <w:pStyle w:val="TAC"/>
              <w:rPr>
                <w:ins w:id="22122" w:author="LGE" w:date="2025-01-17T12:31:00Z"/>
              </w:rPr>
              <w:pPrChange w:id="22123" w:author="LGEc" w:date="2025-05-09T13:55:00Z">
                <w:pPr>
                  <w:jc w:val="center"/>
                </w:pPr>
              </w:pPrChange>
            </w:pPr>
            <w:ins w:id="22124" w:author="LGE" w:date="2025-01-17T12:31:00Z">
              <w:r w:rsidRPr="009020CA">
                <w:rPr>
                  <w:rFonts w:hint="eastAsia"/>
                </w:rPr>
                <w:t>13.2</w:t>
              </w:r>
            </w:ins>
          </w:p>
        </w:tc>
        <w:tc>
          <w:tcPr>
            <w:tcW w:w="701" w:type="dxa"/>
            <w:tcBorders>
              <w:top w:val="nil"/>
              <w:left w:val="nil"/>
              <w:bottom w:val="nil"/>
              <w:right w:val="nil"/>
            </w:tcBorders>
            <w:shd w:val="clear" w:color="000000" w:fill="C0C0C0"/>
            <w:noWrap/>
            <w:vAlign w:val="center"/>
          </w:tcPr>
          <w:p w14:paraId="4853B64F" w14:textId="77777777" w:rsidR="0007438E" w:rsidRPr="002A5BA5" w:rsidRDefault="0007438E">
            <w:pPr>
              <w:pStyle w:val="TAC"/>
              <w:rPr>
                <w:ins w:id="22125" w:author="LGE" w:date="2025-01-17T12:31:00Z"/>
              </w:rPr>
              <w:pPrChange w:id="22126" w:author="LGEc" w:date="2025-05-09T13:55:00Z">
                <w:pPr>
                  <w:jc w:val="center"/>
                </w:pPr>
              </w:pPrChange>
            </w:pPr>
            <w:ins w:id="22127" w:author="LGE" w:date="2025-01-17T12:31:00Z">
              <w:r w:rsidRPr="009020CA">
                <w:rPr>
                  <w:rFonts w:hint="eastAsia"/>
                </w:rPr>
                <w:t>13.2</w:t>
              </w:r>
            </w:ins>
          </w:p>
        </w:tc>
        <w:tc>
          <w:tcPr>
            <w:tcW w:w="701" w:type="dxa"/>
            <w:tcBorders>
              <w:top w:val="nil"/>
              <w:left w:val="nil"/>
              <w:bottom w:val="nil"/>
              <w:right w:val="nil"/>
            </w:tcBorders>
            <w:shd w:val="clear" w:color="000000" w:fill="C8C8C8"/>
            <w:noWrap/>
            <w:vAlign w:val="center"/>
          </w:tcPr>
          <w:p w14:paraId="4E85BEF4" w14:textId="77777777" w:rsidR="0007438E" w:rsidRPr="002A5BA5" w:rsidRDefault="0007438E">
            <w:pPr>
              <w:pStyle w:val="TAC"/>
              <w:rPr>
                <w:ins w:id="22128" w:author="LGE" w:date="2025-01-17T12:31:00Z"/>
              </w:rPr>
              <w:pPrChange w:id="22129" w:author="LGEc" w:date="2025-05-09T13:55:00Z">
                <w:pPr>
                  <w:jc w:val="center"/>
                </w:pPr>
              </w:pPrChange>
            </w:pPr>
            <w:ins w:id="22130" w:author="LGE" w:date="2025-01-17T12:31:00Z">
              <w:r w:rsidRPr="009020CA">
                <w:rPr>
                  <w:rFonts w:hint="eastAsia"/>
                </w:rPr>
                <w:t>12.2</w:t>
              </w:r>
            </w:ins>
          </w:p>
        </w:tc>
        <w:tc>
          <w:tcPr>
            <w:tcW w:w="701" w:type="dxa"/>
            <w:tcBorders>
              <w:top w:val="nil"/>
              <w:left w:val="nil"/>
              <w:bottom w:val="nil"/>
              <w:right w:val="nil"/>
            </w:tcBorders>
            <w:shd w:val="clear" w:color="000000" w:fill="C7C7C7"/>
            <w:noWrap/>
            <w:vAlign w:val="center"/>
          </w:tcPr>
          <w:p w14:paraId="7BFB70B3" w14:textId="77777777" w:rsidR="0007438E" w:rsidRPr="002A5BA5" w:rsidRDefault="0007438E">
            <w:pPr>
              <w:pStyle w:val="TAC"/>
              <w:rPr>
                <w:ins w:id="22131" w:author="LGE" w:date="2025-01-17T12:31:00Z"/>
              </w:rPr>
              <w:pPrChange w:id="22132" w:author="LGEc" w:date="2025-05-09T13:55:00Z">
                <w:pPr>
                  <w:jc w:val="center"/>
                </w:pPr>
              </w:pPrChange>
            </w:pPr>
            <w:ins w:id="22133" w:author="LGE" w:date="2025-01-17T12:31:00Z">
              <w:r w:rsidRPr="009020CA">
                <w:rPr>
                  <w:rFonts w:hint="eastAsia"/>
                </w:rPr>
                <w:t>12.3</w:t>
              </w:r>
            </w:ins>
          </w:p>
        </w:tc>
        <w:tc>
          <w:tcPr>
            <w:tcW w:w="701" w:type="dxa"/>
            <w:tcBorders>
              <w:top w:val="nil"/>
              <w:left w:val="nil"/>
              <w:bottom w:val="nil"/>
              <w:right w:val="nil"/>
            </w:tcBorders>
            <w:shd w:val="clear" w:color="000000" w:fill="CCCCCC"/>
            <w:noWrap/>
            <w:vAlign w:val="center"/>
          </w:tcPr>
          <w:p w14:paraId="781F8FF7" w14:textId="77777777" w:rsidR="0007438E" w:rsidRPr="002A5BA5" w:rsidRDefault="0007438E">
            <w:pPr>
              <w:pStyle w:val="TAC"/>
              <w:rPr>
                <w:ins w:id="22134" w:author="LGE" w:date="2025-01-17T12:31:00Z"/>
              </w:rPr>
              <w:pPrChange w:id="22135" w:author="LGEc" w:date="2025-05-09T13:55:00Z">
                <w:pPr>
                  <w:jc w:val="center"/>
                </w:pPr>
              </w:pPrChange>
            </w:pPr>
            <w:ins w:id="22136"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FCFCF"/>
            <w:noWrap/>
            <w:vAlign w:val="center"/>
          </w:tcPr>
          <w:p w14:paraId="6DE2EA31" w14:textId="77777777" w:rsidR="0007438E" w:rsidRPr="002A5BA5" w:rsidRDefault="0007438E">
            <w:pPr>
              <w:pStyle w:val="TAC"/>
              <w:rPr>
                <w:ins w:id="22137" w:author="LGE" w:date="2025-01-17T12:31:00Z"/>
              </w:rPr>
              <w:pPrChange w:id="22138" w:author="LGEc" w:date="2025-05-09T13:55:00Z">
                <w:pPr>
                  <w:jc w:val="center"/>
                </w:pPr>
              </w:pPrChange>
            </w:pPr>
            <w:ins w:id="22139" w:author="LGE" w:date="2025-01-17T12:31:00Z">
              <w:r w:rsidRPr="009020CA">
                <w:rPr>
                  <w:rFonts w:hint="eastAsia"/>
                </w:rPr>
                <w:t>11.4</w:t>
              </w:r>
            </w:ins>
          </w:p>
        </w:tc>
      </w:tr>
      <w:tr w:rsidR="0007438E" w:rsidRPr="002A5BA5" w14:paraId="2BF1EFBA" w14:textId="77777777" w:rsidTr="009D1F4B">
        <w:trPr>
          <w:trHeight w:hRule="exact" w:val="232"/>
          <w:jc w:val="center"/>
          <w:ins w:id="22140" w:author="LGE" w:date="2025-01-17T12:31:00Z"/>
        </w:trPr>
        <w:tc>
          <w:tcPr>
            <w:tcW w:w="1684" w:type="dxa"/>
            <w:vMerge/>
            <w:shd w:val="clear" w:color="auto" w:fill="auto"/>
            <w:vAlign w:val="center"/>
            <w:hideMark/>
          </w:tcPr>
          <w:p w14:paraId="59E8700F" w14:textId="77777777" w:rsidR="0007438E" w:rsidRPr="00A45F58" w:rsidRDefault="0007438E">
            <w:pPr>
              <w:pStyle w:val="TAC"/>
              <w:rPr>
                <w:ins w:id="22141" w:author="LGE" w:date="2025-01-17T12:31:00Z"/>
              </w:rPr>
              <w:pPrChange w:id="22142" w:author="LGEc" w:date="2025-05-09T13:55:00Z">
                <w:pPr/>
              </w:pPrChange>
            </w:pPr>
          </w:p>
        </w:tc>
        <w:tc>
          <w:tcPr>
            <w:tcW w:w="1100" w:type="dxa"/>
            <w:shd w:val="clear" w:color="auto" w:fill="auto"/>
            <w:noWrap/>
            <w:vAlign w:val="center"/>
            <w:hideMark/>
          </w:tcPr>
          <w:p w14:paraId="451FCD8F" w14:textId="77777777" w:rsidR="0007438E" w:rsidRPr="00A45F58" w:rsidRDefault="0007438E">
            <w:pPr>
              <w:pStyle w:val="TAC"/>
              <w:rPr>
                <w:ins w:id="22143" w:author="LGE" w:date="2025-01-17T12:31:00Z"/>
              </w:rPr>
              <w:pPrChange w:id="22144" w:author="LGEc" w:date="2025-05-09T13:55:00Z">
                <w:pPr>
                  <w:jc w:val="center"/>
                </w:pPr>
              </w:pPrChange>
            </w:pPr>
            <w:ins w:id="22145" w:author="LGE" w:date="2025-01-17T12:31:00Z">
              <w:r w:rsidRPr="00A45F58">
                <w:t>'16QAM'</w:t>
              </w:r>
            </w:ins>
          </w:p>
        </w:tc>
        <w:tc>
          <w:tcPr>
            <w:tcW w:w="701" w:type="dxa"/>
            <w:tcBorders>
              <w:top w:val="nil"/>
              <w:left w:val="nil"/>
              <w:bottom w:val="nil"/>
              <w:right w:val="nil"/>
            </w:tcBorders>
            <w:shd w:val="clear" w:color="000000" w:fill="B9B9B9"/>
            <w:noWrap/>
            <w:vAlign w:val="center"/>
          </w:tcPr>
          <w:p w14:paraId="701DC62E" w14:textId="77777777" w:rsidR="0007438E" w:rsidRPr="002A5BA5" w:rsidRDefault="0007438E">
            <w:pPr>
              <w:pStyle w:val="TAC"/>
              <w:rPr>
                <w:ins w:id="22146" w:author="LGE" w:date="2025-01-17T12:31:00Z"/>
              </w:rPr>
              <w:pPrChange w:id="22147" w:author="LGEc" w:date="2025-05-09T13:55:00Z">
                <w:pPr>
                  <w:jc w:val="center"/>
                </w:pPr>
              </w:pPrChange>
            </w:pPr>
            <w:ins w:id="22148" w:author="LGE" w:date="2025-01-17T12:31:00Z">
              <w:r w:rsidRPr="009020CA">
                <w:rPr>
                  <w:rFonts w:hint="eastAsia"/>
                </w:rPr>
                <w:t>14.2</w:t>
              </w:r>
            </w:ins>
          </w:p>
        </w:tc>
        <w:tc>
          <w:tcPr>
            <w:tcW w:w="701" w:type="dxa"/>
            <w:tcBorders>
              <w:top w:val="nil"/>
              <w:left w:val="nil"/>
              <w:bottom w:val="nil"/>
              <w:right w:val="nil"/>
            </w:tcBorders>
            <w:shd w:val="clear" w:color="000000" w:fill="B9B9B9"/>
            <w:noWrap/>
            <w:vAlign w:val="center"/>
          </w:tcPr>
          <w:p w14:paraId="4148CDBE" w14:textId="77777777" w:rsidR="0007438E" w:rsidRPr="002A5BA5" w:rsidRDefault="0007438E">
            <w:pPr>
              <w:pStyle w:val="TAC"/>
              <w:rPr>
                <w:ins w:id="22149" w:author="LGE" w:date="2025-01-17T12:31:00Z"/>
              </w:rPr>
              <w:pPrChange w:id="22150" w:author="LGEc" w:date="2025-05-09T13:55:00Z">
                <w:pPr>
                  <w:jc w:val="center"/>
                </w:pPr>
              </w:pPrChange>
            </w:pPr>
            <w:ins w:id="22151" w:author="LGE" w:date="2025-01-17T12:31:00Z">
              <w:r w:rsidRPr="009020CA">
                <w:rPr>
                  <w:rFonts w:hint="eastAsia"/>
                </w:rPr>
                <w:t>14.1</w:t>
              </w:r>
            </w:ins>
          </w:p>
        </w:tc>
        <w:tc>
          <w:tcPr>
            <w:tcW w:w="701" w:type="dxa"/>
            <w:tcBorders>
              <w:top w:val="nil"/>
              <w:left w:val="nil"/>
              <w:bottom w:val="nil"/>
              <w:right w:val="nil"/>
            </w:tcBorders>
            <w:shd w:val="clear" w:color="000000" w:fill="BDBDBD"/>
            <w:noWrap/>
            <w:vAlign w:val="center"/>
          </w:tcPr>
          <w:p w14:paraId="2109D5C1" w14:textId="77777777" w:rsidR="0007438E" w:rsidRPr="002A5BA5" w:rsidRDefault="0007438E">
            <w:pPr>
              <w:pStyle w:val="TAC"/>
              <w:rPr>
                <w:ins w:id="22152" w:author="LGE" w:date="2025-01-17T12:31:00Z"/>
              </w:rPr>
              <w:pPrChange w:id="22153" w:author="LGEc" w:date="2025-05-09T13:55:00Z">
                <w:pPr>
                  <w:jc w:val="center"/>
                </w:pPr>
              </w:pPrChange>
            </w:pPr>
            <w:ins w:id="22154" w:author="LGE" w:date="2025-01-17T12:31:00Z">
              <w:r w:rsidRPr="009020CA">
                <w:rPr>
                  <w:rFonts w:hint="eastAsia"/>
                </w:rPr>
                <w:t>13.7</w:t>
              </w:r>
            </w:ins>
          </w:p>
        </w:tc>
        <w:tc>
          <w:tcPr>
            <w:tcW w:w="701" w:type="dxa"/>
            <w:tcBorders>
              <w:top w:val="nil"/>
              <w:left w:val="nil"/>
              <w:bottom w:val="nil"/>
              <w:right w:val="nil"/>
            </w:tcBorders>
            <w:shd w:val="clear" w:color="000000" w:fill="BCBCBC"/>
            <w:noWrap/>
            <w:vAlign w:val="center"/>
          </w:tcPr>
          <w:p w14:paraId="115A1DE4" w14:textId="77777777" w:rsidR="0007438E" w:rsidRPr="002A5BA5" w:rsidRDefault="0007438E">
            <w:pPr>
              <w:pStyle w:val="TAC"/>
              <w:rPr>
                <w:ins w:id="22155" w:author="LGE" w:date="2025-01-17T12:31:00Z"/>
              </w:rPr>
              <w:pPrChange w:id="22156" w:author="LGEc" w:date="2025-05-09T13:55:00Z">
                <w:pPr>
                  <w:jc w:val="center"/>
                </w:pPr>
              </w:pPrChange>
            </w:pPr>
            <w:ins w:id="22157" w:author="LGE" w:date="2025-01-17T12:31:00Z">
              <w:r w:rsidRPr="009020CA">
                <w:rPr>
                  <w:rFonts w:hint="eastAsia"/>
                </w:rPr>
                <w:t>13.7</w:t>
              </w:r>
            </w:ins>
          </w:p>
        </w:tc>
        <w:tc>
          <w:tcPr>
            <w:tcW w:w="701" w:type="dxa"/>
            <w:tcBorders>
              <w:top w:val="nil"/>
              <w:left w:val="nil"/>
              <w:bottom w:val="nil"/>
              <w:right w:val="nil"/>
            </w:tcBorders>
            <w:shd w:val="clear" w:color="000000" w:fill="C0C0C0"/>
            <w:noWrap/>
            <w:vAlign w:val="center"/>
          </w:tcPr>
          <w:p w14:paraId="49395FF6" w14:textId="77777777" w:rsidR="0007438E" w:rsidRPr="002A5BA5" w:rsidRDefault="0007438E">
            <w:pPr>
              <w:pStyle w:val="TAC"/>
              <w:rPr>
                <w:ins w:id="22158" w:author="LGE" w:date="2025-01-17T12:31:00Z"/>
              </w:rPr>
              <w:pPrChange w:id="22159" w:author="LGEc" w:date="2025-05-09T13:55:00Z">
                <w:pPr>
                  <w:jc w:val="center"/>
                </w:pPr>
              </w:pPrChange>
            </w:pPr>
            <w:ins w:id="22160" w:author="LGE" w:date="2025-01-17T12:31:00Z">
              <w:r w:rsidRPr="009020CA">
                <w:rPr>
                  <w:rFonts w:hint="eastAsia"/>
                </w:rPr>
                <w:t>13.2</w:t>
              </w:r>
            </w:ins>
          </w:p>
        </w:tc>
        <w:tc>
          <w:tcPr>
            <w:tcW w:w="701" w:type="dxa"/>
            <w:tcBorders>
              <w:top w:val="nil"/>
              <w:left w:val="nil"/>
              <w:bottom w:val="nil"/>
              <w:right w:val="nil"/>
            </w:tcBorders>
            <w:shd w:val="clear" w:color="000000" w:fill="C0C0C0"/>
            <w:noWrap/>
            <w:vAlign w:val="center"/>
          </w:tcPr>
          <w:p w14:paraId="392339AF" w14:textId="77777777" w:rsidR="0007438E" w:rsidRPr="002A5BA5" w:rsidRDefault="0007438E">
            <w:pPr>
              <w:pStyle w:val="TAC"/>
              <w:rPr>
                <w:ins w:id="22161" w:author="LGE" w:date="2025-01-17T12:31:00Z"/>
              </w:rPr>
              <w:pPrChange w:id="22162" w:author="LGEc" w:date="2025-05-09T13:55:00Z">
                <w:pPr>
                  <w:jc w:val="center"/>
                </w:pPr>
              </w:pPrChange>
            </w:pPr>
            <w:ins w:id="22163" w:author="LGE" w:date="2025-01-17T12:31:00Z">
              <w:r w:rsidRPr="009020CA">
                <w:rPr>
                  <w:rFonts w:hint="eastAsia"/>
                </w:rPr>
                <w:t>13.2</w:t>
              </w:r>
            </w:ins>
          </w:p>
        </w:tc>
        <w:tc>
          <w:tcPr>
            <w:tcW w:w="701" w:type="dxa"/>
            <w:tcBorders>
              <w:top w:val="nil"/>
              <w:left w:val="nil"/>
              <w:bottom w:val="nil"/>
              <w:right w:val="nil"/>
            </w:tcBorders>
            <w:shd w:val="clear" w:color="000000" w:fill="C8C8C8"/>
            <w:noWrap/>
            <w:vAlign w:val="center"/>
          </w:tcPr>
          <w:p w14:paraId="1768B5D5" w14:textId="77777777" w:rsidR="0007438E" w:rsidRPr="002A5BA5" w:rsidRDefault="0007438E">
            <w:pPr>
              <w:pStyle w:val="TAC"/>
              <w:rPr>
                <w:ins w:id="22164" w:author="LGE" w:date="2025-01-17T12:31:00Z"/>
              </w:rPr>
              <w:pPrChange w:id="22165" w:author="LGEc" w:date="2025-05-09T13:55:00Z">
                <w:pPr>
                  <w:jc w:val="center"/>
                </w:pPr>
              </w:pPrChange>
            </w:pPr>
            <w:ins w:id="22166" w:author="LGE" w:date="2025-01-17T12:31:00Z">
              <w:r w:rsidRPr="009020CA">
                <w:rPr>
                  <w:rFonts w:hint="eastAsia"/>
                </w:rPr>
                <w:t>12.2</w:t>
              </w:r>
            </w:ins>
          </w:p>
        </w:tc>
        <w:tc>
          <w:tcPr>
            <w:tcW w:w="701" w:type="dxa"/>
            <w:tcBorders>
              <w:top w:val="nil"/>
              <w:left w:val="nil"/>
              <w:bottom w:val="nil"/>
              <w:right w:val="nil"/>
            </w:tcBorders>
            <w:shd w:val="clear" w:color="000000" w:fill="C7C7C7"/>
            <w:noWrap/>
            <w:vAlign w:val="center"/>
          </w:tcPr>
          <w:p w14:paraId="27147C41" w14:textId="77777777" w:rsidR="0007438E" w:rsidRPr="002A5BA5" w:rsidRDefault="0007438E">
            <w:pPr>
              <w:pStyle w:val="TAC"/>
              <w:rPr>
                <w:ins w:id="22167" w:author="LGE" w:date="2025-01-17T12:31:00Z"/>
              </w:rPr>
              <w:pPrChange w:id="22168" w:author="LGEc" w:date="2025-05-09T13:55:00Z">
                <w:pPr>
                  <w:jc w:val="center"/>
                </w:pPr>
              </w:pPrChange>
            </w:pPr>
            <w:ins w:id="22169" w:author="LGE" w:date="2025-01-17T12:31:00Z">
              <w:r w:rsidRPr="009020CA">
                <w:rPr>
                  <w:rFonts w:hint="eastAsia"/>
                </w:rPr>
                <w:t>12.3</w:t>
              </w:r>
            </w:ins>
          </w:p>
        </w:tc>
        <w:tc>
          <w:tcPr>
            <w:tcW w:w="701" w:type="dxa"/>
            <w:tcBorders>
              <w:top w:val="nil"/>
              <w:left w:val="nil"/>
              <w:bottom w:val="nil"/>
              <w:right w:val="nil"/>
            </w:tcBorders>
            <w:shd w:val="clear" w:color="000000" w:fill="CCCCCC"/>
            <w:noWrap/>
            <w:vAlign w:val="center"/>
          </w:tcPr>
          <w:p w14:paraId="57EF9537" w14:textId="77777777" w:rsidR="0007438E" w:rsidRPr="002A5BA5" w:rsidRDefault="0007438E">
            <w:pPr>
              <w:pStyle w:val="TAC"/>
              <w:rPr>
                <w:ins w:id="22170" w:author="LGE" w:date="2025-01-17T12:31:00Z"/>
              </w:rPr>
              <w:pPrChange w:id="22171" w:author="LGEc" w:date="2025-05-09T13:55:00Z">
                <w:pPr>
                  <w:jc w:val="center"/>
                </w:pPr>
              </w:pPrChange>
            </w:pPr>
            <w:ins w:id="22172"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FCFCF"/>
            <w:noWrap/>
            <w:vAlign w:val="center"/>
          </w:tcPr>
          <w:p w14:paraId="1D3C4363" w14:textId="77777777" w:rsidR="0007438E" w:rsidRPr="002A5BA5" w:rsidRDefault="0007438E">
            <w:pPr>
              <w:pStyle w:val="TAC"/>
              <w:rPr>
                <w:ins w:id="22173" w:author="LGE" w:date="2025-01-17T12:31:00Z"/>
              </w:rPr>
              <w:pPrChange w:id="22174" w:author="LGEc" w:date="2025-05-09T13:55:00Z">
                <w:pPr>
                  <w:jc w:val="center"/>
                </w:pPr>
              </w:pPrChange>
            </w:pPr>
            <w:ins w:id="22175" w:author="LGE" w:date="2025-01-17T12:31:00Z">
              <w:r w:rsidRPr="009020CA">
                <w:rPr>
                  <w:rFonts w:hint="eastAsia"/>
                </w:rPr>
                <w:t>11.4</w:t>
              </w:r>
            </w:ins>
          </w:p>
        </w:tc>
      </w:tr>
      <w:tr w:rsidR="0007438E" w:rsidRPr="002A5BA5" w14:paraId="5046E65D" w14:textId="77777777" w:rsidTr="009D1F4B">
        <w:trPr>
          <w:trHeight w:hRule="exact" w:val="232"/>
          <w:jc w:val="center"/>
          <w:ins w:id="22176" w:author="LGE" w:date="2025-01-17T12:31:00Z"/>
        </w:trPr>
        <w:tc>
          <w:tcPr>
            <w:tcW w:w="1684" w:type="dxa"/>
            <w:vMerge/>
            <w:shd w:val="clear" w:color="auto" w:fill="auto"/>
            <w:vAlign w:val="center"/>
            <w:hideMark/>
          </w:tcPr>
          <w:p w14:paraId="7B868656" w14:textId="77777777" w:rsidR="0007438E" w:rsidRPr="00A45F58" w:rsidRDefault="0007438E">
            <w:pPr>
              <w:pStyle w:val="TAC"/>
              <w:rPr>
                <w:ins w:id="22177" w:author="LGE" w:date="2025-01-17T12:31:00Z"/>
              </w:rPr>
              <w:pPrChange w:id="22178" w:author="LGEc" w:date="2025-05-09T13:55:00Z">
                <w:pPr/>
              </w:pPrChange>
            </w:pPr>
          </w:p>
        </w:tc>
        <w:tc>
          <w:tcPr>
            <w:tcW w:w="1100" w:type="dxa"/>
            <w:shd w:val="clear" w:color="auto" w:fill="auto"/>
            <w:noWrap/>
            <w:vAlign w:val="center"/>
            <w:hideMark/>
          </w:tcPr>
          <w:p w14:paraId="72DC944A" w14:textId="77777777" w:rsidR="0007438E" w:rsidRPr="00A45F58" w:rsidRDefault="0007438E">
            <w:pPr>
              <w:pStyle w:val="TAC"/>
              <w:rPr>
                <w:ins w:id="22179" w:author="LGE" w:date="2025-01-17T12:31:00Z"/>
              </w:rPr>
              <w:pPrChange w:id="22180" w:author="LGEc" w:date="2025-05-09T13:55:00Z">
                <w:pPr>
                  <w:jc w:val="center"/>
                </w:pPr>
              </w:pPrChange>
            </w:pPr>
            <w:ins w:id="22181" w:author="LGE" w:date="2025-01-17T12:31:00Z">
              <w:r w:rsidRPr="00A45F58">
                <w:t>'64QAM'</w:t>
              </w:r>
            </w:ins>
          </w:p>
        </w:tc>
        <w:tc>
          <w:tcPr>
            <w:tcW w:w="701" w:type="dxa"/>
            <w:tcBorders>
              <w:top w:val="nil"/>
              <w:left w:val="nil"/>
              <w:bottom w:val="nil"/>
              <w:right w:val="nil"/>
            </w:tcBorders>
            <w:shd w:val="clear" w:color="000000" w:fill="B9B9B9"/>
            <w:noWrap/>
            <w:vAlign w:val="center"/>
          </w:tcPr>
          <w:p w14:paraId="1331CF40" w14:textId="77777777" w:rsidR="0007438E" w:rsidRPr="002A5BA5" w:rsidRDefault="0007438E">
            <w:pPr>
              <w:pStyle w:val="TAC"/>
              <w:rPr>
                <w:ins w:id="22182" w:author="LGE" w:date="2025-01-17T12:31:00Z"/>
              </w:rPr>
              <w:pPrChange w:id="22183" w:author="LGEc" w:date="2025-05-09T13:55:00Z">
                <w:pPr>
                  <w:jc w:val="center"/>
                </w:pPr>
              </w:pPrChange>
            </w:pPr>
            <w:ins w:id="22184" w:author="LGE" w:date="2025-01-17T12:31:00Z">
              <w:r w:rsidRPr="009020CA">
                <w:rPr>
                  <w:rFonts w:hint="eastAsia"/>
                </w:rPr>
                <w:t>14.2</w:t>
              </w:r>
            </w:ins>
          </w:p>
        </w:tc>
        <w:tc>
          <w:tcPr>
            <w:tcW w:w="701" w:type="dxa"/>
            <w:tcBorders>
              <w:top w:val="nil"/>
              <w:left w:val="nil"/>
              <w:bottom w:val="nil"/>
              <w:right w:val="nil"/>
            </w:tcBorders>
            <w:shd w:val="clear" w:color="000000" w:fill="B9B9B9"/>
            <w:noWrap/>
            <w:vAlign w:val="center"/>
          </w:tcPr>
          <w:p w14:paraId="78E8812B" w14:textId="77777777" w:rsidR="0007438E" w:rsidRPr="002A5BA5" w:rsidRDefault="0007438E">
            <w:pPr>
              <w:pStyle w:val="TAC"/>
              <w:rPr>
                <w:ins w:id="22185" w:author="LGE" w:date="2025-01-17T12:31:00Z"/>
              </w:rPr>
              <w:pPrChange w:id="22186" w:author="LGEc" w:date="2025-05-09T13:55:00Z">
                <w:pPr>
                  <w:jc w:val="center"/>
                </w:pPr>
              </w:pPrChange>
            </w:pPr>
            <w:ins w:id="22187" w:author="LGE" w:date="2025-01-17T12:31:00Z">
              <w:r w:rsidRPr="009020CA">
                <w:rPr>
                  <w:rFonts w:hint="eastAsia"/>
                </w:rPr>
                <w:t>14.1</w:t>
              </w:r>
            </w:ins>
          </w:p>
        </w:tc>
        <w:tc>
          <w:tcPr>
            <w:tcW w:w="701" w:type="dxa"/>
            <w:tcBorders>
              <w:top w:val="nil"/>
              <w:left w:val="nil"/>
              <w:bottom w:val="nil"/>
              <w:right w:val="nil"/>
            </w:tcBorders>
            <w:shd w:val="clear" w:color="000000" w:fill="BCBCBC"/>
            <w:noWrap/>
            <w:vAlign w:val="center"/>
          </w:tcPr>
          <w:p w14:paraId="0AB0544C" w14:textId="77777777" w:rsidR="0007438E" w:rsidRPr="002A5BA5" w:rsidRDefault="0007438E">
            <w:pPr>
              <w:pStyle w:val="TAC"/>
              <w:rPr>
                <w:ins w:id="22188" w:author="LGE" w:date="2025-01-17T12:31:00Z"/>
              </w:rPr>
              <w:pPrChange w:id="22189" w:author="LGEc" w:date="2025-05-09T13:55:00Z">
                <w:pPr>
                  <w:jc w:val="center"/>
                </w:pPr>
              </w:pPrChange>
            </w:pPr>
            <w:ins w:id="22190" w:author="LGE" w:date="2025-01-17T12:31:00Z">
              <w:r w:rsidRPr="009020CA">
                <w:rPr>
                  <w:rFonts w:hint="eastAsia"/>
                </w:rPr>
                <w:t>13.7</w:t>
              </w:r>
            </w:ins>
          </w:p>
        </w:tc>
        <w:tc>
          <w:tcPr>
            <w:tcW w:w="701" w:type="dxa"/>
            <w:tcBorders>
              <w:top w:val="nil"/>
              <w:left w:val="nil"/>
              <w:bottom w:val="nil"/>
              <w:right w:val="nil"/>
            </w:tcBorders>
            <w:shd w:val="clear" w:color="000000" w:fill="BDBDBD"/>
            <w:noWrap/>
            <w:vAlign w:val="center"/>
          </w:tcPr>
          <w:p w14:paraId="299E9CE3" w14:textId="77777777" w:rsidR="0007438E" w:rsidRPr="002A5BA5" w:rsidRDefault="0007438E">
            <w:pPr>
              <w:pStyle w:val="TAC"/>
              <w:rPr>
                <w:ins w:id="22191" w:author="LGE" w:date="2025-01-17T12:31:00Z"/>
              </w:rPr>
              <w:pPrChange w:id="22192" w:author="LGEc" w:date="2025-05-09T13:55:00Z">
                <w:pPr>
                  <w:jc w:val="center"/>
                </w:pPr>
              </w:pPrChange>
            </w:pPr>
            <w:ins w:id="22193" w:author="LGE" w:date="2025-01-17T12:31:00Z">
              <w:r w:rsidRPr="009020CA">
                <w:rPr>
                  <w:rFonts w:hint="eastAsia"/>
                </w:rPr>
                <w:t>13.7</w:t>
              </w:r>
            </w:ins>
          </w:p>
        </w:tc>
        <w:tc>
          <w:tcPr>
            <w:tcW w:w="701" w:type="dxa"/>
            <w:tcBorders>
              <w:top w:val="nil"/>
              <w:left w:val="nil"/>
              <w:bottom w:val="nil"/>
              <w:right w:val="nil"/>
            </w:tcBorders>
            <w:shd w:val="clear" w:color="000000" w:fill="C0C0C0"/>
            <w:noWrap/>
            <w:vAlign w:val="center"/>
          </w:tcPr>
          <w:p w14:paraId="44F5698F" w14:textId="77777777" w:rsidR="0007438E" w:rsidRPr="002A5BA5" w:rsidRDefault="0007438E">
            <w:pPr>
              <w:pStyle w:val="TAC"/>
              <w:rPr>
                <w:ins w:id="22194" w:author="LGE" w:date="2025-01-17T12:31:00Z"/>
              </w:rPr>
              <w:pPrChange w:id="22195" w:author="LGEc" w:date="2025-05-09T13:55:00Z">
                <w:pPr>
                  <w:jc w:val="center"/>
                </w:pPr>
              </w:pPrChange>
            </w:pPr>
            <w:ins w:id="22196" w:author="LGE" w:date="2025-01-17T12:31:00Z">
              <w:r w:rsidRPr="009020CA">
                <w:rPr>
                  <w:rFonts w:hint="eastAsia"/>
                </w:rPr>
                <w:t>13.2</w:t>
              </w:r>
            </w:ins>
          </w:p>
        </w:tc>
        <w:tc>
          <w:tcPr>
            <w:tcW w:w="701" w:type="dxa"/>
            <w:tcBorders>
              <w:top w:val="nil"/>
              <w:left w:val="nil"/>
              <w:bottom w:val="nil"/>
              <w:right w:val="nil"/>
            </w:tcBorders>
            <w:shd w:val="clear" w:color="000000" w:fill="C0C0C0"/>
            <w:noWrap/>
            <w:vAlign w:val="center"/>
          </w:tcPr>
          <w:p w14:paraId="15DF7C87" w14:textId="77777777" w:rsidR="0007438E" w:rsidRPr="002A5BA5" w:rsidRDefault="0007438E">
            <w:pPr>
              <w:pStyle w:val="TAC"/>
              <w:rPr>
                <w:ins w:id="22197" w:author="LGE" w:date="2025-01-17T12:31:00Z"/>
              </w:rPr>
              <w:pPrChange w:id="22198" w:author="LGEc" w:date="2025-05-09T13:55:00Z">
                <w:pPr>
                  <w:jc w:val="center"/>
                </w:pPr>
              </w:pPrChange>
            </w:pPr>
            <w:ins w:id="22199" w:author="LGE" w:date="2025-01-17T12:31:00Z">
              <w:r w:rsidRPr="009020CA">
                <w:rPr>
                  <w:rFonts w:hint="eastAsia"/>
                </w:rPr>
                <w:t>13.2</w:t>
              </w:r>
            </w:ins>
          </w:p>
        </w:tc>
        <w:tc>
          <w:tcPr>
            <w:tcW w:w="701" w:type="dxa"/>
            <w:tcBorders>
              <w:top w:val="nil"/>
              <w:left w:val="nil"/>
              <w:bottom w:val="nil"/>
              <w:right w:val="nil"/>
            </w:tcBorders>
            <w:shd w:val="clear" w:color="000000" w:fill="C8C8C8"/>
            <w:noWrap/>
            <w:vAlign w:val="center"/>
          </w:tcPr>
          <w:p w14:paraId="39B8F7E6" w14:textId="77777777" w:rsidR="0007438E" w:rsidRPr="002A5BA5" w:rsidRDefault="0007438E">
            <w:pPr>
              <w:pStyle w:val="TAC"/>
              <w:rPr>
                <w:ins w:id="22200" w:author="LGE" w:date="2025-01-17T12:31:00Z"/>
              </w:rPr>
              <w:pPrChange w:id="22201" w:author="LGEc" w:date="2025-05-09T13:55:00Z">
                <w:pPr>
                  <w:jc w:val="center"/>
                </w:pPr>
              </w:pPrChange>
            </w:pPr>
            <w:ins w:id="22202" w:author="LGE" w:date="2025-01-17T12:31:00Z">
              <w:r w:rsidRPr="009020CA">
                <w:rPr>
                  <w:rFonts w:hint="eastAsia"/>
                </w:rPr>
                <w:t>12.2</w:t>
              </w:r>
            </w:ins>
          </w:p>
        </w:tc>
        <w:tc>
          <w:tcPr>
            <w:tcW w:w="701" w:type="dxa"/>
            <w:tcBorders>
              <w:top w:val="nil"/>
              <w:left w:val="nil"/>
              <w:bottom w:val="nil"/>
              <w:right w:val="nil"/>
            </w:tcBorders>
            <w:shd w:val="clear" w:color="000000" w:fill="C7C7C7"/>
            <w:noWrap/>
            <w:vAlign w:val="center"/>
          </w:tcPr>
          <w:p w14:paraId="080AF685" w14:textId="77777777" w:rsidR="0007438E" w:rsidRPr="002A5BA5" w:rsidRDefault="0007438E">
            <w:pPr>
              <w:pStyle w:val="TAC"/>
              <w:rPr>
                <w:ins w:id="22203" w:author="LGE" w:date="2025-01-17T12:31:00Z"/>
              </w:rPr>
              <w:pPrChange w:id="22204" w:author="LGEc" w:date="2025-05-09T13:55:00Z">
                <w:pPr>
                  <w:jc w:val="center"/>
                </w:pPr>
              </w:pPrChange>
            </w:pPr>
            <w:ins w:id="22205" w:author="LGE" w:date="2025-01-17T12:31:00Z">
              <w:r w:rsidRPr="009020CA">
                <w:rPr>
                  <w:rFonts w:hint="eastAsia"/>
                </w:rPr>
                <w:t>12.3</w:t>
              </w:r>
            </w:ins>
          </w:p>
        </w:tc>
        <w:tc>
          <w:tcPr>
            <w:tcW w:w="701" w:type="dxa"/>
            <w:tcBorders>
              <w:top w:val="nil"/>
              <w:left w:val="nil"/>
              <w:bottom w:val="nil"/>
              <w:right w:val="nil"/>
            </w:tcBorders>
            <w:shd w:val="clear" w:color="000000" w:fill="CCCCCC"/>
            <w:noWrap/>
            <w:vAlign w:val="center"/>
          </w:tcPr>
          <w:p w14:paraId="279FF621" w14:textId="77777777" w:rsidR="0007438E" w:rsidRPr="002A5BA5" w:rsidRDefault="0007438E">
            <w:pPr>
              <w:pStyle w:val="TAC"/>
              <w:rPr>
                <w:ins w:id="22206" w:author="LGE" w:date="2025-01-17T12:31:00Z"/>
              </w:rPr>
              <w:pPrChange w:id="22207" w:author="LGEc" w:date="2025-05-09T13:55:00Z">
                <w:pPr>
                  <w:jc w:val="center"/>
                </w:pPr>
              </w:pPrChange>
            </w:pPr>
            <w:ins w:id="22208"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BCBCB"/>
            <w:noWrap/>
            <w:vAlign w:val="center"/>
          </w:tcPr>
          <w:p w14:paraId="3EB2111A" w14:textId="77777777" w:rsidR="0007438E" w:rsidRPr="002A5BA5" w:rsidRDefault="0007438E">
            <w:pPr>
              <w:pStyle w:val="TAC"/>
              <w:rPr>
                <w:ins w:id="22209" w:author="LGE" w:date="2025-01-17T12:31:00Z"/>
              </w:rPr>
              <w:pPrChange w:id="22210" w:author="LGEc" w:date="2025-05-09T13:55:00Z">
                <w:pPr>
                  <w:jc w:val="center"/>
                </w:pPr>
              </w:pPrChange>
            </w:pPr>
            <w:ins w:id="22211" w:author="LGE" w:date="2025-01-17T12:31:00Z">
              <w:r w:rsidRPr="009020CA">
                <w:rPr>
                  <w:rFonts w:hint="eastAsia"/>
                </w:rPr>
                <w:t>11.8</w:t>
              </w:r>
            </w:ins>
          </w:p>
        </w:tc>
      </w:tr>
      <w:tr w:rsidR="0007438E" w:rsidRPr="002A5BA5" w14:paraId="09C58A4D" w14:textId="77777777" w:rsidTr="009D1F4B">
        <w:trPr>
          <w:trHeight w:hRule="exact" w:val="232"/>
          <w:jc w:val="center"/>
          <w:ins w:id="22212" w:author="LGE" w:date="2025-01-17T12:31:00Z"/>
        </w:trPr>
        <w:tc>
          <w:tcPr>
            <w:tcW w:w="1684" w:type="dxa"/>
            <w:vMerge/>
            <w:shd w:val="clear" w:color="auto" w:fill="auto"/>
            <w:vAlign w:val="center"/>
            <w:hideMark/>
          </w:tcPr>
          <w:p w14:paraId="4B006868" w14:textId="77777777" w:rsidR="0007438E" w:rsidRPr="00A45F58" w:rsidRDefault="0007438E">
            <w:pPr>
              <w:pStyle w:val="TAC"/>
              <w:rPr>
                <w:ins w:id="22213" w:author="LGE" w:date="2025-01-17T12:31:00Z"/>
              </w:rPr>
              <w:pPrChange w:id="22214" w:author="LGEc" w:date="2025-05-09T13:55:00Z">
                <w:pPr/>
              </w:pPrChange>
            </w:pPr>
          </w:p>
        </w:tc>
        <w:tc>
          <w:tcPr>
            <w:tcW w:w="1100" w:type="dxa"/>
            <w:shd w:val="clear" w:color="auto" w:fill="auto"/>
            <w:noWrap/>
            <w:vAlign w:val="center"/>
            <w:hideMark/>
          </w:tcPr>
          <w:p w14:paraId="69B249D3" w14:textId="77777777" w:rsidR="0007438E" w:rsidRPr="00A45F58" w:rsidRDefault="0007438E">
            <w:pPr>
              <w:pStyle w:val="TAC"/>
              <w:rPr>
                <w:ins w:id="22215" w:author="LGE" w:date="2025-01-17T12:31:00Z"/>
              </w:rPr>
              <w:pPrChange w:id="22216" w:author="LGEc" w:date="2025-05-09T13:55:00Z">
                <w:pPr>
                  <w:jc w:val="center"/>
                </w:pPr>
              </w:pPrChange>
            </w:pPr>
            <w:ins w:id="22217" w:author="LGE" w:date="2025-01-17T12:31:00Z">
              <w:r w:rsidRPr="00A45F58">
                <w:t>'256QAM'</w:t>
              </w:r>
            </w:ins>
          </w:p>
        </w:tc>
        <w:tc>
          <w:tcPr>
            <w:tcW w:w="701" w:type="dxa"/>
            <w:tcBorders>
              <w:top w:val="nil"/>
              <w:left w:val="nil"/>
              <w:bottom w:val="nil"/>
              <w:right w:val="nil"/>
            </w:tcBorders>
            <w:shd w:val="clear" w:color="000000" w:fill="B9B9B9"/>
            <w:noWrap/>
            <w:vAlign w:val="center"/>
          </w:tcPr>
          <w:p w14:paraId="77C72101" w14:textId="77777777" w:rsidR="0007438E" w:rsidRPr="002A5BA5" w:rsidRDefault="0007438E">
            <w:pPr>
              <w:pStyle w:val="TAC"/>
              <w:rPr>
                <w:ins w:id="22218" w:author="LGE" w:date="2025-01-17T12:31:00Z"/>
              </w:rPr>
              <w:pPrChange w:id="22219" w:author="LGEc" w:date="2025-05-09T13:55:00Z">
                <w:pPr>
                  <w:jc w:val="center"/>
                </w:pPr>
              </w:pPrChange>
            </w:pPr>
            <w:ins w:id="22220" w:author="LGE" w:date="2025-01-17T12:31:00Z">
              <w:r w:rsidRPr="009020CA">
                <w:rPr>
                  <w:rFonts w:hint="eastAsia"/>
                </w:rPr>
                <w:t>14.2</w:t>
              </w:r>
            </w:ins>
          </w:p>
        </w:tc>
        <w:tc>
          <w:tcPr>
            <w:tcW w:w="701" w:type="dxa"/>
            <w:tcBorders>
              <w:top w:val="nil"/>
              <w:left w:val="nil"/>
              <w:bottom w:val="nil"/>
              <w:right w:val="nil"/>
            </w:tcBorders>
            <w:shd w:val="clear" w:color="000000" w:fill="B9B9B9"/>
            <w:noWrap/>
            <w:vAlign w:val="center"/>
          </w:tcPr>
          <w:p w14:paraId="2D4A1F25" w14:textId="77777777" w:rsidR="0007438E" w:rsidRPr="002A5BA5" w:rsidRDefault="0007438E">
            <w:pPr>
              <w:pStyle w:val="TAC"/>
              <w:rPr>
                <w:ins w:id="22221" w:author="LGE" w:date="2025-01-17T12:31:00Z"/>
              </w:rPr>
              <w:pPrChange w:id="22222" w:author="LGEc" w:date="2025-05-09T13:55:00Z">
                <w:pPr>
                  <w:jc w:val="center"/>
                </w:pPr>
              </w:pPrChange>
            </w:pPr>
            <w:ins w:id="22223" w:author="LGE" w:date="2025-01-17T12:31:00Z">
              <w:r w:rsidRPr="009020CA">
                <w:rPr>
                  <w:rFonts w:hint="eastAsia"/>
                </w:rPr>
                <w:t>14.1</w:t>
              </w:r>
            </w:ins>
          </w:p>
        </w:tc>
        <w:tc>
          <w:tcPr>
            <w:tcW w:w="701" w:type="dxa"/>
            <w:tcBorders>
              <w:top w:val="nil"/>
              <w:left w:val="nil"/>
              <w:bottom w:val="nil"/>
              <w:right w:val="nil"/>
            </w:tcBorders>
            <w:shd w:val="clear" w:color="000000" w:fill="BDBDBD"/>
            <w:noWrap/>
            <w:vAlign w:val="center"/>
          </w:tcPr>
          <w:p w14:paraId="0F99AAFB" w14:textId="77777777" w:rsidR="0007438E" w:rsidRPr="002A5BA5" w:rsidRDefault="0007438E">
            <w:pPr>
              <w:pStyle w:val="TAC"/>
              <w:rPr>
                <w:ins w:id="22224" w:author="LGE" w:date="2025-01-17T12:31:00Z"/>
              </w:rPr>
              <w:pPrChange w:id="22225" w:author="LGEc" w:date="2025-05-09T13:55:00Z">
                <w:pPr>
                  <w:jc w:val="center"/>
                </w:pPr>
              </w:pPrChange>
            </w:pPr>
            <w:ins w:id="22226" w:author="LGE" w:date="2025-01-17T12:31:00Z">
              <w:r w:rsidRPr="009020CA">
                <w:rPr>
                  <w:rFonts w:hint="eastAsia"/>
                </w:rPr>
                <w:t>13.7</w:t>
              </w:r>
            </w:ins>
          </w:p>
        </w:tc>
        <w:tc>
          <w:tcPr>
            <w:tcW w:w="701" w:type="dxa"/>
            <w:tcBorders>
              <w:top w:val="nil"/>
              <w:left w:val="nil"/>
              <w:bottom w:val="nil"/>
              <w:right w:val="nil"/>
            </w:tcBorders>
            <w:shd w:val="clear" w:color="000000" w:fill="BDBDBD"/>
            <w:noWrap/>
            <w:vAlign w:val="center"/>
          </w:tcPr>
          <w:p w14:paraId="15411F2D" w14:textId="77777777" w:rsidR="0007438E" w:rsidRPr="002A5BA5" w:rsidRDefault="0007438E">
            <w:pPr>
              <w:pStyle w:val="TAC"/>
              <w:rPr>
                <w:ins w:id="22227" w:author="LGE" w:date="2025-01-17T12:31:00Z"/>
              </w:rPr>
              <w:pPrChange w:id="22228" w:author="LGEc" w:date="2025-05-09T13:55:00Z">
                <w:pPr>
                  <w:jc w:val="center"/>
                </w:pPr>
              </w:pPrChange>
            </w:pPr>
            <w:ins w:id="22229" w:author="LGE" w:date="2025-01-17T12:31:00Z">
              <w:r w:rsidRPr="009020CA">
                <w:rPr>
                  <w:rFonts w:hint="eastAsia"/>
                </w:rPr>
                <w:t>13.7</w:t>
              </w:r>
            </w:ins>
          </w:p>
        </w:tc>
        <w:tc>
          <w:tcPr>
            <w:tcW w:w="701" w:type="dxa"/>
            <w:tcBorders>
              <w:top w:val="nil"/>
              <w:left w:val="nil"/>
              <w:bottom w:val="nil"/>
              <w:right w:val="nil"/>
            </w:tcBorders>
            <w:shd w:val="clear" w:color="000000" w:fill="C0C0C0"/>
            <w:noWrap/>
            <w:vAlign w:val="center"/>
          </w:tcPr>
          <w:p w14:paraId="7E55B977" w14:textId="77777777" w:rsidR="0007438E" w:rsidRPr="002A5BA5" w:rsidRDefault="0007438E">
            <w:pPr>
              <w:pStyle w:val="TAC"/>
              <w:rPr>
                <w:ins w:id="22230" w:author="LGE" w:date="2025-01-17T12:31:00Z"/>
              </w:rPr>
              <w:pPrChange w:id="22231" w:author="LGEc" w:date="2025-05-09T13:55:00Z">
                <w:pPr>
                  <w:jc w:val="center"/>
                </w:pPr>
              </w:pPrChange>
            </w:pPr>
            <w:ins w:id="22232" w:author="LGE" w:date="2025-01-17T12:31:00Z">
              <w:r w:rsidRPr="009020CA">
                <w:rPr>
                  <w:rFonts w:hint="eastAsia"/>
                </w:rPr>
                <w:t>13.2</w:t>
              </w:r>
            </w:ins>
          </w:p>
        </w:tc>
        <w:tc>
          <w:tcPr>
            <w:tcW w:w="701" w:type="dxa"/>
            <w:tcBorders>
              <w:top w:val="nil"/>
              <w:left w:val="nil"/>
              <w:bottom w:val="nil"/>
              <w:right w:val="nil"/>
            </w:tcBorders>
            <w:shd w:val="clear" w:color="000000" w:fill="C0C0C0"/>
            <w:noWrap/>
            <w:vAlign w:val="center"/>
          </w:tcPr>
          <w:p w14:paraId="39B90C4F" w14:textId="77777777" w:rsidR="0007438E" w:rsidRPr="002A5BA5" w:rsidRDefault="0007438E">
            <w:pPr>
              <w:pStyle w:val="TAC"/>
              <w:rPr>
                <w:ins w:id="22233" w:author="LGE" w:date="2025-01-17T12:31:00Z"/>
              </w:rPr>
              <w:pPrChange w:id="22234" w:author="LGEc" w:date="2025-05-09T13:55:00Z">
                <w:pPr>
                  <w:jc w:val="center"/>
                </w:pPr>
              </w:pPrChange>
            </w:pPr>
            <w:ins w:id="22235" w:author="LGE" w:date="2025-01-17T12:31:00Z">
              <w:r w:rsidRPr="009020CA">
                <w:rPr>
                  <w:rFonts w:hint="eastAsia"/>
                </w:rPr>
                <w:t>13.2</w:t>
              </w:r>
            </w:ins>
          </w:p>
        </w:tc>
        <w:tc>
          <w:tcPr>
            <w:tcW w:w="701" w:type="dxa"/>
            <w:tcBorders>
              <w:top w:val="nil"/>
              <w:left w:val="nil"/>
              <w:bottom w:val="nil"/>
              <w:right w:val="nil"/>
            </w:tcBorders>
            <w:shd w:val="clear" w:color="000000" w:fill="C8C8C8"/>
            <w:noWrap/>
            <w:vAlign w:val="center"/>
          </w:tcPr>
          <w:p w14:paraId="0B19F2C4" w14:textId="77777777" w:rsidR="0007438E" w:rsidRPr="002A5BA5" w:rsidRDefault="0007438E">
            <w:pPr>
              <w:pStyle w:val="TAC"/>
              <w:rPr>
                <w:ins w:id="22236" w:author="LGE" w:date="2025-01-17T12:31:00Z"/>
              </w:rPr>
              <w:pPrChange w:id="22237" w:author="LGEc" w:date="2025-05-09T13:55:00Z">
                <w:pPr>
                  <w:jc w:val="center"/>
                </w:pPr>
              </w:pPrChange>
            </w:pPr>
            <w:ins w:id="22238" w:author="LGE" w:date="2025-01-17T12:31:00Z">
              <w:r w:rsidRPr="009020CA">
                <w:rPr>
                  <w:rFonts w:hint="eastAsia"/>
                </w:rPr>
                <w:t>12.2</w:t>
              </w:r>
            </w:ins>
          </w:p>
        </w:tc>
        <w:tc>
          <w:tcPr>
            <w:tcW w:w="701" w:type="dxa"/>
            <w:tcBorders>
              <w:top w:val="nil"/>
              <w:left w:val="nil"/>
              <w:bottom w:val="nil"/>
              <w:right w:val="nil"/>
            </w:tcBorders>
            <w:shd w:val="clear" w:color="000000" w:fill="C7C7C7"/>
            <w:noWrap/>
            <w:vAlign w:val="center"/>
          </w:tcPr>
          <w:p w14:paraId="7D83084A" w14:textId="77777777" w:rsidR="0007438E" w:rsidRPr="002A5BA5" w:rsidRDefault="0007438E">
            <w:pPr>
              <w:pStyle w:val="TAC"/>
              <w:rPr>
                <w:ins w:id="22239" w:author="LGE" w:date="2025-01-17T12:31:00Z"/>
              </w:rPr>
              <w:pPrChange w:id="22240" w:author="LGEc" w:date="2025-05-09T13:55:00Z">
                <w:pPr>
                  <w:jc w:val="center"/>
                </w:pPr>
              </w:pPrChange>
            </w:pPr>
            <w:ins w:id="22241" w:author="LGE" w:date="2025-01-17T12:31:00Z">
              <w:r w:rsidRPr="009020CA">
                <w:rPr>
                  <w:rFonts w:hint="eastAsia"/>
                </w:rPr>
                <w:t>12.3</w:t>
              </w:r>
            </w:ins>
          </w:p>
        </w:tc>
        <w:tc>
          <w:tcPr>
            <w:tcW w:w="701" w:type="dxa"/>
            <w:tcBorders>
              <w:top w:val="nil"/>
              <w:left w:val="nil"/>
              <w:bottom w:val="nil"/>
              <w:right w:val="nil"/>
            </w:tcBorders>
            <w:shd w:val="clear" w:color="000000" w:fill="CCCCCC"/>
            <w:noWrap/>
            <w:vAlign w:val="center"/>
          </w:tcPr>
          <w:p w14:paraId="26E1FCD7" w14:textId="77777777" w:rsidR="0007438E" w:rsidRPr="002A5BA5" w:rsidRDefault="0007438E">
            <w:pPr>
              <w:pStyle w:val="TAC"/>
              <w:rPr>
                <w:ins w:id="22242" w:author="LGE" w:date="2025-01-17T12:31:00Z"/>
              </w:rPr>
              <w:pPrChange w:id="22243" w:author="LGEc" w:date="2025-05-09T13:55:00Z">
                <w:pPr>
                  <w:jc w:val="center"/>
                </w:pPr>
              </w:pPrChange>
            </w:pPr>
            <w:ins w:id="22244" w:author="LGE" w:date="2025-01-17T12:31:00Z">
              <w:r w:rsidRPr="009020CA">
                <w:rPr>
                  <w:rFonts w:hint="eastAsia"/>
                </w:rPr>
                <w:t>11.8</w:t>
              </w:r>
            </w:ins>
          </w:p>
        </w:tc>
        <w:tc>
          <w:tcPr>
            <w:tcW w:w="701" w:type="dxa"/>
            <w:tcBorders>
              <w:top w:val="nil"/>
              <w:left w:val="nil"/>
              <w:bottom w:val="nil"/>
              <w:right w:val="single" w:sz="4" w:space="0" w:color="auto"/>
            </w:tcBorders>
            <w:shd w:val="clear" w:color="000000" w:fill="CFCFCF"/>
            <w:noWrap/>
            <w:vAlign w:val="center"/>
          </w:tcPr>
          <w:p w14:paraId="46AD849E" w14:textId="77777777" w:rsidR="0007438E" w:rsidRPr="002A5BA5" w:rsidRDefault="0007438E">
            <w:pPr>
              <w:pStyle w:val="TAC"/>
              <w:rPr>
                <w:ins w:id="22245" w:author="LGE" w:date="2025-01-17T12:31:00Z"/>
              </w:rPr>
              <w:pPrChange w:id="22246" w:author="LGEc" w:date="2025-05-09T13:55:00Z">
                <w:pPr>
                  <w:jc w:val="center"/>
                </w:pPr>
              </w:pPrChange>
            </w:pPr>
            <w:ins w:id="22247" w:author="LGE" w:date="2025-01-17T12:31:00Z">
              <w:r w:rsidRPr="009020CA">
                <w:rPr>
                  <w:rFonts w:hint="eastAsia"/>
                </w:rPr>
                <w:t>11.4</w:t>
              </w:r>
            </w:ins>
          </w:p>
        </w:tc>
      </w:tr>
      <w:tr w:rsidR="0007438E" w:rsidRPr="002A5BA5" w14:paraId="0D22E52E" w14:textId="77777777" w:rsidTr="009D1F4B">
        <w:trPr>
          <w:trHeight w:hRule="exact" w:val="232"/>
          <w:jc w:val="center"/>
          <w:ins w:id="22248" w:author="LGE" w:date="2025-01-17T12:31:00Z"/>
        </w:trPr>
        <w:tc>
          <w:tcPr>
            <w:tcW w:w="1684" w:type="dxa"/>
            <w:vMerge/>
            <w:shd w:val="clear" w:color="auto" w:fill="auto"/>
            <w:noWrap/>
            <w:vAlign w:val="center"/>
            <w:hideMark/>
          </w:tcPr>
          <w:p w14:paraId="7A576AD6" w14:textId="77777777" w:rsidR="0007438E" w:rsidRPr="00A45F58" w:rsidRDefault="0007438E">
            <w:pPr>
              <w:pStyle w:val="TAC"/>
              <w:rPr>
                <w:ins w:id="22249" w:author="LGE" w:date="2025-01-17T12:31:00Z"/>
              </w:rPr>
              <w:pPrChange w:id="22250" w:author="LGEc" w:date="2025-05-09T13:55:00Z">
                <w:pPr>
                  <w:jc w:val="center"/>
                </w:pPr>
              </w:pPrChange>
            </w:pPr>
          </w:p>
        </w:tc>
        <w:tc>
          <w:tcPr>
            <w:tcW w:w="1100" w:type="dxa"/>
            <w:shd w:val="clear" w:color="auto" w:fill="auto"/>
            <w:noWrap/>
            <w:vAlign w:val="center"/>
            <w:hideMark/>
          </w:tcPr>
          <w:p w14:paraId="06AA7CCC" w14:textId="77777777" w:rsidR="0007438E" w:rsidRPr="00A45F58" w:rsidRDefault="0007438E">
            <w:pPr>
              <w:pStyle w:val="TAH"/>
              <w:rPr>
                <w:ins w:id="22251" w:author="LGE" w:date="2025-01-17T12:31:00Z"/>
              </w:rPr>
              <w:pPrChange w:id="22252" w:author="LGEc" w:date="2025-05-09T13:55:00Z">
                <w:pPr>
                  <w:jc w:val="center"/>
                </w:pPr>
              </w:pPrChange>
            </w:pPr>
            <w:ins w:id="22253" w:author="LGE" w:date="2025-01-17T12:31:00Z">
              <w:r>
                <w:t>Scenario</w:t>
              </w:r>
            </w:ins>
            <w:ins w:id="22254" w:author="LGEc" w:date="2025-05-09T15:43:00Z">
              <w:r>
                <w:t>#</w:t>
              </w:r>
            </w:ins>
            <w:ins w:id="22255"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58244B2" w14:textId="77777777" w:rsidR="0007438E" w:rsidRPr="002A5BA5" w:rsidRDefault="0007438E">
            <w:pPr>
              <w:pStyle w:val="TAH"/>
              <w:rPr>
                <w:ins w:id="22256" w:author="LGE" w:date="2025-01-17T12:31:00Z"/>
              </w:rPr>
              <w:pPrChange w:id="22257" w:author="LGEc" w:date="2025-05-09T13:55:00Z">
                <w:pPr>
                  <w:jc w:val="center"/>
                </w:pPr>
              </w:pPrChange>
            </w:pPr>
            <w:ins w:id="22258"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24F6A" w14:textId="77777777" w:rsidR="0007438E" w:rsidRPr="002A5BA5" w:rsidRDefault="0007438E">
            <w:pPr>
              <w:pStyle w:val="TAH"/>
              <w:rPr>
                <w:ins w:id="22259" w:author="LGE" w:date="2025-01-17T12:31:00Z"/>
              </w:rPr>
              <w:pPrChange w:id="22260" w:author="LGEc" w:date="2025-05-09T13:55:00Z">
                <w:pPr>
                  <w:jc w:val="center"/>
                </w:pPr>
              </w:pPrChange>
            </w:pPr>
            <w:ins w:id="22261"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D3474" w14:textId="77777777" w:rsidR="0007438E" w:rsidRPr="002A5BA5" w:rsidRDefault="0007438E">
            <w:pPr>
              <w:pStyle w:val="TAH"/>
              <w:rPr>
                <w:ins w:id="22262" w:author="LGE" w:date="2025-01-17T12:31:00Z"/>
              </w:rPr>
              <w:pPrChange w:id="22263" w:author="LGEc" w:date="2025-05-09T13:55:00Z">
                <w:pPr>
                  <w:jc w:val="center"/>
                </w:pPr>
              </w:pPrChange>
            </w:pPr>
            <w:ins w:id="22264"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D220A7" w14:textId="77777777" w:rsidR="0007438E" w:rsidRPr="002A5BA5" w:rsidRDefault="0007438E">
            <w:pPr>
              <w:pStyle w:val="TAH"/>
              <w:rPr>
                <w:ins w:id="22265" w:author="LGE" w:date="2025-01-17T12:31:00Z"/>
              </w:rPr>
              <w:pPrChange w:id="22266" w:author="LGEc" w:date="2025-05-09T13:55:00Z">
                <w:pPr>
                  <w:jc w:val="center"/>
                </w:pPr>
              </w:pPrChange>
            </w:pPr>
            <w:ins w:id="22267"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B9C27" w14:textId="77777777" w:rsidR="0007438E" w:rsidRPr="002A5BA5" w:rsidRDefault="0007438E">
            <w:pPr>
              <w:pStyle w:val="TAH"/>
              <w:rPr>
                <w:ins w:id="22268" w:author="LGE" w:date="2025-01-17T12:31:00Z"/>
              </w:rPr>
              <w:pPrChange w:id="22269" w:author="LGEc" w:date="2025-05-09T13:55:00Z">
                <w:pPr>
                  <w:jc w:val="center"/>
                </w:pPr>
              </w:pPrChange>
            </w:pPr>
            <w:ins w:id="22270"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27D2E" w14:textId="77777777" w:rsidR="0007438E" w:rsidRPr="002A5BA5" w:rsidRDefault="0007438E">
            <w:pPr>
              <w:pStyle w:val="TAH"/>
              <w:rPr>
                <w:ins w:id="22271" w:author="LGE" w:date="2025-01-17T12:31:00Z"/>
              </w:rPr>
              <w:pPrChange w:id="22272" w:author="LGEc" w:date="2025-05-09T13:55:00Z">
                <w:pPr>
                  <w:jc w:val="center"/>
                </w:pPr>
              </w:pPrChange>
            </w:pPr>
            <w:ins w:id="22273"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90EAD" w14:textId="77777777" w:rsidR="0007438E" w:rsidRPr="002A5BA5" w:rsidRDefault="0007438E">
            <w:pPr>
              <w:pStyle w:val="TAH"/>
              <w:rPr>
                <w:ins w:id="22274" w:author="LGE" w:date="2025-01-17T12:31:00Z"/>
              </w:rPr>
              <w:pPrChange w:id="22275" w:author="LGEc" w:date="2025-05-09T13:55:00Z">
                <w:pPr>
                  <w:jc w:val="center"/>
                </w:pPr>
              </w:pPrChange>
            </w:pPr>
            <w:ins w:id="22276"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E4C8D4" w14:textId="77777777" w:rsidR="0007438E" w:rsidRPr="002A5BA5" w:rsidRDefault="0007438E">
            <w:pPr>
              <w:pStyle w:val="TAH"/>
              <w:rPr>
                <w:ins w:id="22277" w:author="LGE" w:date="2025-01-17T12:31:00Z"/>
              </w:rPr>
              <w:pPrChange w:id="22278" w:author="LGEc" w:date="2025-05-09T13:55:00Z">
                <w:pPr>
                  <w:jc w:val="center"/>
                </w:pPr>
              </w:pPrChange>
            </w:pPr>
            <w:ins w:id="22279"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F95FE2" w14:textId="77777777" w:rsidR="0007438E" w:rsidRPr="002A5BA5" w:rsidRDefault="0007438E">
            <w:pPr>
              <w:pStyle w:val="TAH"/>
              <w:rPr>
                <w:ins w:id="22280" w:author="LGE" w:date="2025-01-17T12:31:00Z"/>
              </w:rPr>
              <w:pPrChange w:id="22281" w:author="LGEc" w:date="2025-05-09T13:55:00Z">
                <w:pPr>
                  <w:jc w:val="center"/>
                </w:pPr>
              </w:pPrChange>
            </w:pPr>
            <w:ins w:id="22282"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0261D" w14:textId="77777777" w:rsidR="0007438E" w:rsidRPr="002A5BA5" w:rsidRDefault="0007438E">
            <w:pPr>
              <w:pStyle w:val="TAH"/>
              <w:rPr>
                <w:ins w:id="22283" w:author="LGE" w:date="2025-01-17T12:31:00Z"/>
              </w:rPr>
              <w:pPrChange w:id="22284" w:author="LGEc" w:date="2025-05-09T13:55:00Z">
                <w:pPr>
                  <w:jc w:val="center"/>
                </w:pPr>
              </w:pPrChange>
            </w:pPr>
            <w:ins w:id="22285" w:author="LGE" w:date="2025-01-17T12:31:00Z">
              <w:r w:rsidRPr="002A5BA5">
                <w:t>#20</w:t>
              </w:r>
            </w:ins>
          </w:p>
        </w:tc>
      </w:tr>
      <w:tr w:rsidR="0007438E" w:rsidRPr="002A5BA5" w14:paraId="2A8A0F64" w14:textId="77777777" w:rsidTr="009D1F4B">
        <w:trPr>
          <w:trHeight w:hRule="exact" w:val="232"/>
          <w:jc w:val="center"/>
          <w:ins w:id="22286" w:author="LGE" w:date="2025-01-17T12:31:00Z"/>
        </w:trPr>
        <w:tc>
          <w:tcPr>
            <w:tcW w:w="1684" w:type="dxa"/>
            <w:vMerge/>
            <w:shd w:val="clear" w:color="auto" w:fill="auto"/>
            <w:noWrap/>
            <w:hideMark/>
          </w:tcPr>
          <w:p w14:paraId="0EBEC37F" w14:textId="77777777" w:rsidR="0007438E" w:rsidRPr="00A45F58" w:rsidRDefault="0007438E">
            <w:pPr>
              <w:pStyle w:val="TAC"/>
              <w:rPr>
                <w:ins w:id="22287" w:author="LGE" w:date="2025-01-17T12:31:00Z"/>
              </w:rPr>
              <w:pPrChange w:id="22288" w:author="LGEc" w:date="2025-05-09T13:55:00Z">
                <w:pPr>
                  <w:jc w:val="center"/>
                </w:pPr>
              </w:pPrChange>
            </w:pPr>
          </w:p>
        </w:tc>
        <w:tc>
          <w:tcPr>
            <w:tcW w:w="1100" w:type="dxa"/>
            <w:shd w:val="clear" w:color="auto" w:fill="auto"/>
            <w:noWrap/>
            <w:vAlign w:val="center"/>
            <w:hideMark/>
          </w:tcPr>
          <w:p w14:paraId="475E91F0" w14:textId="77777777" w:rsidR="0007438E" w:rsidRPr="00A45F58" w:rsidRDefault="0007438E">
            <w:pPr>
              <w:pStyle w:val="TAC"/>
              <w:rPr>
                <w:ins w:id="22289" w:author="LGE" w:date="2025-01-17T12:31:00Z"/>
              </w:rPr>
              <w:pPrChange w:id="22290" w:author="LGEc" w:date="2025-05-09T13:55:00Z">
                <w:pPr>
                  <w:jc w:val="center"/>
                </w:pPr>
              </w:pPrChange>
            </w:pPr>
            <w:ins w:id="22291" w:author="LGE" w:date="2025-01-17T12:31:00Z">
              <w:r w:rsidRPr="00A45F58">
                <w:t>'QPSK'</w:t>
              </w:r>
            </w:ins>
          </w:p>
        </w:tc>
        <w:tc>
          <w:tcPr>
            <w:tcW w:w="701" w:type="dxa"/>
            <w:tcBorders>
              <w:top w:val="nil"/>
              <w:left w:val="nil"/>
              <w:bottom w:val="nil"/>
              <w:right w:val="nil"/>
            </w:tcBorders>
            <w:shd w:val="clear" w:color="000000" w:fill="CFCFCF"/>
            <w:noWrap/>
            <w:vAlign w:val="center"/>
          </w:tcPr>
          <w:p w14:paraId="121183E0" w14:textId="77777777" w:rsidR="0007438E" w:rsidRPr="002A5BA5" w:rsidRDefault="0007438E">
            <w:pPr>
              <w:pStyle w:val="TAC"/>
              <w:rPr>
                <w:ins w:id="22292" w:author="LGE" w:date="2025-01-17T12:31:00Z"/>
              </w:rPr>
              <w:pPrChange w:id="22293" w:author="LGEc" w:date="2025-05-09T13:55:00Z">
                <w:pPr>
                  <w:jc w:val="center"/>
                </w:pPr>
              </w:pPrChange>
            </w:pPr>
            <w:ins w:id="22294" w:author="LGE" w:date="2025-01-17T12:31:00Z">
              <w:r w:rsidRPr="009020CA">
                <w:rPr>
                  <w:rFonts w:hint="eastAsia"/>
                </w:rPr>
                <w:t>11.3</w:t>
              </w:r>
            </w:ins>
          </w:p>
        </w:tc>
        <w:tc>
          <w:tcPr>
            <w:tcW w:w="701" w:type="dxa"/>
            <w:tcBorders>
              <w:top w:val="nil"/>
              <w:left w:val="nil"/>
              <w:bottom w:val="nil"/>
              <w:right w:val="nil"/>
            </w:tcBorders>
            <w:shd w:val="clear" w:color="000000" w:fill="D3D3D3"/>
            <w:noWrap/>
            <w:vAlign w:val="center"/>
          </w:tcPr>
          <w:p w14:paraId="44FCDA21" w14:textId="77777777" w:rsidR="0007438E" w:rsidRPr="002A5BA5" w:rsidRDefault="0007438E">
            <w:pPr>
              <w:pStyle w:val="TAC"/>
              <w:rPr>
                <w:ins w:id="22295" w:author="LGE" w:date="2025-01-17T12:31:00Z"/>
              </w:rPr>
              <w:pPrChange w:id="22296" w:author="LGEc" w:date="2025-05-09T13:55:00Z">
                <w:pPr>
                  <w:jc w:val="center"/>
                </w:pPr>
              </w:pPrChange>
            </w:pPr>
            <w:ins w:id="22297" w:author="LGE" w:date="2025-01-17T12:31:00Z">
              <w:r w:rsidRPr="009020CA">
                <w:rPr>
                  <w:rFonts w:hint="eastAsia"/>
                </w:rPr>
                <w:t>10.9</w:t>
              </w:r>
            </w:ins>
          </w:p>
        </w:tc>
        <w:tc>
          <w:tcPr>
            <w:tcW w:w="701" w:type="dxa"/>
            <w:tcBorders>
              <w:top w:val="nil"/>
              <w:left w:val="nil"/>
              <w:bottom w:val="nil"/>
              <w:right w:val="nil"/>
            </w:tcBorders>
            <w:shd w:val="clear" w:color="000000" w:fill="D3D3D3"/>
            <w:noWrap/>
            <w:vAlign w:val="center"/>
          </w:tcPr>
          <w:p w14:paraId="3348EED8" w14:textId="77777777" w:rsidR="0007438E" w:rsidRPr="002A5BA5" w:rsidRDefault="0007438E">
            <w:pPr>
              <w:pStyle w:val="TAC"/>
              <w:rPr>
                <w:ins w:id="22298" w:author="LGE" w:date="2025-01-17T12:31:00Z"/>
              </w:rPr>
              <w:pPrChange w:id="22299" w:author="LGEc" w:date="2025-05-09T13:55:00Z">
                <w:pPr>
                  <w:jc w:val="center"/>
                </w:pPr>
              </w:pPrChange>
            </w:pPr>
            <w:ins w:id="22300"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0FFF998E" w14:textId="77777777" w:rsidR="0007438E" w:rsidRPr="002A5BA5" w:rsidRDefault="0007438E">
            <w:pPr>
              <w:pStyle w:val="TAC"/>
              <w:rPr>
                <w:ins w:id="22301" w:author="LGE" w:date="2025-01-17T12:31:00Z"/>
              </w:rPr>
              <w:pPrChange w:id="22302" w:author="LGEc" w:date="2025-05-09T13:55:00Z">
                <w:pPr>
                  <w:jc w:val="center"/>
                </w:pPr>
              </w:pPrChange>
            </w:pPr>
            <w:ins w:id="22303"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5BB2A231" w14:textId="77777777" w:rsidR="0007438E" w:rsidRPr="002A5BA5" w:rsidRDefault="0007438E">
            <w:pPr>
              <w:pStyle w:val="TAC"/>
              <w:rPr>
                <w:ins w:id="22304" w:author="LGE" w:date="2025-01-17T12:31:00Z"/>
              </w:rPr>
              <w:pPrChange w:id="22305" w:author="LGEc" w:date="2025-05-09T13:55:00Z">
                <w:pPr>
                  <w:jc w:val="center"/>
                </w:pPr>
              </w:pPrChange>
            </w:pPr>
            <w:ins w:id="22306"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F05282F" w14:textId="77777777" w:rsidR="0007438E" w:rsidRPr="002A5BA5" w:rsidRDefault="0007438E">
            <w:pPr>
              <w:pStyle w:val="TAC"/>
              <w:rPr>
                <w:ins w:id="22307" w:author="LGE" w:date="2025-01-17T12:31:00Z"/>
              </w:rPr>
              <w:pPrChange w:id="22308" w:author="LGEc" w:date="2025-05-09T13:55:00Z">
                <w:pPr>
                  <w:jc w:val="center"/>
                </w:pPr>
              </w:pPrChange>
            </w:pPr>
            <w:ins w:id="22309"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33E392FA" w14:textId="77777777" w:rsidR="0007438E" w:rsidRPr="002A5BA5" w:rsidRDefault="0007438E">
            <w:pPr>
              <w:pStyle w:val="TAC"/>
              <w:rPr>
                <w:ins w:id="22310" w:author="LGE" w:date="2025-01-17T12:31:00Z"/>
              </w:rPr>
              <w:pPrChange w:id="22311" w:author="LGEc" w:date="2025-05-09T13:55:00Z">
                <w:pPr>
                  <w:jc w:val="center"/>
                </w:pPr>
              </w:pPrChange>
            </w:pPr>
            <w:ins w:id="22312"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3C8A5D0F" w14:textId="77777777" w:rsidR="0007438E" w:rsidRPr="002A5BA5" w:rsidRDefault="0007438E">
            <w:pPr>
              <w:pStyle w:val="TAC"/>
              <w:rPr>
                <w:ins w:id="22313" w:author="LGE" w:date="2025-01-17T12:31:00Z"/>
              </w:rPr>
              <w:pPrChange w:id="22314" w:author="LGEc" w:date="2025-05-09T13:55:00Z">
                <w:pPr>
                  <w:jc w:val="center"/>
                </w:pPr>
              </w:pPrChange>
            </w:pPr>
            <w:ins w:id="22315"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2320D2EE" w14:textId="77777777" w:rsidR="0007438E" w:rsidRPr="002A5BA5" w:rsidRDefault="0007438E">
            <w:pPr>
              <w:pStyle w:val="TAC"/>
              <w:rPr>
                <w:ins w:id="22316" w:author="LGE" w:date="2025-01-17T12:31:00Z"/>
              </w:rPr>
              <w:pPrChange w:id="22317" w:author="LGEc" w:date="2025-05-09T13:55:00Z">
                <w:pPr>
                  <w:jc w:val="center"/>
                </w:pPr>
              </w:pPrChange>
            </w:pPr>
            <w:ins w:id="22318"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3D48BD11" w14:textId="77777777" w:rsidR="0007438E" w:rsidRPr="002A5BA5" w:rsidRDefault="0007438E">
            <w:pPr>
              <w:pStyle w:val="TAC"/>
              <w:rPr>
                <w:ins w:id="22319" w:author="LGE" w:date="2025-01-17T12:31:00Z"/>
              </w:rPr>
              <w:pPrChange w:id="22320" w:author="LGEc" w:date="2025-05-09T13:55:00Z">
                <w:pPr>
                  <w:jc w:val="center"/>
                </w:pPr>
              </w:pPrChange>
            </w:pPr>
            <w:ins w:id="22321" w:author="LGE" w:date="2025-01-17T12:31:00Z">
              <w:r w:rsidRPr="009020CA">
                <w:rPr>
                  <w:rFonts w:hint="eastAsia"/>
                </w:rPr>
                <w:t>9.5</w:t>
              </w:r>
            </w:ins>
          </w:p>
        </w:tc>
      </w:tr>
      <w:tr w:rsidR="0007438E" w:rsidRPr="002A5BA5" w14:paraId="56401F59" w14:textId="77777777" w:rsidTr="009D1F4B">
        <w:trPr>
          <w:trHeight w:hRule="exact" w:val="232"/>
          <w:jc w:val="center"/>
          <w:ins w:id="22322" w:author="LGE" w:date="2025-01-17T12:31:00Z"/>
        </w:trPr>
        <w:tc>
          <w:tcPr>
            <w:tcW w:w="1684" w:type="dxa"/>
            <w:vMerge/>
            <w:shd w:val="clear" w:color="auto" w:fill="auto"/>
            <w:vAlign w:val="center"/>
            <w:hideMark/>
          </w:tcPr>
          <w:p w14:paraId="0D7D3D7B" w14:textId="77777777" w:rsidR="0007438E" w:rsidRPr="00A45F58" w:rsidRDefault="0007438E">
            <w:pPr>
              <w:pStyle w:val="TAC"/>
              <w:rPr>
                <w:ins w:id="22323" w:author="LGE" w:date="2025-01-17T12:31:00Z"/>
              </w:rPr>
              <w:pPrChange w:id="22324" w:author="LGEc" w:date="2025-05-09T13:55:00Z">
                <w:pPr/>
              </w:pPrChange>
            </w:pPr>
          </w:p>
        </w:tc>
        <w:tc>
          <w:tcPr>
            <w:tcW w:w="1100" w:type="dxa"/>
            <w:shd w:val="clear" w:color="auto" w:fill="auto"/>
            <w:noWrap/>
            <w:vAlign w:val="center"/>
            <w:hideMark/>
          </w:tcPr>
          <w:p w14:paraId="18AC5C78" w14:textId="77777777" w:rsidR="0007438E" w:rsidRPr="00A45F58" w:rsidRDefault="0007438E">
            <w:pPr>
              <w:pStyle w:val="TAC"/>
              <w:rPr>
                <w:ins w:id="22325" w:author="LGE" w:date="2025-01-17T12:31:00Z"/>
              </w:rPr>
              <w:pPrChange w:id="22326" w:author="LGEc" w:date="2025-05-09T13:55:00Z">
                <w:pPr>
                  <w:jc w:val="center"/>
                </w:pPr>
              </w:pPrChange>
            </w:pPr>
            <w:ins w:id="22327" w:author="LGE" w:date="2025-01-17T12:31:00Z">
              <w:r w:rsidRPr="00A45F58">
                <w:t>'16QAM'</w:t>
              </w:r>
            </w:ins>
          </w:p>
        </w:tc>
        <w:tc>
          <w:tcPr>
            <w:tcW w:w="701" w:type="dxa"/>
            <w:tcBorders>
              <w:top w:val="nil"/>
              <w:left w:val="nil"/>
              <w:bottom w:val="nil"/>
              <w:right w:val="nil"/>
            </w:tcBorders>
            <w:shd w:val="clear" w:color="000000" w:fill="CFCFCF"/>
            <w:noWrap/>
            <w:vAlign w:val="center"/>
          </w:tcPr>
          <w:p w14:paraId="276437B2" w14:textId="77777777" w:rsidR="0007438E" w:rsidRPr="002A5BA5" w:rsidRDefault="0007438E">
            <w:pPr>
              <w:pStyle w:val="TAC"/>
              <w:rPr>
                <w:ins w:id="22328" w:author="LGE" w:date="2025-01-17T12:31:00Z"/>
              </w:rPr>
              <w:pPrChange w:id="22329" w:author="LGEc" w:date="2025-05-09T13:55:00Z">
                <w:pPr>
                  <w:jc w:val="center"/>
                </w:pPr>
              </w:pPrChange>
            </w:pPr>
            <w:ins w:id="22330" w:author="LGE" w:date="2025-01-17T12:31:00Z">
              <w:r w:rsidRPr="009020CA">
                <w:rPr>
                  <w:rFonts w:hint="eastAsia"/>
                </w:rPr>
                <w:t>11.3</w:t>
              </w:r>
            </w:ins>
          </w:p>
        </w:tc>
        <w:tc>
          <w:tcPr>
            <w:tcW w:w="701" w:type="dxa"/>
            <w:tcBorders>
              <w:top w:val="nil"/>
              <w:left w:val="nil"/>
              <w:bottom w:val="nil"/>
              <w:right w:val="nil"/>
            </w:tcBorders>
            <w:shd w:val="clear" w:color="000000" w:fill="D3D3D3"/>
            <w:noWrap/>
            <w:vAlign w:val="center"/>
          </w:tcPr>
          <w:p w14:paraId="4AB961CF" w14:textId="77777777" w:rsidR="0007438E" w:rsidRPr="002A5BA5" w:rsidRDefault="0007438E">
            <w:pPr>
              <w:pStyle w:val="TAC"/>
              <w:rPr>
                <w:ins w:id="22331" w:author="LGE" w:date="2025-01-17T12:31:00Z"/>
              </w:rPr>
              <w:pPrChange w:id="22332" w:author="LGEc" w:date="2025-05-09T13:55:00Z">
                <w:pPr>
                  <w:jc w:val="center"/>
                </w:pPr>
              </w:pPrChange>
            </w:pPr>
            <w:ins w:id="22333"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44EA1A3D" w14:textId="77777777" w:rsidR="0007438E" w:rsidRPr="002A5BA5" w:rsidRDefault="0007438E">
            <w:pPr>
              <w:pStyle w:val="TAC"/>
              <w:rPr>
                <w:ins w:id="22334" w:author="LGE" w:date="2025-01-17T12:31:00Z"/>
              </w:rPr>
              <w:pPrChange w:id="22335" w:author="LGEc" w:date="2025-05-09T13:55:00Z">
                <w:pPr>
                  <w:jc w:val="center"/>
                </w:pPr>
              </w:pPrChange>
            </w:pPr>
            <w:ins w:id="22336"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63FD8068" w14:textId="77777777" w:rsidR="0007438E" w:rsidRPr="002A5BA5" w:rsidRDefault="0007438E">
            <w:pPr>
              <w:pStyle w:val="TAC"/>
              <w:rPr>
                <w:ins w:id="22337" w:author="LGE" w:date="2025-01-17T12:31:00Z"/>
              </w:rPr>
              <w:pPrChange w:id="22338" w:author="LGEc" w:date="2025-05-09T13:55:00Z">
                <w:pPr>
                  <w:jc w:val="center"/>
                </w:pPr>
              </w:pPrChange>
            </w:pPr>
            <w:ins w:id="22339"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0F34055A" w14:textId="77777777" w:rsidR="0007438E" w:rsidRPr="002A5BA5" w:rsidRDefault="0007438E">
            <w:pPr>
              <w:pStyle w:val="TAC"/>
              <w:rPr>
                <w:ins w:id="22340" w:author="LGE" w:date="2025-01-17T12:31:00Z"/>
              </w:rPr>
              <w:pPrChange w:id="22341" w:author="LGEc" w:date="2025-05-09T13:55:00Z">
                <w:pPr>
                  <w:jc w:val="center"/>
                </w:pPr>
              </w:pPrChange>
            </w:pPr>
            <w:ins w:id="22342"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59BE12EE" w14:textId="77777777" w:rsidR="0007438E" w:rsidRPr="002A5BA5" w:rsidRDefault="0007438E">
            <w:pPr>
              <w:pStyle w:val="TAC"/>
              <w:rPr>
                <w:ins w:id="22343" w:author="LGE" w:date="2025-01-17T12:31:00Z"/>
              </w:rPr>
              <w:pPrChange w:id="22344" w:author="LGEc" w:date="2025-05-09T13:55:00Z">
                <w:pPr>
                  <w:jc w:val="center"/>
                </w:pPr>
              </w:pPrChange>
            </w:pPr>
            <w:ins w:id="22345"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6BE90801" w14:textId="77777777" w:rsidR="0007438E" w:rsidRPr="002A5BA5" w:rsidRDefault="0007438E">
            <w:pPr>
              <w:pStyle w:val="TAC"/>
              <w:rPr>
                <w:ins w:id="22346" w:author="LGE" w:date="2025-01-17T12:31:00Z"/>
              </w:rPr>
              <w:pPrChange w:id="22347" w:author="LGEc" w:date="2025-05-09T13:55:00Z">
                <w:pPr>
                  <w:jc w:val="center"/>
                </w:pPr>
              </w:pPrChange>
            </w:pPr>
            <w:ins w:id="22348"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65E4FC82" w14:textId="77777777" w:rsidR="0007438E" w:rsidRPr="002A5BA5" w:rsidRDefault="0007438E">
            <w:pPr>
              <w:pStyle w:val="TAC"/>
              <w:rPr>
                <w:ins w:id="22349" w:author="LGE" w:date="2025-01-17T12:31:00Z"/>
              </w:rPr>
              <w:pPrChange w:id="22350" w:author="LGEc" w:date="2025-05-09T13:55:00Z">
                <w:pPr>
                  <w:jc w:val="center"/>
                </w:pPr>
              </w:pPrChange>
            </w:pPr>
            <w:ins w:id="22351"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1CB7E1AB" w14:textId="77777777" w:rsidR="0007438E" w:rsidRPr="002A5BA5" w:rsidRDefault="0007438E">
            <w:pPr>
              <w:pStyle w:val="TAC"/>
              <w:rPr>
                <w:ins w:id="22352" w:author="LGE" w:date="2025-01-17T12:31:00Z"/>
              </w:rPr>
              <w:pPrChange w:id="22353" w:author="LGEc" w:date="2025-05-09T13:55:00Z">
                <w:pPr>
                  <w:jc w:val="center"/>
                </w:pPr>
              </w:pPrChange>
            </w:pPr>
            <w:ins w:id="22354"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555919D0" w14:textId="77777777" w:rsidR="0007438E" w:rsidRPr="002A5BA5" w:rsidRDefault="0007438E">
            <w:pPr>
              <w:pStyle w:val="TAC"/>
              <w:rPr>
                <w:ins w:id="22355" w:author="LGE" w:date="2025-01-17T12:31:00Z"/>
              </w:rPr>
              <w:pPrChange w:id="22356" w:author="LGEc" w:date="2025-05-09T13:55:00Z">
                <w:pPr>
                  <w:jc w:val="center"/>
                </w:pPr>
              </w:pPrChange>
            </w:pPr>
            <w:ins w:id="22357" w:author="LGE" w:date="2025-01-17T12:31:00Z">
              <w:r w:rsidRPr="009020CA">
                <w:rPr>
                  <w:rFonts w:hint="eastAsia"/>
                </w:rPr>
                <w:t>9.5</w:t>
              </w:r>
            </w:ins>
          </w:p>
        </w:tc>
      </w:tr>
      <w:tr w:rsidR="0007438E" w:rsidRPr="002A5BA5" w14:paraId="132E47B6" w14:textId="77777777" w:rsidTr="009D1F4B">
        <w:trPr>
          <w:trHeight w:hRule="exact" w:val="232"/>
          <w:jc w:val="center"/>
          <w:ins w:id="22358" w:author="LGE" w:date="2025-01-17T12:31:00Z"/>
        </w:trPr>
        <w:tc>
          <w:tcPr>
            <w:tcW w:w="1684" w:type="dxa"/>
            <w:vMerge/>
            <w:shd w:val="clear" w:color="auto" w:fill="auto"/>
            <w:vAlign w:val="center"/>
            <w:hideMark/>
          </w:tcPr>
          <w:p w14:paraId="74FF6A8D" w14:textId="77777777" w:rsidR="0007438E" w:rsidRPr="00A45F58" w:rsidRDefault="0007438E">
            <w:pPr>
              <w:pStyle w:val="TAC"/>
              <w:rPr>
                <w:ins w:id="22359" w:author="LGE" w:date="2025-01-17T12:31:00Z"/>
              </w:rPr>
              <w:pPrChange w:id="22360" w:author="LGEc" w:date="2025-05-09T13:55:00Z">
                <w:pPr/>
              </w:pPrChange>
            </w:pPr>
          </w:p>
        </w:tc>
        <w:tc>
          <w:tcPr>
            <w:tcW w:w="1100" w:type="dxa"/>
            <w:shd w:val="clear" w:color="auto" w:fill="auto"/>
            <w:noWrap/>
            <w:vAlign w:val="center"/>
            <w:hideMark/>
          </w:tcPr>
          <w:p w14:paraId="05A79F88" w14:textId="77777777" w:rsidR="0007438E" w:rsidRPr="00A45F58" w:rsidRDefault="0007438E">
            <w:pPr>
              <w:pStyle w:val="TAC"/>
              <w:rPr>
                <w:ins w:id="22361" w:author="LGE" w:date="2025-01-17T12:31:00Z"/>
              </w:rPr>
              <w:pPrChange w:id="22362" w:author="LGEc" w:date="2025-05-09T13:55:00Z">
                <w:pPr>
                  <w:jc w:val="center"/>
                </w:pPr>
              </w:pPrChange>
            </w:pPr>
            <w:ins w:id="22363" w:author="LGE" w:date="2025-01-17T12:31:00Z">
              <w:r w:rsidRPr="00A45F58">
                <w:t>'64QAM'</w:t>
              </w:r>
            </w:ins>
          </w:p>
        </w:tc>
        <w:tc>
          <w:tcPr>
            <w:tcW w:w="701" w:type="dxa"/>
            <w:tcBorders>
              <w:top w:val="nil"/>
              <w:left w:val="nil"/>
              <w:bottom w:val="nil"/>
              <w:right w:val="nil"/>
            </w:tcBorders>
            <w:shd w:val="clear" w:color="000000" w:fill="CFCFCF"/>
            <w:noWrap/>
            <w:vAlign w:val="center"/>
          </w:tcPr>
          <w:p w14:paraId="0A9FE513" w14:textId="77777777" w:rsidR="0007438E" w:rsidRPr="002A5BA5" w:rsidRDefault="0007438E">
            <w:pPr>
              <w:pStyle w:val="TAC"/>
              <w:rPr>
                <w:ins w:id="22364" w:author="LGE" w:date="2025-01-17T12:31:00Z"/>
              </w:rPr>
              <w:pPrChange w:id="22365" w:author="LGEc" w:date="2025-05-09T13:55:00Z">
                <w:pPr>
                  <w:jc w:val="center"/>
                </w:pPr>
              </w:pPrChange>
            </w:pPr>
            <w:ins w:id="22366" w:author="LGE" w:date="2025-01-17T12:31:00Z">
              <w:r w:rsidRPr="009020CA">
                <w:rPr>
                  <w:rFonts w:hint="eastAsia"/>
                </w:rPr>
                <w:t>11.3</w:t>
              </w:r>
            </w:ins>
          </w:p>
        </w:tc>
        <w:tc>
          <w:tcPr>
            <w:tcW w:w="701" w:type="dxa"/>
            <w:tcBorders>
              <w:top w:val="nil"/>
              <w:left w:val="nil"/>
              <w:bottom w:val="nil"/>
              <w:right w:val="nil"/>
            </w:tcBorders>
            <w:shd w:val="clear" w:color="000000" w:fill="D3D3D3"/>
            <w:noWrap/>
            <w:vAlign w:val="center"/>
          </w:tcPr>
          <w:p w14:paraId="3323B403" w14:textId="77777777" w:rsidR="0007438E" w:rsidRPr="002A5BA5" w:rsidRDefault="0007438E">
            <w:pPr>
              <w:pStyle w:val="TAC"/>
              <w:rPr>
                <w:ins w:id="22367" w:author="LGE" w:date="2025-01-17T12:31:00Z"/>
              </w:rPr>
              <w:pPrChange w:id="22368" w:author="LGEc" w:date="2025-05-09T13:55:00Z">
                <w:pPr>
                  <w:jc w:val="center"/>
                </w:pPr>
              </w:pPrChange>
            </w:pPr>
            <w:ins w:id="22369"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7BBDB413" w14:textId="77777777" w:rsidR="0007438E" w:rsidRPr="002A5BA5" w:rsidRDefault="0007438E">
            <w:pPr>
              <w:pStyle w:val="TAC"/>
              <w:rPr>
                <w:ins w:id="22370" w:author="LGE" w:date="2025-01-17T12:31:00Z"/>
              </w:rPr>
              <w:pPrChange w:id="22371" w:author="LGEc" w:date="2025-05-09T13:55:00Z">
                <w:pPr>
                  <w:jc w:val="center"/>
                </w:pPr>
              </w:pPrChange>
            </w:pPr>
            <w:ins w:id="22372"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37B226B4" w14:textId="77777777" w:rsidR="0007438E" w:rsidRPr="002A5BA5" w:rsidRDefault="0007438E">
            <w:pPr>
              <w:pStyle w:val="TAC"/>
              <w:rPr>
                <w:ins w:id="22373" w:author="LGE" w:date="2025-01-17T12:31:00Z"/>
              </w:rPr>
              <w:pPrChange w:id="22374" w:author="LGEc" w:date="2025-05-09T13:55:00Z">
                <w:pPr>
                  <w:jc w:val="center"/>
                </w:pPr>
              </w:pPrChange>
            </w:pPr>
            <w:ins w:id="22375"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48838D26" w14:textId="77777777" w:rsidR="0007438E" w:rsidRPr="002A5BA5" w:rsidRDefault="0007438E">
            <w:pPr>
              <w:pStyle w:val="TAC"/>
              <w:rPr>
                <w:ins w:id="22376" w:author="LGE" w:date="2025-01-17T12:31:00Z"/>
              </w:rPr>
              <w:pPrChange w:id="22377" w:author="LGEc" w:date="2025-05-09T13:55:00Z">
                <w:pPr>
                  <w:jc w:val="center"/>
                </w:pPr>
              </w:pPrChange>
            </w:pPr>
            <w:ins w:id="22378"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79CAC8C3" w14:textId="77777777" w:rsidR="0007438E" w:rsidRPr="002A5BA5" w:rsidRDefault="0007438E">
            <w:pPr>
              <w:pStyle w:val="TAC"/>
              <w:rPr>
                <w:ins w:id="22379" w:author="LGE" w:date="2025-01-17T12:31:00Z"/>
              </w:rPr>
              <w:pPrChange w:id="22380" w:author="LGEc" w:date="2025-05-09T13:55:00Z">
                <w:pPr>
                  <w:jc w:val="center"/>
                </w:pPr>
              </w:pPrChange>
            </w:pPr>
            <w:ins w:id="22381"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7384D87F" w14:textId="77777777" w:rsidR="0007438E" w:rsidRPr="002A5BA5" w:rsidRDefault="0007438E">
            <w:pPr>
              <w:pStyle w:val="TAC"/>
              <w:rPr>
                <w:ins w:id="22382" w:author="LGE" w:date="2025-01-17T12:31:00Z"/>
              </w:rPr>
              <w:pPrChange w:id="22383" w:author="LGEc" w:date="2025-05-09T13:55:00Z">
                <w:pPr>
                  <w:jc w:val="center"/>
                </w:pPr>
              </w:pPrChange>
            </w:pPr>
            <w:ins w:id="22384"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4A72837C" w14:textId="77777777" w:rsidR="0007438E" w:rsidRPr="002A5BA5" w:rsidRDefault="0007438E">
            <w:pPr>
              <w:pStyle w:val="TAC"/>
              <w:rPr>
                <w:ins w:id="22385" w:author="LGE" w:date="2025-01-17T12:31:00Z"/>
              </w:rPr>
              <w:pPrChange w:id="22386" w:author="LGEc" w:date="2025-05-09T13:55:00Z">
                <w:pPr>
                  <w:jc w:val="center"/>
                </w:pPr>
              </w:pPrChange>
            </w:pPr>
            <w:ins w:id="22387"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262B15EC" w14:textId="77777777" w:rsidR="0007438E" w:rsidRPr="002A5BA5" w:rsidRDefault="0007438E">
            <w:pPr>
              <w:pStyle w:val="TAC"/>
              <w:rPr>
                <w:ins w:id="22388" w:author="LGE" w:date="2025-01-17T12:31:00Z"/>
              </w:rPr>
              <w:pPrChange w:id="22389" w:author="LGEc" w:date="2025-05-09T13:55:00Z">
                <w:pPr>
                  <w:jc w:val="center"/>
                </w:pPr>
              </w:pPrChange>
            </w:pPr>
            <w:ins w:id="22390"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5DF4CB76" w14:textId="77777777" w:rsidR="0007438E" w:rsidRPr="002A5BA5" w:rsidRDefault="0007438E">
            <w:pPr>
              <w:pStyle w:val="TAC"/>
              <w:rPr>
                <w:ins w:id="22391" w:author="LGE" w:date="2025-01-17T12:31:00Z"/>
              </w:rPr>
              <w:pPrChange w:id="22392" w:author="LGEc" w:date="2025-05-09T13:55:00Z">
                <w:pPr>
                  <w:jc w:val="center"/>
                </w:pPr>
              </w:pPrChange>
            </w:pPr>
            <w:ins w:id="22393" w:author="LGE" w:date="2025-01-17T12:31:00Z">
              <w:r w:rsidRPr="009020CA">
                <w:rPr>
                  <w:rFonts w:hint="eastAsia"/>
                </w:rPr>
                <w:t>9.5</w:t>
              </w:r>
            </w:ins>
          </w:p>
        </w:tc>
      </w:tr>
      <w:tr w:rsidR="0007438E" w:rsidRPr="002A5BA5" w14:paraId="035EEBA5" w14:textId="77777777" w:rsidTr="009D1F4B">
        <w:trPr>
          <w:trHeight w:hRule="exact" w:val="232"/>
          <w:jc w:val="center"/>
          <w:ins w:id="22394" w:author="LGE" w:date="2025-01-17T12:31:00Z"/>
        </w:trPr>
        <w:tc>
          <w:tcPr>
            <w:tcW w:w="1684" w:type="dxa"/>
            <w:vMerge/>
            <w:shd w:val="clear" w:color="auto" w:fill="auto"/>
            <w:vAlign w:val="center"/>
            <w:hideMark/>
          </w:tcPr>
          <w:p w14:paraId="7181BC6C" w14:textId="77777777" w:rsidR="0007438E" w:rsidRPr="00A45F58" w:rsidRDefault="0007438E">
            <w:pPr>
              <w:pStyle w:val="TAC"/>
              <w:rPr>
                <w:ins w:id="22395" w:author="LGE" w:date="2025-01-17T12:31:00Z"/>
              </w:rPr>
              <w:pPrChange w:id="22396" w:author="LGEc" w:date="2025-05-09T13:55:00Z">
                <w:pPr/>
              </w:pPrChange>
            </w:pPr>
          </w:p>
        </w:tc>
        <w:tc>
          <w:tcPr>
            <w:tcW w:w="1100" w:type="dxa"/>
            <w:shd w:val="clear" w:color="auto" w:fill="auto"/>
            <w:noWrap/>
            <w:vAlign w:val="center"/>
            <w:hideMark/>
          </w:tcPr>
          <w:p w14:paraId="19267AFD" w14:textId="77777777" w:rsidR="0007438E" w:rsidRPr="00A45F58" w:rsidRDefault="0007438E">
            <w:pPr>
              <w:pStyle w:val="TAC"/>
              <w:rPr>
                <w:ins w:id="22397" w:author="LGE" w:date="2025-01-17T12:31:00Z"/>
              </w:rPr>
              <w:pPrChange w:id="22398" w:author="LGEc" w:date="2025-05-09T13:55:00Z">
                <w:pPr>
                  <w:jc w:val="center"/>
                </w:pPr>
              </w:pPrChange>
            </w:pPr>
            <w:ins w:id="22399" w:author="LGE" w:date="2025-01-17T12:31:00Z">
              <w:r w:rsidRPr="00A45F58">
                <w:t>'256QAM'</w:t>
              </w:r>
            </w:ins>
          </w:p>
        </w:tc>
        <w:tc>
          <w:tcPr>
            <w:tcW w:w="701" w:type="dxa"/>
            <w:tcBorders>
              <w:top w:val="nil"/>
              <w:left w:val="nil"/>
              <w:bottom w:val="nil"/>
              <w:right w:val="nil"/>
            </w:tcBorders>
            <w:shd w:val="clear" w:color="000000" w:fill="CFCFCF"/>
            <w:noWrap/>
            <w:vAlign w:val="center"/>
          </w:tcPr>
          <w:p w14:paraId="74490A35" w14:textId="77777777" w:rsidR="0007438E" w:rsidRPr="002A5BA5" w:rsidRDefault="0007438E">
            <w:pPr>
              <w:pStyle w:val="TAC"/>
              <w:rPr>
                <w:ins w:id="22400" w:author="LGE" w:date="2025-01-17T12:31:00Z"/>
              </w:rPr>
              <w:pPrChange w:id="22401" w:author="LGEc" w:date="2025-05-09T13:55:00Z">
                <w:pPr>
                  <w:jc w:val="center"/>
                </w:pPr>
              </w:pPrChange>
            </w:pPr>
            <w:ins w:id="22402" w:author="LGE" w:date="2025-01-17T12:31:00Z">
              <w:r w:rsidRPr="009020CA">
                <w:rPr>
                  <w:rFonts w:hint="eastAsia"/>
                </w:rPr>
                <w:t>11.3</w:t>
              </w:r>
            </w:ins>
          </w:p>
        </w:tc>
        <w:tc>
          <w:tcPr>
            <w:tcW w:w="701" w:type="dxa"/>
            <w:tcBorders>
              <w:top w:val="nil"/>
              <w:left w:val="nil"/>
              <w:bottom w:val="nil"/>
              <w:right w:val="nil"/>
            </w:tcBorders>
            <w:shd w:val="clear" w:color="000000" w:fill="D3D3D3"/>
            <w:noWrap/>
            <w:vAlign w:val="center"/>
          </w:tcPr>
          <w:p w14:paraId="31198C57" w14:textId="77777777" w:rsidR="0007438E" w:rsidRPr="002A5BA5" w:rsidRDefault="0007438E">
            <w:pPr>
              <w:pStyle w:val="TAC"/>
              <w:rPr>
                <w:ins w:id="22403" w:author="LGE" w:date="2025-01-17T12:31:00Z"/>
              </w:rPr>
              <w:pPrChange w:id="22404" w:author="LGEc" w:date="2025-05-09T13:55:00Z">
                <w:pPr>
                  <w:jc w:val="center"/>
                </w:pPr>
              </w:pPrChange>
            </w:pPr>
            <w:ins w:id="22405" w:author="LGE" w:date="2025-01-17T12:31:00Z">
              <w:r w:rsidRPr="009020CA">
                <w:rPr>
                  <w:rFonts w:hint="eastAsia"/>
                </w:rPr>
                <w:t>10.9</w:t>
              </w:r>
            </w:ins>
          </w:p>
        </w:tc>
        <w:tc>
          <w:tcPr>
            <w:tcW w:w="701" w:type="dxa"/>
            <w:tcBorders>
              <w:top w:val="nil"/>
              <w:left w:val="nil"/>
              <w:bottom w:val="nil"/>
              <w:right w:val="nil"/>
            </w:tcBorders>
            <w:shd w:val="clear" w:color="000000" w:fill="D3D3D3"/>
            <w:noWrap/>
            <w:vAlign w:val="center"/>
          </w:tcPr>
          <w:p w14:paraId="3C29AD76" w14:textId="77777777" w:rsidR="0007438E" w:rsidRPr="002A5BA5" w:rsidRDefault="0007438E">
            <w:pPr>
              <w:pStyle w:val="TAC"/>
              <w:rPr>
                <w:ins w:id="22406" w:author="LGE" w:date="2025-01-17T12:31:00Z"/>
              </w:rPr>
              <w:pPrChange w:id="22407" w:author="LGEc" w:date="2025-05-09T13:55:00Z">
                <w:pPr>
                  <w:jc w:val="center"/>
                </w:pPr>
              </w:pPrChange>
            </w:pPr>
            <w:ins w:id="22408" w:author="LGE" w:date="2025-01-17T12:31:00Z">
              <w:r w:rsidRPr="009020CA">
                <w:rPr>
                  <w:rFonts w:hint="eastAsia"/>
                </w:rPr>
                <w:t>10.9</w:t>
              </w:r>
            </w:ins>
          </w:p>
        </w:tc>
        <w:tc>
          <w:tcPr>
            <w:tcW w:w="701" w:type="dxa"/>
            <w:tcBorders>
              <w:top w:val="nil"/>
              <w:left w:val="nil"/>
              <w:bottom w:val="nil"/>
              <w:right w:val="nil"/>
            </w:tcBorders>
            <w:shd w:val="clear" w:color="000000" w:fill="D7D7D7"/>
            <w:noWrap/>
            <w:vAlign w:val="center"/>
          </w:tcPr>
          <w:p w14:paraId="25F06920" w14:textId="77777777" w:rsidR="0007438E" w:rsidRPr="002A5BA5" w:rsidRDefault="0007438E">
            <w:pPr>
              <w:pStyle w:val="TAC"/>
              <w:rPr>
                <w:ins w:id="22409" w:author="LGE" w:date="2025-01-17T12:31:00Z"/>
              </w:rPr>
              <w:pPrChange w:id="22410" w:author="LGEc" w:date="2025-05-09T13:55:00Z">
                <w:pPr>
                  <w:jc w:val="center"/>
                </w:pPr>
              </w:pPrChange>
            </w:pPr>
            <w:ins w:id="22411"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12FDC1A0" w14:textId="77777777" w:rsidR="0007438E" w:rsidRPr="002A5BA5" w:rsidRDefault="0007438E">
            <w:pPr>
              <w:pStyle w:val="TAC"/>
              <w:rPr>
                <w:ins w:id="22412" w:author="LGE" w:date="2025-01-17T12:31:00Z"/>
              </w:rPr>
              <w:pPrChange w:id="22413" w:author="LGEc" w:date="2025-05-09T13:55:00Z">
                <w:pPr>
                  <w:jc w:val="center"/>
                </w:pPr>
              </w:pPrChange>
            </w:pPr>
            <w:ins w:id="22414" w:author="LGE" w:date="2025-01-17T12:31:00Z">
              <w:r w:rsidRPr="009020CA">
                <w:rPr>
                  <w:rFonts w:hint="eastAsia"/>
                </w:rPr>
                <w:t>10.4</w:t>
              </w:r>
            </w:ins>
          </w:p>
        </w:tc>
        <w:tc>
          <w:tcPr>
            <w:tcW w:w="701" w:type="dxa"/>
            <w:tcBorders>
              <w:top w:val="nil"/>
              <w:left w:val="nil"/>
              <w:bottom w:val="nil"/>
              <w:right w:val="nil"/>
            </w:tcBorders>
            <w:shd w:val="clear" w:color="000000" w:fill="D7D7D7"/>
            <w:noWrap/>
            <w:vAlign w:val="center"/>
          </w:tcPr>
          <w:p w14:paraId="2BF9D82A" w14:textId="77777777" w:rsidR="0007438E" w:rsidRPr="002A5BA5" w:rsidRDefault="0007438E">
            <w:pPr>
              <w:pStyle w:val="TAC"/>
              <w:rPr>
                <w:ins w:id="22415" w:author="LGE" w:date="2025-01-17T12:31:00Z"/>
              </w:rPr>
              <w:pPrChange w:id="22416" w:author="LGEc" w:date="2025-05-09T13:55:00Z">
                <w:pPr>
                  <w:jc w:val="center"/>
                </w:pPr>
              </w:pPrChange>
            </w:pPr>
            <w:ins w:id="22417" w:author="LGE" w:date="2025-01-17T12:31:00Z">
              <w:r w:rsidRPr="009020CA">
                <w:rPr>
                  <w:rFonts w:hint="eastAsia"/>
                </w:rPr>
                <w:t>10.4</w:t>
              </w:r>
            </w:ins>
          </w:p>
        </w:tc>
        <w:tc>
          <w:tcPr>
            <w:tcW w:w="701" w:type="dxa"/>
            <w:tcBorders>
              <w:top w:val="nil"/>
              <w:left w:val="nil"/>
              <w:bottom w:val="nil"/>
              <w:right w:val="nil"/>
            </w:tcBorders>
            <w:shd w:val="clear" w:color="000000" w:fill="DADADA"/>
            <w:noWrap/>
            <w:vAlign w:val="center"/>
          </w:tcPr>
          <w:p w14:paraId="2AE69036" w14:textId="77777777" w:rsidR="0007438E" w:rsidRPr="002A5BA5" w:rsidRDefault="0007438E">
            <w:pPr>
              <w:pStyle w:val="TAC"/>
              <w:rPr>
                <w:ins w:id="22418" w:author="LGE" w:date="2025-01-17T12:31:00Z"/>
              </w:rPr>
              <w:pPrChange w:id="22419" w:author="LGEc" w:date="2025-05-09T13:55:00Z">
                <w:pPr>
                  <w:jc w:val="center"/>
                </w:pPr>
              </w:pPrChange>
            </w:pPr>
            <w:ins w:id="22420" w:author="LGE" w:date="2025-01-17T12:31:00Z">
              <w:r w:rsidRPr="009020CA">
                <w:rPr>
                  <w:rFonts w:hint="eastAsia"/>
                </w:rPr>
                <w:t>9.9</w:t>
              </w:r>
            </w:ins>
          </w:p>
        </w:tc>
        <w:tc>
          <w:tcPr>
            <w:tcW w:w="701" w:type="dxa"/>
            <w:tcBorders>
              <w:top w:val="nil"/>
              <w:left w:val="nil"/>
              <w:bottom w:val="nil"/>
              <w:right w:val="nil"/>
            </w:tcBorders>
            <w:shd w:val="clear" w:color="000000" w:fill="DADADA"/>
            <w:noWrap/>
            <w:vAlign w:val="center"/>
          </w:tcPr>
          <w:p w14:paraId="6A372FFF" w14:textId="77777777" w:rsidR="0007438E" w:rsidRPr="002A5BA5" w:rsidRDefault="0007438E">
            <w:pPr>
              <w:pStyle w:val="TAC"/>
              <w:rPr>
                <w:ins w:id="22421" w:author="LGE" w:date="2025-01-17T12:31:00Z"/>
              </w:rPr>
              <w:pPrChange w:id="22422" w:author="LGEc" w:date="2025-05-09T13:55:00Z">
                <w:pPr>
                  <w:jc w:val="center"/>
                </w:pPr>
              </w:pPrChange>
            </w:pPr>
            <w:ins w:id="22423" w:author="LGE" w:date="2025-01-17T12:31:00Z">
              <w:r w:rsidRPr="009020CA">
                <w:rPr>
                  <w:rFonts w:hint="eastAsia"/>
                </w:rPr>
                <w:t>9.9</w:t>
              </w:r>
            </w:ins>
          </w:p>
        </w:tc>
        <w:tc>
          <w:tcPr>
            <w:tcW w:w="701" w:type="dxa"/>
            <w:tcBorders>
              <w:top w:val="nil"/>
              <w:left w:val="nil"/>
              <w:bottom w:val="nil"/>
              <w:right w:val="nil"/>
            </w:tcBorders>
            <w:shd w:val="clear" w:color="000000" w:fill="DEDEDE"/>
            <w:noWrap/>
            <w:vAlign w:val="center"/>
          </w:tcPr>
          <w:p w14:paraId="6239354F" w14:textId="77777777" w:rsidR="0007438E" w:rsidRPr="002A5BA5" w:rsidRDefault="0007438E">
            <w:pPr>
              <w:pStyle w:val="TAC"/>
              <w:rPr>
                <w:ins w:id="22424" w:author="LGE" w:date="2025-01-17T12:31:00Z"/>
              </w:rPr>
              <w:pPrChange w:id="22425" w:author="LGEc" w:date="2025-05-09T13:55:00Z">
                <w:pPr>
                  <w:jc w:val="center"/>
                </w:pPr>
              </w:pPrChange>
            </w:pPr>
            <w:ins w:id="22426" w:author="LGE" w:date="2025-01-17T12:31:00Z">
              <w:r w:rsidRPr="009020CA">
                <w:rPr>
                  <w:rFonts w:hint="eastAsia"/>
                </w:rPr>
                <w:t>9.5</w:t>
              </w:r>
            </w:ins>
          </w:p>
        </w:tc>
        <w:tc>
          <w:tcPr>
            <w:tcW w:w="701" w:type="dxa"/>
            <w:tcBorders>
              <w:top w:val="nil"/>
              <w:left w:val="nil"/>
              <w:bottom w:val="nil"/>
              <w:right w:val="single" w:sz="4" w:space="0" w:color="auto"/>
            </w:tcBorders>
            <w:shd w:val="clear" w:color="000000" w:fill="DEDEDE"/>
            <w:noWrap/>
            <w:vAlign w:val="center"/>
          </w:tcPr>
          <w:p w14:paraId="47BEF236" w14:textId="77777777" w:rsidR="0007438E" w:rsidRPr="002A5BA5" w:rsidRDefault="0007438E">
            <w:pPr>
              <w:pStyle w:val="TAC"/>
              <w:rPr>
                <w:ins w:id="22427" w:author="LGE" w:date="2025-01-17T12:31:00Z"/>
              </w:rPr>
              <w:pPrChange w:id="22428" w:author="LGEc" w:date="2025-05-09T13:55:00Z">
                <w:pPr>
                  <w:jc w:val="center"/>
                </w:pPr>
              </w:pPrChange>
            </w:pPr>
            <w:ins w:id="22429" w:author="LGE" w:date="2025-01-17T12:31:00Z">
              <w:r w:rsidRPr="009020CA">
                <w:rPr>
                  <w:rFonts w:hint="eastAsia"/>
                </w:rPr>
                <w:t>9.5</w:t>
              </w:r>
            </w:ins>
          </w:p>
        </w:tc>
      </w:tr>
      <w:tr w:rsidR="0007438E" w:rsidRPr="00A45F58" w14:paraId="13C764AF" w14:textId="77777777" w:rsidTr="009D1F4B">
        <w:trPr>
          <w:trHeight w:hRule="exact" w:val="232"/>
          <w:jc w:val="center"/>
          <w:ins w:id="22430" w:author="LGE" w:date="2025-01-17T12:31:00Z"/>
        </w:trPr>
        <w:tc>
          <w:tcPr>
            <w:tcW w:w="1684" w:type="dxa"/>
            <w:vMerge w:val="restart"/>
            <w:shd w:val="clear" w:color="auto" w:fill="auto"/>
            <w:noWrap/>
            <w:vAlign w:val="center"/>
            <w:hideMark/>
          </w:tcPr>
          <w:p w14:paraId="6B82CD3D" w14:textId="77777777" w:rsidR="0007438E" w:rsidRPr="00A45F58" w:rsidRDefault="0007438E">
            <w:pPr>
              <w:pStyle w:val="TAC"/>
              <w:rPr>
                <w:ins w:id="22431" w:author="LGE" w:date="2025-01-17T12:31:00Z"/>
                <w:rFonts w:eastAsia="굴림"/>
              </w:rPr>
              <w:pPrChange w:id="22432" w:author="LGEc" w:date="2025-05-09T13:55:00Z">
                <w:pPr>
                  <w:jc w:val="center"/>
                </w:pPr>
              </w:pPrChange>
            </w:pPr>
            <w:ins w:id="22433" w:author="LGE" w:date="2025-01-17T12:31:00Z">
              <w:r>
                <w:t>S0_10_G40_10</w:t>
              </w:r>
            </w:ins>
          </w:p>
        </w:tc>
        <w:tc>
          <w:tcPr>
            <w:tcW w:w="1100" w:type="dxa"/>
            <w:shd w:val="clear" w:color="auto" w:fill="auto"/>
            <w:noWrap/>
            <w:vAlign w:val="center"/>
            <w:hideMark/>
          </w:tcPr>
          <w:p w14:paraId="14089520" w14:textId="77777777" w:rsidR="0007438E" w:rsidRPr="00A45F58" w:rsidRDefault="0007438E">
            <w:pPr>
              <w:pStyle w:val="TAH"/>
              <w:rPr>
                <w:ins w:id="22434" w:author="LGE" w:date="2025-01-17T12:31:00Z"/>
              </w:rPr>
              <w:pPrChange w:id="22435" w:author="LGEc" w:date="2025-05-09T13:55:00Z">
                <w:pPr>
                  <w:jc w:val="center"/>
                </w:pPr>
              </w:pPrChange>
            </w:pPr>
            <w:ins w:id="22436" w:author="LGE" w:date="2025-01-17T12:31:00Z">
              <w:r>
                <w:t>Scenario</w:t>
              </w:r>
            </w:ins>
            <w:ins w:id="22437" w:author="LGEc" w:date="2025-05-09T15:43:00Z">
              <w:r>
                <w:t>#</w:t>
              </w:r>
            </w:ins>
            <w:ins w:id="22438"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84D98C2" w14:textId="77777777" w:rsidR="0007438E" w:rsidRPr="009020CA" w:rsidRDefault="0007438E">
            <w:pPr>
              <w:pStyle w:val="TAH"/>
              <w:rPr>
                <w:ins w:id="22439" w:author="LGE" w:date="2025-01-17T12:31:00Z"/>
              </w:rPr>
              <w:pPrChange w:id="22440" w:author="LGEc" w:date="2025-05-09T13:55:00Z">
                <w:pPr>
                  <w:jc w:val="center"/>
                </w:pPr>
              </w:pPrChange>
            </w:pPr>
            <w:ins w:id="22441"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A23CB" w14:textId="77777777" w:rsidR="0007438E" w:rsidRPr="009020CA" w:rsidRDefault="0007438E">
            <w:pPr>
              <w:pStyle w:val="TAH"/>
              <w:rPr>
                <w:ins w:id="22442" w:author="LGE" w:date="2025-01-17T12:31:00Z"/>
              </w:rPr>
              <w:pPrChange w:id="22443" w:author="LGEc" w:date="2025-05-09T13:55:00Z">
                <w:pPr>
                  <w:jc w:val="center"/>
                </w:pPr>
              </w:pPrChange>
            </w:pPr>
            <w:ins w:id="22444"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BEA02" w14:textId="77777777" w:rsidR="0007438E" w:rsidRPr="009020CA" w:rsidRDefault="0007438E">
            <w:pPr>
              <w:pStyle w:val="TAH"/>
              <w:rPr>
                <w:ins w:id="22445" w:author="LGE" w:date="2025-01-17T12:31:00Z"/>
              </w:rPr>
              <w:pPrChange w:id="22446" w:author="LGEc" w:date="2025-05-09T13:55:00Z">
                <w:pPr>
                  <w:jc w:val="center"/>
                </w:pPr>
              </w:pPrChange>
            </w:pPr>
            <w:ins w:id="22447"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FCF83D" w14:textId="77777777" w:rsidR="0007438E" w:rsidRPr="009020CA" w:rsidRDefault="0007438E">
            <w:pPr>
              <w:pStyle w:val="TAH"/>
              <w:rPr>
                <w:ins w:id="22448" w:author="LGE" w:date="2025-01-17T12:31:00Z"/>
              </w:rPr>
              <w:pPrChange w:id="22449" w:author="LGEc" w:date="2025-05-09T13:55:00Z">
                <w:pPr>
                  <w:jc w:val="center"/>
                </w:pPr>
              </w:pPrChange>
            </w:pPr>
            <w:ins w:id="22450"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CC07C3" w14:textId="77777777" w:rsidR="0007438E" w:rsidRPr="009020CA" w:rsidRDefault="0007438E">
            <w:pPr>
              <w:pStyle w:val="TAH"/>
              <w:rPr>
                <w:ins w:id="22451" w:author="LGE" w:date="2025-01-17T12:31:00Z"/>
              </w:rPr>
              <w:pPrChange w:id="22452" w:author="LGEc" w:date="2025-05-09T13:55:00Z">
                <w:pPr>
                  <w:jc w:val="center"/>
                </w:pPr>
              </w:pPrChange>
            </w:pPr>
            <w:ins w:id="22453"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2A83E" w14:textId="77777777" w:rsidR="0007438E" w:rsidRPr="009020CA" w:rsidRDefault="0007438E">
            <w:pPr>
              <w:pStyle w:val="TAH"/>
              <w:rPr>
                <w:ins w:id="22454" w:author="LGE" w:date="2025-01-17T12:31:00Z"/>
              </w:rPr>
              <w:pPrChange w:id="22455" w:author="LGEc" w:date="2025-05-09T13:55:00Z">
                <w:pPr>
                  <w:jc w:val="center"/>
                </w:pPr>
              </w:pPrChange>
            </w:pPr>
            <w:ins w:id="22456"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D3BA5" w14:textId="77777777" w:rsidR="0007438E" w:rsidRPr="009020CA" w:rsidRDefault="0007438E">
            <w:pPr>
              <w:pStyle w:val="TAH"/>
              <w:rPr>
                <w:ins w:id="22457" w:author="LGE" w:date="2025-01-17T12:31:00Z"/>
              </w:rPr>
              <w:pPrChange w:id="22458" w:author="LGEc" w:date="2025-05-09T13:55:00Z">
                <w:pPr>
                  <w:jc w:val="center"/>
                </w:pPr>
              </w:pPrChange>
            </w:pPr>
            <w:ins w:id="22459"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B62314" w14:textId="77777777" w:rsidR="0007438E" w:rsidRPr="009020CA" w:rsidRDefault="0007438E">
            <w:pPr>
              <w:pStyle w:val="TAH"/>
              <w:rPr>
                <w:ins w:id="22460" w:author="LGE" w:date="2025-01-17T12:31:00Z"/>
              </w:rPr>
              <w:pPrChange w:id="22461" w:author="LGEc" w:date="2025-05-09T13:55:00Z">
                <w:pPr>
                  <w:jc w:val="center"/>
                </w:pPr>
              </w:pPrChange>
            </w:pPr>
            <w:ins w:id="22462"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6C6CBD" w14:textId="77777777" w:rsidR="0007438E" w:rsidRPr="009020CA" w:rsidRDefault="0007438E">
            <w:pPr>
              <w:pStyle w:val="TAH"/>
              <w:rPr>
                <w:ins w:id="22463" w:author="LGE" w:date="2025-01-17T12:31:00Z"/>
              </w:rPr>
              <w:pPrChange w:id="22464" w:author="LGEc" w:date="2025-05-09T13:55:00Z">
                <w:pPr>
                  <w:jc w:val="center"/>
                </w:pPr>
              </w:pPrChange>
            </w:pPr>
            <w:ins w:id="22465"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46A85" w14:textId="77777777" w:rsidR="0007438E" w:rsidRPr="009020CA" w:rsidRDefault="0007438E">
            <w:pPr>
              <w:pStyle w:val="TAH"/>
              <w:rPr>
                <w:ins w:id="22466" w:author="LGE" w:date="2025-01-17T12:31:00Z"/>
              </w:rPr>
              <w:pPrChange w:id="22467" w:author="LGEc" w:date="2025-05-09T13:55:00Z">
                <w:pPr>
                  <w:jc w:val="center"/>
                </w:pPr>
              </w:pPrChange>
            </w:pPr>
            <w:ins w:id="22468" w:author="LGE" w:date="2025-01-17T12:31:00Z">
              <w:r>
                <w:t>#10</w:t>
              </w:r>
            </w:ins>
          </w:p>
        </w:tc>
      </w:tr>
      <w:tr w:rsidR="0007438E" w:rsidRPr="002A5BA5" w14:paraId="3472DEA5" w14:textId="77777777" w:rsidTr="009D1F4B">
        <w:trPr>
          <w:trHeight w:hRule="exact" w:val="232"/>
          <w:jc w:val="center"/>
          <w:ins w:id="22469" w:author="LGE" w:date="2025-01-17T12:31:00Z"/>
        </w:trPr>
        <w:tc>
          <w:tcPr>
            <w:tcW w:w="1684" w:type="dxa"/>
            <w:vMerge/>
            <w:shd w:val="clear" w:color="auto" w:fill="auto"/>
            <w:noWrap/>
            <w:hideMark/>
          </w:tcPr>
          <w:p w14:paraId="636E447F" w14:textId="77777777" w:rsidR="0007438E" w:rsidRPr="00A45F58" w:rsidRDefault="0007438E">
            <w:pPr>
              <w:pStyle w:val="TAC"/>
              <w:rPr>
                <w:ins w:id="22470" w:author="LGE" w:date="2025-01-17T12:31:00Z"/>
              </w:rPr>
              <w:pPrChange w:id="22471" w:author="LGEc" w:date="2025-05-09T13:55:00Z">
                <w:pPr>
                  <w:jc w:val="center"/>
                </w:pPr>
              </w:pPrChange>
            </w:pPr>
          </w:p>
        </w:tc>
        <w:tc>
          <w:tcPr>
            <w:tcW w:w="1100" w:type="dxa"/>
            <w:shd w:val="clear" w:color="auto" w:fill="auto"/>
            <w:noWrap/>
            <w:vAlign w:val="center"/>
            <w:hideMark/>
          </w:tcPr>
          <w:p w14:paraId="18469B73" w14:textId="77777777" w:rsidR="0007438E" w:rsidRPr="00A45F58" w:rsidRDefault="0007438E">
            <w:pPr>
              <w:pStyle w:val="TAC"/>
              <w:rPr>
                <w:ins w:id="22472" w:author="LGE" w:date="2025-01-17T12:31:00Z"/>
              </w:rPr>
              <w:pPrChange w:id="22473" w:author="LGEc" w:date="2025-05-09T13:55:00Z">
                <w:pPr>
                  <w:jc w:val="center"/>
                </w:pPr>
              </w:pPrChange>
            </w:pPr>
            <w:ins w:id="22474" w:author="LGE" w:date="2025-01-17T12:31:00Z">
              <w:r w:rsidRPr="00A45F58">
                <w:t>'QPSK'</w:t>
              </w:r>
            </w:ins>
          </w:p>
        </w:tc>
        <w:tc>
          <w:tcPr>
            <w:tcW w:w="701" w:type="dxa"/>
            <w:tcBorders>
              <w:top w:val="nil"/>
              <w:left w:val="nil"/>
              <w:bottom w:val="nil"/>
              <w:right w:val="nil"/>
            </w:tcBorders>
            <w:shd w:val="clear" w:color="000000" w:fill="AAAAAA"/>
            <w:noWrap/>
            <w:vAlign w:val="center"/>
          </w:tcPr>
          <w:p w14:paraId="67C6400D" w14:textId="77777777" w:rsidR="0007438E" w:rsidRPr="002A5BA5" w:rsidRDefault="0007438E">
            <w:pPr>
              <w:pStyle w:val="TAC"/>
              <w:rPr>
                <w:ins w:id="22475" w:author="LGE" w:date="2025-01-17T12:31:00Z"/>
              </w:rPr>
              <w:pPrChange w:id="22476" w:author="LGEc" w:date="2025-05-09T13:55:00Z">
                <w:pPr>
                  <w:jc w:val="center"/>
                </w:pPr>
              </w:pPrChange>
            </w:pPr>
            <w:ins w:id="22477" w:author="LGE" w:date="2025-01-17T12:31:00Z">
              <w:r w:rsidRPr="009020CA">
                <w:rPr>
                  <w:rFonts w:hint="eastAsia"/>
                </w:rPr>
                <w:t>16.0</w:t>
              </w:r>
            </w:ins>
          </w:p>
        </w:tc>
        <w:tc>
          <w:tcPr>
            <w:tcW w:w="701" w:type="dxa"/>
            <w:tcBorders>
              <w:top w:val="nil"/>
              <w:left w:val="nil"/>
              <w:bottom w:val="nil"/>
              <w:right w:val="nil"/>
            </w:tcBorders>
            <w:shd w:val="clear" w:color="000000" w:fill="B8B8B8"/>
            <w:noWrap/>
            <w:vAlign w:val="center"/>
          </w:tcPr>
          <w:p w14:paraId="3B94122F" w14:textId="77777777" w:rsidR="0007438E" w:rsidRPr="002A5BA5" w:rsidRDefault="0007438E">
            <w:pPr>
              <w:pStyle w:val="TAC"/>
              <w:rPr>
                <w:ins w:id="22478" w:author="LGE" w:date="2025-01-17T12:31:00Z"/>
              </w:rPr>
              <w:pPrChange w:id="22479" w:author="LGEc" w:date="2025-05-09T13:55:00Z">
                <w:pPr>
                  <w:jc w:val="center"/>
                </w:pPr>
              </w:pPrChange>
            </w:pPr>
            <w:ins w:id="22480" w:author="LGE" w:date="2025-01-17T12:31:00Z">
              <w:r w:rsidRPr="009020CA">
                <w:rPr>
                  <w:rFonts w:hint="eastAsia"/>
                </w:rPr>
                <w:t>14.2</w:t>
              </w:r>
            </w:ins>
          </w:p>
        </w:tc>
        <w:tc>
          <w:tcPr>
            <w:tcW w:w="701" w:type="dxa"/>
            <w:tcBorders>
              <w:top w:val="nil"/>
              <w:left w:val="nil"/>
              <w:bottom w:val="nil"/>
              <w:right w:val="nil"/>
            </w:tcBorders>
            <w:shd w:val="clear" w:color="000000" w:fill="AAAAAA"/>
            <w:noWrap/>
            <w:vAlign w:val="center"/>
          </w:tcPr>
          <w:p w14:paraId="3A8A5849" w14:textId="77777777" w:rsidR="0007438E" w:rsidRPr="002A5BA5" w:rsidRDefault="0007438E">
            <w:pPr>
              <w:pStyle w:val="TAC"/>
              <w:rPr>
                <w:ins w:id="22481" w:author="LGE" w:date="2025-01-17T12:31:00Z"/>
              </w:rPr>
              <w:pPrChange w:id="22482" w:author="LGEc" w:date="2025-05-09T13:55:00Z">
                <w:pPr>
                  <w:jc w:val="center"/>
                </w:pPr>
              </w:pPrChange>
            </w:pPr>
            <w:ins w:id="22483" w:author="LGE" w:date="2025-01-17T12:31:00Z">
              <w:r w:rsidRPr="009020CA">
                <w:rPr>
                  <w:rFonts w:hint="eastAsia"/>
                </w:rPr>
                <w:t>16.0</w:t>
              </w:r>
            </w:ins>
          </w:p>
        </w:tc>
        <w:tc>
          <w:tcPr>
            <w:tcW w:w="701" w:type="dxa"/>
            <w:tcBorders>
              <w:top w:val="nil"/>
              <w:left w:val="nil"/>
              <w:bottom w:val="nil"/>
              <w:right w:val="nil"/>
            </w:tcBorders>
            <w:shd w:val="clear" w:color="000000" w:fill="BCBCBC"/>
            <w:noWrap/>
            <w:vAlign w:val="center"/>
          </w:tcPr>
          <w:p w14:paraId="6869BFBC" w14:textId="77777777" w:rsidR="0007438E" w:rsidRPr="002A5BA5" w:rsidRDefault="0007438E">
            <w:pPr>
              <w:pStyle w:val="TAC"/>
              <w:rPr>
                <w:ins w:id="22484" w:author="LGE" w:date="2025-01-17T12:31:00Z"/>
              </w:rPr>
              <w:pPrChange w:id="22485" w:author="LGEc" w:date="2025-05-09T13:55:00Z">
                <w:pPr>
                  <w:jc w:val="center"/>
                </w:pPr>
              </w:pPrChange>
            </w:pPr>
            <w:ins w:id="22486" w:author="LGE" w:date="2025-01-17T12:31:00Z">
              <w:r w:rsidRPr="009020CA">
                <w:rPr>
                  <w:rFonts w:hint="eastAsia"/>
                </w:rPr>
                <w:t>13.7</w:t>
              </w:r>
            </w:ins>
          </w:p>
        </w:tc>
        <w:tc>
          <w:tcPr>
            <w:tcW w:w="701" w:type="dxa"/>
            <w:tcBorders>
              <w:top w:val="nil"/>
              <w:left w:val="nil"/>
              <w:bottom w:val="nil"/>
              <w:right w:val="nil"/>
            </w:tcBorders>
            <w:shd w:val="clear" w:color="000000" w:fill="AEAEAE"/>
            <w:noWrap/>
            <w:vAlign w:val="center"/>
          </w:tcPr>
          <w:p w14:paraId="3BED799F" w14:textId="77777777" w:rsidR="0007438E" w:rsidRPr="002A5BA5" w:rsidRDefault="0007438E">
            <w:pPr>
              <w:pStyle w:val="TAC"/>
              <w:rPr>
                <w:ins w:id="22487" w:author="LGE" w:date="2025-01-17T12:31:00Z"/>
              </w:rPr>
              <w:pPrChange w:id="22488" w:author="LGEc" w:date="2025-05-09T13:55:00Z">
                <w:pPr>
                  <w:jc w:val="center"/>
                </w:pPr>
              </w:pPrChange>
            </w:pPr>
            <w:ins w:id="22489" w:author="LGE" w:date="2025-01-17T12:31:00Z">
              <w:r w:rsidRPr="009020CA">
                <w:rPr>
                  <w:rFonts w:hint="eastAsia"/>
                </w:rPr>
                <w:t>15.5</w:t>
              </w:r>
            </w:ins>
          </w:p>
        </w:tc>
        <w:tc>
          <w:tcPr>
            <w:tcW w:w="701" w:type="dxa"/>
            <w:tcBorders>
              <w:top w:val="nil"/>
              <w:left w:val="nil"/>
              <w:bottom w:val="nil"/>
              <w:right w:val="nil"/>
            </w:tcBorders>
            <w:shd w:val="clear" w:color="000000" w:fill="C3C3C3"/>
            <w:noWrap/>
            <w:vAlign w:val="center"/>
          </w:tcPr>
          <w:p w14:paraId="205F98F0" w14:textId="77777777" w:rsidR="0007438E" w:rsidRPr="002A5BA5" w:rsidRDefault="0007438E">
            <w:pPr>
              <w:pStyle w:val="TAC"/>
              <w:rPr>
                <w:ins w:id="22490" w:author="LGE" w:date="2025-01-17T12:31:00Z"/>
              </w:rPr>
              <w:pPrChange w:id="22491" w:author="LGEc" w:date="2025-05-09T13:55:00Z">
                <w:pPr>
                  <w:jc w:val="center"/>
                </w:pPr>
              </w:pPrChange>
            </w:pPr>
            <w:ins w:id="22492" w:author="LGE" w:date="2025-01-17T12:31:00Z">
              <w:r w:rsidRPr="009020CA">
                <w:rPr>
                  <w:rFonts w:hint="eastAsia"/>
                </w:rPr>
                <w:t>12.8</w:t>
              </w:r>
            </w:ins>
          </w:p>
        </w:tc>
        <w:tc>
          <w:tcPr>
            <w:tcW w:w="701" w:type="dxa"/>
            <w:tcBorders>
              <w:top w:val="nil"/>
              <w:left w:val="nil"/>
              <w:bottom w:val="nil"/>
              <w:right w:val="nil"/>
            </w:tcBorders>
            <w:shd w:val="clear" w:color="000000" w:fill="B2B2B2"/>
            <w:noWrap/>
            <w:vAlign w:val="center"/>
          </w:tcPr>
          <w:p w14:paraId="0E7AF04E" w14:textId="77777777" w:rsidR="0007438E" w:rsidRPr="002A5BA5" w:rsidRDefault="0007438E">
            <w:pPr>
              <w:pStyle w:val="TAC"/>
              <w:rPr>
                <w:ins w:id="22493" w:author="LGE" w:date="2025-01-17T12:31:00Z"/>
              </w:rPr>
              <w:pPrChange w:id="22494" w:author="LGEc" w:date="2025-05-09T13:55:00Z">
                <w:pPr>
                  <w:jc w:val="center"/>
                </w:pPr>
              </w:pPrChange>
            </w:pPr>
            <w:ins w:id="22495" w:author="LGE" w:date="2025-01-17T12:31:00Z">
              <w:r w:rsidRPr="009020CA">
                <w:rPr>
                  <w:rFonts w:hint="eastAsia"/>
                </w:rPr>
                <w:t>15.0</w:t>
              </w:r>
            </w:ins>
          </w:p>
        </w:tc>
        <w:tc>
          <w:tcPr>
            <w:tcW w:w="701" w:type="dxa"/>
            <w:tcBorders>
              <w:top w:val="nil"/>
              <w:left w:val="nil"/>
              <w:bottom w:val="nil"/>
              <w:right w:val="nil"/>
            </w:tcBorders>
            <w:shd w:val="clear" w:color="000000" w:fill="C7C7C7"/>
            <w:noWrap/>
            <w:vAlign w:val="center"/>
          </w:tcPr>
          <w:p w14:paraId="1D618DE5" w14:textId="77777777" w:rsidR="0007438E" w:rsidRPr="002A5BA5" w:rsidRDefault="0007438E">
            <w:pPr>
              <w:pStyle w:val="TAC"/>
              <w:rPr>
                <w:ins w:id="22496" w:author="LGE" w:date="2025-01-17T12:31:00Z"/>
              </w:rPr>
              <w:pPrChange w:id="22497" w:author="LGEc" w:date="2025-05-09T13:55:00Z">
                <w:pPr>
                  <w:jc w:val="center"/>
                </w:pPr>
              </w:pPrChange>
            </w:pPr>
            <w:ins w:id="22498"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428D4E74" w14:textId="77777777" w:rsidR="0007438E" w:rsidRPr="002A5BA5" w:rsidRDefault="0007438E">
            <w:pPr>
              <w:pStyle w:val="TAC"/>
              <w:rPr>
                <w:ins w:id="22499" w:author="LGE" w:date="2025-01-17T12:31:00Z"/>
              </w:rPr>
              <w:pPrChange w:id="22500" w:author="LGEc" w:date="2025-05-09T13:55:00Z">
                <w:pPr>
                  <w:jc w:val="center"/>
                </w:pPr>
              </w:pPrChange>
            </w:pPr>
            <w:ins w:id="22501"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42077DD3" w14:textId="77777777" w:rsidR="0007438E" w:rsidRPr="002A5BA5" w:rsidRDefault="0007438E">
            <w:pPr>
              <w:pStyle w:val="TAC"/>
              <w:rPr>
                <w:ins w:id="22502" w:author="LGE" w:date="2025-01-17T12:31:00Z"/>
              </w:rPr>
              <w:pPrChange w:id="22503" w:author="LGEc" w:date="2025-05-09T13:55:00Z">
                <w:pPr>
                  <w:jc w:val="center"/>
                </w:pPr>
              </w:pPrChange>
            </w:pPr>
            <w:ins w:id="22504" w:author="LGE" w:date="2025-01-17T12:31:00Z">
              <w:r w:rsidRPr="009020CA">
                <w:rPr>
                  <w:rFonts w:hint="eastAsia"/>
                </w:rPr>
                <w:t>11.8</w:t>
              </w:r>
            </w:ins>
          </w:p>
        </w:tc>
      </w:tr>
      <w:tr w:rsidR="0007438E" w:rsidRPr="002A5BA5" w14:paraId="26FE8F45" w14:textId="77777777" w:rsidTr="009D1F4B">
        <w:trPr>
          <w:trHeight w:hRule="exact" w:val="232"/>
          <w:jc w:val="center"/>
          <w:ins w:id="22505" w:author="LGE" w:date="2025-01-17T12:31:00Z"/>
        </w:trPr>
        <w:tc>
          <w:tcPr>
            <w:tcW w:w="1684" w:type="dxa"/>
            <w:vMerge/>
            <w:shd w:val="clear" w:color="auto" w:fill="auto"/>
            <w:vAlign w:val="center"/>
            <w:hideMark/>
          </w:tcPr>
          <w:p w14:paraId="35D4355C" w14:textId="77777777" w:rsidR="0007438E" w:rsidRPr="00A45F58" w:rsidRDefault="0007438E">
            <w:pPr>
              <w:pStyle w:val="TAC"/>
              <w:rPr>
                <w:ins w:id="22506" w:author="LGE" w:date="2025-01-17T12:31:00Z"/>
              </w:rPr>
              <w:pPrChange w:id="22507" w:author="LGEc" w:date="2025-05-09T13:55:00Z">
                <w:pPr/>
              </w:pPrChange>
            </w:pPr>
          </w:p>
        </w:tc>
        <w:tc>
          <w:tcPr>
            <w:tcW w:w="1100" w:type="dxa"/>
            <w:shd w:val="clear" w:color="auto" w:fill="auto"/>
            <w:noWrap/>
            <w:vAlign w:val="center"/>
            <w:hideMark/>
          </w:tcPr>
          <w:p w14:paraId="290FE6F6" w14:textId="77777777" w:rsidR="0007438E" w:rsidRPr="00A45F58" w:rsidRDefault="0007438E">
            <w:pPr>
              <w:pStyle w:val="TAC"/>
              <w:rPr>
                <w:ins w:id="22508" w:author="LGE" w:date="2025-01-17T12:31:00Z"/>
              </w:rPr>
              <w:pPrChange w:id="22509" w:author="LGEc" w:date="2025-05-09T13:55:00Z">
                <w:pPr>
                  <w:jc w:val="center"/>
                </w:pPr>
              </w:pPrChange>
            </w:pPr>
            <w:ins w:id="22510" w:author="LGE" w:date="2025-01-17T12:31:00Z">
              <w:r w:rsidRPr="00A45F58">
                <w:t>'16QAM'</w:t>
              </w:r>
            </w:ins>
          </w:p>
        </w:tc>
        <w:tc>
          <w:tcPr>
            <w:tcW w:w="701" w:type="dxa"/>
            <w:tcBorders>
              <w:top w:val="nil"/>
              <w:left w:val="nil"/>
              <w:bottom w:val="nil"/>
              <w:right w:val="nil"/>
            </w:tcBorders>
            <w:shd w:val="clear" w:color="000000" w:fill="AAAAAA"/>
            <w:noWrap/>
            <w:vAlign w:val="center"/>
          </w:tcPr>
          <w:p w14:paraId="621C2B5B" w14:textId="77777777" w:rsidR="0007438E" w:rsidRPr="002A5BA5" w:rsidRDefault="0007438E">
            <w:pPr>
              <w:pStyle w:val="TAC"/>
              <w:rPr>
                <w:ins w:id="22511" w:author="LGE" w:date="2025-01-17T12:31:00Z"/>
              </w:rPr>
              <w:pPrChange w:id="22512" w:author="LGEc" w:date="2025-05-09T13:55:00Z">
                <w:pPr>
                  <w:jc w:val="center"/>
                </w:pPr>
              </w:pPrChange>
            </w:pPr>
            <w:ins w:id="22513" w:author="LGE" w:date="2025-01-17T12:31:00Z">
              <w:r w:rsidRPr="009020CA">
                <w:rPr>
                  <w:rFonts w:hint="eastAsia"/>
                </w:rPr>
                <w:t>16.0</w:t>
              </w:r>
            </w:ins>
          </w:p>
        </w:tc>
        <w:tc>
          <w:tcPr>
            <w:tcW w:w="701" w:type="dxa"/>
            <w:tcBorders>
              <w:top w:val="nil"/>
              <w:left w:val="nil"/>
              <w:bottom w:val="nil"/>
              <w:right w:val="nil"/>
            </w:tcBorders>
            <w:shd w:val="clear" w:color="000000" w:fill="B8B8B8"/>
            <w:noWrap/>
            <w:vAlign w:val="center"/>
          </w:tcPr>
          <w:p w14:paraId="6DB8208A" w14:textId="77777777" w:rsidR="0007438E" w:rsidRPr="002A5BA5" w:rsidRDefault="0007438E">
            <w:pPr>
              <w:pStyle w:val="TAC"/>
              <w:rPr>
                <w:ins w:id="22514" w:author="LGE" w:date="2025-01-17T12:31:00Z"/>
              </w:rPr>
              <w:pPrChange w:id="22515" w:author="LGEc" w:date="2025-05-09T13:55:00Z">
                <w:pPr>
                  <w:jc w:val="center"/>
                </w:pPr>
              </w:pPrChange>
            </w:pPr>
            <w:ins w:id="22516" w:author="LGE" w:date="2025-01-17T12:31:00Z">
              <w:r w:rsidRPr="009020CA">
                <w:rPr>
                  <w:rFonts w:hint="eastAsia"/>
                </w:rPr>
                <w:t>14.2</w:t>
              </w:r>
            </w:ins>
          </w:p>
        </w:tc>
        <w:tc>
          <w:tcPr>
            <w:tcW w:w="701" w:type="dxa"/>
            <w:tcBorders>
              <w:top w:val="nil"/>
              <w:left w:val="nil"/>
              <w:bottom w:val="nil"/>
              <w:right w:val="nil"/>
            </w:tcBorders>
            <w:shd w:val="clear" w:color="000000" w:fill="AAAAAA"/>
            <w:noWrap/>
            <w:vAlign w:val="center"/>
          </w:tcPr>
          <w:p w14:paraId="4BC55035" w14:textId="77777777" w:rsidR="0007438E" w:rsidRPr="002A5BA5" w:rsidRDefault="0007438E">
            <w:pPr>
              <w:pStyle w:val="TAC"/>
              <w:rPr>
                <w:ins w:id="22517" w:author="LGE" w:date="2025-01-17T12:31:00Z"/>
              </w:rPr>
              <w:pPrChange w:id="22518" w:author="LGEc" w:date="2025-05-09T13:55:00Z">
                <w:pPr>
                  <w:jc w:val="center"/>
                </w:pPr>
              </w:pPrChange>
            </w:pPr>
            <w:ins w:id="22519" w:author="LGE" w:date="2025-01-17T12:31:00Z">
              <w:r w:rsidRPr="009020CA">
                <w:rPr>
                  <w:rFonts w:hint="eastAsia"/>
                </w:rPr>
                <w:t>16.0</w:t>
              </w:r>
            </w:ins>
          </w:p>
        </w:tc>
        <w:tc>
          <w:tcPr>
            <w:tcW w:w="701" w:type="dxa"/>
            <w:tcBorders>
              <w:top w:val="nil"/>
              <w:left w:val="nil"/>
              <w:bottom w:val="nil"/>
              <w:right w:val="nil"/>
            </w:tcBorders>
            <w:shd w:val="clear" w:color="000000" w:fill="BCBCBC"/>
            <w:noWrap/>
            <w:vAlign w:val="center"/>
          </w:tcPr>
          <w:p w14:paraId="6BA2E7AE" w14:textId="77777777" w:rsidR="0007438E" w:rsidRPr="002A5BA5" w:rsidRDefault="0007438E">
            <w:pPr>
              <w:pStyle w:val="TAC"/>
              <w:rPr>
                <w:ins w:id="22520" w:author="LGE" w:date="2025-01-17T12:31:00Z"/>
              </w:rPr>
              <w:pPrChange w:id="22521" w:author="LGEc" w:date="2025-05-09T13:55:00Z">
                <w:pPr>
                  <w:jc w:val="center"/>
                </w:pPr>
              </w:pPrChange>
            </w:pPr>
            <w:ins w:id="22522" w:author="LGE" w:date="2025-01-17T12:31:00Z">
              <w:r w:rsidRPr="009020CA">
                <w:rPr>
                  <w:rFonts w:hint="eastAsia"/>
                </w:rPr>
                <w:t>13.7</w:t>
              </w:r>
            </w:ins>
          </w:p>
        </w:tc>
        <w:tc>
          <w:tcPr>
            <w:tcW w:w="701" w:type="dxa"/>
            <w:tcBorders>
              <w:top w:val="nil"/>
              <w:left w:val="nil"/>
              <w:bottom w:val="nil"/>
              <w:right w:val="nil"/>
            </w:tcBorders>
            <w:shd w:val="clear" w:color="000000" w:fill="AEAEAE"/>
            <w:noWrap/>
            <w:vAlign w:val="center"/>
          </w:tcPr>
          <w:p w14:paraId="639EE3A9" w14:textId="77777777" w:rsidR="0007438E" w:rsidRPr="002A5BA5" w:rsidRDefault="0007438E">
            <w:pPr>
              <w:pStyle w:val="TAC"/>
              <w:rPr>
                <w:ins w:id="22523" w:author="LGE" w:date="2025-01-17T12:31:00Z"/>
              </w:rPr>
              <w:pPrChange w:id="22524" w:author="LGEc" w:date="2025-05-09T13:55:00Z">
                <w:pPr>
                  <w:jc w:val="center"/>
                </w:pPr>
              </w:pPrChange>
            </w:pPr>
            <w:ins w:id="22525" w:author="LGE" w:date="2025-01-17T12:31:00Z">
              <w:r w:rsidRPr="009020CA">
                <w:rPr>
                  <w:rFonts w:hint="eastAsia"/>
                </w:rPr>
                <w:t>15.5</w:t>
              </w:r>
            </w:ins>
          </w:p>
        </w:tc>
        <w:tc>
          <w:tcPr>
            <w:tcW w:w="701" w:type="dxa"/>
            <w:tcBorders>
              <w:top w:val="nil"/>
              <w:left w:val="nil"/>
              <w:bottom w:val="nil"/>
              <w:right w:val="nil"/>
            </w:tcBorders>
            <w:shd w:val="clear" w:color="000000" w:fill="C0C0C0"/>
            <w:noWrap/>
            <w:vAlign w:val="center"/>
          </w:tcPr>
          <w:p w14:paraId="6190C87F" w14:textId="77777777" w:rsidR="0007438E" w:rsidRPr="002A5BA5" w:rsidRDefault="0007438E">
            <w:pPr>
              <w:pStyle w:val="TAC"/>
              <w:rPr>
                <w:ins w:id="22526" w:author="LGE" w:date="2025-01-17T12:31:00Z"/>
              </w:rPr>
              <w:pPrChange w:id="22527" w:author="LGEc" w:date="2025-05-09T13:55:00Z">
                <w:pPr>
                  <w:jc w:val="center"/>
                </w:pPr>
              </w:pPrChange>
            </w:pPr>
            <w:ins w:id="22528" w:author="LGE" w:date="2025-01-17T12:31:00Z">
              <w:r w:rsidRPr="009020CA">
                <w:rPr>
                  <w:rFonts w:hint="eastAsia"/>
                </w:rPr>
                <w:t>13.3</w:t>
              </w:r>
            </w:ins>
          </w:p>
        </w:tc>
        <w:tc>
          <w:tcPr>
            <w:tcW w:w="701" w:type="dxa"/>
            <w:tcBorders>
              <w:top w:val="nil"/>
              <w:left w:val="nil"/>
              <w:bottom w:val="nil"/>
              <w:right w:val="nil"/>
            </w:tcBorders>
            <w:shd w:val="clear" w:color="000000" w:fill="B2B2B2"/>
            <w:noWrap/>
            <w:vAlign w:val="center"/>
          </w:tcPr>
          <w:p w14:paraId="0A68A4E1" w14:textId="77777777" w:rsidR="0007438E" w:rsidRPr="002A5BA5" w:rsidRDefault="0007438E">
            <w:pPr>
              <w:pStyle w:val="TAC"/>
              <w:rPr>
                <w:ins w:id="22529" w:author="LGE" w:date="2025-01-17T12:31:00Z"/>
              </w:rPr>
              <w:pPrChange w:id="22530" w:author="LGEc" w:date="2025-05-09T13:55:00Z">
                <w:pPr>
                  <w:jc w:val="center"/>
                </w:pPr>
              </w:pPrChange>
            </w:pPr>
            <w:ins w:id="22531" w:author="LGE" w:date="2025-01-17T12:31:00Z">
              <w:r w:rsidRPr="009020CA">
                <w:rPr>
                  <w:rFonts w:hint="eastAsia"/>
                </w:rPr>
                <w:t>15.0</w:t>
              </w:r>
            </w:ins>
          </w:p>
        </w:tc>
        <w:tc>
          <w:tcPr>
            <w:tcW w:w="701" w:type="dxa"/>
            <w:tcBorders>
              <w:top w:val="nil"/>
              <w:left w:val="nil"/>
              <w:bottom w:val="nil"/>
              <w:right w:val="nil"/>
            </w:tcBorders>
            <w:shd w:val="clear" w:color="000000" w:fill="C7C7C7"/>
            <w:noWrap/>
            <w:vAlign w:val="center"/>
          </w:tcPr>
          <w:p w14:paraId="6B89FF10" w14:textId="77777777" w:rsidR="0007438E" w:rsidRPr="002A5BA5" w:rsidRDefault="0007438E">
            <w:pPr>
              <w:pStyle w:val="TAC"/>
              <w:rPr>
                <w:ins w:id="22532" w:author="LGE" w:date="2025-01-17T12:31:00Z"/>
              </w:rPr>
              <w:pPrChange w:id="22533" w:author="LGEc" w:date="2025-05-09T13:55:00Z">
                <w:pPr>
                  <w:jc w:val="center"/>
                </w:pPr>
              </w:pPrChange>
            </w:pPr>
            <w:ins w:id="22534"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280AF2EA" w14:textId="77777777" w:rsidR="0007438E" w:rsidRPr="002A5BA5" w:rsidRDefault="0007438E">
            <w:pPr>
              <w:pStyle w:val="TAC"/>
              <w:rPr>
                <w:ins w:id="22535" w:author="LGE" w:date="2025-01-17T12:31:00Z"/>
              </w:rPr>
              <w:pPrChange w:id="22536" w:author="LGEc" w:date="2025-05-09T13:55:00Z">
                <w:pPr>
                  <w:jc w:val="center"/>
                </w:pPr>
              </w:pPrChange>
            </w:pPr>
            <w:ins w:id="22537"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FCFCF"/>
            <w:noWrap/>
            <w:vAlign w:val="center"/>
          </w:tcPr>
          <w:p w14:paraId="4715B647" w14:textId="77777777" w:rsidR="0007438E" w:rsidRPr="002A5BA5" w:rsidRDefault="0007438E">
            <w:pPr>
              <w:pStyle w:val="TAC"/>
              <w:rPr>
                <w:ins w:id="22538" w:author="LGE" w:date="2025-01-17T12:31:00Z"/>
              </w:rPr>
              <w:pPrChange w:id="22539" w:author="LGEc" w:date="2025-05-09T13:55:00Z">
                <w:pPr>
                  <w:jc w:val="center"/>
                </w:pPr>
              </w:pPrChange>
            </w:pPr>
            <w:ins w:id="22540" w:author="LGE" w:date="2025-01-17T12:31:00Z">
              <w:r w:rsidRPr="009020CA">
                <w:rPr>
                  <w:rFonts w:hint="eastAsia"/>
                </w:rPr>
                <w:t>11.4</w:t>
              </w:r>
            </w:ins>
          </w:p>
        </w:tc>
      </w:tr>
      <w:tr w:rsidR="0007438E" w:rsidRPr="002A5BA5" w14:paraId="726F2C44" w14:textId="77777777" w:rsidTr="009D1F4B">
        <w:trPr>
          <w:trHeight w:hRule="exact" w:val="232"/>
          <w:jc w:val="center"/>
          <w:ins w:id="22541" w:author="LGE" w:date="2025-01-17T12:31:00Z"/>
        </w:trPr>
        <w:tc>
          <w:tcPr>
            <w:tcW w:w="1684" w:type="dxa"/>
            <w:vMerge/>
            <w:shd w:val="clear" w:color="auto" w:fill="auto"/>
            <w:vAlign w:val="center"/>
            <w:hideMark/>
          </w:tcPr>
          <w:p w14:paraId="0ECB1CDE" w14:textId="77777777" w:rsidR="0007438E" w:rsidRPr="00A45F58" w:rsidRDefault="0007438E">
            <w:pPr>
              <w:pStyle w:val="TAC"/>
              <w:rPr>
                <w:ins w:id="22542" w:author="LGE" w:date="2025-01-17T12:31:00Z"/>
              </w:rPr>
              <w:pPrChange w:id="22543" w:author="LGEc" w:date="2025-05-09T13:55:00Z">
                <w:pPr/>
              </w:pPrChange>
            </w:pPr>
          </w:p>
        </w:tc>
        <w:tc>
          <w:tcPr>
            <w:tcW w:w="1100" w:type="dxa"/>
            <w:shd w:val="clear" w:color="auto" w:fill="auto"/>
            <w:noWrap/>
            <w:vAlign w:val="center"/>
            <w:hideMark/>
          </w:tcPr>
          <w:p w14:paraId="211F191D" w14:textId="77777777" w:rsidR="0007438E" w:rsidRPr="00A45F58" w:rsidRDefault="0007438E">
            <w:pPr>
              <w:pStyle w:val="TAC"/>
              <w:rPr>
                <w:ins w:id="22544" w:author="LGE" w:date="2025-01-17T12:31:00Z"/>
              </w:rPr>
              <w:pPrChange w:id="22545" w:author="LGEc" w:date="2025-05-09T13:55:00Z">
                <w:pPr>
                  <w:jc w:val="center"/>
                </w:pPr>
              </w:pPrChange>
            </w:pPr>
            <w:ins w:id="22546" w:author="LGE" w:date="2025-01-17T12:31:00Z">
              <w:r w:rsidRPr="00A45F58">
                <w:t>'64QAM'</w:t>
              </w:r>
            </w:ins>
          </w:p>
        </w:tc>
        <w:tc>
          <w:tcPr>
            <w:tcW w:w="701" w:type="dxa"/>
            <w:tcBorders>
              <w:top w:val="nil"/>
              <w:left w:val="nil"/>
              <w:bottom w:val="nil"/>
              <w:right w:val="nil"/>
            </w:tcBorders>
            <w:shd w:val="clear" w:color="000000" w:fill="AAAAAA"/>
            <w:noWrap/>
            <w:vAlign w:val="center"/>
          </w:tcPr>
          <w:p w14:paraId="4113244F" w14:textId="77777777" w:rsidR="0007438E" w:rsidRPr="002A5BA5" w:rsidRDefault="0007438E">
            <w:pPr>
              <w:pStyle w:val="TAC"/>
              <w:rPr>
                <w:ins w:id="22547" w:author="LGE" w:date="2025-01-17T12:31:00Z"/>
              </w:rPr>
              <w:pPrChange w:id="22548" w:author="LGEc" w:date="2025-05-09T13:55:00Z">
                <w:pPr>
                  <w:jc w:val="center"/>
                </w:pPr>
              </w:pPrChange>
            </w:pPr>
            <w:ins w:id="22549" w:author="LGE" w:date="2025-01-17T12:31:00Z">
              <w:r w:rsidRPr="009020CA">
                <w:rPr>
                  <w:rFonts w:hint="eastAsia"/>
                </w:rPr>
                <w:t>16.0</w:t>
              </w:r>
            </w:ins>
          </w:p>
        </w:tc>
        <w:tc>
          <w:tcPr>
            <w:tcW w:w="701" w:type="dxa"/>
            <w:tcBorders>
              <w:top w:val="nil"/>
              <w:left w:val="nil"/>
              <w:bottom w:val="nil"/>
              <w:right w:val="nil"/>
            </w:tcBorders>
            <w:shd w:val="clear" w:color="000000" w:fill="B8B8B8"/>
            <w:noWrap/>
            <w:vAlign w:val="center"/>
          </w:tcPr>
          <w:p w14:paraId="1664BC13" w14:textId="77777777" w:rsidR="0007438E" w:rsidRPr="002A5BA5" w:rsidRDefault="0007438E">
            <w:pPr>
              <w:pStyle w:val="TAC"/>
              <w:rPr>
                <w:ins w:id="22550" w:author="LGE" w:date="2025-01-17T12:31:00Z"/>
              </w:rPr>
              <w:pPrChange w:id="22551" w:author="LGEc" w:date="2025-05-09T13:55:00Z">
                <w:pPr>
                  <w:jc w:val="center"/>
                </w:pPr>
              </w:pPrChange>
            </w:pPr>
            <w:ins w:id="22552" w:author="LGE" w:date="2025-01-17T12:31:00Z">
              <w:r w:rsidRPr="009020CA">
                <w:rPr>
                  <w:rFonts w:hint="eastAsia"/>
                </w:rPr>
                <w:t>14.2</w:t>
              </w:r>
            </w:ins>
          </w:p>
        </w:tc>
        <w:tc>
          <w:tcPr>
            <w:tcW w:w="701" w:type="dxa"/>
            <w:tcBorders>
              <w:top w:val="nil"/>
              <w:left w:val="nil"/>
              <w:bottom w:val="nil"/>
              <w:right w:val="nil"/>
            </w:tcBorders>
            <w:shd w:val="clear" w:color="000000" w:fill="AAAAAA"/>
            <w:noWrap/>
            <w:vAlign w:val="center"/>
          </w:tcPr>
          <w:p w14:paraId="318FE26B" w14:textId="77777777" w:rsidR="0007438E" w:rsidRPr="002A5BA5" w:rsidRDefault="0007438E">
            <w:pPr>
              <w:pStyle w:val="TAC"/>
              <w:rPr>
                <w:ins w:id="22553" w:author="LGE" w:date="2025-01-17T12:31:00Z"/>
              </w:rPr>
              <w:pPrChange w:id="22554" w:author="LGEc" w:date="2025-05-09T13:55:00Z">
                <w:pPr>
                  <w:jc w:val="center"/>
                </w:pPr>
              </w:pPrChange>
            </w:pPr>
            <w:ins w:id="22555" w:author="LGE" w:date="2025-01-17T12:31:00Z">
              <w:r w:rsidRPr="009020CA">
                <w:rPr>
                  <w:rFonts w:hint="eastAsia"/>
                </w:rPr>
                <w:t>16.0</w:t>
              </w:r>
            </w:ins>
          </w:p>
        </w:tc>
        <w:tc>
          <w:tcPr>
            <w:tcW w:w="701" w:type="dxa"/>
            <w:tcBorders>
              <w:top w:val="nil"/>
              <w:left w:val="nil"/>
              <w:bottom w:val="nil"/>
              <w:right w:val="nil"/>
            </w:tcBorders>
            <w:shd w:val="clear" w:color="000000" w:fill="BCBCBC"/>
            <w:noWrap/>
            <w:vAlign w:val="center"/>
          </w:tcPr>
          <w:p w14:paraId="77EE0194" w14:textId="77777777" w:rsidR="0007438E" w:rsidRPr="002A5BA5" w:rsidRDefault="0007438E">
            <w:pPr>
              <w:pStyle w:val="TAC"/>
              <w:rPr>
                <w:ins w:id="22556" w:author="LGE" w:date="2025-01-17T12:31:00Z"/>
              </w:rPr>
              <w:pPrChange w:id="22557" w:author="LGEc" w:date="2025-05-09T13:55:00Z">
                <w:pPr>
                  <w:jc w:val="center"/>
                </w:pPr>
              </w:pPrChange>
            </w:pPr>
            <w:ins w:id="22558" w:author="LGE" w:date="2025-01-17T12:31:00Z">
              <w:r w:rsidRPr="009020CA">
                <w:rPr>
                  <w:rFonts w:hint="eastAsia"/>
                </w:rPr>
                <w:t>13.7</w:t>
              </w:r>
            </w:ins>
          </w:p>
        </w:tc>
        <w:tc>
          <w:tcPr>
            <w:tcW w:w="701" w:type="dxa"/>
            <w:tcBorders>
              <w:top w:val="nil"/>
              <w:left w:val="nil"/>
              <w:bottom w:val="nil"/>
              <w:right w:val="nil"/>
            </w:tcBorders>
            <w:shd w:val="clear" w:color="000000" w:fill="AEAEAE"/>
            <w:noWrap/>
            <w:vAlign w:val="center"/>
          </w:tcPr>
          <w:p w14:paraId="00BF7B63" w14:textId="77777777" w:rsidR="0007438E" w:rsidRPr="002A5BA5" w:rsidRDefault="0007438E">
            <w:pPr>
              <w:pStyle w:val="TAC"/>
              <w:rPr>
                <w:ins w:id="22559" w:author="LGE" w:date="2025-01-17T12:31:00Z"/>
              </w:rPr>
              <w:pPrChange w:id="22560" w:author="LGEc" w:date="2025-05-09T13:55:00Z">
                <w:pPr>
                  <w:jc w:val="center"/>
                </w:pPr>
              </w:pPrChange>
            </w:pPr>
            <w:ins w:id="22561" w:author="LGE" w:date="2025-01-17T12:31:00Z">
              <w:r w:rsidRPr="009020CA">
                <w:rPr>
                  <w:rFonts w:hint="eastAsia"/>
                </w:rPr>
                <w:t>15.5</w:t>
              </w:r>
            </w:ins>
          </w:p>
        </w:tc>
        <w:tc>
          <w:tcPr>
            <w:tcW w:w="701" w:type="dxa"/>
            <w:tcBorders>
              <w:top w:val="nil"/>
              <w:left w:val="nil"/>
              <w:bottom w:val="nil"/>
              <w:right w:val="nil"/>
            </w:tcBorders>
            <w:shd w:val="clear" w:color="000000" w:fill="C0C0C0"/>
            <w:noWrap/>
            <w:vAlign w:val="center"/>
          </w:tcPr>
          <w:p w14:paraId="4CED38BD" w14:textId="77777777" w:rsidR="0007438E" w:rsidRPr="002A5BA5" w:rsidRDefault="0007438E">
            <w:pPr>
              <w:pStyle w:val="TAC"/>
              <w:rPr>
                <w:ins w:id="22562" w:author="LGE" w:date="2025-01-17T12:31:00Z"/>
              </w:rPr>
              <w:pPrChange w:id="22563" w:author="LGEc" w:date="2025-05-09T13:55:00Z">
                <w:pPr>
                  <w:jc w:val="center"/>
                </w:pPr>
              </w:pPrChange>
            </w:pPr>
            <w:ins w:id="22564" w:author="LGE" w:date="2025-01-17T12:31:00Z">
              <w:r w:rsidRPr="009020CA">
                <w:rPr>
                  <w:rFonts w:hint="eastAsia"/>
                </w:rPr>
                <w:t>13.3</w:t>
              </w:r>
            </w:ins>
          </w:p>
        </w:tc>
        <w:tc>
          <w:tcPr>
            <w:tcW w:w="701" w:type="dxa"/>
            <w:tcBorders>
              <w:top w:val="nil"/>
              <w:left w:val="nil"/>
              <w:bottom w:val="nil"/>
              <w:right w:val="nil"/>
            </w:tcBorders>
            <w:shd w:val="clear" w:color="000000" w:fill="B2B2B2"/>
            <w:noWrap/>
            <w:vAlign w:val="center"/>
          </w:tcPr>
          <w:p w14:paraId="43A69835" w14:textId="77777777" w:rsidR="0007438E" w:rsidRPr="002A5BA5" w:rsidRDefault="0007438E">
            <w:pPr>
              <w:pStyle w:val="TAC"/>
              <w:rPr>
                <w:ins w:id="22565" w:author="LGE" w:date="2025-01-17T12:31:00Z"/>
              </w:rPr>
              <w:pPrChange w:id="22566" w:author="LGEc" w:date="2025-05-09T13:55:00Z">
                <w:pPr>
                  <w:jc w:val="center"/>
                </w:pPr>
              </w:pPrChange>
            </w:pPr>
            <w:ins w:id="22567" w:author="LGE" w:date="2025-01-17T12:31:00Z">
              <w:r w:rsidRPr="009020CA">
                <w:rPr>
                  <w:rFonts w:hint="eastAsia"/>
                </w:rPr>
                <w:t>15.0</w:t>
              </w:r>
            </w:ins>
          </w:p>
        </w:tc>
        <w:tc>
          <w:tcPr>
            <w:tcW w:w="701" w:type="dxa"/>
            <w:tcBorders>
              <w:top w:val="nil"/>
              <w:left w:val="nil"/>
              <w:bottom w:val="nil"/>
              <w:right w:val="nil"/>
            </w:tcBorders>
            <w:shd w:val="clear" w:color="000000" w:fill="C7C7C7"/>
            <w:noWrap/>
            <w:vAlign w:val="center"/>
          </w:tcPr>
          <w:p w14:paraId="6929FD9F" w14:textId="77777777" w:rsidR="0007438E" w:rsidRPr="002A5BA5" w:rsidRDefault="0007438E">
            <w:pPr>
              <w:pStyle w:val="TAC"/>
              <w:rPr>
                <w:ins w:id="22568" w:author="LGE" w:date="2025-01-17T12:31:00Z"/>
              </w:rPr>
              <w:pPrChange w:id="22569" w:author="LGEc" w:date="2025-05-09T13:55:00Z">
                <w:pPr>
                  <w:jc w:val="center"/>
                </w:pPr>
              </w:pPrChange>
            </w:pPr>
            <w:ins w:id="22570"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0AF3AAD6" w14:textId="77777777" w:rsidR="0007438E" w:rsidRPr="002A5BA5" w:rsidRDefault="0007438E">
            <w:pPr>
              <w:pStyle w:val="TAC"/>
              <w:rPr>
                <w:ins w:id="22571" w:author="LGE" w:date="2025-01-17T12:31:00Z"/>
              </w:rPr>
              <w:pPrChange w:id="22572" w:author="LGEc" w:date="2025-05-09T13:55:00Z">
                <w:pPr>
                  <w:jc w:val="center"/>
                </w:pPr>
              </w:pPrChange>
            </w:pPr>
            <w:ins w:id="22573" w:author="LGE" w:date="2025-01-17T12:31:00Z">
              <w:r w:rsidRPr="009020CA">
                <w:rPr>
                  <w:rFonts w:hint="eastAsia"/>
                </w:rPr>
                <w:t>14.6</w:t>
              </w:r>
            </w:ins>
          </w:p>
        </w:tc>
        <w:tc>
          <w:tcPr>
            <w:tcW w:w="701" w:type="dxa"/>
            <w:tcBorders>
              <w:top w:val="nil"/>
              <w:left w:val="nil"/>
              <w:bottom w:val="nil"/>
              <w:right w:val="single" w:sz="4" w:space="0" w:color="auto"/>
            </w:tcBorders>
            <w:shd w:val="clear" w:color="000000" w:fill="CFCFCF"/>
            <w:noWrap/>
            <w:vAlign w:val="center"/>
          </w:tcPr>
          <w:p w14:paraId="40ED80B3" w14:textId="77777777" w:rsidR="0007438E" w:rsidRPr="002A5BA5" w:rsidRDefault="0007438E">
            <w:pPr>
              <w:pStyle w:val="TAC"/>
              <w:rPr>
                <w:ins w:id="22574" w:author="LGE" w:date="2025-01-17T12:31:00Z"/>
              </w:rPr>
              <w:pPrChange w:id="22575" w:author="LGEc" w:date="2025-05-09T13:55:00Z">
                <w:pPr>
                  <w:jc w:val="center"/>
                </w:pPr>
              </w:pPrChange>
            </w:pPr>
            <w:ins w:id="22576" w:author="LGE" w:date="2025-01-17T12:31:00Z">
              <w:r w:rsidRPr="009020CA">
                <w:rPr>
                  <w:rFonts w:hint="eastAsia"/>
                </w:rPr>
                <w:t>11.4</w:t>
              </w:r>
            </w:ins>
          </w:p>
        </w:tc>
      </w:tr>
      <w:tr w:rsidR="0007438E" w:rsidRPr="002A5BA5" w14:paraId="48DAD17B" w14:textId="77777777" w:rsidTr="009D1F4B">
        <w:trPr>
          <w:trHeight w:hRule="exact" w:val="232"/>
          <w:jc w:val="center"/>
          <w:ins w:id="22577" w:author="LGE" w:date="2025-01-17T12:31:00Z"/>
        </w:trPr>
        <w:tc>
          <w:tcPr>
            <w:tcW w:w="1684" w:type="dxa"/>
            <w:vMerge/>
            <w:shd w:val="clear" w:color="auto" w:fill="auto"/>
            <w:vAlign w:val="center"/>
            <w:hideMark/>
          </w:tcPr>
          <w:p w14:paraId="2E02135B" w14:textId="77777777" w:rsidR="0007438E" w:rsidRPr="00A45F58" w:rsidRDefault="0007438E">
            <w:pPr>
              <w:pStyle w:val="TAC"/>
              <w:rPr>
                <w:ins w:id="22578" w:author="LGE" w:date="2025-01-17T12:31:00Z"/>
              </w:rPr>
              <w:pPrChange w:id="22579" w:author="LGEc" w:date="2025-05-09T13:55:00Z">
                <w:pPr/>
              </w:pPrChange>
            </w:pPr>
          </w:p>
        </w:tc>
        <w:tc>
          <w:tcPr>
            <w:tcW w:w="1100" w:type="dxa"/>
            <w:shd w:val="clear" w:color="auto" w:fill="auto"/>
            <w:noWrap/>
            <w:vAlign w:val="center"/>
            <w:hideMark/>
          </w:tcPr>
          <w:p w14:paraId="20AD5E35" w14:textId="77777777" w:rsidR="0007438E" w:rsidRPr="00A45F58" w:rsidRDefault="0007438E">
            <w:pPr>
              <w:pStyle w:val="TAC"/>
              <w:rPr>
                <w:ins w:id="22580" w:author="LGE" w:date="2025-01-17T12:31:00Z"/>
              </w:rPr>
              <w:pPrChange w:id="22581" w:author="LGEc" w:date="2025-05-09T13:55:00Z">
                <w:pPr>
                  <w:jc w:val="center"/>
                </w:pPr>
              </w:pPrChange>
            </w:pPr>
            <w:ins w:id="22582" w:author="LGE" w:date="2025-01-17T12:31:00Z">
              <w:r w:rsidRPr="00A45F58">
                <w:t>'256QAM'</w:t>
              </w:r>
            </w:ins>
          </w:p>
        </w:tc>
        <w:tc>
          <w:tcPr>
            <w:tcW w:w="701" w:type="dxa"/>
            <w:tcBorders>
              <w:top w:val="nil"/>
              <w:left w:val="nil"/>
              <w:bottom w:val="nil"/>
              <w:right w:val="nil"/>
            </w:tcBorders>
            <w:shd w:val="clear" w:color="000000" w:fill="AAAAAA"/>
            <w:noWrap/>
            <w:vAlign w:val="center"/>
          </w:tcPr>
          <w:p w14:paraId="3603CA0E" w14:textId="77777777" w:rsidR="0007438E" w:rsidRPr="002A5BA5" w:rsidRDefault="0007438E">
            <w:pPr>
              <w:pStyle w:val="TAC"/>
              <w:rPr>
                <w:ins w:id="22583" w:author="LGE" w:date="2025-01-17T12:31:00Z"/>
              </w:rPr>
              <w:pPrChange w:id="22584" w:author="LGEc" w:date="2025-05-09T13:55:00Z">
                <w:pPr>
                  <w:jc w:val="center"/>
                </w:pPr>
              </w:pPrChange>
            </w:pPr>
            <w:ins w:id="22585" w:author="LGE" w:date="2025-01-17T12:31:00Z">
              <w:r w:rsidRPr="009020CA">
                <w:rPr>
                  <w:rFonts w:hint="eastAsia"/>
                </w:rPr>
                <w:t>16.0</w:t>
              </w:r>
            </w:ins>
          </w:p>
        </w:tc>
        <w:tc>
          <w:tcPr>
            <w:tcW w:w="701" w:type="dxa"/>
            <w:tcBorders>
              <w:top w:val="nil"/>
              <w:left w:val="nil"/>
              <w:bottom w:val="nil"/>
              <w:right w:val="nil"/>
            </w:tcBorders>
            <w:shd w:val="clear" w:color="000000" w:fill="B8B8B8"/>
            <w:noWrap/>
            <w:vAlign w:val="center"/>
          </w:tcPr>
          <w:p w14:paraId="4A6B5AC5" w14:textId="77777777" w:rsidR="0007438E" w:rsidRPr="002A5BA5" w:rsidRDefault="0007438E">
            <w:pPr>
              <w:pStyle w:val="TAC"/>
              <w:rPr>
                <w:ins w:id="22586" w:author="LGE" w:date="2025-01-17T12:31:00Z"/>
              </w:rPr>
              <w:pPrChange w:id="22587" w:author="LGEc" w:date="2025-05-09T13:55:00Z">
                <w:pPr>
                  <w:jc w:val="center"/>
                </w:pPr>
              </w:pPrChange>
            </w:pPr>
            <w:ins w:id="22588" w:author="LGE" w:date="2025-01-17T12:31:00Z">
              <w:r w:rsidRPr="009020CA">
                <w:rPr>
                  <w:rFonts w:hint="eastAsia"/>
                </w:rPr>
                <w:t>14.2</w:t>
              </w:r>
            </w:ins>
          </w:p>
        </w:tc>
        <w:tc>
          <w:tcPr>
            <w:tcW w:w="701" w:type="dxa"/>
            <w:tcBorders>
              <w:top w:val="nil"/>
              <w:left w:val="nil"/>
              <w:bottom w:val="nil"/>
              <w:right w:val="nil"/>
            </w:tcBorders>
            <w:shd w:val="clear" w:color="000000" w:fill="AAAAAA"/>
            <w:noWrap/>
            <w:vAlign w:val="center"/>
          </w:tcPr>
          <w:p w14:paraId="13860FAF" w14:textId="77777777" w:rsidR="0007438E" w:rsidRPr="002A5BA5" w:rsidRDefault="0007438E">
            <w:pPr>
              <w:pStyle w:val="TAC"/>
              <w:rPr>
                <w:ins w:id="22589" w:author="LGE" w:date="2025-01-17T12:31:00Z"/>
              </w:rPr>
              <w:pPrChange w:id="22590" w:author="LGEc" w:date="2025-05-09T13:55:00Z">
                <w:pPr>
                  <w:jc w:val="center"/>
                </w:pPr>
              </w:pPrChange>
            </w:pPr>
            <w:ins w:id="22591" w:author="LGE" w:date="2025-01-17T12:31:00Z">
              <w:r w:rsidRPr="009020CA">
                <w:rPr>
                  <w:rFonts w:hint="eastAsia"/>
                </w:rPr>
                <w:t>16.0</w:t>
              </w:r>
            </w:ins>
          </w:p>
        </w:tc>
        <w:tc>
          <w:tcPr>
            <w:tcW w:w="701" w:type="dxa"/>
            <w:tcBorders>
              <w:top w:val="nil"/>
              <w:left w:val="nil"/>
              <w:bottom w:val="nil"/>
              <w:right w:val="nil"/>
            </w:tcBorders>
            <w:shd w:val="clear" w:color="000000" w:fill="BCBCBC"/>
            <w:noWrap/>
            <w:vAlign w:val="center"/>
          </w:tcPr>
          <w:p w14:paraId="1914776E" w14:textId="77777777" w:rsidR="0007438E" w:rsidRPr="002A5BA5" w:rsidRDefault="0007438E">
            <w:pPr>
              <w:pStyle w:val="TAC"/>
              <w:rPr>
                <w:ins w:id="22592" w:author="LGE" w:date="2025-01-17T12:31:00Z"/>
              </w:rPr>
              <w:pPrChange w:id="22593" w:author="LGEc" w:date="2025-05-09T13:55:00Z">
                <w:pPr>
                  <w:jc w:val="center"/>
                </w:pPr>
              </w:pPrChange>
            </w:pPr>
            <w:ins w:id="22594" w:author="LGE" w:date="2025-01-17T12:31:00Z">
              <w:r w:rsidRPr="009020CA">
                <w:rPr>
                  <w:rFonts w:hint="eastAsia"/>
                </w:rPr>
                <w:t>13.7</w:t>
              </w:r>
            </w:ins>
          </w:p>
        </w:tc>
        <w:tc>
          <w:tcPr>
            <w:tcW w:w="701" w:type="dxa"/>
            <w:tcBorders>
              <w:top w:val="nil"/>
              <w:left w:val="nil"/>
              <w:bottom w:val="nil"/>
              <w:right w:val="nil"/>
            </w:tcBorders>
            <w:shd w:val="clear" w:color="000000" w:fill="AEAEAE"/>
            <w:noWrap/>
            <w:vAlign w:val="center"/>
          </w:tcPr>
          <w:p w14:paraId="41367C0C" w14:textId="77777777" w:rsidR="0007438E" w:rsidRPr="002A5BA5" w:rsidRDefault="0007438E">
            <w:pPr>
              <w:pStyle w:val="TAC"/>
              <w:rPr>
                <w:ins w:id="22595" w:author="LGE" w:date="2025-01-17T12:31:00Z"/>
              </w:rPr>
              <w:pPrChange w:id="22596" w:author="LGEc" w:date="2025-05-09T13:55:00Z">
                <w:pPr>
                  <w:jc w:val="center"/>
                </w:pPr>
              </w:pPrChange>
            </w:pPr>
            <w:ins w:id="22597" w:author="LGE" w:date="2025-01-17T12:31:00Z">
              <w:r w:rsidRPr="009020CA">
                <w:rPr>
                  <w:rFonts w:hint="eastAsia"/>
                </w:rPr>
                <w:t>15.5</w:t>
              </w:r>
            </w:ins>
          </w:p>
        </w:tc>
        <w:tc>
          <w:tcPr>
            <w:tcW w:w="701" w:type="dxa"/>
            <w:tcBorders>
              <w:top w:val="nil"/>
              <w:left w:val="nil"/>
              <w:bottom w:val="nil"/>
              <w:right w:val="nil"/>
            </w:tcBorders>
            <w:shd w:val="clear" w:color="000000" w:fill="C3C3C3"/>
            <w:noWrap/>
            <w:vAlign w:val="center"/>
          </w:tcPr>
          <w:p w14:paraId="62419DF7" w14:textId="77777777" w:rsidR="0007438E" w:rsidRPr="002A5BA5" w:rsidRDefault="0007438E">
            <w:pPr>
              <w:pStyle w:val="TAC"/>
              <w:rPr>
                <w:ins w:id="22598" w:author="LGE" w:date="2025-01-17T12:31:00Z"/>
              </w:rPr>
              <w:pPrChange w:id="22599" w:author="LGEc" w:date="2025-05-09T13:55:00Z">
                <w:pPr>
                  <w:jc w:val="center"/>
                </w:pPr>
              </w:pPrChange>
            </w:pPr>
            <w:ins w:id="22600" w:author="LGE" w:date="2025-01-17T12:31:00Z">
              <w:r w:rsidRPr="009020CA">
                <w:rPr>
                  <w:rFonts w:hint="eastAsia"/>
                </w:rPr>
                <w:t>12.8</w:t>
              </w:r>
            </w:ins>
          </w:p>
        </w:tc>
        <w:tc>
          <w:tcPr>
            <w:tcW w:w="701" w:type="dxa"/>
            <w:tcBorders>
              <w:top w:val="nil"/>
              <w:left w:val="nil"/>
              <w:bottom w:val="nil"/>
              <w:right w:val="nil"/>
            </w:tcBorders>
            <w:shd w:val="clear" w:color="000000" w:fill="B2B2B2"/>
            <w:noWrap/>
            <w:vAlign w:val="center"/>
          </w:tcPr>
          <w:p w14:paraId="0A56031F" w14:textId="77777777" w:rsidR="0007438E" w:rsidRPr="002A5BA5" w:rsidRDefault="0007438E">
            <w:pPr>
              <w:pStyle w:val="TAC"/>
              <w:rPr>
                <w:ins w:id="22601" w:author="LGE" w:date="2025-01-17T12:31:00Z"/>
              </w:rPr>
              <w:pPrChange w:id="22602" w:author="LGEc" w:date="2025-05-09T13:55:00Z">
                <w:pPr>
                  <w:jc w:val="center"/>
                </w:pPr>
              </w:pPrChange>
            </w:pPr>
            <w:ins w:id="22603" w:author="LGE" w:date="2025-01-17T12:31:00Z">
              <w:r w:rsidRPr="009020CA">
                <w:rPr>
                  <w:rFonts w:hint="eastAsia"/>
                </w:rPr>
                <w:t>15.0</w:t>
              </w:r>
            </w:ins>
          </w:p>
        </w:tc>
        <w:tc>
          <w:tcPr>
            <w:tcW w:w="701" w:type="dxa"/>
            <w:tcBorders>
              <w:top w:val="nil"/>
              <w:left w:val="nil"/>
              <w:bottom w:val="nil"/>
              <w:right w:val="nil"/>
            </w:tcBorders>
            <w:shd w:val="clear" w:color="000000" w:fill="C7C7C7"/>
            <w:noWrap/>
            <w:vAlign w:val="center"/>
          </w:tcPr>
          <w:p w14:paraId="20C26F71" w14:textId="77777777" w:rsidR="0007438E" w:rsidRPr="002A5BA5" w:rsidRDefault="0007438E">
            <w:pPr>
              <w:pStyle w:val="TAC"/>
              <w:rPr>
                <w:ins w:id="22604" w:author="LGE" w:date="2025-01-17T12:31:00Z"/>
              </w:rPr>
              <w:pPrChange w:id="22605" w:author="LGEc" w:date="2025-05-09T13:55:00Z">
                <w:pPr>
                  <w:jc w:val="center"/>
                </w:pPr>
              </w:pPrChange>
            </w:pPr>
            <w:ins w:id="22606"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5E39F7D9" w14:textId="77777777" w:rsidR="0007438E" w:rsidRPr="002A5BA5" w:rsidRDefault="0007438E">
            <w:pPr>
              <w:pStyle w:val="TAC"/>
              <w:rPr>
                <w:ins w:id="22607" w:author="LGE" w:date="2025-01-17T12:31:00Z"/>
              </w:rPr>
              <w:pPrChange w:id="22608" w:author="LGEc" w:date="2025-05-09T13:55:00Z">
                <w:pPr>
                  <w:jc w:val="center"/>
                </w:pPr>
              </w:pPrChange>
            </w:pPr>
            <w:ins w:id="22609"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70E629B4" w14:textId="77777777" w:rsidR="0007438E" w:rsidRPr="002A5BA5" w:rsidRDefault="0007438E">
            <w:pPr>
              <w:pStyle w:val="TAC"/>
              <w:rPr>
                <w:ins w:id="22610" w:author="LGE" w:date="2025-01-17T12:31:00Z"/>
              </w:rPr>
              <w:pPrChange w:id="22611" w:author="LGEc" w:date="2025-05-09T13:55:00Z">
                <w:pPr>
                  <w:jc w:val="center"/>
                </w:pPr>
              </w:pPrChange>
            </w:pPr>
            <w:ins w:id="22612" w:author="LGE" w:date="2025-01-17T12:31:00Z">
              <w:r w:rsidRPr="009020CA">
                <w:rPr>
                  <w:rFonts w:hint="eastAsia"/>
                </w:rPr>
                <w:t>11.8</w:t>
              </w:r>
            </w:ins>
          </w:p>
        </w:tc>
      </w:tr>
      <w:tr w:rsidR="0007438E" w:rsidRPr="002A5BA5" w14:paraId="7B3C0FDA" w14:textId="77777777" w:rsidTr="009D1F4B">
        <w:trPr>
          <w:trHeight w:hRule="exact" w:val="232"/>
          <w:jc w:val="center"/>
          <w:ins w:id="22613" w:author="LGE" w:date="2025-01-17T12:31:00Z"/>
        </w:trPr>
        <w:tc>
          <w:tcPr>
            <w:tcW w:w="1684" w:type="dxa"/>
            <w:vMerge/>
            <w:shd w:val="clear" w:color="auto" w:fill="auto"/>
            <w:noWrap/>
            <w:vAlign w:val="center"/>
            <w:hideMark/>
          </w:tcPr>
          <w:p w14:paraId="0DA33587" w14:textId="77777777" w:rsidR="0007438E" w:rsidRPr="00A45F58" w:rsidRDefault="0007438E">
            <w:pPr>
              <w:pStyle w:val="TAC"/>
              <w:rPr>
                <w:ins w:id="22614" w:author="LGE" w:date="2025-01-17T12:31:00Z"/>
              </w:rPr>
              <w:pPrChange w:id="22615" w:author="LGEc" w:date="2025-05-09T13:55:00Z">
                <w:pPr>
                  <w:jc w:val="center"/>
                </w:pPr>
              </w:pPrChange>
            </w:pPr>
          </w:p>
        </w:tc>
        <w:tc>
          <w:tcPr>
            <w:tcW w:w="1100" w:type="dxa"/>
            <w:shd w:val="clear" w:color="auto" w:fill="auto"/>
            <w:noWrap/>
            <w:vAlign w:val="center"/>
            <w:hideMark/>
          </w:tcPr>
          <w:p w14:paraId="4949275A" w14:textId="77777777" w:rsidR="0007438E" w:rsidRPr="00A45F58" w:rsidRDefault="0007438E">
            <w:pPr>
              <w:pStyle w:val="TAH"/>
              <w:rPr>
                <w:ins w:id="22616" w:author="LGE" w:date="2025-01-17T12:31:00Z"/>
              </w:rPr>
              <w:pPrChange w:id="22617" w:author="LGEc" w:date="2025-05-09T13:55:00Z">
                <w:pPr>
                  <w:jc w:val="center"/>
                </w:pPr>
              </w:pPrChange>
            </w:pPr>
            <w:ins w:id="22618" w:author="LGE" w:date="2025-01-17T12:31:00Z">
              <w:r>
                <w:t>Scenario</w:t>
              </w:r>
            </w:ins>
            <w:ins w:id="22619" w:author="LGEc" w:date="2025-05-09T15:43:00Z">
              <w:r>
                <w:t>#</w:t>
              </w:r>
            </w:ins>
            <w:ins w:id="22620"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6778116" w14:textId="77777777" w:rsidR="0007438E" w:rsidRPr="002A5BA5" w:rsidRDefault="0007438E">
            <w:pPr>
              <w:pStyle w:val="TAH"/>
              <w:rPr>
                <w:ins w:id="22621" w:author="LGE" w:date="2025-01-17T12:31:00Z"/>
              </w:rPr>
              <w:pPrChange w:id="22622" w:author="LGEc" w:date="2025-05-09T13:55:00Z">
                <w:pPr>
                  <w:jc w:val="center"/>
                </w:pPr>
              </w:pPrChange>
            </w:pPr>
            <w:ins w:id="22623"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F739" w14:textId="77777777" w:rsidR="0007438E" w:rsidRPr="002A5BA5" w:rsidRDefault="0007438E">
            <w:pPr>
              <w:pStyle w:val="TAH"/>
              <w:rPr>
                <w:ins w:id="22624" w:author="LGE" w:date="2025-01-17T12:31:00Z"/>
              </w:rPr>
              <w:pPrChange w:id="22625" w:author="LGEc" w:date="2025-05-09T13:55:00Z">
                <w:pPr>
                  <w:jc w:val="center"/>
                </w:pPr>
              </w:pPrChange>
            </w:pPr>
            <w:ins w:id="22626"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BEB18" w14:textId="77777777" w:rsidR="0007438E" w:rsidRPr="002A5BA5" w:rsidRDefault="0007438E">
            <w:pPr>
              <w:pStyle w:val="TAH"/>
              <w:rPr>
                <w:ins w:id="22627" w:author="LGE" w:date="2025-01-17T12:31:00Z"/>
              </w:rPr>
              <w:pPrChange w:id="22628" w:author="LGEc" w:date="2025-05-09T13:55:00Z">
                <w:pPr>
                  <w:jc w:val="center"/>
                </w:pPr>
              </w:pPrChange>
            </w:pPr>
            <w:ins w:id="22629"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6EA10" w14:textId="77777777" w:rsidR="0007438E" w:rsidRPr="002A5BA5" w:rsidRDefault="0007438E">
            <w:pPr>
              <w:pStyle w:val="TAH"/>
              <w:rPr>
                <w:ins w:id="22630" w:author="LGE" w:date="2025-01-17T12:31:00Z"/>
              </w:rPr>
              <w:pPrChange w:id="22631" w:author="LGEc" w:date="2025-05-09T13:55:00Z">
                <w:pPr>
                  <w:jc w:val="center"/>
                </w:pPr>
              </w:pPrChange>
            </w:pPr>
            <w:ins w:id="22632"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DE2DDF" w14:textId="77777777" w:rsidR="0007438E" w:rsidRPr="002A5BA5" w:rsidRDefault="0007438E">
            <w:pPr>
              <w:pStyle w:val="TAH"/>
              <w:rPr>
                <w:ins w:id="22633" w:author="LGE" w:date="2025-01-17T12:31:00Z"/>
              </w:rPr>
              <w:pPrChange w:id="22634" w:author="LGEc" w:date="2025-05-09T13:55:00Z">
                <w:pPr>
                  <w:jc w:val="center"/>
                </w:pPr>
              </w:pPrChange>
            </w:pPr>
            <w:ins w:id="22635"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2977C" w14:textId="77777777" w:rsidR="0007438E" w:rsidRPr="002A5BA5" w:rsidRDefault="0007438E">
            <w:pPr>
              <w:pStyle w:val="TAH"/>
              <w:rPr>
                <w:ins w:id="22636" w:author="LGE" w:date="2025-01-17T12:31:00Z"/>
              </w:rPr>
              <w:pPrChange w:id="22637" w:author="LGEc" w:date="2025-05-09T13:55:00Z">
                <w:pPr>
                  <w:jc w:val="center"/>
                </w:pPr>
              </w:pPrChange>
            </w:pPr>
            <w:ins w:id="22638"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CA30DC" w14:textId="77777777" w:rsidR="0007438E" w:rsidRPr="002A5BA5" w:rsidRDefault="0007438E">
            <w:pPr>
              <w:pStyle w:val="TAH"/>
              <w:rPr>
                <w:ins w:id="22639" w:author="LGE" w:date="2025-01-17T12:31:00Z"/>
              </w:rPr>
              <w:pPrChange w:id="22640" w:author="LGEc" w:date="2025-05-09T13:55:00Z">
                <w:pPr>
                  <w:jc w:val="center"/>
                </w:pPr>
              </w:pPrChange>
            </w:pPr>
            <w:ins w:id="22641"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C14656" w14:textId="77777777" w:rsidR="0007438E" w:rsidRPr="002A5BA5" w:rsidRDefault="0007438E">
            <w:pPr>
              <w:pStyle w:val="TAH"/>
              <w:rPr>
                <w:ins w:id="22642" w:author="LGE" w:date="2025-01-17T12:31:00Z"/>
              </w:rPr>
              <w:pPrChange w:id="22643" w:author="LGEc" w:date="2025-05-09T13:55:00Z">
                <w:pPr>
                  <w:jc w:val="center"/>
                </w:pPr>
              </w:pPrChange>
            </w:pPr>
            <w:ins w:id="22644"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B3FF9F" w14:textId="77777777" w:rsidR="0007438E" w:rsidRPr="002A5BA5" w:rsidRDefault="0007438E">
            <w:pPr>
              <w:pStyle w:val="TAH"/>
              <w:rPr>
                <w:ins w:id="22645" w:author="LGE" w:date="2025-01-17T12:31:00Z"/>
              </w:rPr>
              <w:pPrChange w:id="22646" w:author="LGEc" w:date="2025-05-09T13:55:00Z">
                <w:pPr>
                  <w:jc w:val="center"/>
                </w:pPr>
              </w:pPrChange>
            </w:pPr>
            <w:ins w:id="22647"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626151" w14:textId="77777777" w:rsidR="0007438E" w:rsidRPr="002A5BA5" w:rsidRDefault="0007438E">
            <w:pPr>
              <w:pStyle w:val="TAH"/>
              <w:rPr>
                <w:ins w:id="22648" w:author="LGE" w:date="2025-01-17T12:31:00Z"/>
              </w:rPr>
              <w:pPrChange w:id="22649" w:author="LGEc" w:date="2025-05-09T13:55:00Z">
                <w:pPr>
                  <w:jc w:val="center"/>
                </w:pPr>
              </w:pPrChange>
            </w:pPr>
            <w:ins w:id="22650" w:author="LGE" w:date="2025-01-17T12:31:00Z">
              <w:r w:rsidRPr="002A5BA5">
                <w:t>#20</w:t>
              </w:r>
            </w:ins>
          </w:p>
        </w:tc>
      </w:tr>
      <w:tr w:rsidR="0007438E" w:rsidRPr="002A5BA5" w14:paraId="7CD69D1B" w14:textId="77777777" w:rsidTr="009D1F4B">
        <w:trPr>
          <w:trHeight w:hRule="exact" w:val="232"/>
          <w:jc w:val="center"/>
          <w:ins w:id="22651" w:author="LGE" w:date="2025-01-17T12:31:00Z"/>
        </w:trPr>
        <w:tc>
          <w:tcPr>
            <w:tcW w:w="1684" w:type="dxa"/>
            <w:vMerge/>
            <w:shd w:val="clear" w:color="auto" w:fill="auto"/>
            <w:noWrap/>
            <w:hideMark/>
          </w:tcPr>
          <w:p w14:paraId="4A391D93" w14:textId="77777777" w:rsidR="0007438E" w:rsidRPr="00A45F58" w:rsidRDefault="0007438E">
            <w:pPr>
              <w:pStyle w:val="TAC"/>
              <w:rPr>
                <w:ins w:id="22652" w:author="LGE" w:date="2025-01-17T12:31:00Z"/>
              </w:rPr>
              <w:pPrChange w:id="22653" w:author="LGEc" w:date="2025-05-09T13:55:00Z">
                <w:pPr>
                  <w:jc w:val="center"/>
                </w:pPr>
              </w:pPrChange>
            </w:pPr>
          </w:p>
        </w:tc>
        <w:tc>
          <w:tcPr>
            <w:tcW w:w="1100" w:type="dxa"/>
            <w:shd w:val="clear" w:color="auto" w:fill="auto"/>
            <w:noWrap/>
            <w:vAlign w:val="center"/>
            <w:hideMark/>
          </w:tcPr>
          <w:p w14:paraId="0C306227" w14:textId="77777777" w:rsidR="0007438E" w:rsidRPr="00A45F58" w:rsidRDefault="0007438E">
            <w:pPr>
              <w:pStyle w:val="TAC"/>
              <w:rPr>
                <w:ins w:id="22654" w:author="LGE" w:date="2025-01-17T12:31:00Z"/>
              </w:rPr>
              <w:pPrChange w:id="22655" w:author="LGEc" w:date="2025-05-09T13:55:00Z">
                <w:pPr>
                  <w:jc w:val="center"/>
                </w:pPr>
              </w:pPrChange>
            </w:pPr>
            <w:ins w:id="22656" w:author="LGE" w:date="2025-01-17T12:31:00Z">
              <w:r w:rsidRPr="00A45F58">
                <w:t>'QPSK'</w:t>
              </w:r>
            </w:ins>
          </w:p>
        </w:tc>
        <w:tc>
          <w:tcPr>
            <w:tcW w:w="701" w:type="dxa"/>
            <w:tcBorders>
              <w:top w:val="nil"/>
              <w:left w:val="nil"/>
              <w:bottom w:val="nil"/>
              <w:right w:val="nil"/>
            </w:tcBorders>
            <w:shd w:val="clear" w:color="000000" w:fill="B9B9B9"/>
            <w:noWrap/>
            <w:vAlign w:val="center"/>
          </w:tcPr>
          <w:p w14:paraId="37322C2A" w14:textId="77777777" w:rsidR="0007438E" w:rsidRPr="002A5BA5" w:rsidRDefault="0007438E">
            <w:pPr>
              <w:pStyle w:val="TAC"/>
              <w:rPr>
                <w:ins w:id="22657" w:author="LGE" w:date="2025-01-17T12:31:00Z"/>
              </w:rPr>
              <w:pPrChange w:id="22658" w:author="LGEc" w:date="2025-05-09T13:55:00Z">
                <w:pPr>
                  <w:jc w:val="center"/>
                </w:pPr>
              </w:pPrChange>
            </w:pPr>
            <w:ins w:id="22659"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1AD5115D" w14:textId="77777777" w:rsidR="0007438E" w:rsidRPr="002A5BA5" w:rsidRDefault="0007438E">
            <w:pPr>
              <w:pStyle w:val="TAC"/>
              <w:rPr>
                <w:ins w:id="22660" w:author="LGE" w:date="2025-01-17T12:31:00Z"/>
              </w:rPr>
              <w:pPrChange w:id="22661" w:author="LGEc" w:date="2025-05-09T13:55:00Z">
                <w:pPr>
                  <w:jc w:val="center"/>
                </w:pPr>
              </w:pPrChange>
            </w:pPr>
            <w:ins w:id="22662" w:author="LGE" w:date="2025-01-17T12:31:00Z">
              <w:r w:rsidRPr="009020CA">
                <w:rPr>
                  <w:rFonts w:hint="eastAsia"/>
                </w:rPr>
                <w:t>11.4</w:t>
              </w:r>
            </w:ins>
          </w:p>
        </w:tc>
        <w:tc>
          <w:tcPr>
            <w:tcW w:w="701" w:type="dxa"/>
            <w:tcBorders>
              <w:top w:val="nil"/>
              <w:left w:val="nil"/>
              <w:bottom w:val="nil"/>
              <w:right w:val="nil"/>
            </w:tcBorders>
            <w:shd w:val="clear" w:color="000000" w:fill="BDBDBD"/>
            <w:noWrap/>
            <w:vAlign w:val="center"/>
          </w:tcPr>
          <w:p w14:paraId="7B07E8E9" w14:textId="77777777" w:rsidR="0007438E" w:rsidRPr="002A5BA5" w:rsidRDefault="0007438E">
            <w:pPr>
              <w:pStyle w:val="TAC"/>
              <w:rPr>
                <w:ins w:id="22663" w:author="LGE" w:date="2025-01-17T12:31:00Z"/>
              </w:rPr>
              <w:pPrChange w:id="22664" w:author="LGEc" w:date="2025-05-09T13:55:00Z">
                <w:pPr>
                  <w:jc w:val="center"/>
                </w:pPr>
              </w:pPrChange>
            </w:pPr>
            <w:ins w:id="22665"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797F2176" w14:textId="77777777" w:rsidR="0007438E" w:rsidRPr="002A5BA5" w:rsidRDefault="0007438E">
            <w:pPr>
              <w:pStyle w:val="TAC"/>
              <w:rPr>
                <w:ins w:id="22666" w:author="LGE" w:date="2025-01-17T12:31:00Z"/>
              </w:rPr>
              <w:pPrChange w:id="22667" w:author="LGEc" w:date="2025-05-09T13:55:00Z">
                <w:pPr>
                  <w:jc w:val="center"/>
                </w:pPr>
              </w:pPrChange>
            </w:pPr>
            <w:ins w:id="22668" w:author="LGE" w:date="2025-01-17T12:31:00Z">
              <w:r w:rsidRPr="009020CA">
                <w:rPr>
                  <w:rFonts w:hint="eastAsia"/>
                </w:rPr>
                <w:t>10.4</w:t>
              </w:r>
            </w:ins>
          </w:p>
        </w:tc>
        <w:tc>
          <w:tcPr>
            <w:tcW w:w="701" w:type="dxa"/>
            <w:tcBorders>
              <w:top w:val="nil"/>
              <w:left w:val="nil"/>
              <w:bottom w:val="nil"/>
              <w:right w:val="nil"/>
            </w:tcBorders>
            <w:shd w:val="clear" w:color="000000" w:fill="C1C1C1"/>
            <w:noWrap/>
            <w:vAlign w:val="center"/>
          </w:tcPr>
          <w:p w14:paraId="1D339E96" w14:textId="77777777" w:rsidR="0007438E" w:rsidRPr="002A5BA5" w:rsidRDefault="0007438E">
            <w:pPr>
              <w:pStyle w:val="TAC"/>
              <w:rPr>
                <w:ins w:id="22669" w:author="LGE" w:date="2025-01-17T12:31:00Z"/>
              </w:rPr>
              <w:pPrChange w:id="22670" w:author="LGEc" w:date="2025-05-09T13:55:00Z">
                <w:pPr>
                  <w:jc w:val="center"/>
                </w:pPr>
              </w:pPrChange>
            </w:pPr>
            <w:ins w:id="22671"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60579790" w14:textId="77777777" w:rsidR="0007438E" w:rsidRPr="002A5BA5" w:rsidRDefault="0007438E">
            <w:pPr>
              <w:pStyle w:val="TAC"/>
              <w:rPr>
                <w:ins w:id="22672" w:author="LGE" w:date="2025-01-17T12:31:00Z"/>
              </w:rPr>
              <w:pPrChange w:id="22673" w:author="LGEc" w:date="2025-05-09T13:55:00Z">
                <w:pPr>
                  <w:jc w:val="center"/>
                </w:pPr>
              </w:pPrChange>
            </w:pPr>
            <w:ins w:id="22674" w:author="LGE" w:date="2025-01-17T12:31:00Z">
              <w:r w:rsidRPr="009020CA">
                <w:rPr>
                  <w:rFonts w:hint="eastAsia"/>
                </w:rPr>
                <w:t>10.4</w:t>
              </w:r>
            </w:ins>
          </w:p>
        </w:tc>
        <w:tc>
          <w:tcPr>
            <w:tcW w:w="701" w:type="dxa"/>
            <w:tcBorders>
              <w:top w:val="nil"/>
              <w:left w:val="nil"/>
              <w:bottom w:val="nil"/>
              <w:right w:val="nil"/>
            </w:tcBorders>
            <w:shd w:val="clear" w:color="000000" w:fill="C1C1C1"/>
            <w:noWrap/>
            <w:vAlign w:val="center"/>
          </w:tcPr>
          <w:p w14:paraId="1B5E5C8F" w14:textId="77777777" w:rsidR="0007438E" w:rsidRPr="002A5BA5" w:rsidRDefault="0007438E">
            <w:pPr>
              <w:pStyle w:val="TAC"/>
              <w:rPr>
                <w:ins w:id="22675" w:author="LGE" w:date="2025-01-17T12:31:00Z"/>
              </w:rPr>
              <w:pPrChange w:id="22676" w:author="LGEc" w:date="2025-05-09T13:55:00Z">
                <w:pPr>
                  <w:jc w:val="center"/>
                </w:pPr>
              </w:pPrChange>
            </w:pPr>
            <w:ins w:id="22677" w:author="LGE" w:date="2025-01-17T12:31:00Z">
              <w:r w:rsidRPr="009020CA">
                <w:rPr>
                  <w:rFonts w:hint="eastAsia"/>
                </w:rPr>
                <w:t>13.2</w:t>
              </w:r>
            </w:ins>
          </w:p>
        </w:tc>
        <w:tc>
          <w:tcPr>
            <w:tcW w:w="701" w:type="dxa"/>
            <w:tcBorders>
              <w:top w:val="nil"/>
              <w:left w:val="nil"/>
              <w:bottom w:val="nil"/>
              <w:right w:val="nil"/>
            </w:tcBorders>
            <w:shd w:val="clear" w:color="000000" w:fill="D3D3D3"/>
            <w:noWrap/>
            <w:vAlign w:val="center"/>
          </w:tcPr>
          <w:p w14:paraId="0E11AD59" w14:textId="77777777" w:rsidR="0007438E" w:rsidRPr="002A5BA5" w:rsidRDefault="0007438E">
            <w:pPr>
              <w:pStyle w:val="TAC"/>
              <w:rPr>
                <w:ins w:id="22678" w:author="LGE" w:date="2025-01-17T12:31:00Z"/>
              </w:rPr>
              <w:pPrChange w:id="22679" w:author="LGEc" w:date="2025-05-09T13:55:00Z">
                <w:pPr>
                  <w:jc w:val="center"/>
                </w:pPr>
              </w:pPrChange>
            </w:pPr>
            <w:ins w:id="22680"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5733E92D" w14:textId="77777777" w:rsidR="0007438E" w:rsidRPr="002A5BA5" w:rsidRDefault="0007438E">
            <w:pPr>
              <w:pStyle w:val="TAC"/>
              <w:rPr>
                <w:ins w:id="22681" w:author="LGE" w:date="2025-01-17T12:31:00Z"/>
              </w:rPr>
              <w:pPrChange w:id="22682" w:author="LGEc" w:date="2025-05-09T13:55:00Z">
                <w:pPr>
                  <w:jc w:val="center"/>
                </w:pPr>
              </w:pPrChange>
            </w:pPr>
            <w:ins w:id="22683"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8C8C8"/>
            <w:noWrap/>
            <w:vAlign w:val="center"/>
          </w:tcPr>
          <w:p w14:paraId="7D8545E0" w14:textId="77777777" w:rsidR="0007438E" w:rsidRPr="002A5BA5" w:rsidRDefault="0007438E">
            <w:pPr>
              <w:pStyle w:val="TAC"/>
              <w:rPr>
                <w:ins w:id="22684" w:author="LGE" w:date="2025-01-17T12:31:00Z"/>
              </w:rPr>
              <w:pPrChange w:id="22685" w:author="LGEc" w:date="2025-05-09T13:55:00Z">
                <w:pPr>
                  <w:jc w:val="center"/>
                </w:pPr>
              </w:pPrChange>
            </w:pPr>
            <w:ins w:id="22686" w:author="LGE" w:date="2025-01-17T12:31:00Z">
              <w:r w:rsidRPr="009020CA">
                <w:rPr>
                  <w:rFonts w:hint="eastAsia"/>
                </w:rPr>
                <w:t>12.3</w:t>
              </w:r>
            </w:ins>
          </w:p>
        </w:tc>
      </w:tr>
      <w:tr w:rsidR="0007438E" w:rsidRPr="002A5BA5" w14:paraId="5EBE5C3D" w14:textId="77777777" w:rsidTr="009D1F4B">
        <w:trPr>
          <w:trHeight w:hRule="exact" w:val="232"/>
          <w:jc w:val="center"/>
          <w:ins w:id="22687" w:author="LGE" w:date="2025-01-17T12:31:00Z"/>
        </w:trPr>
        <w:tc>
          <w:tcPr>
            <w:tcW w:w="1684" w:type="dxa"/>
            <w:vMerge/>
            <w:shd w:val="clear" w:color="auto" w:fill="auto"/>
            <w:vAlign w:val="center"/>
            <w:hideMark/>
          </w:tcPr>
          <w:p w14:paraId="50560307" w14:textId="77777777" w:rsidR="0007438E" w:rsidRPr="00A45F58" w:rsidRDefault="0007438E">
            <w:pPr>
              <w:pStyle w:val="TAC"/>
              <w:rPr>
                <w:ins w:id="22688" w:author="LGE" w:date="2025-01-17T12:31:00Z"/>
              </w:rPr>
              <w:pPrChange w:id="22689" w:author="LGEc" w:date="2025-05-09T13:55:00Z">
                <w:pPr/>
              </w:pPrChange>
            </w:pPr>
          </w:p>
        </w:tc>
        <w:tc>
          <w:tcPr>
            <w:tcW w:w="1100" w:type="dxa"/>
            <w:shd w:val="clear" w:color="auto" w:fill="auto"/>
            <w:noWrap/>
            <w:vAlign w:val="center"/>
            <w:hideMark/>
          </w:tcPr>
          <w:p w14:paraId="0EBF04E1" w14:textId="77777777" w:rsidR="0007438E" w:rsidRPr="00A45F58" w:rsidRDefault="0007438E">
            <w:pPr>
              <w:pStyle w:val="TAC"/>
              <w:rPr>
                <w:ins w:id="22690" w:author="LGE" w:date="2025-01-17T12:31:00Z"/>
              </w:rPr>
              <w:pPrChange w:id="22691" w:author="LGEc" w:date="2025-05-09T13:55:00Z">
                <w:pPr>
                  <w:jc w:val="center"/>
                </w:pPr>
              </w:pPrChange>
            </w:pPr>
            <w:ins w:id="22692" w:author="LGE" w:date="2025-01-17T12:31:00Z">
              <w:r w:rsidRPr="00A45F58">
                <w:t>'16QAM'</w:t>
              </w:r>
            </w:ins>
          </w:p>
        </w:tc>
        <w:tc>
          <w:tcPr>
            <w:tcW w:w="701" w:type="dxa"/>
            <w:tcBorders>
              <w:top w:val="nil"/>
              <w:left w:val="nil"/>
              <w:bottom w:val="nil"/>
              <w:right w:val="nil"/>
            </w:tcBorders>
            <w:shd w:val="clear" w:color="000000" w:fill="B9B9B9"/>
            <w:noWrap/>
            <w:vAlign w:val="center"/>
          </w:tcPr>
          <w:p w14:paraId="512ADD57" w14:textId="77777777" w:rsidR="0007438E" w:rsidRPr="002A5BA5" w:rsidRDefault="0007438E">
            <w:pPr>
              <w:pStyle w:val="TAC"/>
              <w:rPr>
                <w:ins w:id="22693" w:author="LGE" w:date="2025-01-17T12:31:00Z"/>
              </w:rPr>
              <w:pPrChange w:id="22694" w:author="LGEc" w:date="2025-05-09T13:55:00Z">
                <w:pPr>
                  <w:jc w:val="center"/>
                </w:pPr>
              </w:pPrChange>
            </w:pPr>
            <w:ins w:id="22695"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747A35E2" w14:textId="77777777" w:rsidR="0007438E" w:rsidRPr="002A5BA5" w:rsidRDefault="0007438E">
            <w:pPr>
              <w:pStyle w:val="TAC"/>
              <w:rPr>
                <w:ins w:id="22696" w:author="LGE" w:date="2025-01-17T12:31:00Z"/>
              </w:rPr>
              <w:pPrChange w:id="22697" w:author="LGEc" w:date="2025-05-09T13:55:00Z">
                <w:pPr>
                  <w:jc w:val="center"/>
                </w:pPr>
              </w:pPrChange>
            </w:pPr>
            <w:ins w:id="22698"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0F7212CB" w14:textId="77777777" w:rsidR="0007438E" w:rsidRPr="002A5BA5" w:rsidRDefault="0007438E">
            <w:pPr>
              <w:pStyle w:val="TAC"/>
              <w:rPr>
                <w:ins w:id="22699" w:author="LGE" w:date="2025-01-17T12:31:00Z"/>
              </w:rPr>
              <w:pPrChange w:id="22700" w:author="LGEc" w:date="2025-05-09T13:55:00Z">
                <w:pPr>
                  <w:jc w:val="center"/>
                </w:pPr>
              </w:pPrChange>
            </w:pPr>
            <w:ins w:id="22701"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2647BA9B" w14:textId="77777777" w:rsidR="0007438E" w:rsidRPr="002A5BA5" w:rsidRDefault="0007438E">
            <w:pPr>
              <w:pStyle w:val="TAC"/>
              <w:rPr>
                <w:ins w:id="22702" w:author="LGE" w:date="2025-01-17T12:31:00Z"/>
              </w:rPr>
              <w:pPrChange w:id="22703" w:author="LGEc" w:date="2025-05-09T13:55:00Z">
                <w:pPr>
                  <w:jc w:val="center"/>
                </w:pPr>
              </w:pPrChange>
            </w:pPr>
            <w:ins w:id="22704" w:author="LGE" w:date="2025-01-17T12:31:00Z">
              <w:r w:rsidRPr="009020CA">
                <w:rPr>
                  <w:rFonts w:hint="eastAsia"/>
                </w:rPr>
                <w:t>10.4</w:t>
              </w:r>
            </w:ins>
          </w:p>
        </w:tc>
        <w:tc>
          <w:tcPr>
            <w:tcW w:w="701" w:type="dxa"/>
            <w:tcBorders>
              <w:top w:val="nil"/>
              <w:left w:val="nil"/>
              <w:bottom w:val="nil"/>
              <w:right w:val="nil"/>
            </w:tcBorders>
            <w:shd w:val="clear" w:color="000000" w:fill="BDBDBD"/>
            <w:noWrap/>
            <w:vAlign w:val="center"/>
          </w:tcPr>
          <w:p w14:paraId="28CEA361" w14:textId="77777777" w:rsidR="0007438E" w:rsidRPr="002A5BA5" w:rsidRDefault="0007438E">
            <w:pPr>
              <w:pStyle w:val="TAC"/>
              <w:rPr>
                <w:ins w:id="22705" w:author="LGE" w:date="2025-01-17T12:31:00Z"/>
              </w:rPr>
              <w:pPrChange w:id="22706" w:author="LGEc" w:date="2025-05-09T13:55:00Z">
                <w:pPr>
                  <w:jc w:val="center"/>
                </w:pPr>
              </w:pPrChange>
            </w:pPr>
            <w:ins w:id="22707"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1A5E7644" w14:textId="77777777" w:rsidR="0007438E" w:rsidRPr="002A5BA5" w:rsidRDefault="0007438E">
            <w:pPr>
              <w:pStyle w:val="TAC"/>
              <w:rPr>
                <w:ins w:id="22708" w:author="LGE" w:date="2025-01-17T12:31:00Z"/>
              </w:rPr>
              <w:pPrChange w:id="22709" w:author="LGEc" w:date="2025-05-09T13:55:00Z">
                <w:pPr>
                  <w:jc w:val="center"/>
                </w:pPr>
              </w:pPrChange>
            </w:pPr>
            <w:ins w:id="22710" w:author="LGE" w:date="2025-01-17T12:31:00Z">
              <w:r w:rsidRPr="009020CA">
                <w:rPr>
                  <w:rFonts w:hint="eastAsia"/>
                </w:rPr>
                <w:t>10.4</w:t>
              </w:r>
            </w:ins>
          </w:p>
        </w:tc>
        <w:tc>
          <w:tcPr>
            <w:tcW w:w="701" w:type="dxa"/>
            <w:tcBorders>
              <w:top w:val="nil"/>
              <w:left w:val="nil"/>
              <w:bottom w:val="nil"/>
              <w:right w:val="nil"/>
            </w:tcBorders>
            <w:shd w:val="clear" w:color="000000" w:fill="C1C1C1"/>
            <w:noWrap/>
            <w:vAlign w:val="center"/>
          </w:tcPr>
          <w:p w14:paraId="34EBC0C2" w14:textId="77777777" w:rsidR="0007438E" w:rsidRPr="002A5BA5" w:rsidRDefault="0007438E">
            <w:pPr>
              <w:pStyle w:val="TAC"/>
              <w:rPr>
                <w:ins w:id="22711" w:author="LGE" w:date="2025-01-17T12:31:00Z"/>
              </w:rPr>
              <w:pPrChange w:id="22712" w:author="LGEc" w:date="2025-05-09T13:55:00Z">
                <w:pPr>
                  <w:jc w:val="center"/>
                </w:pPr>
              </w:pPrChange>
            </w:pPr>
            <w:ins w:id="22713" w:author="LGE" w:date="2025-01-17T12:31:00Z">
              <w:r w:rsidRPr="009020CA">
                <w:rPr>
                  <w:rFonts w:hint="eastAsia"/>
                </w:rPr>
                <w:t>13.2</w:t>
              </w:r>
            </w:ins>
          </w:p>
        </w:tc>
        <w:tc>
          <w:tcPr>
            <w:tcW w:w="701" w:type="dxa"/>
            <w:tcBorders>
              <w:top w:val="nil"/>
              <w:left w:val="nil"/>
              <w:bottom w:val="nil"/>
              <w:right w:val="nil"/>
            </w:tcBorders>
            <w:shd w:val="clear" w:color="000000" w:fill="D3D3D3"/>
            <w:noWrap/>
            <w:vAlign w:val="center"/>
          </w:tcPr>
          <w:p w14:paraId="534E92D7" w14:textId="77777777" w:rsidR="0007438E" w:rsidRPr="002A5BA5" w:rsidRDefault="0007438E">
            <w:pPr>
              <w:pStyle w:val="TAC"/>
              <w:rPr>
                <w:ins w:id="22714" w:author="LGE" w:date="2025-01-17T12:31:00Z"/>
              </w:rPr>
              <w:pPrChange w:id="22715" w:author="LGEc" w:date="2025-05-09T13:55:00Z">
                <w:pPr>
                  <w:jc w:val="center"/>
                </w:pPr>
              </w:pPrChange>
            </w:pPr>
            <w:ins w:id="22716"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08641D12" w14:textId="77777777" w:rsidR="0007438E" w:rsidRPr="002A5BA5" w:rsidRDefault="0007438E">
            <w:pPr>
              <w:pStyle w:val="TAC"/>
              <w:rPr>
                <w:ins w:id="22717" w:author="LGE" w:date="2025-01-17T12:31:00Z"/>
              </w:rPr>
              <w:pPrChange w:id="22718" w:author="LGEc" w:date="2025-05-09T13:55:00Z">
                <w:pPr>
                  <w:jc w:val="center"/>
                </w:pPr>
              </w:pPrChange>
            </w:pPr>
            <w:ins w:id="22719"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8C8C8"/>
            <w:noWrap/>
            <w:vAlign w:val="center"/>
          </w:tcPr>
          <w:p w14:paraId="03BC02A6" w14:textId="77777777" w:rsidR="0007438E" w:rsidRPr="002A5BA5" w:rsidRDefault="0007438E">
            <w:pPr>
              <w:pStyle w:val="TAC"/>
              <w:rPr>
                <w:ins w:id="22720" w:author="LGE" w:date="2025-01-17T12:31:00Z"/>
              </w:rPr>
              <w:pPrChange w:id="22721" w:author="LGEc" w:date="2025-05-09T13:55:00Z">
                <w:pPr>
                  <w:jc w:val="center"/>
                </w:pPr>
              </w:pPrChange>
            </w:pPr>
            <w:ins w:id="22722" w:author="LGE" w:date="2025-01-17T12:31:00Z">
              <w:r w:rsidRPr="009020CA">
                <w:rPr>
                  <w:rFonts w:hint="eastAsia"/>
                </w:rPr>
                <w:t>12.3</w:t>
              </w:r>
            </w:ins>
          </w:p>
        </w:tc>
      </w:tr>
      <w:tr w:rsidR="0007438E" w:rsidRPr="002A5BA5" w14:paraId="3E20C07B" w14:textId="77777777" w:rsidTr="009D1F4B">
        <w:trPr>
          <w:trHeight w:hRule="exact" w:val="232"/>
          <w:jc w:val="center"/>
          <w:ins w:id="22723" w:author="LGE" w:date="2025-01-17T12:31:00Z"/>
        </w:trPr>
        <w:tc>
          <w:tcPr>
            <w:tcW w:w="1684" w:type="dxa"/>
            <w:vMerge/>
            <w:shd w:val="clear" w:color="auto" w:fill="auto"/>
            <w:vAlign w:val="center"/>
            <w:hideMark/>
          </w:tcPr>
          <w:p w14:paraId="47E58A5E" w14:textId="77777777" w:rsidR="0007438E" w:rsidRPr="00A45F58" w:rsidRDefault="0007438E">
            <w:pPr>
              <w:pStyle w:val="TAC"/>
              <w:rPr>
                <w:ins w:id="22724" w:author="LGE" w:date="2025-01-17T12:31:00Z"/>
              </w:rPr>
              <w:pPrChange w:id="22725" w:author="LGEc" w:date="2025-05-09T13:55:00Z">
                <w:pPr/>
              </w:pPrChange>
            </w:pPr>
          </w:p>
        </w:tc>
        <w:tc>
          <w:tcPr>
            <w:tcW w:w="1100" w:type="dxa"/>
            <w:shd w:val="clear" w:color="auto" w:fill="auto"/>
            <w:noWrap/>
            <w:vAlign w:val="center"/>
            <w:hideMark/>
          </w:tcPr>
          <w:p w14:paraId="4BFA1BCD" w14:textId="77777777" w:rsidR="0007438E" w:rsidRPr="00A45F58" w:rsidRDefault="0007438E">
            <w:pPr>
              <w:pStyle w:val="TAC"/>
              <w:rPr>
                <w:ins w:id="22726" w:author="LGE" w:date="2025-01-17T12:31:00Z"/>
              </w:rPr>
              <w:pPrChange w:id="22727" w:author="LGEc" w:date="2025-05-09T13:55:00Z">
                <w:pPr>
                  <w:jc w:val="center"/>
                </w:pPr>
              </w:pPrChange>
            </w:pPr>
            <w:ins w:id="22728" w:author="LGE" w:date="2025-01-17T12:31:00Z">
              <w:r w:rsidRPr="00A45F58">
                <w:t>'64QAM'</w:t>
              </w:r>
            </w:ins>
          </w:p>
        </w:tc>
        <w:tc>
          <w:tcPr>
            <w:tcW w:w="701" w:type="dxa"/>
            <w:tcBorders>
              <w:top w:val="nil"/>
              <w:left w:val="nil"/>
              <w:bottom w:val="nil"/>
              <w:right w:val="nil"/>
            </w:tcBorders>
            <w:shd w:val="clear" w:color="000000" w:fill="B9B9B9"/>
            <w:noWrap/>
            <w:vAlign w:val="center"/>
          </w:tcPr>
          <w:p w14:paraId="550977A4" w14:textId="77777777" w:rsidR="0007438E" w:rsidRPr="002A5BA5" w:rsidRDefault="0007438E">
            <w:pPr>
              <w:pStyle w:val="TAC"/>
              <w:rPr>
                <w:ins w:id="22729" w:author="LGE" w:date="2025-01-17T12:31:00Z"/>
              </w:rPr>
              <w:pPrChange w:id="22730" w:author="LGEc" w:date="2025-05-09T13:55:00Z">
                <w:pPr>
                  <w:jc w:val="center"/>
                </w:pPr>
              </w:pPrChange>
            </w:pPr>
            <w:ins w:id="22731" w:author="LGE" w:date="2025-01-17T12:31:00Z">
              <w:r w:rsidRPr="009020CA">
                <w:rPr>
                  <w:rFonts w:hint="eastAsia"/>
                </w:rPr>
                <w:t>14.1</w:t>
              </w:r>
            </w:ins>
          </w:p>
        </w:tc>
        <w:tc>
          <w:tcPr>
            <w:tcW w:w="701" w:type="dxa"/>
            <w:tcBorders>
              <w:top w:val="nil"/>
              <w:left w:val="nil"/>
              <w:bottom w:val="nil"/>
              <w:right w:val="nil"/>
            </w:tcBorders>
            <w:shd w:val="clear" w:color="000000" w:fill="CFCFCF"/>
            <w:noWrap/>
            <w:vAlign w:val="center"/>
          </w:tcPr>
          <w:p w14:paraId="673FA531" w14:textId="77777777" w:rsidR="0007438E" w:rsidRPr="002A5BA5" w:rsidRDefault="0007438E">
            <w:pPr>
              <w:pStyle w:val="TAC"/>
              <w:rPr>
                <w:ins w:id="22732" w:author="LGE" w:date="2025-01-17T12:31:00Z"/>
              </w:rPr>
              <w:pPrChange w:id="22733" w:author="LGEc" w:date="2025-05-09T13:55:00Z">
                <w:pPr>
                  <w:jc w:val="center"/>
                </w:pPr>
              </w:pPrChange>
            </w:pPr>
            <w:ins w:id="22734" w:author="LGE" w:date="2025-01-17T12:31:00Z">
              <w:r w:rsidRPr="009020CA">
                <w:rPr>
                  <w:rFonts w:hint="eastAsia"/>
                </w:rPr>
                <w:t>11.3</w:t>
              </w:r>
            </w:ins>
          </w:p>
        </w:tc>
        <w:tc>
          <w:tcPr>
            <w:tcW w:w="701" w:type="dxa"/>
            <w:tcBorders>
              <w:top w:val="nil"/>
              <w:left w:val="nil"/>
              <w:bottom w:val="nil"/>
              <w:right w:val="nil"/>
            </w:tcBorders>
            <w:shd w:val="clear" w:color="000000" w:fill="BDBDBD"/>
            <w:noWrap/>
            <w:vAlign w:val="center"/>
          </w:tcPr>
          <w:p w14:paraId="0FB1481B" w14:textId="77777777" w:rsidR="0007438E" w:rsidRPr="002A5BA5" w:rsidRDefault="0007438E">
            <w:pPr>
              <w:pStyle w:val="TAC"/>
              <w:rPr>
                <w:ins w:id="22735" w:author="LGE" w:date="2025-01-17T12:31:00Z"/>
              </w:rPr>
              <w:pPrChange w:id="22736" w:author="LGEc" w:date="2025-05-09T13:55:00Z">
                <w:pPr>
                  <w:jc w:val="center"/>
                </w:pPr>
              </w:pPrChange>
            </w:pPr>
            <w:ins w:id="22737"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1F27FE97" w14:textId="77777777" w:rsidR="0007438E" w:rsidRPr="002A5BA5" w:rsidRDefault="0007438E">
            <w:pPr>
              <w:pStyle w:val="TAC"/>
              <w:rPr>
                <w:ins w:id="22738" w:author="LGE" w:date="2025-01-17T12:31:00Z"/>
              </w:rPr>
              <w:pPrChange w:id="22739" w:author="LGEc" w:date="2025-05-09T13:55:00Z">
                <w:pPr>
                  <w:jc w:val="center"/>
                </w:pPr>
              </w:pPrChange>
            </w:pPr>
            <w:ins w:id="22740" w:author="LGE" w:date="2025-01-17T12:31:00Z">
              <w:r w:rsidRPr="009020CA">
                <w:rPr>
                  <w:rFonts w:hint="eastAsia"/>
                </w:rPr>
                <w:t>10.4</w:t>
              </w:r>
            </w:ins>
          </w:p>
        </w:tc>
        <w:tc>
          <w:tcPr>
            <w:tcW w:w="701" w:type="dxa"/>
            <w:tcBorders>
              <w:top w:val="nil"/>
              <w:left w:val="nil"/>
              <w:bottom w:val="nil"/>
              <w:right w:val="nil"/>
            </w:tcBorders>
            <w:shd w:val="clear" w:color="000000" w:fill="C1C1C1"/>
            <w:noWrap/>
            <w:vAlign w:val="center"/>
          </w:tcPr>
          <w:p w14:paraId="5C5EA4F8" w14:textId="77777777" w:rsidR="0007438E" w:rsidRPr="002A5BA5" w:rsidRDefault="0007438E">
            <w:pPr>
              <w:pStyle w:val="TAC"/>
              <w:rPr>
                <w:ins w:id="22741" w:author="LGE" w:date="2025-01-17T12:31:00Z"/>
              </w:rPr>
              <w:pPrChange w:id="22742" w:author="LGEc" w:date="2025-05-09T13:55:00Z">
                <w:pPr>
                  <w:jc w:val="center"/>
                </w:pPr>
              </w:pPrChange>
            </w:pPr>
            <w:ins w:id="22743"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35EBAE30" w14:textId="77777777" w:rsidR="0007438E" w:rsidRPr="002A5BA5" w:rsidRDefault="0007438E">
            <w:pPr>
              <w:pStyle w:val="TAC"/>
              <w:rPr>
                <w:ins w:id="22744" w:author="LGE" w:date="2025-01-17T12:31:00Z"/>
              </w:rPr>
              <w:pPrChange w:id="22745" w:author="LGEc" w:date="2025-05-09T13:55:00Z">
                <w:pPr>
                  <w:jc w:val="center"/>
                </w:pPr>
              </w:pPrChange>
            </w:pPr>
            <w:ins w:id="22746" w:author="LGE" w:date="2025-01-17T12:31:00Z">
              <w:r w:rsidRPr="009020CA">
                <w:rPr>
                  <w:rFonts w:hint="eastAsia"/>
                </w:rPr>
                <w:t>10.4</w:t>
              </w:r>
            </w:ins>
          </w:p>
        </w:tc>
        <w:tc>
          <w:tcPr>
            <w:tcW w:w="701" w:type="dxa"/>
            <w:tcBorders>
              <w:top w:val="nil"/>
              <w:left w:val="nil"/>
              <w:bottom w:val="nil"/>
              <w:right w:val="nil"/>
            </w:tcBorders>
            <w:shd w:val="clear" w:color="000000" w:fill="C1C1C1"/>
            <w:noWrap/>
            <w:vAlign w:val="center"/>
          </w:tcPr>
          <w:p w14:paraId="2D863716" w14:textId="77777777" w:rsidR="0007438E" w:rsidRPr="002A5BA5" w:rsidRDefault="0007438E">
            <w:pPr>
              <w:pStyle w:val="TAC"/>
              <w:rPr>
                <w:ins w:id="22747" w:author="LGE" w:date="2025-01-17T12:31:00Z"/>
              </w:rPr>
              <w:pPrChange w:id="22748" w:author="LGEc" w:date="2025-05-09T13:55:00Z">
                <w:pPr>
                  <w:jc w:val="center"/>
                </w:pPr>
              </w:pPrChange>
            </w:pPr>
            <w:ins w:id="22749" w:author="LGE" w:date="2025-01-17T12:31:00Z">
              <w:r w:rsidRPr="009020CA">
                <w:rPr>
                  <w:rFonts w:hint="eastAsia"/>
                </w:rPr>
                <w:t>13.2</w:t>
              </w:r>
            </w:ins>
          </w:p>
        </w:tc>
        <w:tc>
          <w:tcPr>
            <w:tcW w:w="701" w:type="dxa"/>
            <w:tcBorders>
              <w:top w:val="nil"/>
              <w:left w:val="nil"/>
              <w:bottom w:val="nil"/>
              <w:right w:val="nil"/>
            </w:tcBorders>
            <w:shd w:val="clear" w:color="000000" w:fill="D3D3D3"/>
            <w:noWrap/>
            <w:vAlign w:val="center"/>
          </w:tcPr>
          <w:p w14:paraId="10FC240E" w14:textId="77777777" w:rsidR="0007438E" w:rsidRPr="002A5BA5" w:rsidRDefault="0007438E">
            <w:pPr>
              <w:pStyle w:val="TAC"/>
              <w:rPr>
                <w:ins w:id="22750" w:author="LGE" w:date="2025-01-17T12:31:00Z"/>
              </w:rPr>
              <w:pPrChange w:id="22751" w:author="LGEc" w:date="2025-05-09T13:55:00Z">
                <w:pPr>
                  <w:jc w:val="center"/>
                </w:pPr>
              </w:pPrChange>
            </w:pPr>
            <w:ins w:id="22752"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33FFF77E" w14:textId="77777777" w:rsidR="0007438E" w:rsidRPr="002A5BA5" w:rsidRDefault="0007438E">
            <w:pPr>
              <w:pStyle w:val="TAC"/>
              <w:rPr>
                <w:ins w:id="22753" w:author="LGE" w:date="2025-01-17T12:31:00Z"/>
              </w:rPr>
              <w:pPrChange w:id="22754" w:author="LGEc" w:date="2025-05-09T13:55:00Z">
                <w:pPr>
                  <w:jc w:val="center"/>
                </w:pPr>
              </w:pPrChange>
            </w:pPr>
            <w:ins w:id="22755"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8C8C8"/>
            <w:noWrap/>
            <w:vAlign w:val="center"/>
          </w:tcPr>
          <w:p w14:paraId="7DC65E68" w14:textId="77777777" w:rsidR="0007438E" w:rsidRPr="002A5BA5" w:rsidRDefault="0007438E">
            <w:pPr>
              <w:pStyle w:val="TAC"/>
              <w:rPr>
                <w:ins w:id="22756" w:author="LGE" w:date="2025-01-17T12:31:00Z"/>
              </w:rPr>
              <w:pPrChange w:id="22757" w:author="LGEc" w:date="2025-05-09T13:55:00Z">
                <w:pPr>
                  <w:jc w:val="center"/>
                </w:pPr>
              </w:pPrChange>
            </w:pPr>
            <w:ins w:id="22758" w:author="LGE" w:date="2025-01-17T12:31:00Z">
              <w:r w:rsidRPr="009020CA">
                <w:rPr>
                  <w:rFonts w:hint="eastAsia"/>
                </w:rPr>
                <w:t>12.3</w:t>
              </w:r>
            </w:ins>
          </w:p>
        </w:tc>
      </w:tr>
      <w:tr w:rsidR="0007438E" w:rsidRPr="002A5BA5" w14:paraId="55605FA4" w14:textId="77777777" w:rsidTr="009D1F4B">
        <w:trPr>
          <w:trHeight w:hRule="exact" w:val="232"/>
          <w:jc w:val="center"/>
          <w:ins w:id="22759" w:author="LGE" w:date="2025-01-17T12:31:00Z"/>
        </w:trPr>
        <w:tc>
          <w:tcPr>
            <w:tcW w:w="1684" w:type="dxa"/>
            <w:vMerge/>
            <w:shd w:val="clear" w:color="auto" w:fill="auto"/>
            <w:vAlign w:val="center"/>
            <w:hideMark/>
          </w:tcPr>
          <w:p w14:paraId="0984FC8A" w14:textId="77777777" w:rsidR="0007438E" w:rsidRPr="00A45F58" w:rsidRDefault="0007438E">
            <w:pPr>
              <w:pStyle w:val="TAC"/>
              <w:rPr>
                <w:ins w:id="22760" w:author="LGE" w:date="2025-01-17T12:31:00Z"/>
              </w:rPr>
              <w:pPrChange w:id="22761" w:author="LGEc" w:date="2025-05-09T13:55:00Z">
                <w:pPr/>
              </w:pPrChange>
            </w:pPr>
          </w:p>
        </w:tc>
        <w:tc>
          <w:tcPr>
            <w:tcW w:w="1100" w:type="dxa"/>
            <w:shd w:val="clear" w:color="auto" w:fill="auto"/>
            <w:noWrap/>
            <w:vAlign w:val="center"/>
            <w:hideMark/>
          </w:tcPr>
          <w:p w14:paraId="4DD8E30B" w14:textId="77777777" w:rsidR="0007438E" w:rsidRPr="00A45F58" w:rsidRDefault="0007438E">
            <w:pPr>
              <w:pStyle w:val="TAC"/>
              <w:rPr>
                <w:ins w:id="22762" w:author="LGE" w:date="2025-01-17T12:31:00Z"/>
              </w:rPr>
              <w:pPrChange w:id="22763" w:author="LGEc" w:date="2025-05-09T13:55:00Z">
                <w:pPr>
                  <w:jc w:val="center"/>
                </w:pPr>
              </w:pPrChange>
            </w:pPr>
            <w:ins w:id="22764" w:author="LGE" w:date="2025-01-17T12:31:00Z">
              <w:r w:rsidRPr="00A45F58">
                <w:t>'256QAM'</w:t>
              </w:r>
            </w:ins>
          </w:p>
        </w:tc>
        <w:tc>
          <w:tcPr>
            <w:tcW w:w="701" w:type="dxa"/>
            <w:tcBorders>
              <w:top w:val="nil"/>
              <w:left w:val="nil"/>
              <w:bottom w:val="nil"/>
              <w:right w:val="nil"/>
            </w:tcBorders>
            <w:shd w:val="clear" w:color="000000" w:fill="B9B9B9"/>
            <w:noWrap/>
            <w:vAlign w:val="center"/>
          </w:tcPr>
          <w:p w14:paraId="148AFD95" w14:textId="77777777" w:rsidR="0007438E" w:rsidRPr="002A5BA5" w:rsidRDefault="0007438E">
            <w:pPr>
              <w:pStyle w:val="TAC"/>
              <w:rPr>
                <w:ins w:id="22765" w:author="LGE" w:date="2025-01-17T12:31:00Z"/>
              </w:rPr>
              <w:pPrChange w:id="22766" w:author="LGEc" w:date="2025-05-09T13:55:00Z">
                <w:pPr>
                  <w:jc w:val="center"/>
                </w:pPr>
              </w:pPrChange>
            </w:pPr>
            <w:ins w:id="22767"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332EF5C7" w14:textId="77777777" w:rsidR="0007438E" w:rsidRPr="002A5BA5" w:rsidRDefault="0007438E">
            <w:pPr>
              <w:pStyle w:val="TAC"/>
              <w:rPr>
                <w:ins w:id="22768" w:author="LGE" w:date="2025-01-17T12:31:00Z"/>
              </w:rPr>
              <w:pPrChange w:id="22769" w:author="LGEc" w:date="2025-05-09T13:55:00Z">
                <w:pPr>
                  <w:jc w:val="center"/>
                </w:pPr>
              </w:pPrChange>
            </w:pPr>
            <w:ins w:id="22770"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2B97930F" w14:textId="77777777" w:rsidR="0007438E" w:rsidRPr="002A5BA5" w:rsidRDefault="0007438E">
            <w:pPr>
              <w:pStyle w:val="TAC"/>
              <w:rPr>
                <w:ins w:id="22771" w:author="LGE" w:date="2025-01-17T12:31:00Z"/>
              </w:rPr>
              <w:pPrChange w:id="22772" w:author="LGEc" w:date="2025-05-09T13:55:00Z">
                <w:pPr>
                  <w:jc w:val="center"/>
                </w:pPr>
              </w:pPrChange>
            </w:pPr>
            <w:ins w:id="22773" w:author="LGE" w:date="2025-01-17T12:31:00Z">
              <w:r w:rsidRPr="009020CA">
                <w:rPr>
                  <w:rFonts w:hint="eastAsia"/>
                </w:rPr>
                <w:t>13.6</w:t>
              </w:r>
            </w:ins>
          </w:p>
        </w:tc>
        <w:tc>
          <w:tcPr>
            <w:tcW w:w="701" w:type="dxa"/>
            <w:tcBorders>
              <w:top w:val="nil"/>
              <w:left w:val="nil"/>
              <w:bottom w:val="nil"/>
              <w:right w:val="nil"/>
            </w:tcBorders>
            <w:shd w:val="clear" w:color="000000" w:fill="D3D3D3"/>
            <w:noWrap/>
            <w:vAlign w:val="center"/>
          </w:tcPr>
          <w:p w14:paraId="70F17007" w14:textId="77777777" w:rsidR="0007438E" w:rsidRPr="002A5BA5" w:rsidRDefault="0007438E">
            <w:pPr>
              <w:pStyle w:val="TAC"/>
              <w:rPr>
                <w:ins w:id="22774" w:author="LGE" w:date="2025-01-17T12:31:00Z"/>
              </w:rPr>
              <w:pPrChange w:id="22775" w:author="LGEc" w:date="2025-05-09T13:55:00Z">
                <w:pPr>
                  <w:jc w:val="center"/>
                </w:pPr>
              </w:pPrChange>
            </w:pPr>
            <w:ins w:id="22776" w:author="LGE" w:date="2025-01-17T12:31:00Z">
              <w:r w:rsidRPr="009020CA">
                <w:rPr>
                  <w:rFonts w:hint="eastAsia"/>
                </w:rPr>
                <w:t>10.9</w:t>
              </w:r>
            </w:ins>
          </w:p>
        </w:tc>
        <w:tc>
          <w:tcPr>
            <w:tcW w:w="701" w:type="dxa"/>
            <w:tcBorders>
              <w:top w:val="nil"/>
              <w:left w:val="nil"/>
              <w:bottom w:val="nil"/>
              <w:right w:val="nil"/>
            </w:tcBorders>
            <w:shd w:val="clear" w:color="000000" w:fill="C1C1C1"/>
            <w:noWrap/>
            <w:vAlign w:val="center"/>
          </w:tcPr>
          <w:p w14:paraId="7963A49D" w14:textId="77777777" w:rsidR="0007438E" w:rsidRPr="002A5BA5" w:rsidRDefault="0007438E">
            <w:pPr>
              <w:pStyle w:val="TAC"/>
              <w:rPr>
                <w:ins w:id="22777" w:author="LGE" w:date="2025-01-17T12:31:00Z"/>
              </w:rPr>
              <w:pPrChange w:id="22778" w:author="LGEc" w:date="2025-05-09T13:55:00Z">
                <w:pPr>
                  <w:jc w:val="center"/>
                </w:pPr>
              </w:pPrChange>
            </w:pPr>
            <w:ins w:id="22779"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7EAF26C6" w14:textId="77777777" w:rsidR="0007438E" w:rsidRPr="002A5BA5" w:rsidRDefault="0007438E">
            <w:pPr>
              <w:pStyle w:val="TAC"/>
              <w:rPr>
                <w:ins w:id="22780" w:author="LGE" w:date="2025-01-17T12:31:00Z"/>
              </w:rPr>
              <w:pPrChange w:id="22781" w:author="LGEc" w:date="2025-05-09T13:55:00Z">
                <w:pPr>
                  <w:jc w:val="center"/>
                </w:pPr>
              </w:pPrChange>
            </w:pPr>
            <w:ins w:id="22782" w:author="LGE" w:date="2025-01-17T12:31:00Z">
              <w:r w:rsidRPr="009020CA">
                <w:rPr>
                  <w:rFonts w:hint="eastAsia"/>
                </w:rPr>
                <w:t>10.4</w:t>
              </w:r>
            </w:ins>
          </w:p>
        </w:tc>
        <w:tc>
          <w:tcPr>
            <w:tcW w:w="701" w:type="dxa"/>
            <w:tcBorders>
              <w:top w:val="nil"/>
              <w:left w:val="nil"/>
              <w:bottom w:val="nil"/>
              <w:right w:val="nil"/>
            </w:tcBorders>
            <w:shd w:val="clear" w:color="000000" w:fill="C1C1C1"/>
            <w:noWrap/>
            <w:vAlign w:val="center"/>
          </w:tcPr>
          <w:p w14:paraId="206F70FE" w14:textId="77777777" w:rsidR="0007438E" w:rsidRPr="002A5BA5" w:rsidRDefault="0007438E">
            <w:pPr>
              <w:pStyle w:val="TAC"/>
              <w:rPr>
                <w:ins w:id="22783" w:author="LGE" w:date="2025-01-17T12:31:00Z"/>
              </w:rPr>
              <w:pPrChange w:id="22784" w:author="LGEc" w:date="2025-05-09T13:55:00Z">
                <w:pPr>
                  <w:jc w:val="center"/>
                </w:pPr>
              </w:pPrChange>
            </w:pPr>
            <w:ins w:id="22785" w:author="LGE" w:date="2025-01-17T12:31:00Z">
              <w:r w:rsidRPr="009020CA">
                <w:rPr>
                  <w:rFonts w:hint="eastAsia"/>
                </w:rPr>
                <w:t>13.2</w:t>
              </w:r>
            </w:ins>
          </w:p>
        </w:tc>
        <w:tc>
          <w:tcPr>
            <w:tcW w:w="701" w:type="dxa"/>
            <w:tcBorders>
              <w:top w:val="nil"/>
              <w:left w:val="nil"/>
              <w:bottom w:val="nil"/>
              <w:right w:val="nil"/>
            </w:tcBorders>
            <w:shd w:val="clear" w:color="000000" w:fill="D3D3D3"/>
            <w:noWrap/>
            <w:vAlign w:val="center"/>
          </w:tcPr>
          <w:p w14:paraId="6E4E8BE0" w14:textId="77777777" w:rsidR="0007438E" w:rsidRPr="002A5BA5" w:rsidRDefault="0007438E">
            <w:pPr>
              <w:pStyle w:val="TAC"/>
              <w:rPr>
                <w:ins w:id="22786" w:author="LGE" w:date="2025-01-17T12:31:00Z"/>
              </w:rPr>
              <w:pPrChange w:id="22787" w:author="LGEc" w:date="2025-05-09T13:55:00Z">
                <w:pPr>
                  <w:jc w:val="center"/>
                </w:pPr>
              </w:pPrChange>
            </w:pPr>
            <w:ins w:id="22788"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5658F4C7" w14:textId="77777777" w:rsidR="0007438E" w:rsidRPr="002A5BA5" w:rsidRDefault="0007438E">
            <w:pPr>
              <w:pStyle w:val="TAC"/>
              <w:rPr>
                <w:ins w:id="22789" w:author="LGE" w:date="2025-01-17T12:31:00Z"/>
              </w:rPr>
              <w:pPrChange w:id="22790" w:author="LGEc" w:date="2025-05-09T13:55:00Z">
                <w:pPr>
                  <w:jc w:val="center"/>
                </w:pPr>
              </w:pPrChange>
            </w:pPr>
            <w:ins w:id="22791"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BCBCB"/>
            <w:noWrap/>
            <w:vAlign w:val="center"/>
          </w:tcPr>
          <w:p w14:paraId="2DB35F6B" w14:textId="77777777" w:rsidR="0007438E" w:rsidRPr="002A5BA5" w:rsidRDefault="0007438E">
            <w:pPr>
              <w:pStyle w:val="TAC"/>
              <w:rPr>
                <w:ins w:id="22792" w:author="LGE" w:date="2025-01-17T12:31:00Z"/>
              </w:rPr>
              <w:pPrChange w:id="22793" w:author="LGEc" w:date="2025-05-09T13:55:00Z">
                <w:pPr>
                  <w:jc w:val="center"/>
                </w:pPr>
              </w:pPrChange>
            </w:pPr>
            <w:ins w:id="22794" w:author="LGE" w:date="2025-01-17T12:31:00Z">
              <w:r w:rsidRPr="009020CA">
                <w:rPr>
                  <w:rFonts w:hint="eastAsia"/>
                </w:rPr>
                <w:t>11.8</w:t>
              </w:r>
            </w:ins>
          </w:p>
        </w:tc>
      </w:tr>
      <w:tr w:rsidR="0007438E" w:rsidRPr="00A45F58" w14:paraId="73DCDBDD" w14:textId="77777777" w:rsidTr="009D1F4B">
        <w:trPr>
          <w:trHeight w:hRule="exact" w:val="232"/>
          <w:jc w:val="center"/>
          <w:ins w:id="22795" w:author="LGE" w:date="2025-01-17T12:31:00Z"/>
        </w:trPr>
        <w:tc>
          <w:tcPr>
            <w:tcW w:w="1684" w:type="dxa"/>
            <w:vMerge w:val="restart"/>
            <w:shd w:val="clear" w:color="auto" w:fill="auto"/>
            <w:noWrap/>
            <w:vAlign w:val="center"/>
            <w:hideMark/>
          </w:tcPr>
          <w:p w14:paraId="6D41F343" w14:textId="77777777" w:rsidR="0007438E" w:rsidRPr="00A45F58" w:rsidRDefault="0007438E">
            <w:pPr>
              <w:pStyle w:val="TAC"/>
              <w:rPr>
                <w:ins w:id="22796" w:author="LGE" w:date="2025-01-17T12:31:00Z"/>
                <w:rFonts w:eastAsia="굴림"/>
              </w:rPr>
              <w:pPrChange w:id="22797" w:author="LGEc" w:date="2025-05-09T13:55:00Z">
                <w:pPr>
                  <w:jc w:val="center"/>
                </w:pPr>
              </w:pPrChange>
            </w:pPr>
            <w:ins w:id="22798" w:author="LGE" w:date="2025-01-17T12:31:00Z">
              <w:r>
                <w:t>S0_10_G50_10</w:t>
              </w:r>
            </w:ins>
          </w:p>
        </w:tc>
        <w:tc>
          <w:tcPr>
            <w:tcW w:w="1100" w:type="dxa"/>
            <w:shd w:val="clear" w:color="auto" w:fill="auto"/>
            <w:noWrap/>
            <w:vAlign w:val="center"/>
            <w:hideMark/>
          </w:tcPr>
          <w:p w14:paraId="161E45A2" w14:textId="77777777" w:rsidR="0007438E" w:rsidRPr="00A45F58" w:rsidRDefault="0007438E">
            <w:pPr>
              <w:pStyle w:val="TAH"/>
              <w:rPr>
                <w:ins w:id="22799" w:author="LGE" w:date="2025-01-17T12:31:00Z"/>
              </w:rPr>
              <w:pPrChange w:id="22800" w:author="LGEc" w:date="2025-05-09T13:55:00Z">
                <w:pPr>
                  <w:jc w:val="center"/>
                </w:pPr>
              </w:pPrChange>
            </w:pPr>
            <w:ins w:id="22801" w:author="LGE" w:date="2025-01-17T12:31:00Z">
              <w:r>
                <w:t>Scenario</w:t>
              </w:r>
            </w:ins>
            <w:ins w:id="22802" w:author="LGEc" w:date="2025-05-09T15:43:00Z">
              <w:r>
                <w:t>#</w:t>
              </w:r>
            </w:ins>
            <w:ins w:id="22803"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26207BC" w14:textId="77777777" w:rsidR="0007438E" w:rsidRPr="009020CA" w:rsidRDefault="0007438E">
            <w:pPr>
              <w:pStyle w:val="TAH"/>
              <w:rPr>
                <w:ins w:id="22804" w:author="LGE" w:date="2025-01-17T12:31:00Z"/>
              </w:rPr>
              <w:pPrChange w:id="22805" w:author="LGEc" w:date="2025-05-09T13:55:00Z">
                <w:pPr>
                  <w:jc w:val="center"/>
                </w:pPr>
              </w:pPrChange>
            </w:pPr>
            <w:ins w:id="22806" w:author="LGE" w:date="2025-01-17T12:31: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CF6D66" w14:textId="77777777" w:rsidR="0007438E" w:rsidRPr="009020CA" w:rsidRDefault="0007438E">
            <w:pPr>
              <w:pStyle w:val="TAH"/>
              <w:rPr>
                <w:ins w:id="22807" w:author="LGE" w:date="2025-01-17T12:31:00Z"/>
              </w:rPr>
              <w:pPrChange w:id="22808" w:author="LGEc" w:date="2025-05-09T13:55:00Z">
                <w:pPr>
                  <w:jc w:val="center"/>
                </w:pPr>
              </w:pPrChange>
            </w:pPr>
            <w:ins w:id="22809" w:author="LGE" w:date="2025-01-17T12:31: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49B14" w14:textId="77777777" w:rsidR="0007438E" w:rsidRPr="009020CA" w:rsidRDefault="0007438E">
            <w:pPr>
              <w:pStyle w:val="TAH"/>
              <w:rPr>
                <w:ins w:id="22810" w:author="LGE" w:date="2025-01-17T12:31:00Z"/>
              </w:rPr>
              <w:pPrChange w:id="22811" w:author="LGEc" w:date="2025-05-09T13:55:00Z">
                <w:pPr>
                  <w:jc w:val="center"/>
                </w:pPr>
              </w:pPrChange>
            </w:pPr>
            <w:ins w:id="22812" w:author="LGE" w:date="2025-01-17T12:31: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E0A82" w14:textId="77777777" w:rsidR="0007438E" w:rsidRPr="009020CA" w:rsidRDefault="0007438E">
            <w:pPr>
              <w:pStyle w:val="TAH"/>
              <w:rPr>
                <w:ins w:id="22813" w:author="LGE" w:date="2025-01-17T12:31:00Z"/>
              </w:rPr>
              <w:pPrChange w:id="22814" w:author="LGEc" w:date="2025-05-09T13:55:00Z">
                <w:pPr>
                  <w:jc w:val="center"/>
                </w:pPr>
              </w:pPrChange>
            </w:pPr>
            <w:ins w:id="22815" w:author="LGE" w:date="2025-01-17T12:31: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5F890" w14:textId="77777777" w:rsidR="0007438E" w:rsidRPr="009020CA" w:rsidRDefault="0007438E">
            <w:pPr>
              <w:pStyle w:val="TAH"/>
              <w:rPr>
                <w:ins w:id="22816" w:author="LGE" w:date="2025-01-17T12:31:00Z"/>
              </w:rPr>
              <w:pPrChange w:id="22817" w:author="LGEc" w:date="2025-05-09T13:55:00Z">
                <w:pPr>
                  <w:jc w:val="center"/>
                </w:pPr>
              </w:pPrChange>
            </w:pPr>
            <w:ins w:id="22818" w:author="LGE" w:date="2025-01-17T12:31: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D9643" w14:textId="77777777" w:rsidR="0007438E" w:rsidRPr="009020CA" w:rsidRDefault="0007438E">
            <w:pPr>
              <w:pStyle w:val="TAH"/>
              <w:rPr>
                <w:ins w:id="22819" w:author="LGE" w:date="2025-01-17T12:31:00Z"/>
              </w:rPr>
              <w:pPrChange w:id="22820" w:author="LGEc" w:date="2025-05-09T13:55:00Z">
                <w:pPr>
                  <w:jc w:val="center"/>
                </w:pPr>
              </w:pPrChange>
            </w:pPr>
            <w:ins w:id="22821" w:author="LGE" w:date="2025-01-17T12:31: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A5C08" w14:textId="77777777" w:rsidR="0007438E" w:rsidRPr="009020CA" w:rsidRDefault="0007438E">
            <w:pPr>
              <w:pStyle w:val="TAH"/>
              <w:rPr>
                <w:ins w:id="22822" w:author="LGE" w:date="2025-01-17T12:31:00Z"/>
              </w:rPr>
              <w:pPrChange w:id="22823" w:author="LGEc" w:date="2025-05-09T13:55:00Z">
                <w:pPr>
                  <w:jc w:val="center"/>
                </w:pPr>
              </w:pPrChange>
            </w:pPr>
            <w:ins w:id="22824" w:author="LGE" w:date="2025-01-17T12:31: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99AFC" w14:textId="77777777" w:rsidR="0007438E" w:rsidRPr="009020CA" w:rsidRDefault="0007438E">
            <w:pPr>
              <w:pStyle w:val="TAH"/>
              <w:rPr>
                <w:ins w:id="22825" w:author="LGE" w:date="2025-01-17T12:31:00Z"/>
              </w:rPr>
              <w:pPrChange w:id="22826" w:author="LGEc" w:date="2025-05-09T13:55:00Z">
                <w:pPr>
                  <w:jc w:val="center"/>
                </w:pPr>
              </w:pPrChange>
            </w:pPr>
            <w:ins w:id="22827" w:author="LGE" w:date="2025-01-17T12:31: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0BADF5" w14:textId="77777777" w:rsidR="0007438E" w:rsidRPr="009020CA" w:rsidRDefault="0007438E">
            <w:pPr>
              <w:pStyle w:val="TAH"/>
              <w:rPr>
                <w:ins w:id="22828" w:author="LGE" w:date="2025-01-17T12:31:00Z"/>
              </w:rPr>
              <w:pPrChange w:id="22829" w:author="LGEc" w:date="2025-05-09T13:55:00Z">
                <w:pPr>
                  <w:jc w:val="center"/>
                </w:pPr>
              </w:pPrChange>
            </w:pPr>
            <w:ins w:id="22830" w:author="LGE" w:date="2025-01-17T12:31: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65F3" w14:textId="77777777" w:rsidR="0007438E" w:rsidRPr="009020CA" w:rsidRDefault="0007438E">
            <w:pPr>
              <w:pStyle w:val="TAH"/>
              <w:rPr>
                <w:ins w:id="22831" w:author="LGE" w:date="2025-01-17T12:31:00Z"/>
              </w:rPr>
              <w:pPrChange w:id="22832" w:author="LGEc" w:date="2025-05-09T13:55:00Z">
                <w:pPr>
                  <w:jc w:val="center"/>
                </w:pPr>
              </w:pPrChange>
            </w:pPr>
            <w:ins w:id="22833" w:author="LGE" w:date="2025-01-17T12:31:00Z">
              <w:r>
                <w:t>#10</w:t>
              </w:r>
            </w:ins>
          </w:p>
        </w:tc>
      </w:tr>
      <w:tr w:rsidR="0007438E" w:rsidRPr="002A5BA5" w14:paraId="1C07DABE" w14:textId="77777777" w:rsidTr="009D1F4B">
        <w:trPr>
          <w:trHeight w:hRule="exact" w:val="232"/>
          <w:jc w:val="center"/>
          <w:ins w:id="22834" w:author="LGE" w:date="2025-01-17T12:31:00Z"/>
        </w:trPr>
        <w:tc>
          <w:tcPr>
            <w:tcW w:w="1684" w:type="dxa"/>
            <w:vMerge/>
            <w:shd w:val="clear" w:color="auto" w:fill="auto"/>
            <w:noWrap/>
            <w:hideMark/>
          </w:tcPr>
          <w:p w14:paraId="7AEB9D26" w14:textId="77777777" w:rsidR="0007438E" w:rsidRPr="00A45F58" w:rsidRDefault="0007438E" w:rsidP="009D1F4B">
            <w:pPr>
              <w:jc w:val="center"/>
              <w:rPr>
                <w:ins w:id="22835" w:author="LGE" w:date="2025-01-17T12:31:00Z"/>
                <w:color w:val="000000"/>
              </w:rPr>
            </w:pPr>
          </w:p>
        </w:tc>
        <w:tc>
          <w:tcPr>
            <w:tcW w:w="1100" w:type="dxa"/>
            <w:shd w:val="clear" w:color="auto" w:fill="auto"/>
            <w:noWrap/>
            <w:vAlign w:val="center"/>
            <w:hideMark/>
          </w:tcPr>
          <w:p w14:paraId="3BF8C25A" w14:textId="77777777" w:rsidR="0007438E" w:rsidRPr="00A45F58" w:rsidRDefault="0007438E">
            <w:pPr>
              <w:pStyle w:val="TAC"/>
              <w:rPr>
                <w:ins w:id="22836" w:author="LGE" w:date="2025-01-17T12:31:00Z"/>
              </w:rPr>
              <w:pPrChange w:id="22837" w:author="LGEc" w:date="2025-05-09T13:55:00Z">
                <w:pPr>
                  <w:jc w:val="center"/>
                </w:pPr>
              </w:pPrChange>
            </w:pPr>
            <w:ins w:id="22838" w:author="LGE" w:date="2025-01-17T12:31:00Z">
              <w:r w:rsidRPr="00A45F58">
                <w:t>'QPSK'</w:t>
              </w:r>
            </w:ins>
          </w:p>
        </w:tc>
        <w:tc>
          <w:tcPr>
            <w:tcW w:w="701" w:type="dxa"/>
            <w:tcBorders>
              <w:top w:val="nil"/>
              <w:left w:val="nil"/>
              <w:bottom w:val="nil"/>
              <w:right w:val="nil"/>
            </w:tcBorders>
            <w:shd w:val="clear" w:color="000000" w:fill="AAAAAA"/>
            <w:noWrap/>
            <w:vAlign w:val="center"/>
          </w:tcPr>
          <w:p w14:paraId="5144C0CC" w14:textId="77777777" w:rsidR="0007438E" w:rsidRPr="002A5BA5" w:rsidRDefault="0007438E">
            <w:pPr>
              <w:pStyle w:val="TAC"/>
              <w:rPr>
                <w:ins w:id="22839" w:author="LGE" w:date="2025-01-17T12:31:00Z"/>
              </w:rPr>
              <w:pPrChange w:id="22840" w:author="LGEc" w:date="2025-05-09T13:55:00Z">
                <w:pPr>
                  <w:jc w:val="center"/>
                </w:pPr>
              </w:pPrChange>
            </w:pPr>
            <w:ins w:id="22841" w:author="LGE" w:date="2025-01-17T12:31:00Z">
              <w:r w:rsidRPr="009020CA">
                <w:rPr>
                  <w:rFonts w:hint="eastAsia"/>
                </w:rPr>
                <w:t>16.0</w:t>
              </w:r>
            </w:ins>
          </w:p>
        </w:tc>
        <w:tc>
          <w:tcPr>
            <w:tcW w:w="701" w:type="dxa"/>
            <w:tcBorders>
              <w:top w:val="nil"/>
              <w:left w:val="nil"/>
              <w:bottom w:val="nil"/>
              <w:right w:val="nil"/>
            </w:tcBorders>
            <w:shd w:val="clear" w:color="000000" w:fill="B9B9B9"/>
            <w:noWrap/>
            <w:vAlign w:val="center"/>
          </w:tcPr>
          <w:p w14:paraId="55A54499" w14:textId="77777777" w:rsidR="0007438E" w:rsidRPr="002A5BA5" w:rsidRDefault="0007438E">
            <w:pPr>
              <w:pStyle w:val="TAC"/>
              <w:rPr>
                <w:ins w:id="22842" w:author="LGE" w:date="2025-01-17T12:31:00Z"/>
              </w:rPr>
              <w:pPrChange w:id="22843" w:author="LGEc" w:date="2025-05-09T13:55:00Z">
                <w:pPr>
                  <w:jc w:val="center"/>
                </w:pPr>
              </w:pPrChange>
            </w:pPr>
            <w:ins w:id="22844" w:author="LGE" w:date="2025-01-17T12:31:00Z">
              <w:r w:rsidRPr="009020CA">
                <w:rPr>
                  <w:rFonts w:hint="eastAsia"/>
                </w:rPr>
                <w:t>14.1</w:t>
              </w:r>
            </w:ins>
          </w:p>
        </w:tc>
        <w:tc>
          <w:tcPr>
            <w:tcW w:w="701" w:type="dxa"/>
            <w:tcBorders>
              <w:top w:val="nil"/>
              <w:left w:val="nil"/>
              <w:bottom w:val="nil"/>
              <w:right w:val="nil"/>
            </w:tcBorders>
            <w:shd w:val="clear" w:color="000000" w:fill="AEAEAE"/>
            <w:noWrap/>
            <w:vAlign w:val="center"/>
          </w:tcPr>
          <w:p w14:paraId="40459067" w14:textId="77777777" w:rsidR="0007438E" w:rsidRPr="002A5BA5" w:rsidRDefault="0007438E">
            <w:pPr>
              <w:pStyle w:val="TAC"/>
              <w:rPr>
                <w:ins w:id="22845" w:author="LGE" w:date="2025-01-17T12:31:00Z"/>
              </w:rPr>
              <w:pPrChange w:id="22846" w:author="LGEc" w:date="2025-05-09T13:55:00Z">
                <w:pPr>
                  <w:jc w:val="center"/>
                </w:pPr>
              </w:pPrChange>
            </w:pPr>
            <w:ins w:id="22847" w:author="LGE" w:date="2025-01-17T12:31:00Z">
              <w:r w:rsidRPr="009020CA">
                <w:rPr>
                  <w:rFonts w:hint="eastAsia"/>
                </w:rPr>
                <w:t>15.5</w:t>
              </w:r>
            </w:ins>
          </w:p>
        </w:tc>
        <w:tc>
          <w:tcPr>
            <w:tcW w:w="701" w:type="dxa"/>
            <w:tcBorders>
              <w:top w:val="nil"/>
              <w:left w:val="nil"/>
              <w:bottom w:val="nil"/>
              <w:right w:val="nil"/>
            </w:tcBorders>
            <w:shd w:val="clear" w:color="000000" w:fill="BDBDBD"/>
            <w:noWrap/>
            <w:vAlign w:val="center"/>
          </w:tcPr>
          <w:p w14:paraId="47C18BB2" w14:textId="77777777" w:rsidR="0007438E" w:rsidRPr="002A5BA5" w:rsidRDefault="0007438E">
            <w:pPr>
              <w:pStyle w:val="TAC"/>
              <w:rPr>
                <w:ins w:id="22848" w:author="LGE" w:date="2025-01-17T12:31:00Z"/>
              </w:rPr>
              <w:pPrChange w:id="22849" w:author="LGEc" w:date="2025-05-09T13:55:00Z">
                <w:pPr>
                  <w:jc w:val="center"/>
                </w:pPr>
              </w:pPrChange>
            </w:pPr>
            <w:ins w:id="22850" w:author="LGE" w:date="2025-01-17T12:31:00Z">
              <w:r w:rsidRPr="009020CA">
                <w:rPr>
                  <w:rFonts w:hint="eastAsia"/>
                </w:rPr>
                <w:t>13.6</w:t>
              </w:r>
            </w:ins>
          </w:p>
        </w:tc>
        <w:tc>
          <w:tcPr>
            <w:tcW w:w="701" w:type="dxa"/>
            <w:tcBorders>
              <w:top w:val="nil"/>
              <w:left w:val="nil"/>
              <w:bottom w:val="nil"/>
              <w:right w:val="nil"/>
            </w:tcBorders>
            <w:shd w:val="clear" w:color="000000" w:fill="AEAEAE"/>
            <w:noWrap/>
            <w:vAlign w:val="center"/>
          </w:tcPr>
          <w:p w14:paraId="6719020E" w14:textId="77777777" w:rsidR="0007438E" w:rsidRPr="002A5BA5" w:rsidRDefault="0007438E">
            <w:pPr>
              <w:pStyle w:val="TAC"/>
              <w:rPr>
                <w:ins w:id="22851" w:author="LGE" w:date="2025-01-17T12:31:00Z"/>
              </w:rPr>
              <w:pPrChange w:id="22852" w:author="LGEc" w:date="2025-05-09T13:55:00Z">
                <w:pPr>
                  <w:jc w:val="center"/>
                </w:pPr>
              </w:pPrChange>
            </w:pPr>
            <w:ins w:id="22853"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4570BD7C" w14:textId="77777777" w:rsidR="0007438E" w:rsidRPr="002A5BA5" w:rsidRDefault="0007438E">
            <w:pPr>
              <w:pStyle w:val="TAC"/>
              <w:rPr>
                <w:ins w:id="22854" w:author="LGE" w:date="2025-01-17T12:31:00Z"/>
              </w:rPr>
              <w:pPrChange w:id="22855" w:author="LGEc" w:date="2025-05-09T13:55:00Z">
                <w:pPr>
                  <w:jc w:val="center"/>
                </w:pPr>
              </w:pPrChange>
            </w:pPr>
            <w:ins w:id="22856"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11221531" w14:textId="77777777" w:rsidR="0007438E" w:rsidRPr="002A5BA5" w:rsidRDefault="0007438E">
            <w:pPr>
              <w:pStyle w:val="TAC"/>
              <w:rPr>
                <w:ins w:id="22857" w:author="LGE" w:date="2025-01-17T12:31:00Z"/>
              </w:rPr>
              <w:pPrChange w:id="22858" w:author="LGEc" w:date="2025-05-09T13:55:00Z">
                <w:pPr>
                  <w:jc w:val="center"/>
                </w:pPr>
              </w:pPrChange>
            </w:pPr>
            <w:ins w:id="22859"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6393B5CA" w14:textId="77777777" w:rsidR="0007438E" w:rsidRPr="002A5BA5" w:rsidRDefault="0007438E">
            <w:pPr>
              <w:pStyle w:val="TAC"/>
              <w:rPr>
                <w:ins w:id="22860" w:author="LGE" w:date="2025-01-17T12:31:00Z"/>
              </w:rPr>
              <w:pPrChange w:id="22861" w:author="LGEc" w:date="2025-05-09T13:55:00Z">
                <w:pPr>
                  <w:jc w:val="center"/>
                </w:pPr>
              </w:pPrChange>
            </w:pPr>
            <w:ins w:id="22862"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34B2010B" w14:textId="77777777" w:rsidR="0007438E" w:rsidRPr="002A5BA5" w:rsidRDefault="0007438E">
            <w:pPr>
              <w:pStyle w:val="TAC"/>
              <w:rPr>
                <w:ins w:id="22863" w:author="LGE" w:date="2025-01-17T12:31:00Z"/>
              </w:rPr>
              <w:pPrChange w:id="22864" w:author="LGEc" w:date="2025-05-09T13:55:00Z">
                <w:pPr>
                  <w:jc w:val="center"/>
                </w:pPr>
              </w:pPrChange>
            </w:pPr>
            <w:ins w:id="22865"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2BDEC3BC" w14:textId="77777777" w:rsidR="0007438E" w:rsidRPr="002A5BA5" w:rsidRDefault="0007438E">
            <w:pPr>
              <w:pStyle w:val="TAC"/>
              <w:rPr>
                <w:ins w:id="22866" w:author="LGE" w:date="2025-01-17T12:31:00Z"/>
              </w:rPr>
              <w:pPrChange w:id="22867" w:author="LGEc" w:date="2025-05-09T13:55:00Z">
                <w:pPr>
                  <w:jc w:val="center"/>
                </w:pPr>
              </w:pPrChange>
            </w:pPr>
            <w:ins w:id="22868" w:author="LGE" w:date="2025-01-17T12:31:00Z">
              <w:r w:rsidRPr="009020CA">
                <w:rPr>
                  <w:rFonts w:hint="eastAsia"/>
                </w:rPr>
                <w:t>11.8</w:t>
              </w:r>
            </w:ins>
          </w:p>
        </w:tc>
      </w:tr>
      <w:tr w:rsidR="0007438E" w:rsidRPr="002A5BA5" w14:paraId="715600BE" w14:textId="77777777" w:rsidTr="009D1F4B">
        <w:trPr>
          <w:trHeight w:hRule="exact" w:val="232"/>
          <w:jc w:val="center"/>
          <w:ins w:id="22869" w:author="LGE" w:date="2025-01-17T12:31:00Z"/>
        </w:trPr>
        <w:tc>
          <w:tcPr>
            <w:tcW w:w="1684" w:type="dxa"/>
            <w:vMerge/>
            <w:shd w:val="clear" w:color="auto" w:fill="auto"/>
            <w:vAlign w:val="center"/>
            <w:hideMark/>
          </w:tcPr>
          <w:p w14:paraId="745F5D86" w14:textId="77777777" w:rsidR="0007438E" w:rsidRPr="00A45F58" w:rsidRDefault="0007438E" w:rsidP="009D1F4B">
            <w:pPr>
              <w:rPr>
                <w:ins w:id="22870" w:author="LGE" w:date="2025-01-17T12:31:00Z"/>
                <w:color w:val="000000"/>
              </w:rPr>
            </w:pPr>
          </w:p>
        </w:tc>
        <w:tc>
          <w:tcPr>
            <w:tcW w:w="1100" w:type="dxa"/>
            <w:shd w:val="clear" w:color="auto" w:fill="auto"/>
            <w:noWrap/>
            <w:vAlign w:val="center"/>
            <w:hideMark/>
          </w:tcPr>
          <w:p w14:paraId="0993C7DB" w14:textId="77777777" w:rsidR="0007438E" w:rsidRPr="00A45F58" w:rsidRDefault="0007438E">
            <w:pPr>
              <w:pStyle w:val="TAC"/>
              <w:rPr>
                <w:ins w:id="22871" w:author="LGE" w:date="2025-01-17T12:31:00Z"/>
              </w:rPr>
              <w:pPrChange w:id="22872" w:author="LGEc" w:date="2025-05-09T13:55:00Z">
                <w:pPr>
                  <w:jc w:val="center"/>
                </w:pPr>
              </w:pPrChange>
            </w:pPr>
            <w:ins w:id="22873" w:author="LGE" w:date="2025-01-17T12:31:00Z">
              <w:r w:rsidRPr="00A45F58">
                <w:t>'16QAM'</w:t>
              </w:r>
            </w:ins>
          </w:p>
        </w:tc>
        <w:tc>
          <w:tcPr>
            <w:tcW w:w="701" w:type="dxa"/>
            <w:tcBorders>
              <w:top w:val="nil"/>
              <w:left w:val="nil"/>
              <w:bottom w:val="nil"/>
              <w:right w:val="nil"/>
            </w:tcBorders>
            <w:shd w:val="clear" w:color="000000" w:fill="AEAEAE"/>
            <w:noWrap/>
            <w:vAlign w:val="center"/>
          </w:tcPr>
          <w:p w14:paraId="0566DEE0" w14:textId="77777777" w:rsidR="0007438E" w:rsidRPr="002A5BA5" w:rsidRDefault="0007438E">
            <w:pPr>
              <w:pStyle w:val="TAC"/>
              <w:rPr>
                <w:ins w:id="22874" w:author="LGE" w:date="2025-01-17T12:31:00Z"/>
              </w:rPr>
              <w:pPrChange w:id="22875" w:author="LGEc" w:date="2025-05-09T13:55:00Z">
                <w:pPr>
                  <w:jc w:val="center"/>
                </w:pPr>
              </w:pPrChange>
            </w:pPr>
            <w:ins w:id="22876" w:author="LGE" w:date="2025-01-17T12:31:00Z">
              <w:r w:rsidRPr="009020CA">
                <w:rPr>
                  <w:rFonts w:hint="eastAsia"/>
                </w:rPr>
                <w:t>15.5</w:t>
              </w:r>
            </w:ins>
          </w:p>
        </w:tc>
        <w:tc>
          <w:tcPr>
            <w:tcW w:w="701" w:type="dxa"/>
            <w:tcBorders>
              <w:top w:val="nil"/>
              <w:left w:val="nil"/>
              <w:bottom w:val="nil"/>
              <w:right w:val="nil"/>
            </w:tcBorders>
            <w:shd w:val="clear" w:color="000000" w:fill="B6B6B6"/>
            <w:noWrap/>
            <w:vAlign w:val="center"/>
          </w:tcPr>
          <w:p w14:paraId="5680E155" w14:textId="77777777" w:rsidR="0007438E" w:rsidRPr="002A5BA5" w:rsidRDefault="0007438E">
            <w:pPr>
              <w:pStyle w:val="TAC"/>
              <w:rPr>
                <w:ins w:id="22877" w:author="LGE" w:date="2025-01-17T12:31:00Z"/>
              </w:rPr>
              <w:pPrChange w:id="22878" w:author="LGEc" w:date="2025-05-09T13:55:00Z">
                <w:pPr>
                  <w:jc w:val="center"/>
                </w:pPr>
              </w:pPrChange>
            </w:pPr>
            <w:ins w:id="22879" w:author="LGE" w:date="2025-01-17T12:31:00Z">
              <w:r w:rsidRPr="009020CA">
                <w:rPr>
                  <w:rFonts w:hint="eastAsia"/>
                </w:rPr>
                <w:t>14.5</w:t>
              </w:r>
            </w:ins>
          </w:p>
        </w:tc>
        <w:tc>
          <w:tcPr>
            <w:tcW w:w="701" w:type="dxa"/>
            <w:tcBorders>
              <w:top w:val="nil"/>
              <w:left w:val="nil"/>
              <w:bottom w:val="nil"/>
              <w:right w:val="nil"/>
            </w:tcBorders>
            <w:shd w:val="clear" w:color="000000" w:fill="AEAEAE"/>
            <w:noWrap/>
            <w:vAlign w:val="center"/>
          </w:tcPr>
          <w:p w14:paraId="29516F4B" w14:textId="77777777" w:rsidR="0007438E" w:rsidRPr="002A5BA5" w:rsidRDefault="0007438E">
            <w:pPr>
              <w:pStyle w:val="TAC"/>
              <w:rPr>
                <w:ins w:id="22880" w:author="LGE" w:date="2025-01-17T12:31:00Z"/>
              </w:rPr>
              <w:pPrChange w:id="22881" w:author="LGEc" w:date="2025-05-09T13:55:00Z">
                <w:pPr>
                  <w:jc w:val="center"/>
                </w:pPr>
              </w:pPrChange>
            </w:pPr>
            <w:ins w:id="22882" w:author="LGE" w:date="2025-01-17T12:31:00Z">
              <w:r w:rsidRPr="009020CA">
                <w:rPr>
                  <w:rFonts w:hint="eastAsia"/>
                </w:rPr>
                <w:t>15.5</w:t>
              </w:r>
            </w:ins>
          </w:p>
        </w:tc>
        <w:tc>
          <w:tcPr>
            <w:tcW w:w="701" w:type="dxa"/>
            <w:tcBorders>
              <w:top w:val="nil"/>
              <w:left w:val="nil"/>
              <w:bottom w:val="nil"/>
              <w:right w:val="nil"/>
            </w:tcBorders>
            <w:shd w:val="clear" w:color="000000" w:fill="BDBDBD"/>
            <w:noWrap/>
            <w:vAlign w:val="center"/>
          </w:tcPr>
          <w:p w14:paraId="34275BED" w14:textId="77777777" w:rsidR="0007438E" w:rsidRPr="002A5BA5" w:rsidRDefault="0007438E">
            <w:pPr>
              <w:pStyle w:val="TAC"/>
              <w:rPr>
                <w:ins w:id="22883" w:author="LGE" w:date="2025-01-17T12:31:00Z"/>
              </w:rPr>
              <w:pPrChange w:id="22884" w:author="LGEc" w:date="2025-05-09T13:55:00Z">
                <w:pPr>
                  <w:jc w:val="center"/>
                </w:pPr>
              </w:pPrChange>
            </w:pPr>
            <w:ins w:id="22885" w:author="LGE" w:date="2025-01-17T12:31:00Z">
              <w:r w:rsidRPr="009020CA">
                <w:rPr>
                  <w:rFonts w:hint="eastAsia"/>
                </w:rPr>
                <w:t>13.6</w:t>
              </w:r>
            </w:ins>
          </w:p>
        </w:tc>
        <w:tc>
          <w:tcPr>
            <w:tcW w:w="701" w:type="dxa"/>
            <w:tcBorders>
              <w:top w:val="nil"/>
              <w:left w:val="nil"/>
              <w:bottom w:val="nil"/>
              <w:right w:val="nil"/>
            </w:tcBorders>
            <w:shd w:val="clear" w:color="000000" w:fill="AEAEAE"/>
            <w:noWrap/>
            <w:vAlign w:val="center"/>
          </w:tcPr>
          <w:p w14:paraId="64FE581B" w14:textId="77777777" w:rsidR="0007438E" w:rsidRPr="002A5BA5" w:rsidRDefault="0007438E">
            <w:pPr>
              <w:pStyle w:val="TAC"/>
              <w:rPr>
                <w:ins w:id="22886" w:author="LGE" w:date="2025-01-17T12:31:00Z"/>
              </w:rPr>
              <w:pPrChange w:id="22887" w:author="LGEc" w:date="2025-05-09T13:55:00Z">
                <w:pPr>
                  <w:jc w:val="center"/>
                </w:pPr>
              </w:pPrChange>
            </w:pPr>
            <w:ins w:id="22888"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0C86E8D1" w14:textId="77777777" w:rsidR="0007438E" w:rsidRPr="002A5BA5" w:rsidRDefault="0007438E">
            <w:pPr>
              <w:pStyle w:val="TAC"/>
              <w:rPr>
                <w:ins w:id="22889" w:author="LGE" w:date="2025-01-17T12:31:00Z"/>
              </w:rPr>
              <w:pPrChange w:id="22890" w:author="LGEc" w:date="2025-05-09T13:55:00Z">
                <w:pPr>
                  <w:jc w:val="center"/>
                </w:pPr>
              </w:pPrChange>
            </w:pPr>
            <w:ins w:id="22891"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2E9E47B5" w14:textId="77777777" w:rsidR="0007438E" w:rsidRPr="002A5BA5" w:rsidRDefault="0007438E">
            <w:pPr>
              <w:pStyle w:val="TAC"/>
              <w:rPr>
                <w:ins w:id="22892" w:author="LGE" w:date="2025-01-17T12:31:00Z"/>
              </w:rPr>
              <w:pPrChange w:id="22893" w:author="LGEc" w:date="2025-05-09T13:55:00Z">
                <w:pPr>
                  <w:jc w:val="center"/>
                </w:pPr>
              </w:pPrChange>
            </w:pPr>
            <w:ins w:id="22894"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0931C3EC" w14:textId="77777777" w:rsidR="0007438E" w:rsidRPr="002A5BA5" w:rsidRDefault="0007438E">
            <w:pPr>
              <w:pStyle w:val="TAC"/>
              <w:rPr>
                <w:ins w:id="22895" w:author="LGE" w:date="2025-01-17T12:31:00Z"/>
              </w:rPr>
              <w:pPrChange w:id="22896" w:author="LGEc" w:date="2025-05-09T13:55:00Z">
                <w:pPr>
                  <w:jc w:val="center"/>
                </w:pPr>
              </w:pPrChange>
            </w:pPr>
            <w:ins w:id="22897" w:author="LGE" w:date="2025-01-17T12:31:00Z">
              <w:r w:rsidRPr="009020CA">
                <w:rPr>
                  <w:rFonts w:hint="eastAsia"/>
                </w:rPr>
                <w:t>12.3</w:t>
              </w:r>
            </w:ins>
          </w:p>
        </w:tc>
        <w:tc>
          <w:tcPr>
            <w:tcW w:w="701" w:type="dxa"/>
            <w:tcBorders>
              <w:top w:val="nil"/>
              <w:left w:val="nil"/>
              <w:bottom w:val="nil"/>
              <w:right w:val="nil"/>
            </w:tcBorders>
            <w:shd w:val="clear" w:color="000000" w:fill="B9B9B9"/>
            <w:noWrap/>
            <w:vAlign w:val="center"/>
          </w:tcPr>
          <w:p w14:paraId="5535EE0E" w14:textId="77777777" w:rsidR="0007438E" w:rsidRPr="002A5BA5" w:rsidRDefault="0007438E">
            <w:pPr>
              <w:pStyle w:val="TAC"/>
              <w:rPr>
                <w:ins w:id="22898" w:author="LGE" w:date="2025-01-17T12:31:00Z"/>
              </w:rPr>
              <w:pPrChange w:id="22899" w:author="LGEc" w:date="2025-05-09T13:55:00Z">
                <w:pPr>
                  <w:jc w:val="center"/>
                </w:pPr>
              </w:pPrChange>
            </w:pPr>
            <w:ins w:id="22900" w:author="LGE" w:date="2025-01-17T12:31:00Z">
              <w:r w:rsidRPr="009020CA">
                <w:rPr>
                  <w:rFonts w:hint="eastAsia"/>
                </w:rPr>
                <w:t>14.1</w:t>
              </w:r>
            </w:ins>
          </w:p>
        </w:tc>
        <w:tc>
          <w:tcPr>
            <w:tcW w:w="701" w:type="dxa"/>
            <w:tcBorders>
              <w:top w:val="nil"/>
              <w:left w:val="nil"/>
              <w:bottom w:val="nil"/>
              <w:right w:val="single" w:sz="4" w:space="0" w:color="auto"/>
            </w:tcBorders>
            <w:shd w:val="clear" w:color="000000" w:fill="CBCBCB"/>
            <w:noWrap/>
            <w:vAlign w:val="center"/>
          </w:tcPr>
          <w:p w14:paraId="10FA6734" w14:textId="77777777" w:rsidR="0007438E" w:rsidRPr="002A5BA5" w:rsidRDefault="0007438E">
            <w:pPr>
              <w:pStyle w:val="TAC"/>
              <w:rPr>
                <w:ins w:id="22901" w:author="LGE" w:date="2025-01-17T12:31:00Z"/>
              </w:rPr>
              <w:pPrChange w:id="22902" w:author="LGEc" w:date="2025-05-09T13:55:00Z">
                <w:pPr>
                  <w:jc w:val="center"/>
                </w:pPr>
              </w:pPrChange>
            </w:pPr>
            <w:ins w:id="22903" w:author="LGE" w:date="2025-01-17T12:31:00Z">
              <w:r w:rsidRPr="009020CA">
                <w:rPr>
                  <w:rFonts w:hint="eastAsia"/>
                </w:rPr>
                <w:t>11.8</w:t>
              </w:r>
            </w:ins>
          </w:p>
        </w:tc>
      </w:tr>
      <w:tr w:rsidR="0007438E" w:rsidRPr="002A5BA5" w14:paraId="4214849B" w14:textId="77777777" w:rsidTr="009D1F4B">
        <w:trPr>
          <w:trHeight w:hRule="exact" w:val="232"/>
          <w:jc w:val="center"/>
          <w:ins w:id="22904" w:author="LGE" w:date="2025-01-17T12:31:00Z"/>
        </w:trPr>
        <w:tc>
          <w:tcPr>
            <w:tcW w:w="1684" w:type="dxa"/>
            <w:vMerge/>
            <w:shd w:val="clear" w:color="auto" w:fill="auto"/>
            <w:vAlign w:val="center"/>
            <w:hideMark/>
          </w:tcPr>
          <w:p w14:paraId="0B676479" w14:textId="77777777" w:rsidR="0007438E" w:rsidRPr="00A45F58" w:rsidRDefault="0007438E" w:rsidP="009D1F4B">
            <w:pPr>
              <w:rPr>
                <w:ins w:id="22905" w:author="LGE" w:date="2025-01-17T12:31:00Z"/>
                <w:color w:val="000000"/>
              </w:rPr>
            </w:pPr>
          </w:p>
        </w:tc>
        <w:tc>
          <w:tcPr>
            <w:tcW w:w="1100" w:type="dxa"/>
            <w:shd w:val="clear" w:color="auto" w:fill="auto"/>
            <w:noWrap/>
            <w:vAlign w:val="center"/>
            <w:hideMark/>
          </w:tcPr>
          <w:p w14:paraId="18863BB8" w14:textId="77777777" w:rsidR="0007438E" w:rsidRPr="00A45F58" w:rsidRDefault="0007438E">
            <w:pPr>
              <w:pStyle w:val="TAC"/>
              <w:rPr>
                <w:ins w:id="22906" w:author="LGE" w:date="2025-01-17T12:31:00Z"/>
              </w:rPr>
              <w:pPrChange w:id="22907" w:author="LGEc" w:date="2025-05-09T13:55:00Z">
                <w:pPr>
                  <w:jc w:val="center"/>
                </w:pPr>
              </w:pPrChange>
            </w:pPr>
            <w:ins w:id="22908" w:author="LGE" w:date="2025-01-17T12:31:00Z">
              <w:r w:rsidRPr="00A45F58">
                <w:t>'64QAM'</w:t>
              </w:r>
            </w:ins>
          </w:p>
        </w:tc>
        <w:tc>
          <w:tcPr>
            <w:tcW w:w="701" w:type="dxa"/>
            <w:tcBorders>
              <w:top w:val="nil"/>
              <w:left w:val="nil"/>
              <w:bottom w:val="nil"/>
              <w:right w:val="nil"/>
            </w:tcBorders>
            <w:shd w:val="clear" w:color="000000" w:fill="AEAEAE"/>
            <w:noWrap/>
            <w:vAlign w:val="center"/>
          </w:tcPr>
          <w:p w14:paraId="70ADB970" w14:textId="77777777" w:rsidR="0007438E" w:rsidRPr="002A5BA5" w:rsidRDefault="0007438E">
            <w:pPr>
              <w:pStyle w:val="TAC"/>
              <w:rPr>
                <w:ins w:id="22909" w:author="LGE" w:date="2025-01-17T12:31:00Z"/>
              </w:rPr>
              <w:pPrChange w:id="22910" w:author="LGEc" w:date="2025-05-09T13:55:00Z">
                <w:pPr>
                  <w:jc w:val="center"/>
                </w:pPr>
              </w:pPrChange>
            </w:pPr>
            <w:ins w:id="22911" w:author="LGE" w:date="2025-01-17T12:31:00Z">
              <w:r w:rsidRPr="009020CA">
                <w:rPr>
                  <w:rFonts w:hint="eastAsia"/>
                </w:rPr>
                <w:t>15.5</w:t>
              </w:r>
            </w:ins>
          </w:p>
        </w:tc>
        <w:tc>
          <w:tcPr>
            <w:tcW w:w="701" w:type="dxa"/>
            <w:tcBorders>
              <w:top w:val="nil"/>
              <w:left w:val="nil"/>
              <w:bottom w:val="nil"/>
              <w:right w:val="nil"/>
            </w:tcBorders>
            <w:shd w:val="clear" w:color="000000" w:fill="BABABA"/>
            <w:noWrap/>
            <w:vAlign w:val="center"/>
          </w:tcPr>
          <w:p w14:paraId="53AFF559" w14:textId="77777777" w:rsidR="0007438E" w:rsidRPr="002A5BA5" w:rsidRDefault="0007438E">
            <w:pPr>
              <w:pStyle w:val="TAC"/>
              <w:rPr>
                <w:ins w:id="22912" w:author="LGE" w:date="2025-01-17T12:31:00Z"/>
              </w:rPr>
              <w:pPrChange w:id="22913" w:author="LGEc" w:date="2025-05-09T13:55:00Z">
                <w:pPr>
                  <w:jc w:val="center"/>
                </w:pPr>
              </w:pPrChange>
            </w:pPr>
            <w:ins w:id="22914" w:author="LGE" w:date="2025-01-17T12:31:00Z">
              <w:r w:rsidRPr="009020CA">
                <w:rPr>
                  <w:rFonts w:hint="eastAsia"/>
                </w:rPr>
                <w:t>14.1</w:t>
              </w:r>
            </w:ins>
          </w:p>
        </w:tc>
        <w:tc>
          <w:tcPr>
            <w:tcW w:w="701" w:type="dxa"/>
            <w:tcBorders>
              <w:top w:val="nil"/>
              <w:left w:val="nil"/>
              <w:bottom w:val="nil"/>
              <w:right w:val="nil"/>
            </w:tcBorders>
            <w:shd w:val="clear" w:color="000000" w:fill="AEAEAE"/>
            <w:noWrap/>
            <w:vAlign w:val="center"/>
          </w:tcPr>
          <w:p w14:paraId="20643452" w14:textId="77777777" w:rsidR="0007438E" w:rsidRPr="002A5BA5" w:rsidRDefault="0007438E">
            <w:pPr>
              <w:pStyle w:val="TAC"/>
              <w:rPr>
                <w:ins w:id="22915" w:author="LGE" w:date="2025-01-17T12:31:00Z"/>
              </w:rPr>
              <w:pPrChange w:id="22916" w:author="LGEc" w:date="2025-05-09T13:55:00Z">
                <w:pPr>
                  <w:jc w:val="center"/>
                </w:pPr>
              </w:pPrChange>
            </w:pPr>
            <w:ins w:id="22917" w:author="LGE" w:date="2025-01-17T12:31:00Z">
              <w:r w:rsidRPr="009020CA">
                <w:rPr>
                  <w:rFonts w:hint="eastAsia"/>
                </w:rPr>
                <w:t>15.5</w:t>
              </w:r>
            </w:ins>
          </w:p>
        </w:tc>
        <w:tc>
          <w:tcPr>
            <w:tcW w:w="701" w:type="dxa"/>
            <w:tcBorders>
              <w:top w:val="nil"/>
              <w:left w:val="nil"/>
              <w:bottom w:val="nil"/>
              <w:right w:val="nil"/>
            </w:tcBorders>
            <w:shd w:val="clear" w:color="000000" w:fill="BDBDBD"/>
            <w:noWrap/>
            <w:vAlign w:val="center"/>
          </w:tcPr>
          <w:p w14:paraId="3F37F13A" w14:textId="77777777" w:rsidR="0007438E" w:rsidRPr="002A5BA5" w:rsidRDefault="0007438E">
            <w:pPr>
              <w:pStyle w:val="TAC"/>
              <w:rPr>
                <w:ins w:id="22918" w:author="LGE" w:date="2025-01-17T12:31:00Z"/>
              </w:rPr>
              <w:pPrChange w:id="22919" w:author="LGEc" w:date="2025-05-09T13:55:00Z">
                <w:pPr>
                  <w:jc w:val="center"/>
                </w:pPr>
              </w:pPrChange>
            </w:pPr>
            <w:ins w:id="22920" w:author="LGE" w:date="2025-01-17T12:31:00Z">
              <w:r w:rsidRPr="009020CA">
                <w:rPr>
                  <w:rFonts w:hint="eastAsia"/>
                </w:rPr>
                <w:t>13.6</w:t>
              </w:r>
            </w:ins>
          </w:p>
        </w:tc>
        <w:tc>
          <w:tcPr>
            <w:tcW w:w="701" w:type="dxa"/>
            <w:tcBorders>
              <w:top w:val="nil"/>
              <w:left w:val="nil"/>
              <w:bottom w:val="nil"/>
              <w:right w:val="nil"/>
            </w:tcBorders>
            <w:shd w:val="clear" w:color="000000" w:fill="AEAEAE"/>
            <w:noWrap/>
            <w:vAlign w:val="center"/>
          </w:tcPr>
          <w:p w14:paraId="602E03D4" w14:textId="77777777" w:rsidR="0007438E" w:rsidRPr="002A5BA5" w:rsidRDefault="0007438E">
            <w:pPr>
              <w:pStyle w:val="TAC"/>
              <w:rPr>
                <w:ins w:id="22921" w:author="LGE" w:date="2025-01-17T12:31:00Z"/>
              </w:rPr>
              <w:pPrChange w:id="22922" w:author="LGEc" w:date="2025-05-09T13:55:00Z">
                <w:pPr>
                  <w:jc w:val="center"/>
                </w:pPr>
              </w:pPrChange>
            </w:pPr>
            <w:ins w:id="22923"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6055B9F9" w14:textId="77777777" w:rsidR="0007438E" w:rsidRPr="002A5BA5" w:rsidRDefault="0007438E">
            <w:pPr>
              <w:pStyle w:val="TAC"/>
              <w:rPr>
                <w:ins w:id="22924" w:author="LGE" w:date="2025-01-17T12:31:00Z"/>
              </w:rPr>
              <w:pPrChange w:id="22925" w:author="LGEc" w:date="2025-05-09T13:55:00Z">
                <w:pPr>
                  <w:jc w:val="center"/>
                </w:pPr>
              </w:pPrChange>
            </w:pPr>
            <w:ins w:id="22926"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53CC7D1E" w14:textId="77777777" w:rsidR="0007438E" w:rsidRPr="002A5BA5" w:rsidRDefault="0007438E">
            <w:pPr>
              <w:pStyle w:val="TAC"/>
              <w:rPr>
                <w:ins w:id="22927" w:author="LGE" w:date="2025-01-17T12:31:00Z"/>
              </w:rPr>
              <w:pPrChange w:id="22928" w:author="LGEc" w:date="2025-05-09T13:55:00Z">
                <w:pPr>
                  <w:jc w:val="center"/>
                </w:pPr>
              </w:pPrChange>
            </w:pPr>
            <w:ins w:id="22929"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66E8C4CF" w14:textId="77777777" w:rsidR="0007438E" w:rsidRPr="002A5BA5" w:rsidRDefault="0007438E">
            <w:pPr>
              <w:pStyle w:val="TAC"/>
              <w:rPr>
                <w:ins w:id="22930" w:author="LGE" w:date="2025-01-17T12:31:00Z"/>
              </w:rPr>
              <w:pPrChange w:id="22931" w:author="LGEc" w:date="2025-05-09T13:55:00Z">
                <w:pPr>
                  <w:jc w:val="center"/>
                </w:pPr>
              </w:pPrChange>
            </w:pPr>
            <w:ins w:id="22932" w:author="LGE" w:date="2025-01-17T12:31:00Z">
              <w:r w:rsidRPr="009020CA">
                <w:rPr>
                  <w:rFonts w:hint="eastAsia"/>
                </w:rPr>
                <w:t>12.3</w:t>
              </w:r>
            </w:ins>
          </w:p>
        </w:tc>
        <w:tc>
          <w:tcPr>
            <w:tcW w:w="701" w:type="dxa"/>
            <w:tcBorders>
              <w:top w:val="nil"/>
              <w:left w:val="nil"/>
              <w:bottom w:val="nil"/>
              <w:right w:val="nil"/>
            </w:tcBorders>
            <w:shd w:val="clear" w:color="000000" w:fill="B9B9B9"/>
            <w:noWrap/>
            <w:vAlign w:val="center"/>
          </w:tcPr>
          <w:p w14:paraId="0AD31C09" w14:textId="77777777" w:rsidR="0007438E" w:rsidRPr="002A5BA5" w:rsidRDefault="0007438E">
            <w:pPr>
              <w:pStyle w:val="TAC"/>
              <w:rPr>
                <w:ins w:id="22933" w:author="LGE" w:date="2025-01-17T12:31:00Z"/>
              </w:rPr>
              <w:pPrChange w:id="22934" w:author="LGEc" w:date="2025-05-09T13:55:00Z">
                <w:pPr>
                  <w:jc w:val="center"/>
                </w:pPr>
              </w:pPrChange>
            </w:pPr>
            <w:ins w:id="22935" w:author="LGE" w:date="2025-01-17T12:31:00Z">
              <w:r w:rsidRPr="009020CA">
                <w:rPr>
                  <w:rFonts w:hint="eastAsia"/>
                </w:rPr>
                <w:t>14.1</w:t>
              </w:r>
            </w:ins>
          </w:p>
        </w:tc>
        <w:tc>
          <w:tcPr>
            <w:tcW w:w="701" w:type="dxa"/>
            <w:tcBorders>
              <w:top w:val="nil"/>
              <w:left w:val="nil"/>
              <w:bottom w:val="nil"/>
              <w:right w:val="single" w:sz="4" w:space="0" w:color="auto"/>
            </w:tcBorders>
            <w:shd w:val="clear" w:color="000000" w:fill="CBCBCB"/>
            <w:noWrap/>
            <w:vAlign w:val="center"/>
          </w:tcPr>
          <w:p w14:paraId="5FE728C9" w14:textId="77777777" w:rsidR="0007438E" w:rsidRPr="002A5BA5" w:rsidRDefault="0007438E">
            <w:pPr>
              <w:pStyle w:val="TAC"/>
              <w:rPr>
                <w:ins w:id="22936" w:author="LGE" w:date="2025-01-17T12:31:00Z"/>
              </w:rPr>
              <w:pPrChange w:id="22937" w:author="LGEc" w:date="2025-05-09T13:55:00Z">
                <w:pPr>
                  <w:jc w:val="center"/>
                </w:pPr>
              </w:pPrChange>
            </w:pPr>
            <w:ins w:id="22938" w:author="LGE" w:date="2025-01-17T12:31:00Z">
              <w:r w:rsidRPr="009020CA">
                <w:rPr>
                  <w:rFonts w:hint="eastAsia"/>
                </w:rPr>
                <w:t>11.8</w:t>
              </w:r>
            </w:ins>
          </w:p>
        </w:tc>
      </w:tr>
      <w:tr w:rsidR="0007438E" w:rsidRPr="002A5BA5" w14:paraId="4539FD61" w14:textId="77777777" w:rsidTr="009D1F4B">
        <w:trPr>
          <w:trHeight w:hRule="exact" w:val="232"/>
          <w:jc w:val="center"/>
          <w:ins w:id="22939" w:author="LGE" w:date="2025-01-17T12:31:00Z"/>
        </w:trPr>
        <w:tc>
          <w:tcPr>
            <w:tcW w:w="1684" w:type="dxa"/>
            <w:vMerge/>
            <w:shd w:val="clear" w:color="auto" w:fill="auto"/>
            <w:vAlign w:val="center"/>
            <w:hideMark/>
          </w:tcPr>
          <w:p w14:paraId="28300321" w14:textId="77777777" w:rsidR="0007438E" w:rsidRPr="00A45F58" w:rsidRDefault="0007438E" w:rsidP="009D1F4B">
            <w:pPr>
              <w:rPr>
                <w:ins w:id="22940" w:author="LGE" w:date="2025-01-17T12:31:00Z"/>
                <w:color w:val="000000"/>
              </w:rPr>
            </w:pPr>
          </w:p>
        </w:tc>
        <w:tc>
          <w:tcPr>
            <w:tcW w:w="1100" w:type="dxa"/>
            <w:shd w:val="clear" w:color="auto" w:fill="auto"/>
            <w:noWrap/>
            <w:vAlign w:val="center"/>
            <w:hideMark/>
          </w:tcPr>
          <w:p w14:paraId="54F4D424" w14:textId="77777777" w:rsidR="0007438E" w:rsidRPr="00A45F58" w:rsidRDefault="0007438E">
            <w:pPr>
              <w:pStyle w:val="TAC"/>
              <w:rPr>
                <w:ins w:id="22941" w:author="LGE" w:date="2025-01-17T12:31:00Z"/>
              </w:rPr>
              <w:pPrChange w:id="22942" w:author="LGEc" w:date="2025-05-09T13:55:00Z">
                <w:pPr>
                  <w:jc w:val="center"/>
                </w:pPr>
              </w:pPrChange>
            </w:pPr>
            <w:ins w:id="22943" w:author="LGE" w:date="2025-01-17T12:31:00Z">
              <w:r w:rsidRPr="00A45F58">
                <w:t>'256QAM'</w:t>
              </w:r>
            </w:ins>
          </w:p>
        </w:tc>
        <w:tc>
          <w:tcPr>
            <w:tcW w:w="701" w:type="dxa"/>
            <w:tcBorders>
              <w:top w:val="nil"/>
              <w:left w:val="nil"/>
              <w:bottom w:val="nil"/>
              <w:right w:val="nil"/>
            </w:tcBorders>
            <w:shd w:val="clear" w:color="000000" w:fill="AEAEAE"/>
            <w:noWrap/>
          </w:tcPr>
          <w:p w14:paraId="4F7B4A09" w14:textId="77777777" w:rsidR="0007438E" w:rsidRPr="002A5BA5" w:rsidRDefault="0007438E">
            <w:pPr>
              <w:pStyle w:val="TAC"/>
              <w:rPr>
                <w:ins w:id="22944" w:author="LGE" w:date="2025-01-17T12:31:00Z"/>
              </w:rPr>
              <w:pPrChange w:id="22945" w:author="LGEc" w:date="2025-05-09T13:55:00Z">
                <w:pPr>
                  <w:jc w:val="center"/>
                </w:pPr>
              </w:pPrChange>
            </w:pPr>
            <w:ins w:id="22946" w:author="LGE" w:date="2025-01-17T12:31:00Z">
              <w:r w:rsidRPr="009020CA">
                <w:rPr>
                  <w:rFonts w:hint="eastAsia"/>
                </w:rPr>
                <w:t>15.5</w:t>
              </w:r>
            </w:ins>
          </w:p>
        </w:tc>
        <w:tc>
          <w:tcPr>
            <w:tcW w:w="701" w:type="dxa"/>
            <w:tcBorders>
              <w:top w:val="nil"/>
              <w:left w:val="nil"/>
              <w:bottom w:val="nil"/>
              <w:right w:val="nil"/>
            </w:tcBorders>
            <w:shd w:val="clear" w:color="000000" w:fill="B9B9B9"/>
            <w:noWrap/>
          </w:tcPr>
          <w:p w14:paraId="47D416C2" w14:textId="77777777" w:rsidR="0007438E" w:rsidRPr="002A5BA5" w:rsidRDefault="0007438E">
            <w:pPr>
              <w:pStyle w:val="TAC"/>
              <w:rPr>
                <w:ins w:id="22947" w:author="LGE" w:date="2025-01-17T12:31:00Z"/>
              </w:rPr>
              <w:pPrChange w:id="22948" w:author="LGEc" w:date="2025-05-09T13:55:00Z">
                <w:pPr>
                  <w:jc w:val="center"/>
                </w:pPr>
              </w:pPrChange>
            </w:pPr>
            <w:ins w:id="22949" w:author="LGE" w:date="2025-01-17T12:31:00Z">
              <w:r w:rsidRPr="009020CA">
                <w:rPr>
                  <w:rFonts w:hint="eastAsia"/>
                </w:rPr>
                <w:t>14.1</w:t>
              </w:r>
            </w:ins>
          </w:p>
        </w:tc>
        <w:tc>
          <w:tcPr>
            <w:tcW w:w="701" w:type="dxa"/>
            <w:tcBorders>
              <w:top w:val="nil"/>
              <w:left w:val="nil"/>
              <w:bottom w:val="nil"/>
              <w:right w:val="nil"/>
            </w:tcBorders>
            <w:shd w:val="clear" w:color="000000" w:fill="AEAEAE"/>
            <w:noWrap/>
          </w:tcPr>
          <w:p w14:paraId="2E79E200" w14:textId="77777777" w:rsidR="0007438E" w:rsidRPr="002A5BA5" w:rsidRDefault="0007438E">
            <w:pPr>
              <w:pStyle w:val="TAC"/>
              <w:rPr>
                <w:ins w:id="22950" w:author="LGE" w:date="2025-01-17T12:31:00Z"/>
              </w:rPr>
              <w:pPrChange w:id="22951" w:author="LGEc" w:date="2025-05-09T13:55:00Z">
                <w:pPr>
                  <w:jc w:val="center"/>
                </w:pPr>
              </w:pPrChange>
            </w:pPr>
            <w:ins w:id="22952" w:author="LGE" w:date="2025-01-17T12:31:00Z">
              <w:r w:rsidRPr="009020CA">
                <w:rPr>
                  <w:rFonts w:hint="eastAsia"/>
                </w:rPr>
                <w:t>15.5</w:t>
              </w:r>
            </w:ins>
          </w:p>
        </w:tc>
        <w:tc>
          <w:tcPr>
            <w:tcW w:w="701" w:type="dxa"/>
            <w:tcBorders>
              <w:top w:val="nil"/>
              <w:left w:val="nil"/>
              <w:bottom w:val="nil"/>
              <w:right w:val="nil"/>
            </w:tcBorders>
            <w:shd w:val="clear" w:color="000000" w:fill="BDBDBD"/>
            <w:noWrap/>
          </w:tcPr>
          <w:p w14:paraId="14DFE575" w14:textId="77777777" w:rsidR="0007438E" w:rsidRPr="002A5BA5" w:rsidRDefault="0007438E">
            <w:pPr>
              <w:pStyle w:val="TAC"/>
              <w:rPr>
                <w:ins w:id="22953" w:author="LGE" w:date="2025-01-17T12:31:00Z"/>
              </w:rPr>
              <w:pPrChange w:id="22954" w:author="LGEc" w:date="2025-05-09T13:55:00Z">
                <w:pPr>
                  <w:jc w:val="center"/>
                </w:pPr>
              </w:pPrChange>
            </w:pPr>
            <w:ins w:id="22955" w:author="LGE" w:date="2025-01-17T12:31:00Z">
              <w:r w:rsidRPr="009020CA">
                <w:rPr>
                  <w:rFonts w:hint="eastAsia"/>
                </w:rPr>
                <w:t>13.6</w:t>
              </w:r>
            </w:ins>
          </w:p>
        </w:tc>
        <w:tc>
          <w:tcPr>
            <w:tcW w:w="701" w:type="dxa"/>
            <w:tcBorders>
              <w:top w:val="nil"/>
              <w:left w:val="nil"/>
              <w:bottom w:val="nil"/>
              <w:right w:val="nil"/>
            </w:tcBorders>
            <w:shd w:val="clear" w:color="000000" w:fill="AEAEAE"/>
            <w:noWrap/>
          </w:tcPr>
          <w:p w14:paraId="6C72699B" w14:textId="77777777" w:rsidR="0007438E" w:rsidRPr="002A5BA5" w:rsidRDefault="0007438E">
            <w:pPr>
              <w:pStyle w:val="TAC"/>
              <w:rPr>
                <w:ins w:id="22956" w:author="LGE" w:date="2025-01-17T12:31:00Z"/>
              </w:rPr>
              <w:pPrChange w:id="22957" w:author="LGEc" w:date="2025-05-09T13:55:00Z">
                <w:pPr>
                  <w:jc w:val="center"/>
                </w:pPr>
              </w:pPrChange>
            </w:pPr>
            <w:ins w:id="22958" w:author="LGE" w:date="2025-01-17T12:31:00Z">
              <w:r w:rsidRPr="009020CA">
                <w:rPr>
                  <w:rFonts w:hint="eastAsia"/>
                </w:rPr>
                <w:t>15.5</w:t>
              </w:r>
            </w:ins>
          </w:p>
        </w:tc>
        <w:tc>
          <w:tcPr>
            <w:tcW w:w="701" w:type="dxa"/>
            <w:tcBorders>
              <w:top w:val="nil"/>
              <w:left w:val="nil"/>
              <w:bottom w:val="nil"/>
              <w:right w:val="nil"/>
            </w:tcBorders>
            <w:shd w:val="clear" w:color="000000" w:fill="C1C1C1"/>
            <w:noWrap/>
            <w:vAlign w:val="center"/>
          </w:tcPr>
          <w:p w14:paraId="7C4A50AC" w14:textId="77777777" w:rsidR="0007438E" w:rsidRPr="002A5BA5" w:rsidRDefault="0007438E">
            <w:pPr>
              <w:pStyle w:val="TAC"/>
              <w:rPr>
                <w:ins w:id="22959" w:author="LGE" w:date="2025-01-17T12:31:00Z"/>
              </w:rPr>
              <w:pPrChange w:id="22960" w:author="LGEc" w:date="2025-05-09T13:55:00Z">
                <w:pPr>
                  <w:jc w:val="center"/>
                </w:pPr>
              </w:pPrChange>
            </w:pPr>
            <w:ins w:id="22961" w:author="LGE" w:date="2025-01-17T12:31:00Z">
              <w:r w:rsidRPr="009020CA">
                <w:rPr>
                  <w:rFonts w:hint="eastAsia"/>
                </w:rPr>
                <w:t>13.2</w:t>
              </w:r>
            </w:ins>
          </w:p>
        </w:tc>
        <w:tc>
          <w:tcPr>
            <w:tcW w:w="701" w:type="dxa"/>
            <w:tcBorders>
              <w:top w:val="nil"/>
              <w:left w:val="nil"/>
              <w:bottom w:val="nil"/>
              <w:right w:val="nil"/>
            </w:tcBorders>
            <w:shd w:val="clear" w:color="000000" w:fill="B2B2B2"/>
            <w:noWrap/>
            <w:vAlign w:val="center"/>
          </w:tcPr>
          <w:p w14:paraId="4A05CFF1" w14:textId="77777777" w:rsidR="0007438E" w:rsidRPr="002A5BA5" w:rsidRDefault="0007438E">
            <w:pPr>
              <w:pStyle w:val="TAC"/>
              <w:rPr>
                <w:ins w:id="22962" w:author="LGE" w:date="2025-01-17T12:31:00Z"/>
              </w:rPr>
              <w:pPrChange w:id="22963" w:author="LGEc" w:date="2025-05-09T13:55:00Z">
                <w:pPr>
                  <w:jc w:val="center"/>
                </w:pPr>
              </w:pPrChange>
            </w:pPr>
            <w:ins w:id="22964" w:author="LGE" w:date="2025-01-17T12:31:00Z">
              <w:r w:rsidRPr="009020CA">
                <w:rPr>
                  <w:rFonts w:hint="eastAsia"/>
                </w:rPr>
                <w:t>15.0</w:t>
              </w:r>
            </w:ins>
          </w:p>
        </w:tc>
        <w:tc>
          <w:tcPr>
            <w:tcW w:w="701" w:type="dxa"/>
            <w:tcBorders>
              <w:top w:val="nil"/>
              <w:left w:val="nil"/>
              <w:bottom w:val="nil"/>
              <w:right w:val="nil"/>
            </w:tcBorders>
            <w:shd w:val="clear" w:color="000000" w:fill="C8C8C8"/>
            <w:noWrap/>
            <w:vAlign w:val="center"/>
          </w:tcPr>
          <w:p w14:paraId="5C073B52" w14:textId="77777777" w:rsidR="0007438E" w:rsidRPr="002A5BA5" w:rsidRDefault="0007438E">
            <w:pPr>
              <w:pStyle w:val="TAC"/>
              <w:rPr>
                <w:ins w:id="22965" w:author="LGE" w:date="2025-01-17T12:31:00Z"/>
              </w:rPr>
              <w:pPrChange w:id="22966" w:author="LGEc" w:date="2025-05-09T13:55:00Z">
                <w:pPr>
                  <w:jc w:val="center"/>
                </w:pPr>
              </w:pPrChange>
            </w:pPr>
            <w:ins w:id="22967" w:author="LGE" w:date="2025-01-17T12:31:00Z">
              <w:r w:rsidRPr="009020CA">
                <w:rPr>
                  <w:rFonts w:hint="eastAsia"/>
                </w:rPr>
                <w:t>12.3</w:t>
              </w:r>
            </w:ins>
          </w:p>
        </w:tc>
        <w:tc>
          <w:tcPr>
            <w:tcW w:w="701" w:type="dxa"/>
            <w:tcBorders>
              <w:top w:val="nil"/>
              <w:left w:val="nil"/>
              <w:bottom w:val="nil"/>
              <w:right w:val="nil"/>
            </w:tcBorders>
            <w:shd w:val="clear" w:color="000000" w:fill="B6B6B6"/>
            <w:noWrap/>
            <w:vAlign w:val="center"/>
          </w:tcPr>
          <w:p w14:paraId="1C7BB2C6" w14:textId="77777777" w:rsidR="0007438E" w:rsidRPr="002A5BA5" w:rsidRDefault="0007438E">
            <w:pPr>
              <w:pStyle w:val="TAC"/>
              <w:rPr>
                <w:ins w:id="22968" w:author="LGE" w:date="2025-01-17T12:31:00Z"/>
              </w:rPr>
              <w:pPrChange w:id="22969" w:author="LGEc" w:date="2025-05-09T13:55:00Z">
                <w:pPr>
                  <w:jc w:val="center"/>
                </w:pPr>
              </w:pPrChange>
            </w:pPr>
            <w:ins w:id="22970" w:author="LGE" w:date="2025-01-17T12:31:00Z">
              <w:r w:rsidRPr="009020CA">
                <w:rPr>
                  <w:rFonts w:hint="eastAsia"/>
                </w:rPr>
                <w:t>14.5</w:t>
              </w:r>
            </w:ins>
          </w:p>
        </w:tc>
        <w:tc>
          <w:tcPr>
            <w:tcW w:w="701" w:type="dxa"/>
            <w:tcBorders>
              <w:top w:val="nil"/>
              <w:left w:val="nil"/>
              <w:bottom w:val="nil"/>
              <w:right w:val="single" w:sz="4" w:space="0" w:color="auto"/>
            </w:tcBorders>
            <w:shd w:val="clear" w:color="000000" w:fill="CBCBCB"/>
            <w:noWrap/>
            <w:vAlign w:val="center"/>
          </w:tcPr>
          <w:p w14:paraId="508624AE" w14:textId="77777777" w:rsidR="0007438E" w:rsidRPr="002A5BA5" w:rsidRDefault="0007438E">
            <w:pPr>
              <w:pStyle w:val="TAC"/>
              <w:rPr>
                <w:ins w:id="22971" w:author="LGE" w:date="2025-01-17T12:31:00Z"/>
              </w:rPr>
              <w:pPrChange w:id="22972" w:author="LGEc" w:date="2025-05-09T13:55:00Z">
                <w:pPr>
                  <w:jc w:val="center"/>
                </w:pPr>
              </w:pPrChange>
            </w:pPr>
            <w:ins w:id="22973" w:author="LGE" w:date="2025-01-17T12:31:00Z">
              <w:r w:rsidRPr="009020CA">
                <w:rPr>
                  <w:rFonts w:hint="eastAsia"/>
                </w:rPr>
                <w:t>11.8</w:t>
              </w:r>
            </w:ins>
          </w:p>
        </w:tc>
      </w:tr>
      <w:tr w:rsidR="0007438E" w:rsidRPr="002A5BA5" w14:paraId="0F57DA60" w14:textId="77777777" w:rsidTr="009D1F4B">
        <w:trPr>
          <w:trHeight w:hRule="exact" w:val="232"/>
          <w:jc w:val="center"/>
          <w:ins w:id="22974" w:author="LGE" w:date="2025-01-17T12:31:00Z"/>
        </w:trPr>
        <w:tc>
          <w:tcPr>
            <w:tcW w:w="1684" w:type="dxa"/>
            <w:vMerge/>
            <w:shd w:val="clear" w:color="auto" w:fill="auto"/>
            <w:noWrap/>
            <w:vAlign w:val="center"/>
            <w:hideMark/>
          </w:tcPr>
          <w:p w14:paraId="5CBA47BB" w14:textId="77777777" w:rsidR="0007438E" w:rsidRPr="00A45F58" w:rsidRDefault="0007438E" w:rsidP="009D1F4B">
            <w:pPr>
              <w:jc w:val="center"/>
              <w:rPr>
                <w:ins w:id="22975" w:author="LGE" w:date="2025-01-17T12:31:00Z"/>
                <w:color w:val="000000"/>
              </w:rPr>
            </w:pPr>
          </w:p>
        </w:tc>
        <w:tc>
          <w:tcPr>
            <w:tcW w:w="1100" w:type="dxa"/>
            <w:shd w:val="clear" w:color="auto" w:fill="auto"/>
            <w:noWrap/>
            <w:vAlign w:val="center"/>
            <w:hideMark/>
          </w:tcPr>
          <w:p w14:paraId="715EB470" w14:textId="77777777" w:rsidR="0007438E" w:rsidRPr="00A45F58" w:rsidRDefault="0007438E">
            <w:pPr>
              <w:pStyle w:val="TAH"/>
              <w:rPr>
                <w:ins w:id="22976" w:author="LGE" w:date="2025-01-17T12:31:00Z"/>
              </w:rPr>
              <w:pPrChange w:id="22977" w:author="LGEc" w:date="2025-05-09T13:55:00Z">
                <w:pPr>
                  <w:jc w:val="center"/>
                </w:pPr>
              </w:pPrChange>
            </w:pPr>
            <w:ins w:id="22978" w:author="LGE" w:date="2025-01-17T12:31:00Z">
              <w:r>
                <w:t>Scenario</w:t>
              </w:r>
            </w:ins>
            <w:ins w:id="22979" w:author="LGEc" w:date="2025-05-09T15:43:00Z">
              <w:r>
                <w:t>#</w:t>
              </w:r>
            </w:ins>
            <w:ins w:id="22980" w:author="LGE" w:date="2025-01-17T12:31: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93D0EEB" w14:textId="77777777" w:rsidR="0007438E" w:rsidRPr="002A5BA5" w:rsidRDefault="0007438E">
            <w:pPr>
              <w:pStyle w:val="TAH"/>
              <w:rPr>
                <w:ins w:id="22981" w:author="LGE" w:date="2025-01-17T12:31:00Z"/>
              </w:rPr>
              <w:pPrChange w:id="22982" w:author="LGEc" w:date="2025-05-09T13:55:00Z">
                <w:pPr>
                  <w:jc w:val="center"/>
                </w:pPr>
              </w:pPrChange>
            </w:pPr>
            <w:ins w:id="22983" w:author="LGE" w:date="2025-01-17T12:31: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22C4F" w14:textId="77777777" w:rsidR="0007438E" w:rsidRPr="002A5BA5" w:rsidRDefault="0007438E">
            <w:pPr>
              <w:pStyle w:val="TAH"/>
              <w:rPr>
                <w:ins w:id="22984" w:author="LGE" w:date="2025-01-17T12:31:00Z"/>
              </w:rPr>
              <w:pPrChange w:id="22985" w:author="LGEc" w:date="2025-05-09T13:55:00Z">
                <w:pPr>
                  <w:jc w:val="center"/>
                </w:pPr>
              </w:pPrChange>
            </w:pPr>
            <w:ins w:id="22986" w:author="LGE" w:date="2025-01-17T12:31: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A8B7F" w14:textId="77777777" w:rsidR="0007438E" w:rsidRPr="002A5BA5" w:rsidRDefault="0007438E">
            <w:pPr>
              <w:pStyle w:val="TAH"/>
              <w:rPr>
                <w:ins w:id="22987" w:author="LGE" w:date="2025-01-17T12:31:00Z"/>
              </w:rPr>
              <w:pPrChange w:id="22988" w:author="LGEc" w:date="2025-05-09T13:55:00Z">
                <w:pPr>
                  <w:jc w:val="center"/>
                </w:pPr>
              </w:pPrChange>
            </w:pPr>
            <w:ins w:id="22989" w:author="LGE" w:date="2025-01-17T12:31: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6654D6" w14:textId="77777777" w:rsidR="0007438E" w:rsidRPr="002A5BA5" w:rsidRDefault="0007438E">
            <w:pPr>
              <w:pStyle w:val="TAH"/>
              <w:rPr>
                <w:ins w:id="22990" w:author="LGE" w:date="2025-01-17T12:31:00Z"/>
              </w:rPr>
              <w:pPrChange w:id="22991" w:author="LGEc" w:date="2025-05-09T13:55:00Z">
                <w:pPr>
                  <w:jc w:val="center"/>
                </w:pPr>
              </w:pPrChange>
            </w:pPr>
            <w:ins w:id="22992" w:author="LGE" w:date="2025-01-17T12:31: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17D72" w14:textId="77777777" w:rsidR="0007438E" w:rsidRPr="002A5BA5" w:rsidRDefault="0007438E">
            <w:pPr>
              <w:pStyle w:val="TAH"/>
              <w:rPr>
                <w:ins w:id="22993" w:author="LGE" w:date="2025-01-17T12:31:00Z"/>
              </w:rPr>
              <w:pPrChange w:id="22994" w:author="LGEc" w:date="2025-05-09T13:55:00Z">
                <w:pPr>
                  <w:jc w:val="center"/>
                </w:pPr>
              </w:pPrChange>
            </w:pPr>
            <w:ins w:id="22995" w:author="LGE" w:date="2025-01-17T12:31: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C640E0" w14:textId="77777777" w:rsidR="0007438E" w:rsidRPr="002A5BA5" w:rsidRDefault="0007438E">
            <w:pPr>
              <w:pStyle w:val="TAH"/>
              <w:rPr>
                <w:ins w:id="22996" w:author="LGE" w:date="2025-01-17T12:31:00Z"/>
              </w:rPr>
              <w:pPrChange w:id="22997" w:author="LGEc" w:date="2025-05-09T13:55:00Z">
                <w:pPr>
                  <w:jc w:val="center"/>
                </w:pPr>
              </w:pPrChange>
            </w:pPr>
            <w:ins w:id="22998" w:author="LGE" w:date="2025-01-17T12:31: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B3AFA3" w14:textId="77777777" w:rsidR="0007438E" w:rsidRPr="002A5BA5" w:rsidRDefault="0007438E">
            <w:pPr>
              <w:pStyle w:val="TAH"/>
              <w:rPr>
                <w:ins w:id="22999" w:author="LGE" w:date="2025-01-17T12:31:00Z"/>
              </w:rPr>
              <w:pPrChange w:id="23000" w:author="LGEc" w:date="2025-05-09T13:55:00Z">
                <w:pPr>
                  <w:jc w:val="center"/>
                </w:pPr>
              </w:pPrChange>
            </w:pPr>
            <w:ins w:id="23001" w:author="LGE" w:date="2025-01-17T12:31: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5C706" w14:textId="77777777" w:rsidR="0007438E" w:rsidRPr="002A5BA5" w:rsidRDefault="0007438E">
            <w:pPr>
              <w:pStyle w:val="TAH"/>
              <w:rPr>
                <w:ins w:id="23002" w:author="LGE" w:date="2025-01-17T12:31:00Z"/>
              </w:rPr>
              <w:pPrChange w:id="23003" w:author="LGEc" w:date="2025-05-09T13:55:00Z">
                <w:pPr>
                  <w:jc w:val="center"/>
                </w:pPr>
              </w:pPrChange>
            </w:pPr>
            <w:ins w:id="23004" w:author="LGE" w:date="2025-01-17T12:31: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0FD9C" w14:textId="77777777" w:rsidR="0007438E" w:rsidRPr="002A5BA5" w:rsidRDefault="0007438E">
            <w:pPr>
              <w:pStyle w:val="TAH"/>
              <w:rPr>
                <w:ins w:id="23005" w:author="LGE" w:date="2025-01-17T12:31:00Z"/>
              </w:rPr>
              <w:pPrChange w:id="23006" w:author="LGEc" w:date="2025-05-09T13:55:00Z">
                <w:pPr>
                  <w:jc w:val="center"/>
                </w:pPr>
              </w:pPrChange>
            </w:pPr>
            <w:ins w:id="23007" w:author="LGE" w:date="2025-01-17T12:31: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5E07A4" w14:textId="77777777" w:rsidR="0007438E" w:rsidRPr="002A5BA5" w:rsidRDefault="0007438E">
            <w:pPr>
              <w:pStyle w:val="TAH"/>
              <w:rPr>
                <w:ins w:id="23008" w:author="LGE" w:date="2025-01-17T12:31:00Z"/>
              </w:rPr>
              <w:pPrChange w:id="23009" w:author="LGEc" w:date="2025-05-09T13:55:00Z">
                <w:pPr>
                  <w:jc w:val="center"/>
                </w:pPr>
              </w:pPrChange>
            </w:pPr>
            <w:ins w:id="23010" w:author="LGE" w:date="2025-01-17T12:31:00Z">
              <w:r w:rsidRPr="002A5BA5">
                <w:t>#20</w:t>
              </w:r>
            </w:ins>
          </w:p>
        </w:tc>
      </w:tr>
      <w:tr w:rsidR="0007438E" w:rsidRPr="002A5BA5" w14:paraId="24BAACDB" w14:textId="77777777" w:rsidTr="009D1F4B">
        <w:trPr>
          <w:trHeight w:hRule="exact" w:val="232"/>
          <w:jc w:val="center"/>
          <w:ins w:id="23011" w:author="LGE" w:date="2025-01-17T12:31:00Z"/>
        </w:trPr>
        <w:tc>
          <w:tcPr>
            <w:tcW w:w="1684" w:type="dxa"/>
            <w:vMerge/>
            <w:shd w:val="clear" w:color="auto" w:fill="auto"/>
            <w:noWrap/>
            <w:hideMark/>
          </w:tcPr>
          <w:p w14:paraId="38614668" w14:textId="77777777" w:rsidR="0007438E" w:rsidRPr="00A45F58" w:rsidRDefault="0007438E" w:rsidP="009D1F4B">
            <w:pPr>
              <w:jc w:val="center"/>
              <w:rPr>
                <w:ins w:id="23012" w:author="LGE" w:date="2025-01-17T12:31:00Z"/>
                <w:color w:val="000000"/>
              </w:rPr>
            </w:pPr>
          </w:p>
        </w:tc>
        <w:tc>
          <w:tcPr>
            <w:tcW w:w="1100" w:type="dxa"/>
            <w:shd w:val="clear" w:color="auto" w:fill="auto"/>
            <w:noWrap/>
            <w:vAlign w:val="center"/>
            <w:hideMark/>
          </w:tcPr>
          <w:p w14:paraId="06D6C53C" w14:textId="77777777" w:rsidR="0007438E" w:rsidRPr="00A45F58" w:rsidRDefault="0007438E">
            <w:pPr>
              <w:pStyle w:val="TAC"/>
              <w:rPr>
                <w:ins w:id="23013" w:author="LGE" w:date="2025-01-17T12:31:00Z"/>
              </w:rPr>
              <w:pPrChange w:id="23014" w:author="LGEc" w:date="2025-05-09T13:55:00Z">
                <w:pPr>
                  <w:jc w:val="center"/>
                </w:pPr>
              </w:pPrChange>
            </w:pPr>
            <w:ins w:id="23015" w:author="LGE" w:date="2025-01-17T12:31:00Z">
              <w:r w:rsidRPr="00A45F58">
                <w:t>'QPSK'</w:t>
              </w:r>
            </w:ins>
          </w:p>
        </w:tc>
        <w:tc>
          <w:tcPr>
            <w:tcW w:w="701" w:type="dxa"/>
            <w:tcBorders>
              <w:top w:val="nil"/>
              <w:left w:val="nil"/>
              <w:bottom w:val="nil"/>
              <w:right w:val="nil"/>
            </w:tcBorders>
            <w:shd w:val="clear" w:color="000000" w:fill="BDBDBD"/>
            <w:noWrap/>
            <w:vAlign w:val="center"/>
          </w:tcPr>
          <w:p w14:paraId="7859487D" w14:textId="77777777" w:rsidR="0007438E" w:rsidRPr="002A5BA5" w:rsidRDefault="0007438E">
            <w:pPr>
              <w:pStyle w:val="TAC"/>
              <w:rPr>
                <w:ins w:id="23016" w:author="LGE" w:date="2025-01-17T12:31:00Z"/>
              </w:rPr>
              <w:pPrChange w:id="23017" w:author="LGEc" w:date="2025-05-09T13:55:00Z">
                <w:pPr>
                  <w:jc w:val="center"/>
                </w:pPr>
              </w:pPrChange>
            </w:pPr>
            <w:ins w:id="23018" w:author="LGE" w:date="2025-01-17T12:31:00Z">
              <w:r w:rsidRPr="009020CA">
                <w:rPr>
                  <w:rFonts w:hint="eastAsia"/>
                </w:rPr>
                <w:t>13.6</w:t>
              </w:r>
            </w:ins>
          </w:p>
        </w:tc>
        <w:tc>
          <w:tcPr>
            <w:tcW w:w="701" w:type="dxa"/>
            <w:tcBorders>
              <w:top w:val="nil"/>
              <w:left w:val="nil"/>
              <w:bottom w:val="nil"/>
              <w:right w:val="nil"/>
            </w:tcBorders>
            <w:shd w:val="clear" w:color="000000" w:fill="D3D3D3"/>
            <w:noWrap/>
            <w:vAlign w:val="center"/>
          </w:tcPr>
          <w:p w14:paraId="143EDE5F" w14:textId="77777777" w:rsidR="0007438E" w:rsidRPr="002A5BA5" w:rsidRDefault="0007438E">
            <w:pPr>
              <w:pStyle w:val="TAC"/>
              <w:rPr>
                <w:ins w:id="23019" w:author="LGE" w:date="2025-01-17T12:31:00Z"/>
              </w:rPr>
              <w:pPrChange w:id="23020" w:author="LGEc" w:date="2025-05-09T13:55:00Z">
                <w:pPr>
                  <w:jc w:val="center"/>
                </w:pPr>
              </w:pPrChange>
            </w:pPr>
            <w:ins w:id="23021"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4AE598D6" w14:textId="77777777" w:rsidR="0007438E" w:rsidRPr="002A5BA5" w:rsidRDefault="0007438E">
            <w:pPr>
              <w:pStyle w:val="TAC"/>
              <w:rPr>
                <w:ins w:id="23022" w:author="LGE" w:date="2025-01-17T12:31:00Z"/>
              </w:rPr>
              <w:pPrChange w:id="23023" w:author="LGEc" w:date="2025-05-09T13:55:00Z">
                <w:pPr>
                  <w:jc w:val="center"/>
                </w:pPr>
              </w:pPrChange>
            </w:pPr>
            <w:ins w:id="23024"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652517AA" w14:textId="77777777" w:rsidR="0007438E" w:rsidRPr="002A5BA5" w:rsidRDefault="0007438E">
            <w:pPr>
              <w:pStyle w:val="TAC"/>
              <w:rPr>
                <w:ins w:id="23025" w:author="LGE" w:date="2025-01-17T12:31:00Z"/>
              </w:rPr>
              <w:pPrChange w:id="23026" w:author="LGEc" w:date="2025-05-09T13:55:00Z">
                <w:pPr>
                  <w:jc w:val="center"/>
                </w:pPr>
              </w:pPrChange>
            </w:pPr>
            <w:ins w:id="23027"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5B09D15D" w14:textId="77777777" w:rsidR="0007438E" w:rsidRPr="002A5BA5" w:rsidRDefault="0007438E">
            <w:pPr>
              <w:pStyle w:val="TAC"/>
              <w:rPr>
                <w:ins w:id="23028" w:author="LGE" w:date="2025-01-17T12:31:00Z"/>
              </w:rPr>
              <w:pPrChange w:id="23029" w:author="LGEc" w:date="2025-05-09T13:55:00Z">
                <w:pPr>
                  <w:jc w:val="center"/>
                </w:pPr>
              </w:pPrChange>
            </w:pPr>
            <w:ins w:id="23030"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22B1B940" w14:textId="77777777" w:rsidR="0007438E" w:rsidRPr="002A5BA5" w:rsidRDefault="0007438E">
            <w:pPr>
              <w:pStyle w:val="TAC"/>
              <w:rPr>
                <w:ins w:id="23031" w:author="LGE" w:date="2025-01-17T12:31:00Z"/>
              </w:rPr>
              <w:pPrChange w:id="23032" w:author="LGEc" w:date="2025-05-09T13:55:00Z">
                <w:pPr>
                  <w:jc w:val="center"/>
                </w:pPr>
              </w:pPrChange>
            </w:pPr>
            <w:ins w:id="23033"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171C8546" w14:textId="77777777" w:rsidR="0007438E" w:rsidRPr="002A5BA5" w:rsidRDefault="0007438E">
            <w:pPr>
              <w:pStyle w:val="TAC"/>
              <w:rPr>
                <w:ins w:id="23034" w:author="LGE" w:date="2025-01-17T12:31:00Z"/>
              </w:rPr>
              <w:pPrChange w:id="23035" w:author="LGEc" w:date="2025-05-09T13:55:00Z">
                <w:pPr>
                  <w:jc w:val="center"/>
                </w:pPr>
              </w:pPrChange>
            </w:pPr>
            <w:ins w:id="23036"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3C318AAC" w14:textId="77777777" w:rsidR="0007438E" w:rsidRPr="002A5BA5" w:rsidRDefault="0007438E">
            <w:pPr>
              <w:pStyle w:val="TAC"/>
              <w:rPr>
                <w:ins w:id="23037" w:author="LGE" w:date="2025-01-17T12:31:00Z"/>
              </w:rPr>
              <w:pPrChange w:id="23038" w:author="LGEc" w:date="2025-05-09T13:55:00Z">
                <w:pPr>
                  <w:jc w:val="center"/>
                </w:pPr>
              </w:pPrChange>
            </w:pPr>
            <w:ins w:id="23039" w:author="LGE" w:date="2025-01-17T12:31:00Z">
              <w:r w:rsidRPr="009020CA">
                <w:rPr>
                  <w:rFonts w:hint="eastAsia"/>
                </w:rPr>
                <w:t>10.9</w:t>
              </w:r>
            </w:ins>
          </w:p>
        </w:tc>
        <w:tc>
          <w:tcPr>
            <w:tcW w:w="701" w:type="dxa"/>
            <w:tcBorders>
              <w:top w:val="nil"/>
              <w:left w:val="nil"/>
              <w:bottom w:val="nil"/>
              <w:right w:val="nil"/>
            </w:tcBorders>
            <w:shd w:val="clear" w:color="000000" w:fill="C4C4C4"/>
            <w:noWrap/>
            <w:vAlign w:val="center"/>
          </w:tcPr>
          <w:p w14:paraId="53A1C3D2" w14:textId="77777777" w:rsidR="0007438E" w:rsidRPr="002A5BA5" w:rsidRDefault="0007438E">
            <w:pPr>
              <w:pStyle w:val="TAC"/>
              <w:rPr>
                <w:ins w:id="23040" w:author="LGE" w:date="2025-01-17T12:31:00Z"/>
              </w:rPr>
              <w:pPrChange w:id="23041" w:author="LGEc" w:date="2025-05-09T13:55:00Z">
                <w:pPr>
                  <w:jc w:val="center"/>
                </w:pPr>
              </w:pPrChange>
            </w:pPr>
            <w:ins w:id="23042" w:author="LGE" w:date="2025-01-17T12:31:00Z">
              <w:r w:rsidRPr="009020CA">
                <w:rPr>
                  <w:rFonts w:hint="eastAsia"/>
                </w:rPr>
                <w:t>12.7</w:t>
              </w:r>
            </w:ins>
          </w:p>
        </w:tc>
        <w:tc>
          <w:tcPr>
            <w:tcW w:w="701" w:type="dxa"/>
            <w:tcBorders>
              <w:top w:val="nil"/>
              <w:left w:val="nil"/>
              <w:bottom w:val="nil"/>
              <w:right w:val="single" w:sz="4" w:space="0" w:color="auto"/>
            </w:tcBorders>
            <w:shd w:val="clear" w:color="000000" w:fill="CBCBCB"/>
            <w:noWrap/>
            <w:vAlign w:val="center"/>
          </w:tcPr>
          <w:p w14:paraId="7FE2393C" w14:textId="77777777" w:rsidR="0007438E" w:rsidRPr="002A5BA5" w:rsidRDefault="0007438E">
            <w:pPr>
              <w:pStyle w:val="TAC"/>
              <w:rPr>
                <w:ins w:id="23043" w:author="LGE" w:date="2025-01-17T12:31:00Z"/>
              </w:rPr>
              <w:pPrChange w:id="23044" w:author="LGEc" w:date="2025-05-09T13:55:00Z">
                <w:pPr>
                  <w:jc w:val="center"/>
                </w:pPr>
              </w:pPrChange>
            </w:pPr>
            <w:ins w:id="23045" w:author="LGE" w:date="2025-01-17T12:31:00Z">
              <w:r w:rsidRPr="009020CA">
                <w:rPr>
                  <w:rFonts w:hint="eastAsia"/>
                </w:rPr>
                <w:t>11.8</w:t>
              </w:r>
            </w:ins>
          </w:p>
        </w:tc>
      </w:tr>
      <w:tr w:rsidR="0007438E" w:rsidRPr="002A5BA5" w14:paraId="0B166586" w14:textId="77777777" w:rsidTr="009D1F4B">
        <w:trPr>
          <w:trHeight w:hRule="exact" w:val="232"/>
          <w:jc w:val="center"/>
          <w:ins w:id="23046" w:author="LGE" w:date="2025-01-17T12:31:00Z"/>
        </w:trPr>
        <w:tc>
          <w:tcPr>
            <w:tcW w:w="1684" w:type="dxa"/>
            <w:vMerge/>
            <w:shd w:val="clear" w:color="auto" w:fill="auto"/>
            <w:vAlign w:val="center"/>
            <w:hideMark/>
          </w:tcPr>
          <w:p w14:paraId="2886235A" w14:textId="77777777" w:rsidR="0007438E" w:rsidRPr="00A45F58" w:rsidRDefault="0007438E" w:rsidP="009D1F4B">
            <w:pPr>
              <w:rPr>
                <w:ins w:id="23047" w:author="LGE" w:date="2025-01-17T12:31:00Z"/>
                <w:color w:val="000000"/>
              </w:rPr>
            </w:pPr>
          </w:p>
        </w:tc>
        <w:tc>
          <w:tcPr>
            <w:tcW w:w="1100" w:type="dxa"/>
            <w:shd w:val="clear" w:color="auto" w:fill="auto"/>
            <w:noWrap/>
            <w:vAlign w:val="center"/>
            <w:hideMark/>
          </w:tcPr>
          <w:p w14:paraId="3D070CB6" w14:textId="77777777" w:rsidR="0007438E" w:rsidRPr="00A45F58" w:rsidRDefault="0007438E">
            <w:pPr>
              <w:pStyle w:val="TAC"/>
              <w:rPr>
                <w:ins w:id="23048" w:author="LGE" w:date="2025-01-17T12:31:00Z"/>
              </w:rPr>
              <w:pPrChange w:id="23049" w:author="LGEc" w:date="2025-05-09T13:55:00Z">
                <w:pPr>
                  <w:jc w:val="center"/>
                </w:pPr>
              </w:pPrChange>
            </w:pPr>
            <w:ins w:id="23050" w:author="LGE" w:date="2025-01-17T12:31:00Z">
              <w:r w:rsidRPr="00A45F58">
                <w:t>'16QAM'</w:t>
              </w:r>
            </w:ins>
          </w:p>
        </w:tc>
        <w:tc>
          <w:tcPr>
            <w:tcW w:w="701" w:type="dxa"/>
            <w:tcBorders>
              <w:top w:val="nil"/>
              <w:left w:val="nil"/>
              <w:bottom w:val="nil"/>
              <w:right w:val="nil"/>
            </w:tcBorders>
            <w:shd w:val="clear" w:color="000000" w:fill="BDBDBD"/>
            <w:noWrap/>
            <w:vAlign w:val="center"/>
          </w:tcPr>
          <w:p w14:paraId="527F73DD" w14:textId="77777777" w:rsidR="0007438E" w:rsidRPr="002A5BA5" w:rsidRDefault="0007438E">
            <w:pPr>
              <w:pStyle w:val="TAC"/>
              <w:rPr>
                <w:ins w:id="23051" w:author="LGE" w:date="2025-01-17T12:31:00Z"/>
              </w:rPr>
              <w:pPrChange w:id="23052" w:author="LGEc" w:date="2025-05-09T13:55:00Z">
                <w:pPr>
                  <w:jc w:val="center"/>
                </w:pPr>
              </w:pPrChange>
            </w:pPr>
            <w:ins w:id="23053" w:author="LGE" w:date="2025-01-17T12:31:00Z">
              <w:r w:rsidRPr="009020CA">
                <w:rPr>
                  <w:rFonts w:hint="eastAsia"/>
                </w:rPr>
                <w:t>13.6</w:t>
              </w:r>
            </w:ins>
          </w:p>
        </w:tc>
        <w:tc>
          <w:tcPr>
            <w:tcW w:w="701" w:type="dxa"/>
            <w:tcBorders>
              <w:top w:val="nil"/>
              <w:left w:val="nil"/>
              <w:bottom w:val="nil"/>
              <w:right w:val="nil"/>
            </w:tcBorders>
            <w:shd w:val="clear" w:color="000000" w:fill="D3D3D3"/>
            <w:noWrap/>
            <w:vAlign w:val="center"/>
          </w:tcPr>
          <w:p w14:paraId="7E8CC5A4" w14:textId="77777777" w:rsidR="0007438E" w:rsidRPr="002A5BA5" w:rsidRDefault="0007438E">
            <w:pPr>
              <w:pStyle w:val="TAC"/>
              <w:rPr>
                <w:ins w:id="23054" w:author="LGE" w:date="2025-01-17T12:31:00Z"/>
              </w:rPr>
              <w:pPrChange w:id="23055" w:author="LGEc" w:date="2025-05-09T13:55:00Z">
                <w:pPr>
                  <w:jc w:val="center"/>
                </w:pPr>
              </w:pPrChange>
            </w:pPr>
            <w:ins w:id="23056"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7987150B" w14:textId="77777777" w:rsidR="0007438E" w:rsidRPr="002A5BA5" w:rsidRDefault="0007438E">
            <w:pPr>
              <w:pStyle w:val="TAC"/>
              <w:rPr>
                <w:ins w:id="23057" w:author="LGE" w:date="2025-01-17T12:31:00Z"/>
              </w:rPr>
              <w:pPrChange w:id="23058" w:author="LGEc" w:date="2025-05-09T13:55:00Z">
                <w:pPr>
                  <w:jc w:val="center"/>
                </w:pPr>
              </w:pPrChange>
            </w:pPr>
            <w:ins w:id="23059"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4E3F3990" w14:textId="77777777" w:rsidR="0007438E" w:rsidRPr="002A5BA5" w:rsidRDefault="0007438E">
            <w:pPr>
              <w:pStyle w:val="TAC"/>
              <w:rPr>
                <w:ins w:id="23060" w:author="LGE" w:date="2025-01-17T12:31:00Z"/>
              </w:rPr>
              <w:pPrChange w:id="23061" w:author="LGEc" w:date="2025-05-09T13:55:00Z">
                <w:pPr>
                  <w:jc w:val="center"/>
                </w:pPr>
              </w:pPrChange>
            </w:pPr>
            <w:ins w:id="23062"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6A9018CF" w14:textId="77777777" w:rsidR="0007438E" w:rsidRPr="002A5BA5" w:rsidRDefault="0007438E">
            <w:pPr>
              <w:pStyle w:val="TAC"/>
              <w:rPr>
                <w:ins w:id="23063" w:author="LGE" w:date="2025-01-17T12:31:00Z"/>
              </w:rPr>
              <w:pPrChange w:id="23064" w:author="LGEc" w:date="2025-05-09T13:55:00Z">
                <w:pPr>
                  <w:jc w:val="center"/>
                </w:pPr>
              </w:pPrChange>
            </w:pPr>
            <w:ins w:id="23065"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3514B2B0" w14:textId="77777777" w:rsidR="0007438E" w:rsidRPr="002A5BA5" w:rsidRDefault="0007438E">
            <w:pPr>
              <w:pStyle w:val="TAC"/>
              <w:rPr>
                <w:ins w:id="23066" w:author="LGE" w:date="2025-01-17T12:31:00Z"/>
              </w:rPr>
              <w:pPrChange w:id="23067" w:author="LGEc" w:date="2025-05-09T13:55:00Z">
                <w:pPr>
                  <w:jc w:val="center"/>
                </w:pPr>
              </w:pPrChange>
            </w:pPr>
            <w:ins w:id="23068"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7617DC95" w14:textId="77777777" w:rsidR="0007438E" w:rsidRPr="002A5BA5" w:rsidRDefault="0007438E">
            <w:pPr>
              <w:pStyle w:val="TAC"/>
              <w:rPr>
                <w:ins w:id="23069" w:author="LGE" w:date="2025-01-17T12:31:00Z"/>
              </w:rPr>
              <w:pPrChange w:id="23070" w:author="LGEc" w:date="2025-05-09T13:55:00Z">
                <w:pPr>
                  <w:jc w:val="center"/>
                </w:pPr>
              </w:pPrChange>
            </w:pPr>
            <w:ins w:id="23071"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0C762762" w14:textId="77777777" w:rsidR="0007438E" w:rsidRPr="002A5BA5" w:rsidRDefault="0007438E">
            <w:pPr>
              <w:pStyle w:val="TAC"/>
              <w:rPr>
                <w:ins w:id="23072" w:author="LGE" w:date="2025-01-17T12:31:00Z"/>
              </w:rPr>
              <w:pPrChange w:id="23073" w:author="LGEc" w:date="2025-05-09T13:55:00Z">
                <w:pPr>
                  <w:jc w:val="center"/>
                </w:pPr>
              </w:pPrChange>
            </w:pPr>
            <w:ins w:id="23074" w:author="LGE" w:date="2025-01-17T12:31:00Z">
              <w:r w:rsidRPr="009020CA">
                <w:rPr>
                  <w:rFonts w:hint="eastAsia"/>
                </w:rPr>
                <w:t>10.9</w:t>
              </w:r>
            </w:ins>
          </w:p>
        </w:tc>
        <w:tc>
          <w:tcPr>
            <w:tcW w:w="701" w:type="dxa"/>
            <w:tcBorders>
              <w:top w:val="nil"/>
              <w:left w:val="nil"/>
              <w:bottom w:val="nil"/>
              <w:right w:val="nil"/>
            </w:tcBorders>
            <w:shd w:val="clear" w:color="000000" w:fill="C8C8C8"/>
            <w:noWrap/>
            <w:vAlign w:val="center"/>
          </w:tcPr>
          <w:p w14:paraId="2BD199C5" w14:textId="77777777" w:rsidR="0007438E" w:rsidRPr="002A5BA5" w:rsidRDefault="0007438E">
            <w:pPr>
              <w:pStyle w:val="TAC"/>
              <w:rPr>
                <w:ins w:id="23075" w:author="LGE" w:date="2025-01-17T12:31:00Z"/>
              </w:rPr>
              <w:pPrChange w:id="23076" w:author="LGEc" w:date="2025-05-09T13:55:00Z">
                <w:pPr>
                  <w:jc w:val="center"/>
                </w:pPr>
              </w:pPrChange>
            </w:pPr>
            <w:ins w:id="23077" w:author="LGE" w:date="2025-01-17T12:31:00Z">
              <w:r w:rsidRPr="009020CA">
                <w:rPr>
                  <w:rFonts w:hint="eastAsia"/>
                </w:rPr>
                <w:t>12.3</w:t>
              </w:r>
            </w:ins>
          </w:p>
        </w:tc>
        <w:tc>
          <w:tcPr>
            <w:tcW w:w="701" w:type="dxa"/>
            <w:tcBorders>
              <w:top w:val="nil"/>
              <w:left w:val="nil"/>
              <w:bottom w:val="nil"/>
              <w:right w:val="single" w:sz="4" w:space="0" w:color="auto"/>
            </w:tcBorders>
            <w:shd w:val="clear" w:color="000000" w:fill="CBCBCB"/>
            <w:noWrap/>
            <w:vAlign w:val="center"/>
          </w:tcPr>
          <w:p w14:paraId="2304D2C4" w14:textId="77777777" w:rsidR="0007438E" w:rsidRPr="002A5BA5" w:rsidRDefault="0007438E">
            <w:pPr>
              <w:pStyle w:val="TAC"/>
              <w:rPr>
                <w:ins w:id="23078" w:author="LGE" w:date="2025-01-17T12:31:00Z"/>
              </w:rPr>
              <w:pPrChange w:id="23079" w:author="LGEc" w:date="2025-05-09T13:55:00Z">
                <w:pPr>
                  <w:jc w:val="center"/>
                </w:pPr>
              </w:pPrChange>
            </w:pPr>
            <w:ins w:id="23080" w:author="LGE" w:date="2025-01-17T12:31:00Z">
              <w:r w:rsidRPr="009020CA">
                <w:rPr>
                  <w:rFonts w:hint="eastAsia"/>
                </w:rPr>
                <w:t>11.8</w:t>
              </w:r>
            </w:ins>
          </w:p>
        </w:tc>
      </w:tr>
      <w:tr w:rsidR="0007438E" w:rsidRPr="002A5BA5" w14:paraId="184B84B0" w14:textId="77777777" w:rsidTr="009D1F4B">
        <w:trPr>
          <w:trHeight w:hRule="exact" w:val="232"/>
          <w:jc w:val="center"/>
          <w:ins w:id="23081" w:author="LGE" w:date="2025-01-17T12:31:00Z"/>
        </w:trPr>
        <w:tc>
          <w:tcPr>
            <w:tcW w:w="1684" w:type="dxa"/>
            <w:vMerge/>
            <w:shd w:val="clear" w:color="auto" w:fill="auto"/>
            <w:vAlign w:val="center"/>
            <w:hideMark/>
          </w:tcPr>
          <w:p w14:paraId="7541819F" w14:textId="77777777" w:rsidR="0007438E" w:rsidRPr="00A45F58" w:rsidRDefault="0007438E" w:rsidP="009D1F4B">
            <w:pPr>
              <w:rPr>
                <w:ins w:id="23082" w:author="LGE" w:date="2025-01-17T12:31:00Z"/>
                <w:color w:val="000000"/>
              </w:rPr>
            </w:pPr>
          </w:p>
        </w:tc>
        <w:tc>
          <w:tcPr>
            <w:tcW w:w="1100" w:type="dxa"/>
            <w:shd w:val="clear" w:color="auto" w:fill="auto"/>
            <w:noWrap/>
            <w:vAlign w:val="center"/>
            <w:hideMark/>
          </w:tcPr>
          <w:p w14:paraId="6D169696" w14:textId="77777777" w:rsidR="0007438E" w:rsidRPr="00A45F58" w:rsidRDefault="0007438E">
            <w:pPr>
              <w:pStyle w:val="TAC"/>
              <w:rPr>
                <w:ins w:id="23083" w:author="LGE" w:date="2025-01-17T12:31:00Z"/>
              </w:rPr>
              <w:pPrChange w:id="23084" w:author="LGEc" w:date="2025-05-09T13:55:00Z">
                <w:pPr>
                  <w:jc w:val="center"/>
                </w:pPr>
              </w:pPrChange>
            </w:pPr>
            <w:ins w:id="23085" w:author="LGE" w:date="2025-01-17T12:31:00Z">
              <w:r w:rsidRPr="00A45F58">
                <w:t>'64QAM'</w:t>
              </w:r>
            </w:ins>
          </w:p>
        </w:tc>
        <w:tc>
          <w:tcPr>
            <w:tcW w:w="701" w:type="dxa"/>
            <w:tcBorders>
              <w:top w:val="nil"/>
              <w:left w:val="nil"/>
              <w:bottom w:val="nil"/>
              <w:right w:val="nil"/>
            </w:tcBorders>
            <w:shd w:val="clear" w:color="000000" w:fill="B9B9B9"/>
            <w:noWrap/>
            <w:vAlign w:val="center"/>
          </w:tcPr>
          <w:p w14:paraId="169BF301" w14:textId="77777777" w:rsidR="0007438E" w:rsidRPr="002A5BA5" w:rsidRDefault="0007438E">
            <w:pPr>
              <w:pStyle w:val="TAC"/>
              <w:rPr>
                <w:ins w:id="23086" w:author="LGE" w:date="2025-01-17T12:31:00Z"/>
              </w:rPr>
              <w:pPrChange w:id="23087" w:author="LGEc" w:date="2025-05-09T13:55:00Z">
                <w:pPr>
                  <w:jc w:val="center"/>
                </w:pPr>
              </w:pPrChange>
            </w:pPr>
            <w:ins w:id="23088" w:author="LGE" w:date="2025-01-17T12:31:00Z">
              <w:r w:rsidRPr="009020CA">
                <w:rPr>
                  <w:rFonts w:hint="eastAsia"/>
                </w:rPr>
                <w:t>14.1</w:t>
              </w:r>
            </w:ins>
          </w:p>
        </w:tc>
        <w:tc>
          <w:tcPr>
            <w:tcW w:w="701" w:type="dxa"/>
            <w:tcBorders>
              <w:top w:val="nil"/>
              <w:left w:val="nil"/>
              <w:bottom w:val="nil"/>
              <w:right w:val="nil"/>
            </w:tcBorders>
            <w:shd w:val="clear" w:color="000000" w:fill="D3D3D3"/>
            <w:noWrap/>
            <w:vAlign w:val="center"/>
          </w:tcPr>
          <w:p w14:paraId="77C6203D" w14:textId="77777777" w:rsidR="0007438E" w:rsidRPr="002A5BA5" w:rsidRDefault="0007438E">
            <w:pPr>
              <w:pStyle w:val="TAC"/>
              <w:rPr>
                <w:ins w:id="23089" w:author="LGE" w:date="2025-01-17T12:31:00Z"/>
              </w:rPr>
              <w:pPrChange w:id="23090" w:author="LGEc" w:date="2025-05-09T13:55:00Z">
                <w:pPr>
                  <w:jc w:val="center"/>
                </w:pPr>
              </w:pPrChange>
            </w:pPr>
            <w:ins w:id="23091" w:author="LGE" w:date="2025-01-17T12:31:00Z">
              <w:r w:rsidRPr="009020CA">
                <w:rPr>
                  <w:rFonts w:hint="eastAsia"/>
                </w:rPr>
                <w:t>10.9</w:t>
              </w:r>
            </w:ins>
          </w:p>
        </w:tc>
        <w:tc>
          <w:tcPr>
            <w:tcW w:w="701" w:type="dxa"/>
            <w:tcBorders>
              <w:top w:val="nil"/>
              <w:left w:val="nil"/>
              <w:bottom w:val="nil"/>
              <w:right w:val="nil"/>
            </w:tcBorders>
            <w:shd w:val="clear" w:color="000000" w:fill="BDBDBD"/>
            <w:noWrap/>
            <w:vAlign w:val="center"/>
          </w:tcPr>
          <w:p w14:paraId="06CFAAD1" w14:textId="77777777" w:rsidR="0007438E" w:rsidRPr="002A5BA5" w:rsidRDefault="0007438E">
            <w:pPr>
              <w:pStyle w:val="TAC"/>
              <w:rPr>
                <w:ins w:id="23092" w:author="LGE" w:date="2025-01-17T12:31:00Z"/>
              </w:rPr>
              <w:pPrChange w:id="23093" w:author="LGEc" w:date="2025-05-09T13:55:00Z">
                <w:pPr>
                  <w:jc w:val="center"/>
                </w:pPr>
              </w:pPrChange>
            </w:pPr>
            <w:ins w:id="23094" w:author="LGE" w:date="2025-01-17T12:31:00Z">
              <w:r w:rsidRPr="009020CA">
                <w:rPr>
                  <w:rFonts w:hint="eastAsia"/>
                </w:rPr>
                <w:t>13.6</w:t>
              </w:r>
            </w:ins>
          </w:p>
        </w:tc>
        <w:tc>
          <w:tcPr>
            <w:tcW w:w="701" w:type="dxa"/>
            <w:tcBorders>
              <w:top w:val="nil"/>
              <w:left w:val="nil"/>
              <w:bottom w:val="nil"/>
              <w:right w:val="nil"/>
            </w:tcBorders>
            <w:shd w:val="clear" w:color="000000" w:fill="D7D7D7"/>
            <w:noWrap/>
            <w:vAlign w:val="center"/>
          </w:tcPr>
          <w:p w14:paraId="67D8C1B4" w14:textId="77777777" w:rsidR="0007438E" w:rsidRPr="002A5BA5" w:rsidRDefault="0007438E">
            <w:pPr>
              <w:pStyle w:val="TAC"/>
              <w:rPr>
                <w:ins w:id="23095" w:author="LGE" w:date="2025-01-17T12:31:00Z"/>
              </w:rPr>
              <w:pPrChange w:id="23096" w:author="LGEc" w:date="2025-05-09T13:55:00Z">
                <w:pPr>
                  <w:jc w:val="center"/>
                </w:pPr>
              </w:pPrChange>
            </w:pPr>
            <w:ins w:id="23097" w:author="LGE" w:date="2025-01-17T12:31:00Z">
              <w:r w:rsidRPr="009020CA">
                <w:rPr>
                  <w:rFonts w:hint="eastAsia"/>
                </w:rPr>
                <w:t>10.4</w:t>
              </w:r>
            </w:ins>
          </w:p>
        </w:tc>
        <w:tc>
          <w:tcPr>
            <w:tcW w:w="701" w:type="dxa"/>
            <w:tcBorders>
              <w:top w:val="nil"/>
              <w:left w:val="nil"/>
              <w:bottom w:val="nil"/>
              <w:right w:val="nil"/>
            </w:tcBorders>
            <w:shd w:val="clear" w:color="000000" w:fill="C0C0C0"/>
            <w:noWrap/>
            <w:vAlign w:val="center"/>
          </w:tcPr>
          <w:p w14:paraId="018C15EC" w14:textId="77777777" w:rsidR="0007438E" w:rsidRPr="002A5BA5" w:rsidRDefault="0007438E">
            <w:pPr>
              <w:pStyle w:val="TAC"/>
              <w:rPr>
                <w:ins w:id="23098" w:author="LGE" w:date="2025-01-17T12:31:00Z"/>
              </w:rPr>
              <w:pPrChange w:id="23099" w:author="LGEc" w:date="2025-05-09T13:55:00Z">
                <w:pPr>
                  <w:jc w:val="center"/>
                </w:pPr>
              </w:pPrChange>
            </w:pPr>
            <w:ins w:id="23100" w:author="LGE" w:date="2025-01-17T12:31:00Z">
              <w:r w:rsidRPr="009020CA">
                <w:rPr>
                  <w:rFonts w:hint="eastAsia"/>
                </w:rPr>
                <w:t>13.2</w:t>
              </w:r>
            </w:ins>
          </w:p>
        </w:tc>
        <w:tc>
          <w:tcPr>
            <w:tcW w:w="701" w:type="dxa"/>
            <w:tcBorders>
              <w:top w:val="nil"/>
              <w:left w:val="nil"/>
              <w:bottom w:val="nil"/>
              <w:right w:val="nil"/>
            </w:tcBorders>
            <w:shd w:val="clear" w:color="000000" w:fill="D7D7D7"/>
            <w:noWrap/>
            <w:vAlign w:val="center"/>
          </w:tcPr>
          <w:p w14:paraId="7631B80D" w14:textId="77777777" w:rsidR="0007438E" w:rsidRPr="002A5BA5" w:rsidRDefault="0007438E">
            <w:pPr>
              <w:pStyle w:val="TAC"/>
              <w:rPr>
                <w:ins w:id="23101" w:author="LGE" w:date="2025-01-17T12:31:00Z"/>
              </w:rPr>
              <w:pPrChange w:id="23102" w:author="LGEc" w:date="2025-05-09T13:55:00Z">
                <w:pPr>
                  <w:jc w:val="center"/>
                </w:pPr>
              </w:pPrChange>
            </w:pPr>
            <w:ins w:id="23103" w:author="LGE" w:date="2025-01-17T12:31:00Z">
              <w:r w:rsidRPr="009020CA">
                <w:rPr>
                  <w:rFonts w:hint="eastAsia"/>
                </w:rPr>
                <w:t>10.4</w:t>
              </w:r>
            </w:ins>
          </w:p>
        </w:tc>
        <w:tc>
          <w:tcPr>
            <w:tcW w:w="701" w:type="dxa"/>
            <w:tcBorders>
              <w:top w:val="nil"/>
              <w:left w:val="nil"/>
              <w:bottom w:val="nil"/>
              <w:right w:val="nil"/>
            </w:tcBorders>
            <w:shd w:val="clear" w:color="000000" w:fill="C4C4C4"/>
            <w:noWrap/>
            <w:vAlign w:val="center"/>
          </w:tcPr>
          <w:p w14:paraId="6C6EC933" w14:textId="77777777" w:rsidR="0007438E" w:rsidRPr="002A5BA5" w:rsidRDefault="0007438E">
            <w:pPr>
              <w:pStyle w:val="TAC"/>
              <w:rPr>
                <w:ins w:id="23104" w:author="LGE" w:date="2025-01-17T12:31:00Z"/>
              </w:rPr>
              <w:pPrChange w:id="23105" w:author="LGEc" w:date="2025-05-09T13:55:00Z">
                <w:pPr>
                  <w:jc w:val="center"/>
                </w:pPr>
              </w:pPrChange>
            </w:pPr>
            <w:ins w:id="23106" w:author="LGE" w:date="2025-01-17T12:31:00Z">
              <w:r w:rsidRPr="009020CA">
                <w:rPr>
                  <w:rFonts w:hint="eastAsia"/>
                </w:rPr>
                <w:t>12.7</w:t>
              </w:r>
            </w:ins>
          </w:p>
        </w:tc>
        <w:tc>
          <w:tcPr>
            <w:tcW w:w="701" w:type="dxa"/>
            <w:tcBorders>
              <w:top w:val="nil"/>
              <w:left w:val="nil"/>
              <w:bottom w:val="nil"/>
              <w:right w:val="nil"/>
            </w:tcBorders>
            <w:shd w:val="clear" w:color="000000" w:fill="D3D3D3"/>
            <w:noWrap/>
            <w:vAlign w:val="center"/>
          </w:tcPr>
          <w:p w14:paraId="7129A648" w14:textId="77777777" w:rsidR="0007438E" w:rsidRPr="002A5BA5" w:rsidRDefault="0007438E">
            <w:pPr>
              <w:pStyle w:val="TAC"/>
              <w:rPr>
                <w:ins w:id="23107" w:author="LGE" w:date="2025-01-17T12:31:00Z"/>
              </w:rPr>
              <w:pPrChange w:id="23108" w:author="LGEc" w:date="2025-05-09T13:55:00Z">
                <w:pPr>
                  <w:jc w:val="center"/>
                </w:pPr>
              </w:pPrChange>
            </w:pPr>
            <w:ins w:id="23109" w:author="LGE" w:date="2025-01-17T12:31:00Z">
              <w:r w:rsidRPr="009020CA">
                <w:rPr>
                  <w:rFonts w:hint="eastAsia"/>
                </w:rPr>
                <w:t>10.9</w:t>
              </w:r>
            </w:ins>
          </w:p>
        </w:tc>
        <w:tc>
          <w:tcPr>
            <w:tcW w:w="701" w:type="dxa"/>
            <w:tcBorders>
              <w:top w:val="nil"/>
              <w:left w:val="nil"/>
              <w:bottom w:val="nil"/>
              <w:right w:val="nil"/>
            </w:tcBorders>
            <w:shd w:val="clear" w:color="000000" w:fill="C8C8C8"/>
            <w:noWrap/>
            <w:vAlign w:val="center"/>
          </w:tcPr>
          <w:p w14:paraId="65DD02A1" w14:textId="77777777" w:rsidR="0007438E" w:rsidRPr="002A5BA5" w:rsidRDefault="0007438E">
            <w:pPr>
              <w:pStyle w:val="TAC"/>
              <w:rPr>
                <w:ins w:id="23110" w:author="LGE" w:date="2025-01-17T12:31:00Z"/>
              </w:rPr>
              <w:pPrChange w:id="23111" w:author="LGEc" w:date="2025-05-09T13:55:00Z">
                <w:pPr>
                  <w:jc w:val="center"/>
                </w:pPr>
              </w:pPrChange>
            </w:pPr>
            <w:ins w:id="23112" w:author="LGE" w:date="2025-01-17T12:31:00Z">
              <w:r w:rsidRPr="009020CA">
                <w:rPr>
                  <w:rFonts w:hint="eastAsia"/>
                </w:rPr>
                <w:t>12.3</w:t>
              </w:r>
            </w:ins>
          </w:p>
        </w:tc>
        <w:tc>
          <w:tcPr>
            <w:tcW w:w="701" w:type="dxa"/>
            <w:tcBorders>
              <w:top w:val="nil"/>
              <w:left w:val="nil"/>
              <w:bottom w:val="nil"/>
              <w:right w:val="single" w:sz="4" w:space="0" w:color="auto"/>
            </w:tcBorders>
            <w:shd w:val="clear" w:color="000000" w:fill="CBCBCB"/>
            <w:noWrap/>
            <w:vAlign w:val="center"/>
          </w:tcPr>
          <w:p w14:paraId="6ABAB8AC" w14:textId="77777777" w:rsidR="0007438E" w:rsidRPr="002A5BA5" w:rsidRDefault="0007438E">
            <w:pPr>
              <w:pStyle w:val="TAC"/>
              <w:rPr>
                <w:ins w:id="23113" w:author="LGE" w:date="2025-01-17T12:31:00Z"/>
              </w:rPr>
              <w:pPrChange w:id="23114" w:author="LGEc" w:date="2025-05-09T13:55:00Z">
                <w:pPr>
                  <w:jc w:val="center"/>
                </w:pPr>
              </w:pPrChange>
            </w:pPr>
            <w:ins w:id="23115" w:author="LGE" w:date="2025-01-17T12:31:00Z">
              <w:r w:rsidRPr="009020CA">
                <w:rPr>
                  <w:rFonts w:hint="eastAsia"/>
                </w:rPr>
                <w:t>11.8</w:t>
              </w:r>
            </w:ins>
          </w:p>
        </w:tc>
      </w:tr>
      <w:tr w:rsidR="0007438E" w:rsidRPr="002A5BA5" w14:paraId="447264CF" w14:textId="77777777" w:rsidTr="009D1F4B">
        <w:trPr>
          <w:trHeight w:hRule="exact" w:val="232"/>
          <w:jc w:val="center"/>
          <w:ins w:id="23116" w:author="LGE" w:date="2025-01-17T12:31:00Z"/>
        </w:trPr>
        <w:tc>
          <w:tcPr>
            <w:tcW w:w="1684" w:type="dxa"/>
            <w:vMerge/>
            <w:tcBorders>
              <w:bottom w:val="single" w:sz="4" w:space="0" w:color="auto"/>
            </w:tcBorders>
            <w:shd w:val="clear" w:color="auto" w:fill="auto"/>
            <w:vAlign w:val="center"/>
            <w:hideMark/>
          </w:tcPr>
          <w:p w14:paraId="242E247D" w14:textId="77777777" w:rsidR="0007438E" w:rsidRPr="00A45F58" w:rsidRDefault="0007438E" w:rsidP="009D1F4B">
            <w:pPr>
              <w:rPr>
                <w:ins w:id="23117" w:author="LGE" w:date="2025-01-17T12:31:00Z"/>
                <w:color w:val="000000"/>
              </w:rPr>
            </w:pPr>
          </w:p>
        </w:tc>
        <w:tc>
          <w:tcPr>
            <w:tcW w:w="1100" w:type="dxa"/>
            <w:tcBorders>
              <w:bottom w:val="single" w:sz="4" w:space="0" w:color="auto"/>
            </w:tcBorders>
            <w:shd w:val="clear" w:color="auto" w:fill="auto"/>
            <w:noWrap/>
            <w:vAlign w:val="center"/>
            <w:hideMark/>
          </w:tcPr>
          <w:p w14:paraId="193A8D01" w14:textId="77777777" w:rsidR="0007438E" w:rsidRPr="00A45F58" w:rsidRDefault="0007438E">
            <w:pPr>
              <w:pStyle w:val="TAC"/>
              <w:rPr>
                <w:ins w:id="23118" w:author="LGE" w:date="2025-01-17T12:31:00Z"/>
              </w:rPr>
              <w:pPrChange w:id="23119" w:author="LGEc" w:date="2025-05-09T13:55:00Z">
                <w:pPr>
                  <w:jc w:val="center"/>
                </w:pPr>
              </w:pPrChange>
            </w:pPr>
            <w:ins w:id="23120" w:author="LGE" w:date="2025-01-17T12:31:00Z">
              <w:r w:rsidRPr="00A45F58">
                <w:t>'256QAM'</w:t>
              </w:r>
            </w:ins>
          </w:p>
        </w:tc>
        <w:tc>
          <w:tcPr>
            <w:tcW w:w="701" w:type="dxa"/>
            <w:tcBorders>
              <w:top w:val="nil"/>
              <w:left w:val="nil"/>
              <w:bottom w:val="single" w:sz="4" w:space="0" w:color="auto"/>
              <w:right w:val="nil"/>
            </w:tcBorders>
            <w:shd w:val="clear" w:color="000000" w:fill="B9B9B9"/>
            <w:noWrap/>
            <w:vAlign w:val="center"/>
          </w:tcPr>
          <w:p w14:paraId="76401EAD" w14:textId="77777777" w:rsidR="0007438E" w:rsidRPr="002A5BA5" w:rsidRDefault="0007438E">
            <w:pPr>
              <w:pStyle w:val="TAC"/>
              <w:rPr>
                <w:ins w:id="23121" w:author="LGE" w:date="2025-01-17T12:31:00Z"/>
              </w:rPr>
              <w:pPrChange w:id="23122" w:author="LGEc" w:date="2025-05-09T13:55:00Z">
                <w:pPr>
                  <w:jc w:val="center"/>
                </w:pPr>
              </w:pPrChange>
            </w:pPr>
            <w:ins w:id="23123" w:author="LGE" w:date="2025-01-17T12:31:00Z">
              <w:r w:rsidRPr="009020CA">
                <w:rPr>
                  <w:rFonts w:hint="eastAsia"/>
                </w:rPr>
                <w:t>14.1</w:t>
              </w:r>
            </w:ins>
          </w:p>
        </w:tc>
        <w:tc>
          <w:tcPr>
            <w:tcW w:w="701" w:type="dxa"/>
            <w:tcBorders>
              <w:top w:val="nil"/>
              <w:left w:val="nil"/>
              <w:bottom w:val="single" w:sz="4" w:space="0" w:color="auto"/>
              <w:right w:val="nil"/>
            </w:tcBorders>
            <w:shd w:val="clear" w:color="000000" w:fill="D3D3D3"/>
            <w:noWrap/>
            <w:vAlign w:val="center"/>
          </w:tcPr>
          <w:p w14:paraId="14E5BF59" w14:textId="77777777" w:rsidR="0007438E" w:rsidRPr="002A5BA5" w:rsidRDefault="0007438E">
            <w:pPr>
              <w:pStyle w:val="TAC"/>
              <w:rPr>
                <w:ins w:id="23124" w:author="LGE" w:date="2025-01-17T12:31:00Z"/>
              </w:rPr>
              <w:pPrChange w:id="23125" w:author="LGEc" w:date="2025-05-09T13:55:00Z">
                <w:pPr>
                  <w:jc w:val="center"/>
                </w:pPr>
              </w:pPrChange>
            </w:pPr>
            <w:ins w:id="23126" w:author="LGE" w:date="2025-01-17T12:31:00Z">
              <w:r w:rsidRPr="009020CA">
                <w:rPr>
                  <w:rFonts w:hint="eastAsia"/>
                </w:rPr>
                <w:t>10.9</w:t>
              </w:r>
            </w:ins>
          </w:p>
        </w:tc>
        <w:tc>
          <w:tcPr>
            <w:tcW w:w="701" w:type="dxa"/>
            <w:tcBorders>
              <w:top w:val="nil"/>
              <w:left w:val="nil"/>
              <w:bottom w:val="single" w:sz="4" w:space="0" w:color="auto"/>
              <w:right w:val="nil"/>
            </w:tcBorders>
            <w:shd w:val="clear" w:color="000000" w:fill="C0C0C0"/>
            <w:noWrap/>
            <w:vAlign w:val="center"/>
          </w:tcPr>
          <w:p w14:paraId="4CEA6D68" w14:textId="77777777" w:rsidR="0007438E" w:rsidRPr="002A5BA5" w:rsidRDefault="0007438E">
            <w:pPr>
              <w:pStyle w:val="TAC"/>
              <w:rPr>
                <w:ins w:id="23127" w:author="LGE" w:date="2025-01-17T12:31:00Z"/>
              </w:rPr>
              <w:pPrChange w:id="23128" w:author="LGEc" w:date="2025-05-09T13:55:00Z">
                <w:pPr>
                  <w:jc w:val="center"/>
                </w:pPr>
              </w:pPrChange>
            </w:pPr>
            <w:ins w:id="23129" w:author="LGE" w:date="2025-01-17T12:31:00Z">
              <w:r w:rsidRPr="009020CA">
                <w:rPr>
                  <w:rFonts w:hint="eastAsia"/>
                </w:rPr>
                <w:t>13.2</w:t>
              </w:r>
            </w:ins>
          </w:p>
        </w:tc>
        <w:tc>
          <w:tcPr>
            <w:tcW w:w="701" w:type="dxa"/>
            <w:tcBorders>
              <w:top w:val="nil"/>
              <w:left w:val="nil"/>
              <w:bottom w:val="single" w:sz="4" w:space="0" w:color="auto"/>
              <w:right w:val="nil"/>
            </w:tcBorders>
            <w:shd w:val="clear" w:color="000000" w:fill="D7D7D7"/>
            <w:noWrap/>
            <w:vAlign w:val="center"/>
          </w:tcPr>
          <w:p w14:paraId="587411D6" w14:textId="77777777" w:rsidR="0007438E" w:rsidRPr="002A5BA5" w:rsidRDefault="0007438E">
            <w:pPr>
              <w:pStyle w:val="TAC"/>
              <w:rPr>
                <w:ins w:id="23130" w:author="LGE" w:date="2025-01-17T12:31:00Z"/>
              </w:rPr>
              <w:pPrChange w:id="23131" w:author="LGEc" w:date="2025-05-09T13:55:00Z">
                <w:pPr>
                  <w:jc w:val="center"/>
                </w:pPr>
              </w:pPrChange>
            </w:pPr>
            <w:ins w:id="23132" w:author="LGE" w:date="2025-01-17T12:31:00Z">
              <w:r w:rsidRPr="009020CA">
                <w:rPr>
                  <w:rFonts w:hint="eastAsia"/>
                </w:rPr>
                <w:t>10.4</w:t>
              </w:r>
            </w:ins>
          </w:p>
        </w:tc>
        <w:tc>
          <w:tcPr>
            <w:tcW w:w="701" w:type="dxa"/>
            <w:tcBorders>
              <w:top w:val="nil"/>
              <w:left w:val="nil"/>
              <w:bottom w:val="single" w:sz="4" w:space="0" w:color="auto"/>
              <w:right w:val="nil"/>
            </w:tcBorders>
            <w:shd w:val="clear" w:color="000000" w:fill="C0C0C0"/>
            <w:noWrap/>
            <w:vAlign w:val="center"/>
          </w:tcPr>
          <w:p w14:paraId="77DD1D86" w14:textId="77777777" w:rsidR="0007438E" w:rsidRPr="002A5BA5" w:rsidRDefault="0007438E">
            <w:pPr>
              <w:pStyle w:val="TAC"/>
              <w:rPr>
                <w:ins w:id="23133" w:author="LGE" w:date="2025-01-17T12:31:00Z"/>
              </w:rPr>
              <w:pPrChange w:id="23134" w:author="LGEc" w:date="2025-05-09T13:55:00Z">
                <w:pPr>
                  <w:jc w:val="center"/>
                </w:pPr>
              </w:pPrChange>
            </w:pPr>
            <w:ins w:id="23135" w:author="LGE" w:date="2025-01-17T12:31:00Z">
              <w:r w:rsidRPr="009020CA">
                <w:rPr>
                  <w:rFonts w:hint="eastAsia"/>
                </w:rPr>
                <w:t>13.2</w:t>
              </w:r>
            </w:ins>
          </w:p>
        </w:tc>
        <w:tc>
          <w:tcPr>
            <w:tcW w:w="701" w:type="dxa"/>
            <w:tcBorders>
              <w:top w:val="nil"/>
              <w:left w:val="nil"/>
              <w:bottom w:val="single" w:sz="4" w:space="0" w:color="auto"/>
              <w:right w:val="nil"/>
            </w:tcBorders>
            <w:shd w:val="clear" w:color="000000" w:fill="D7D7D7"/>
            <w:noWrap/>
            <w:vAlign w:val="center"/>
          </w:tcPr>
          <w:p w14:paraId="78C29543" w14:textId="77777777" w:rsidR="0007438E" w:rsidRPr="002A5BA5" w:rsidRDefault="0007438E">
            <w:pPr>
              <w:pStyle w:val="TAC"/>
              <w:rPr>
                <w:ins w:id="23136" w:author="LGE" w:date="2025-01-17T12:31:00Z"/>
              </w:rPr>
              <w:pPrChange w:id="23137" w:author="LGEc" w:date="2025-05-09T13:55:00Z">
                <w:pPr>
                  <w:jc w:val="center"/>
                </w:pPr>
              </w:pPrChange>
            </w:pPr>
            <w:ins w:id="23138" w:author="LGE" w:date="2025-01-17T12:31:00Z">
              <w:r w:rsidRPr="009020CA">
                <w:rPr>
                  <w:rFonts w:hint="eastAsia"/>
                </w:rPr>
                <w:t>10.4</w:t>
              </w:r>
            </w:ins>
          </w:p>
        </w:tc>
        <w:tc>
          <w:tcPr>
            <w:tcW w:w="701" w:type="dxa"/>
            <w:tcBorders>
              <w:top w:val="nil"/>
              <w:left w:val="nil"/>
              <w:bottom w:val="single" w:sz="4" w:space="0" w:color="auto"/>
              <w:right w:val="nil"/>
            </w:tcBorders>
            <w:shd w:val="clear" w:color="000000" w:fill="C4C4C4"/>
            <w:noWrap/>
            <w:vAlign w:val="center"/>
          </w:tcPr>
          <w:p w14:paraId="5BE527A5" w14:textId="77777777" w:rsidR="0007438E" w:rsidRPr="002A5BA5" w:rsidRDefault="0007438E">
            <w:pPr>
              <w:pStyle w:val="TAC"/>
              <w:rPr>
                <w:ins w:id="23139" w:author="LGE" w:date="2025-01-17T12:31:00Z"/>
              </w:rPr>
              <w:pPrChange w:id="23140" w:author="LGEc" w:date="2025-05-09T13:55:00Z">
                <w:pPr>
                  <w:jc w:val="center"/>
                </w:pPr>
              </w:pPrChange>
            </w:pPr>
            <w:ins w:id="23141" w:author="LGE" w:date="2025-01-17T12:31:00Z">
              <w:r w:rsidRPr="009020CA">
                <w:rPr>
                  <w:rFonts w:hint="eastAsia"/>
                </w:rPr>
                <w:t>12.7</w:t>
              </w:r>
            </w:ins>
          </w:p>
        </w:tc>
        <w:tc>
          <w:tcPr>
            <w:tcW w:w="701" w:type="dxa"/>
            <w:tcBorders>
              <w:top w:val="nil"/>
              <w:left w:val="nil"/>
              <w:bottom w:val="single" w:sz="4" w:space="0" w:color="auto"/>
              <w:right w:val="nil"/>
            </w:tcBorders>
            <w:shd w:val="clear" w:color="000000" w:fill="D3D3D3"/>
            <w:noWrap/>
            <w:vAlign w:val="center"/>
          </w:tcPr>
          <w:p w14:paraId="012ECBF9" w14:textId="77777777" w:rsidR="0007438E" w:rsidRPr="002A5BA5" w:rsidRDefault="0007438E">
            <w:pPr>
              <w:pStyle w:val="TAC"/>
              <w:rPr>
                <w:ins w:id="23142" w:author="LGE" w:date="2025-01-17T12:31:00Z"/>
              </w:rPr>
              <w:pPrChange w:id="23143" w:author="LGEc" w:date="2025-05-09T13:55:00Z">
                <w:pPr>
                  <w:jc w:val="center"/>
                </w:pPr>
              </w:pPrChange>
            </w:pPr>
            <w:ins w:id="23144" w:author="LGE" w:date="2025-01-17T12:31:00Z">
              <w:r w:rsidRPr="009020CA">
                <w:rPr>
                  <w:rFonts w:hint="eastAsia"/>
                </w:rPr>
                <w:t>10.9</w:t>
              </w:r>
            </w:ins>
          </w:p>
        </w:tc>
        <w:tc>
          <w:tcPr>
            <w:tcW w:w="701" w:type="dxa"/>
            <w:tcBorders>
              <w:top w:val="nil"/>
              <w:left w:val="nil"/>
              <w:bottom w:val="single" w:sz="4" w:space="0" w:color="auto"/>
              <w:right w:val="nil"/>
            </w:tcBorders>
            <w:shd w:val="clear" w:color="000000" w:fill="C8C8C8"/>
            <w:noWrap/>
            <w:vAlign w:val="center"/>
          </w:tcPr>
          <w:p w14:paraId="7B53B990" w14:textId="77777777" w:rsidR="0007438E" w:rsidRPr="002A5BA5" w:rsidRDefault="0007438E">
            <w:pPr>
              <w:pStyle w:val="TAC"/>
              <w:rPr>
                <w:ins w:id="23145" w:author="LGE" w:date="2025-01-17T12:31:00Z"/>
              </w:rPr>
              <w:pPrChange w:id="23146" w:author="LGEc" w:date="2025-05-09T13:55:00Z">
                <w:pPr>
                  <w:jc w:val="center"/>
                </w:pPr>
              </w:pPrChange>
            </w:pPr>
            <w:ins w:id="23147" w:author="LGE" w:date="2025-01-17T12:31:00Z">
              <w:r w:rsidRPr="009020CA">
                <w:rPr>
                  <w:rFonts w:hint="eastAsia"/>
                </w:rPr>
                <w:t>12.3</w:t>
              </w:r>
            </w:ins>
          </w:p>
        </w:tc>
        <w:tc>
          <w:tcPr>
            <w:tcW w:w="701" w:type="dxa"/>
            <w:tcBorders>
              <w:top w:val="nil"/>
              <w:left w:val="nil"/>
              <w:bottom w:val="single" w:sz="4" w:space="0" w:color="auto"/>
              <w:right w:val="single" w:sz="4" w:space="0" w:color="auto"/>
            </w:tcBorders>
            <w:shd w:val="clear" w:color="000000" w:fill="CBCBCB"/>
            <w:noWrap/>
            <w:vAlign w:val="center"/>
          </w:tcPr>
          <w:p w14:paraId="5602CCA9" w14:textId="77777777" w:rsidR="0007438E" w:rsidRPr="002A5BA5" w:rsidRDefault="0007438E">
            <w:pPr>
              <w:pStyle w:val="TAC"/>
              <w:rPr>
                <w:ins w:id="23148" w:author="LGE" w:date="2025-01-17T12:31:00Z"/>
              </w:rPr>
              <w:pPrChange w:id="23149" w:author="LGEc" w:date="2025-05-09T13:55:00Z">
                <w:pPr>
                  <w:jc w:val="center"/>
                </w:pPr>
              </w:pPrChange>
            </w:pPr>
            <w:ins w:id="23150" w:author="LGE" w:date="2025-01-17T12:31:00Z">
              <w:r w:rsidRPr="009020CA">
                <w:rPr>
                  <w:rFonts w:hint="eastAsia"/>
                </w:rPr>
                <w:t>11.8</w:t>
              </w:r>
            </w:ins>
          </w:p>
        </w:tc>
      </w:tr>
    </w:tbl>
    <w:p w14:paraId="739224E0" w14:textId="77777777" w:rsidR="0007438E" w:rsidDel="00E63F88" w:rsidRDefault="0007438E">
      <w:pPr>
        <w:pStyle w:val="ad"/>
        <w:rPr>
          <w:ins w:id="23151" w:author="LGE" w:date="2025-01-17T12:31:00Z"/>
          <w:del w:id="23152" w:author="LGEc" w:date="2025-05-09T13:56:00Z"/>
          <w:lang w:eastAsia="zh-CN"/>
        </w:rPr>
        <w:pPrChange w:id="23153" w:author="LGEc" w:date="2025-05-09T13:56:00Z">
          <w:pPr>
            <w:pStyle w:val="TH"/>
          </w:pPr>
        </w:pPrChange>
      </w:pPr>
    </w:p>
    <w:p w14:paraId="489D90BF" w14:textId="77777777" w:rsidR="0007438E" w:rsidRDefault="0007438E" w:rsidP="0007438E">
      <w:pPr>
        <w:rPr>
          <w:ins w:id="23154" w:author="LGE" w:date="2025-01-17T12:18:00Z"/>
          <w:b/>
        </w:rPr>
      </w:pPr>
      <w:ins w:id="23155" w:author="LGE" w:date="2025-01-17T12:18:00Z">
        <w:del w:id="23156" w:author="LGEc" w:date="2025-05-09T13:56:00Z">
          <w:r w:rsidDel="00E63F88">
            <w:br w:type="page"/>
          </w:r>
        </w:del>
      </w:ins>
    </w:p>
    <w:p w14:paraId="5FC6D477" w14:textId="77777777" w:rsidR="0007438E" w:rsidRPr="00CB7988" w:rsidRDefault="0007438E" w:rsidP="0007438E">
      <w:pPr>
        <w:pStyle w:val="TH"/>
        <w:rPr>
          <w:ins w:id="23157" w:author="LGE" w:date="2025-01-17T12:18:00Z"/>
        </w:rPr>
      </w:pPr>
      <w:ins w:id="23158" w:author="LGE" w:date="2025-01-17T12:18:00Z">
        <w:r w:rsidRPr="00CB7988">
          <w:lastRenderedPageBreak/>
          <w:t xml:space="preserve">Table </w:t>
        </w:r>
      </w:ins>
      <w:ins w:id="23159" w:author="LGE" w:date="2025-01-17T12:25:00Z">
        <w:r>
          <w:t>6.2.3.1.1</w:t>
        </w:r>
      </w:ins>
      <w:ins w:id="23160" w:author="LGE" w:date="2025-01-17T12:18:00Z">
        <w:r w:rsidRPr="00CB7988">
          <w:t>-5: PSSCH/PSCCH AMPR simulation results for SL Non-contiguous CA with 2x20dBm+1LO</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6879A564" w14:textId="77777777" w:rsidTr="009D1F4B">
        <w:trPr>
          <w:trHeight w:hRule="exact" w:val="232"/>
          <w:jc w:val="center"/>
          <w:ins w:id="23161" w:author="LGE" w:date="2025-01-17T12:18:00Z"/>
        </w:trPr>
        <w:tc>
          <w:tcPr>
            <w:tcW w:w="1684" w:type="dxa"/>
            <w:vMerge w:val="restart"/>
            <w:shd w:val="clear" w:color="auto" w:fill="auto"/>
            <w:noWrap/>
            <w:vAlign w:val="center"/>
            <w:hideMark/>
          </w:tcPr>
          <w:p w14:paraId="69D1B457" w14:textId="77777777" w:rsidR="0007438E" w:rsidRPr="00A45F58" w:rsidRDefault="0007438E">
            <w:pPr>
              <w:pStyle w:val="TAC"/>
              <w:rPr>
                <w:ins w:id="23162" w:author="LGE" w:date="2025-01-17T12:18:00Z"/>
                <w:rFonts w:eastAsia="굴림"/>
              </w:rPr>
              <w:pPrChange w:id="23163" w:author="LGEc" w:date="2025-05-09T13:56:00Z">
                <w:pPr>
                  <w:jc w:val="center"/>
                </w:pPr>
              </w:pPrChange>
            </w:pPr>
            <w:ins w:id="23164" w:author="LGE" w:date="2025-01-17T12:18:00Z">
              <w:r>
                <w:t>S0_10_G10_10</w:t>
              </w:r>
            </w:ins>
          </w:p>
        </w:tc>
        <w:tc>
          <w:tcPr>
            <w:tcW w:w="1100" w:type="dxa"/>
            <w:shd w:val="clear" w:color="auto" w:fill="auto"/>
            <w:noWrap/>
            <w:vAlign w:val="center"/>
            <w:hideMark/>
          </w:tcPr>
          <w:p w14:paraId="2D006904" w14:textId="77777777" w:rsidR="0007438E" w:rsidRPr="00A45F58" w:rsidRDefault="0007438E">
            <w:pPr>
              <w:pStyle w:val="TAH"/>
              <w:rPr>
                <w:ins w:id="23165" w:author="LGE" w:date="2025-01-17T12:18:00Z"/>
              </w:rPr>
              <w:pPrChange w:id="23166" w:author="LGEc" w:date="2025-05-09T13:57:00Z">
                <w:pPr>
                  <w:jc w:val="center"/>
                </w:pPr>
              </w:pPrChange>
            </w:pPr>
            <w:ins w:id="23167" w:author="LGE" w:date="2025-01-17T12:18:00Z">
              <w:r>
                <w:t>Scenario</w:t>
              </w:r>
            </w:ins>
            <w:ins w:id="23168" w:author="LGEc" w:date="2025-05-09T15:43:00Z">
              <w:r>
                <w:t>#</w:t>
              </w:r>
            </w:ins>
            <w:ins w:id="2316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3C97827" w14:textId="77777777" w:rsidR="0007438E" w:rsidRPr="00A45F58" w:rsidRDefault="0007438E">
            <w:pPr>
              <w:pStyle w:val="TAH"/>
              <w:rPr>
                <w:ins w:id="23170" w:author="LGE" w:date="2025-01-17T12:18:00Z"/>
              </w:rPr>
              <w:pPrChange w:id="23171" w:author="LGEc" w:date="2025-05-09T13:57:00Z">
                <w:pPr>
                  <w:jc w:val="center"/>
                </w:pPr>
              </w:pPrChange>
            </w:pPr>
            <w:ins w:id="23172"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31E66" w14:textId="77777777" w:rsidR="0007438E" w:rsidRPr="00A45F58" w:rsidRDefault="0007438E">
            <w:pPr>
              <w:pStyle w:val="TAH"/>
              <w:rPr>
                <w:ins w:id="23173" w:author="LGE" w:date="2025-01-17T12:18:00Z"/>
              </w:rPr>
              <w:pPrChange w:id="23174" w:author="LGEc" w:date="2025-05-09T13:57:00Z">
                <w:pPr>
                  <w:jc w:val="center"/>
                </w:pPr>
              </w:pPrChange>
            </w:pPr>
            <w:ins w:id="23175"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0BAA" w14:textId="77777777" w:rsidR="0007438E" w:rsidRPr="00A45F58" w:rsidRDefault="0007438E">
            <w:pPr>
              <w:pStyle w:val="TAH"/>
              <w:rPr>
                <w:ins w:id="23176" w:author="LGE" w:date="2025-01-17T12:18:00Z"/>
              </w:rPr>
              <w:pPrChange w:id="23177" w:author="LGEc" w:date="2025-05-09T13:57:00Z">
                <w:pPr>
                  <w:jc w:val="center"/>
                </w:pPr>
              </w:pPrChange>
            </w:pPr>
            <w:ins w:id="23178"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066613" w14:textId="77777777" w:rsidR="0007438E" w:rsidRPr="00A45F58" w:rsidRDefault="0007438E">
            <w:pPr>
              <w:pStyle w:val="TAH"/>
              <w:rPr>
                <w:ins w:id="23179" w:author="LGE" w:date="2025-01-17T12:18:00Z"/>
              </w:rPr>
              <w:pPrChange w:id="23180" w:author="LGEc" w:date="2025-05-09T13:57:00Z">
                <w:pPr>
                  <w:jc w:val="center"/>
                </w:pPr>
              </w:pPrChange>
            </w:pPr>
            <w:ins w:id="23181"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6E7B4" w14:textId="77777777" w:rsidR="0007438E" w:rsidRPr="00A45F58" w:rsidRDefault="0007438E">
            <w:pPr>
              <w:pStyle w:val="TAH"/>
              <w:rPr>
                <w:ins w:id="23182" w:author="LGE" w:date="2025-01-17T12:18:00Z"/>
              </w:rPr>
              <w:pPrChange w:id="23183" w:author="LGEc" w:date="2025-05-09T13:57:00Z">
                <w:pPr>
                  <w:jc w:val="center"/>
                </w:pPr>
              </w:pPrChange>
            </w:pPr>
            <w:ins w:id="23184"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3C786" w14:textId="77777777" w:rsidR="0007438E" w:rsidRPr="00A45F58" w:rsidRDefault="0007438E">
            <w:pPr>
              <w:pStyle w:val="TAH"/>
              <w:rPr>
                <w:ins w:id="23185" w:author="LGE" w:date="2025-01-17T12:18:00Z"/>
              </w:rPr>
              <w:pPrChange w:id="23186" w:author="LGEc" w:date="2025-05-09T13:57:00Z">
                <w:pPr>
                  <w:jc w:val="center"/>
                </w:pPr>
              </w:pPrChange>
            </w:pPr>
            <w:ins w:id="23187"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A1F24" w14:textId="77777777" w:rsidR="0007438E" w:rsidRPr="00A45F58" w:rsidRDefault="0007438E">
            <w:pPr>
              <w:pStyle w:val="TAH"/>
              <w:rPr>
                <w:ins w:id="23188" w:author="LGE" w:date="2025-01-17T12:18:00Z"/>
              </w:rPr>
              <w:pPrChange w:id="23189" w:author="LGEc" w:date="2025-05-09T13:57:00Z">
                <w:pPr>
                  <w:jc w:val="center"/>
                </w:pPr>
              </w:pPrChange>
            </w:pPr>
            <w:ins w:id="23190"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49A283" w14:textId="77777777" w:rsidR="0007438E" w:rsidRPr="00A45F58" w:rsidRDefault="0007438E">
            <w:pPr>
              <w:pStyle w:val="TAH"/>
              <w:rPr>
                <w:ins w:id="23191" w:author="LGE" w:date="2025-01-17T12:18:00Z"/>
              </w:rPr>
              <w:pPrChange w:id="23192" w:author="LGEc" w:date="2025-05-09T13:57:00Z">
                <w:pPr>
                  <w:jc w:val="center"/>
                </w:pPr>
              </w:pPrChange>
            </w:pPr>
            <w:ins w:id="23193"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C4DCA" w14:textId="77777777" w:rsidR="0007438E" w:rsidRPr="00A45F58" w:rsidRDefault="0007438E">
            <w:pPr>
              <w:pStyle w:val="TAH"/>
              <w:rPr>
                <w:ins w:id="23194" w:author="LGE" w:date="2025-01-17T12:18:00Z"/>
              </w:rPr>
              <w:pPrChange w:id="23195" w:author="LGEc" w:date="2025-05-09T13:57:00Z">
                <w:pPr>
                  <w:jc w:val="center"/>
                </w:pPr>
              </w:pPrChange>
            </w:pPr>
            <w:ins w:id="23196"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0FBD2" w14:textId="77777777" w:rsidR="0007438E" w:rsidRPr="00A45F58" w:rsidRDefault="0007438E">
            <w:pPr>
              <w:pStyle w:val="TAH"/>
              <w:rPr>
                <w:ins w:id="23197" w:author="LGE" w:date="2025-01-17T12:18:00Z"/>
              </w:rPr>
              <w:pPrChange w:id="23198" w:author="LGEc" w:date="2025-05-09T13:57:00Z">
                <w:pPr>
                  <w:jc w:val="center"/>
                </w:pPr>
              </w:pPrChange>
            </w:pPr>
            <w:ins w:id="23199" w:author="LGE" w:date="2025-01-17T12:18:00Z">
              <w:r>
                <w:t>#10</w:t>
              </w:r>
            </w:ins>
          </w:p>
        </w:tc>
      </w:tr>
      <w:tr w:rsidR="0007438E" w:rsidRPr="002A5BA5" w14:paraId="4844A2DB" w14:textId="77777777" w:rsidTr="009D1F4B">
        <w:trPr>
          <w:trHeight w:hRule="exact" w:val="232"/>
          <w:jc w:val="center"/>
          <w:ins w:id="23200" w:author="LGE" w:date="2025-01-17T12:18:00Z"/>
        </w:trPr>
        <w:tc>
          <w:tcPr>
            <w:tcW w:w="1684" w:type="dxa"/>
            <w:vMerge/>
            <w:shd w:val="clear" w:color="auto" w:fill="auto"/>
            <w:noWrap/>
            <w:hideMark/>
          </w:tcPr>
          <w:p w14:paraId="1DCAE225" w14:textId="77777777" w:rsidR="0007438E" w:rsidRPr="00A45F58" w:rsidRDefault="0007438E">
            <w:pPr>
              <w:pStyle w:val="TAC"/>
              <w:rPr>
                <w:ins w:id="23201" w:author="LGE" w:date="2025-01-17T12:18:00Z"/>
              </w:rPr>
              <w:pPrChange w:id="23202" w:author="LGEc" w:date="2025-05-09T13:56:00Z">
                <w:pPr>
                  <w:jc w:val="center"/>
                </w:pPr>
              </w:pPrChange>
            </w:pPr>
          </w:p>
        </w:tc>
        <w:tc>
          <w:tcPr>
            <w:tcW w:w="1100" w:type="dxa"/>
            <w:shd w:val="clear" w:color="auto" w:fill="auto"/>
            <w:noWrap/>
            <w:vAlign w:val="center"/>
            <w:hideMark/>
          </w:tcPr>
          <w:p w14:paraId="0B525FBD" w14:textId="77777777" w:rsidR="0007438E" w:rsidRPr="00A45F58" w:rsidRDefault="0007438E">
            <w:pPr>
              <w:pStyle w:val="TAC"/>
              <w:rPr>
                <w:ins w:id="23203" w:author="LGE" w:date="2025-01-17T12:18:00Z"/>
              </w:rPr>
              <w:pPrChange w:id="23204" w:author="LGEc" w:date="2025-05-09T13:56:00Z">
                <w:pPr>
                  <w:jc w:val="center"/>
                </w:pPr>
              </w:pPrChange>
            </w:pPr>
            <w:ins w:id="23205" w:author="LGE" w:date="2025-01-17T12:18:00Z">
              <w:r w:rsidRPr="00A45F58">
                <w:t>'QPSK'</w:t>
              </w:r>
            </w:ins>
          </w:p>
        </w:tc>
        <w:tc>
          <w:tcPr>
            <w:tcW w:w="701" w:type="dxa"/>
            <w:tcBorders>
              <w:top w:val="nil"/>
              <w:left w:val="nil"/>
              <w:bottom w:val="nil"/>
              <w:right w:val="nil"/>
            </w:tcBorders>
            <w:shd w:val="clear" w:color="000000" w:fill="A7A7A7"/>
            <w:noWrap/>
            <w:vAlign w:val="center"/>
          </w:tcPr>
          <w:p w14:paraId="722F9546" w14:textId="77777777" w:rsidR="0007438E" w:rsidRPr="002A5BA5" w:rsidRDefault="0007438E">
            <w:pPr>
              <w:pStyle w:val="TAC"/>
              <w:rPr>
                <w:ins w:id="23206" w:author="LGE" w:date="2025-01-17T12:18:00Z"/>
              </w:rPr>
              <w:pPrChange w:id="23207" w:author="LGEc" w:date="2025-05-09T13:56:00Z">
                <w:pPr>
                  <w:jc w:val="center"/>
                </w:pPr>
              </w:pPrChange>
            </w:pPr>
            <w:ins w:id="23208"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267E8070" w14:textId="77777777" w:rsidR="0007438E" w:rsidRPr="002A5BA5" w:rsidRDefault="0007438E">
            <w:pPr>
              <w:pStyle w:val="TAC"/>
              <w:rPr>
                <w:ins w:id="23209" w:author="LGE" w:date="2025-01-17T12:18:00Z"/>
              </w:rPr>
              <w:pPrChange w:id="23210" w:author="LGEc" w:date="2025-05-09T13:56:00Z">
                <w:pPr>
                  <w:jc w:val="center"/>
                </w:pPr>
              </w:pPrChange>
            </w:pPr>
            <w:ins w:id="23211" w:author="LGE" w:date="2025-01-17T12:18:00Z">
              <w:r w:rsidRPr="006F455C">
                <w:rPr>
                  <w:rFonts w:hint="eastAsia"/>
                </w:rPr>
                <w:t>15.3</w:t>
              </w:r>
            </w:ins>
          </w:p>
        </w:tc>
        <w:tc>
          <w:tcPr>
            <w:tcW w:w="701" w:type="dxa"/>
            <w:tcBorders>
              <w:top w:val="nil"/>
              <w:left w:val="nil"/>
              <w:bottom w:val="nil"/>
              <w:right w:val="nil"/>
            </w:tcBorders>
            <w:shd w:val="clear" w:color="000000" w:fill="A7A7A7"/>
            <w:noWrap/>
            <w:vAlign w:val="center"/>
          </w:tcPr>
          <w:p w14:paraId="5E1212A4" w14:textId="77777777" w:rsidR="0007438E" w:rsidRPr="002A5BA5" w:rsidRDefault="0007438E">
            <w:pPr>
              <w:pStyle w:val="TAC"/>
              <w:rPr>
                <w:ins w:id="23212" w:author="LGE" w:date="2025-01-17T12:18:00Z"/>
              </w:rPr>
              <w:pPrChange w:id="23213" w:author="LGEc" w:date="2025-05-09T13:56:00Z">
                <w:pPr>
                  <w:jc w:val="center"/>
                </w:pPr>
              </w:pPrChange>
            </w:pPr>
            <w:ins w:id="23214" w:author="LGE" w:date="2025-01-17T12:18:00Z">
              <w:r w:rsidRPr="006F455C">
                <w:rPr>
                  <w:rFonts w:hint="eastAsia"/>
                </w:rPr>
                <w:t>17.7</w:t>
              </w:r>
            </w:ins>
          </w:p>
        </w:tc>
        <w:tc>
          <w:tcPr>
            <w:tcW w:w="701" w:type="dxa"/>
            <w:tcBorders>
              <w:top w:val="nil"/>
              <w:left w:val="nil"/>
              <w:bottom w:val="nil"/>
              <w:right w:val="nil"/>
            </w:tcBorders>
            <w:shd w:val="clear" w:color="000000" w:fill="BFBFBF"/>
            <w:noWrap/>
            <w:vAlign w:val="center"/>
          </w:tcPr>
          <w:p w14:paraId="76620221" w14:textId="77777777" w:rsidR="0007438E" w:rsidRPr="002A5BA5" w:rsidRDefault="0007438E">
            <w:pPr>
              <w:pStyle w:val="TAC"/>
              <w:rPr>
                <w:ins w:id="23215" w:author="LGE" w:date="2025-01-17T12:18:00Z"/>
              </w:rPr>
              <w:pPrChange w:id="23216" w:author="LGEc" w:date="2025-05-09T13:56:00Z">
                <w:pPr>
                  <w:jc w:val="center"/>
                </w:pPr>
              </w:pPrChange>
            </w:pPr>
            <w:ins w:id="23217" w:author="LGE" w:date="2025-01-17T12:18:00Z">
              <w:r w:rsidRPr="006F455C">
                <w:rPr>
                  <w:rFonts w:hint="eastAsia"/>
                </w:rPr>
                <w:t>14.4</w:t>
              </w:r>
            </w:ins>
          </w:p>
        </w:tc>
        <w:tc>
          <w:tcPr>
            <w:tcW w:w="701" w:type="dxa"/>
            <w:tcBorders>
              <w:top w:val="nil"/>
              <w:left w:val="nil"/>
              <w:bottom w:val="nil"/>
              <w:right w:val="nil"/>
            </w:tcBorders>
            <w:shd w:val="clear" w:color="000000" w:fill="AAAAAA"/>
            <w:noWrap/>
            <w:vAlign w:val="center"/>
          </w:tcPr>
          <w:p w14:paraId="28F8A30D" w14:textId="77777777" w:rsidR="0007438E" w:rsidRPr="002A5BA5" w:rsidRDefault="0007438E">
            <w:pPr>
              <w:pStyle w:val="TAC"/>
              <w:rPr>
                <w:ins w:id="23218" w:author="LGE" w:date="2025-01-17T12:18:00Z"/>
              </w:rPr>
              <w:pPrChange w:id="23219" w:author="LGEc" w:date="2025-05-09T13:56:00Z">
                <w:pPr>
                  <w:jc w:val="center"/>
                </w:pPr>
              </w:pPrChange>
            </w:pPr>
            <w:ins w:id="23220" w:author="LGE" w:date="2025-01-17T12:18:00Z">
              <w:r w:rsidRPr="006F455C">
                <w:rPr>
                  <w:rFonts w:hint="eastAsia"/>
                </w:rPr>
                <w:t>17.2</w:t>
              </w:r>
            </w:ins>
          </w:p>
        </w:tc>
        <w:tc>
          <w:tcPr>
            <w:tcW w:w="701" w:type="dxa"/>
            <w:tcBorders>
              <w:top w:val="nil"/>
              <w:left w:val="nil"/>
              <w:bottom w:val="nil"/>
              <w:right w:val="nil"/>
            </w:tcBorders>
            <w:shd w:val="clear" w:color="000000" w:fill="C2C2C2"/>
            <w:noWrap/>
            <w:vAlign w:val="center"/>
          </w:tcPr>
          <w:p w14:paraId="6593F553" w14:textId="77777777" w:rsidR="0007438E" w:rsidRPr="002A5BA5" w:rsidRDefault="0007438E">
            <w:pPr>
              <w:pStyle w:val="TAC"/>
              <w:rPr>
                <w:ins w:id="23221" w:author="LGE" w:date="2025-01-17T12:18:00Z"/>
              </w:rPr>
              <w:pPrChange w:id="23222" w:author="LGEc" w:date="2025-05-09T13:56:00Z">
                <w:pPr>
                  <w:jc w:val="center"/>
                </w:pPr>
              </w:pPrChange>
            </w:pPr>
            <w:ins w:id="23223" w:author="LGE" w:date="2025-01-17T12:18:00Z">
              <w:r w:rsidRPr="006F455C">
                <w:rPr>
                  <w:rFonts w:hint="eastAsia"/>
                </w:rPr>
                <w:t>14.0</w:t>
              </w:r>
            </w:ins>
          </w:p>
        </w:tc>
        <w:tc>
          <w:tcPr>
            <w:tcW w:w="701" w:type="dxa"/>
            <w:tcBorders>
              <w:top w:val="nil"/>
              <w:left w:val="nil"/>
              <w:bottom w:val="nil"/>
              <w:right w:val="nil"/>
            </w:tcBorders>
            <w:shd w:val="clear" w:color="000000" w:fill="B1B1B1"/>
            <w:noWrap/>
            <w:vAlign w:val="center"/>
          </w:tcPr>
          <w:p w14:paraId="7837558E" w14:textId="77777777" w:rsidR="0007438E" w:rsidRPr="002A5BA5" w:rsidRDefault="0007438E">
            <w:pPr>
              <w:pStyle w:val="TAC"/>
              <w:rPr>
                <w:ins w:id="23224" w:author="LGE" w:date="2025-01-17T12:18:00Z"/>
              </w:rPr>
              <w:pPrChange w:id="23225" w:author="LGEc" w:date="2025-05-09T13:56:00Z">
                <w:pPr>
                  <w:jc w:val="center"/>
                </w:pPr>
              </w:pPrChange>
            </w:pPr>
            <w:ins w:id="23226" w:author="LGE" w:date="2025-01-17T12:18:00Z">
              <w:r w:rsidRPr="006F455C">
                <w:rPr>
                  <w:rFonts w:hint="eastAsia"/>
                </w:rPr>
                <w:t>16.2</w:t>
              </w:r>
            </w:ins>
          </w:p>
        </w:tc>
        <w:tc>
          <w:tcPr>
            <w:tcW w:w="701" w:type="dxa"/>
            <w:tcBorders>
              <w:top w:val="nil"/>
              <w:left w:val="nil"/>
              <w:bottom w:val="nil"/>
              <w:right w:val="nil"/>
            </w:tcBorders>
            <w:shd w:val="clear" w:color="000000" w:fill="C9C9C9"/>
            <w:noWrap/>
            <w:vAlign w:val="center"/>
          </w:tcPr>
          <w:p w14:paraId="7DDA11B5" w14:textId="77777777" w:rsidR="0007438E" w:rsidRPr="002A5BA5" w:rsidRDefault="0007438E">
            <w:pPr>
              <w:pStyle w:val="TAC"/>
              <w:rPr>
                <w:ins w:id="23227" w:author="LGE" w:date="2025-01-17T12:18:00Z"/>
              </w:rPr>
              <w:pPrChange w:id="23228" w:author="LGEc" w:date="2025-05-09T13:56:00Z">
                <w:pPr>
                  <w:jc w:val="center"/>
                </w:pPr>
              </w:pPrChange>
            </w:pPr>
            <w:ins w:id="23229"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31E646F7" w14:textId="77777777" w:rsidR="0007438E" w:rsidRPr="002A5BA5" w:rsidRDefault="0007438E">
            <w:pPr>
              <w:pStyle w:val="TAC"/>
              <w:rPr>
                <w:ins w:id="23230" w:author="LGE" w:date="2025-01-17T12:18:00Z"/>
              </w:rPr>
              <w:pPrChange w:id="23231" w:author="LGEc" w:date="2025-05-09T13:56:00Z">
                <w:pPr>
                  <w:jc w:val="center"/>
                </w:pPr>
              </w:pPrChange>
            </w:pPr>
            <w:ins w:id="23232"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FCFCF"/>
            <w:noWrap/>
            <w:vAlign w:val="center"/>
          </w:tcPr>
          <w:p w14:paraId="6A3D2F18" w14:textId="77777777" w:rsidR="0007438E" w:rsidRPr="002A5BA5" w:rsidRDefault="0007438E">
            <w:pPr>
              <w:pStyle w:val="TAC"/>
              <w:rPr>
                <w:ins w:id="23233" w:author="LGE" w:date="2025-01-17T12:18:00Z"/>
              </w:rPr>
              <w:pPrChange w:id="23234" w:author="LGEc" w:date="2025-05-09T13:56:00Z">
                <w:pPr>
                  <w:jc w:val="center"/>
                </w:pPr>
              </w:pPrChange>
            </w:pPr>
            <w:ins w:id="23235" w:author="LGE" w:date="2025-01-17T12:18:00Z">
              <w:r w:rsidRPr="006F455C">
                <w:rPr>
                  <w:rFonts w:hint="eastAsia"/>
                </w:rPr>
                <w:t>12.2</w:t>
              </w:r>
            </w:ins>
          </w:p>
        </w:tc>
      </w:tr>
      <w:tr w:rsidR="0007438E" w:rsidRPr="002A5BA5" w14:paraId="1BD63B55" w14:textId="77777777" w:rsidTr="009D1F4B">
        <w:trPr>
          <w:trHeight w:hRule="exact" w:val="232"/>
          <w:jc w:val="center"/>
          <w:ins w:id="23236" w:author="LGE" w:date="2025-01-17T12:18:00Z"/>
        </w:trPr>
        <w:tc>
          <w:tcPr>
            <w:tcW w:w="1684" w:type="dxa"/>
            <w:vMerge/>
            <w:shd w:val="clear" w:color="auto" w:fill="auto"/>
            <w:vAlign w:val="center"/>
            <w:hideMark/>
          </w:tcPr>
          <w:p w14:paraId="0C287E0F" w14:textId="77777777" w:rsidR="0007438E" w:rsidRPr="00A45F58" w:rsidRDefault="0007438E">
            <w:pPr>
              <w:pStyle w:val="TAC"/>
              <w:rPr>
                <w:ins w:id="23237" w:author="LGE" w:date="2025-01-17T12:18:00Z"/>
              </w:rPr>
              <w:pPrChange w:id="23238" w:author="LGEc" w:date="2025-05-09T13:56:00Z">
                <w:pPr/>
              </w:pPrChange>
            </w:pPr>
          </w:p>
        </w:tc>
        <w:tc>
          <w:tcPr>
            <w:tcW w:w="1100" w:type="dxa"/>
            <w:shd w:val="clear" w:color="auto" w:fill="auto"/>
            <w:noWrap/>
            <w:vAlign w:val="center"/>
            <w:hideMark/>
          </w:tcPr>
          <w:p w14:paraId="0878B867" w14:textId="77777777" w:rsidR="0007438E" w:rsidRPr="00A45F58" w:rsidRDefault="0007438E">
            <w:pPr>
              <w:pStyle w:val="TAC"/>
              <w:rPr>
                <w:ins w:id="23239" w:author="LGE" w:date="2025-01-17T12:18:00Z"/>
              </w:rPr>
              <w:pPrChange w:id="23240" w:author="LGEc" w:date="2025-05-09T13:56:00Z">
                <w:pPr>
                  <w:jc w:val="center"/>
                </w:pPr>
              </w:pPrChange>
            </w:pPr>
            <w:ins w:id="23241" w:author="LGE" w:date="2025-01-17T12:18:00Z">
              <w:r w:rsidRPr="00A45F58">
                <w:t>'16QAM'</w:t>
              </w:r>
            </w:ins>
          </w:p>
        </w:tc>
        <w:tc>
          <w:tcPr>
            <w:tcW w:w="701" w:type="dxa"/>
            <w:tcBorders>
              <w:top w:val="nil"/>
              <w:left w:val="nil"/>
              <w:bottom w:val="nil"/>
              <w:right w:val="nil"/>
            </w:tcBorders>
            <w:shd w:val="clear" w:color="000000" w:fill="A7A7A7"/>
            <w:noWrap/>
            <w:vAlign w:val="center"/>
          </w:tcPr>
          <w:p w14:paraId="1A470EAD" w14:textId="77777777" w:rsidR="0007438E" w:rsidRPr="002A5BA5" w:rsidRDefault="0007438E">
            <w:pPr>
              <w:pStyle w:val="TAC"/>
              <w:rPr>
                <w:ins w:id="23242" w:author="LGE" w:date="2025-01-17T12:18:00Z"/>
              </w:rPr>
              <w:pPrChange w:id="23243" w:author="LGEc" w:date="2025-05-09T13:56:00Z">
                <w:pPr>
                  <w:jc w:val="center"/>
                </w:pPr>
              </w:pPrChange>
            </w:pPr>
            <w:ins w:id="23244"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330AD2B9" w14:textId="77777777" w:rsidR="0007438E" w:rsidRPr="002A5BA5" w:rsidRDefault="0007438E">
            <w:pPr>
              <w:pStyle w:val="TAC"/>
              <w:rPr>
                <w:ins w:id="23245" w:author="LGE" w:date="2025-01-17T12:18:00Z"/>
              </w:rPr>
              <w:pPrChange w:id="23246" w:author="LGEc" w:date="2025-05-09T13:56:00Z">
                <w:pPr>
                  <w:jc w:val="center"/>
                </w:pPr>
              </w:pPrChange>
            </w:pPr>
            <w:ins w:id="23247" w:author="LGE" w:date="2025-01-17T12:18:00Z">
              <w:r w:rsidRPr="006F455C">
                <w:rPr>
                  <w:rFonts w:hint="eastAsia"/>
                </w:rPr>
                <w:t>15.3</w:t>
              </w:r>
            </w:ins>
          </w:p>
        </w:tc>
        <w:tc>
          <w:tcPr>
            <w:tcW w:w="701" w:type="dxa"/>
            <w:tcBorders>
              <w:top w:val="nil"/>
              <w:left w:val="nil"/>
              <w:bottom w:val="nil"/>
              <w:right w:val="nil"/>
            </w:tcBorders>
            <w:shd w:val="clear" w:color="000000" w:fill="A7A7A7"/>
            <w:noWrap/>
            <w:vAlign w:val="center"/>
          </w:tcPr>
          <w:p w14:paraId="4142CECF" w14:textId="77777777" w:rsidR="0007438E" w:rsidRPr="002A5BA5" w:rsidRDefault="0007438E">
            <w:pPr>
              <w:pStyle w:val="TAC"/>
              <w:rPr>
                <w:ins w:id="23248" w:author="LGE" w:date="2025-01-17T12:18:00Z"/>
              </w:rPr>
              <w:pPrChange w:id="23249" w:author="LGEc" w:date="2025-05-09T13:56:00Z">
                <w:pPr>
                  <w:jc w:val="center"/>
                </w:pPr>
              </w:pPrChange>
            </w:pPr>
            <w:ins w:id="23250" w:author="LGE" w:date="2025-01-17T12:18:00Z">
              <w:r w:rsidRPr="006F455C">
                <w:rPr>
                  <w:rFonts w:hint="eastAsia"/>
                </w:rPr>
                <w:t>17.7</w:t>
              </w:r>
            </w:ins>
          </w:p>
        </w:tc>
        <w:tc>
          <w:tcPr>
            <w:tcW w:w="701" w:type="dxa"/>
            <w:tcBorders>
              <w:top w:val="nil"/>
              <w:left w:val="nil"/>
              <w:bottom w:val="nil"/>
              <w:right w:val="nil"/>
            </w:tcBorders>
            <w:shd w:val="clear" w:color="000000" w:fill="BBBBBB"/>
            <w:noWrap/>
            <w:vAlign w:val="center"/>
          </w:tcPr>
          <w:p w14:paraId="3B04BF9B" w14:textId="77777777" w:rsidR="0007438E" w:rsidRPr="002A5BA5" w:rsidRDefault="0007438E">
            <w:pPr>
              <w:pStyle w:val="TAC"/>
              <w:rPr>
                <w:ins w:id="23251" w:author="LGE" w:date="2025-01-17T12:18:00Z"/>
              </w:rPr>
              <w:pPrChange w:id="23252" w:author="LGEc" w:date="2025-05-09T13:56:00Z">
                <w:pPr>
                  <w:jc w:val="center"/>
                </w:pPr>
              </w:pPrChange>
            </w:pPr>
            <w:ins w:id="23253" w:author="LGE" w:date="2025-01-17T12:18:00Z">
              <w:r w:rsidRPr="006F455C">
                <w:rPr>
                  <w:rFonts w:hint="eastAsia"/>
                </w:rPr>
                <w:t>14.9</w:t>
              </w:r>
            </w:ins>
          </w:p>
        </w:tc>
        <w:tc>
          <w:tcPr>
            <w:tcW w:w="701" w:type="dxa"/>
            <w:tcBorders>
              <w:top w:val="nil"/>
              <w:left w:val="nil"/>
              <w:bottom w:val="nil"/>
              <w:right w:val="nil"/>
            </w:tcBorders>
            <w:shd w:val="clear" w:color="000000" w:fill="AAAAAA"/>
            <w:noWrap/>
            <w:vAlign w:val="center"/>
          </w:tcPr>
          <w:p w14:paraId="40376012" w14:textId="77777777" w:rsidR="0007438E" w:rsidRPr="002A5BA5" w:rsidRDefault="0007438E">
            <w:pPr>
              <w:pStyle w:val="TAC"/>
              <w:rPr>
                <w:ins w:id="23254" w:author="LGE" w:date="2025-01-17T12:18:00Z"/>
              </w:rPr>
              <w:pPrChange w:id="23255" w:author="LGEc" w:date="2025-05-09T13:56:00Z">
                <w:pPr>
                  <w:jc w:val="center"/>
                </w:pPr>
              </w:pPrChange>
            </w:pPr>
            <w:ins w:id="23256" w:author="LGE" w:date="2025-01-17T12:18:00Z">
              <w:r w:rsidRPr="006F455C">
                <w:rPr>
                  <w:rFonts w:hint="eastAsia"/>
                </w:rPr>
                <w:t>17.2</w:t>
              </w:r>
            </w:ins>
          </w:p>
        </w:tc>
        <w:tc>
          <w:tcPr>
            <w:tcW w:w="701" w:type="dxa"/>
            <w:tcBorders>
              <w:top w:val="nil"/>
              <w:left w:val="nil"/>
              <w:bottom w:val="nil"/>
              <w:right w:val="nil"/>
            </w:tcBorders>
            <w:shd w:val="clear" w:color="000000" w:fill="C2C2C2"/>
            <w:noWrap/>
            <w:vAlign w:val="center"/>
          </w:tcPr>
          <w:p w14:paraId="276D6650" w14:textId="77777777" w:rsidR="0007438E" w:rsidRPr="002A5BA5" w:rsidRDefault="0007438E">
            <w:pPr>
              <w:pStyle w:val="TAC"/>
              <w:rPr>
                <w:ins w:id="23257" w:author="LGE" w:date="2025-01-17T12:18:00Z"/>
              </w:rPr>
              <w:pPrChange w:id="23258" w:author="LGEc" w:date="2025-05-09T13:56:00Z">
                <w:pPr>
                  <w:jc w:val="center"/>
                </w:pPr>
              </w:pPrChange>
            </w:pPr>
            <w:ins w:id="23259" w:author="LGE" w:date="2025-01-17T12:18:00Z">
              <w:r w:rsidRPr="006F455C">
                <w:rPr>
                  <w:rFonts w:hint="eastAsia"/>
                </w:rPr>
                <w:t>14.0</w:t>
              </w:r>
            </w:ins>
          </w:p>
        </w:tc>
        <w:tc>
          <w:tcPr>
            <w:tcW w:w="701" w:type="dxa"/>
            <w:tcBorders>
              <w:top w:val="nil"/>
              <w:left w:val="nil"/>
              <w:bottom w:val="nil"/>
              <w:right w:val="nil"/>
            </w:tcBorders>
            <w:shd w:val="clear" w:color="000000" w:fill="AEAEAE"/>
            <w:noWrap/>
            <w:vAlign w:val="center"/>
          </w:tcPr>
          <w:p w14:paraId="2AFAC163" w14:textId="77777777" w:rsidR="0007438E" w:rsidRPr="002A5BA5" w:rsidRDefault="0007438E">
            <w:pPr>
              <w:pStyle w:val="TAC"/>
              <w:rPr>
                <w:ins w:id="23260" w:author="LGE" w:date="2025-01-17T12:18:00Z"/>
              </w:rPr>
              <w:pPrChange w:id="23261" w:author="LGEc" w:date="2025-05-09T13:56:00Z">
                <w:pPr>
                  <w:jc w:val="center"/>
                </w:pPr>
              </w:pPrChange>
            </w:pPr>
            <w:ins w:id="23262" w:author="LGE" w:date="2025-01-17T12:18:00Z">
              <w:r w:rsidRPr="006F455C">
                <w:rPr>
                  <w:rFonts w:hint="eastAsia"/>
                </w:rPr>
                <w:t>16.7</w:t>
              </w:r>
            </w:ins>
          </w:p>
        </w:tc>
        <w:tc>
          <w:tcPr>
            <w:tcW w:w="701" w:type="dxa"/>
            <w:tcBorders>
              <w:top w:val="nil"/>
              <w:left w:val="nil"/>
              <w:bottom w:val="nil"/>
              <w:right w:val="nil"/>
            </w:tcBorders>
            <w:shd w:val="clear" w:color="000000" w:fill="C9C9C9"/>
            <w:noWrap/>
            <w:vAlign w:val="center"/>
          </w:tcPr>
          <w:p w14:paraId="70D9C0E3" w14:textId="77777777" w:rsidR="0007438E" w:rsidRPr="002A5BA5" w:rsidRDefault="0007438E">
            <w:pPr>
              <w:pStyle w:val="TAC"/>
              <w:rPr>
                <w:ins w:id="23263" w:author="LGE" w:date="2025-01-17T12:18:00Z"/>
              </w:rPr>
              <w:pPrChange w:id="23264" w:author="LGEc" w:date="2025-05-09T13:56:00Z">
                <w:pPr>
                  <w:jc w:val="center"/>
                </w:pPr>
              </w:pPrChange>
            </w:pPr>
            <w:ins w:id="23265"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6CC9C111" w14:textId="77777777" w:rsidR="0007438E" w:rsidRPr="002A5BA5" w:rsidRDefault="0007438E">
            <w:pPr>
              <w:pStyle w:val="TAC"/>
              <w:rPr>
                <w:ins w:id="23266" w:author="LGE" w:date="2025-01-17T12:18:00Z"/>
              </w:rPr>
              <w:pPrChange w:id="23267" w:author="LGEc" w:date="2025-05-09T13:56:00Z">
                <w:pPr>
                  <w:jc w:val="center"/>
                </w:pPr>
              </w:pPrChange>
            </w:pPr>
            <w:ins w:id="23268"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FCFCF"/>
            <w:noWrap/>
            <w:vAlign w:val="center"/>
          </w:tcPr>
          <w:p w14:paraId="1300AC14" w14:textId="77777777" w:rsidR="0007438E" w:rsidRPr="002A5BA5" w:rsidRDefault="0007438E">
            <w:pPr>
              <w:pStyle w:val="TAC"/>
              <w:rPr>
                <w:ins w:id="23269" w:author="LGE" w:date="2025-01-17T12:18:00Z"/>
              </w:rPr>
              <w:pPrChange w:id="23270" w:author="LGEc" w:date="2025-05-09T13:56:00Z">
                <w:pPr>
                  <w:jc w:val="center"/>
                </w:pPr>
              </w:pPrChange>
            </w:pPr>
            <w:ins w:id="23271" w:author="LGE" w:date="2025-01-17T12:18:00Z">
              <w:r w:rsidRPr="006F455C">
                <w:rPr>
                  <w:rFonts w:hint="eastAsia"/>
                </w:rPr>
                <w:t>12.2</w:t>
              </w:r>
            </w:ins>
          </w:p>
        </w:tc>
      </w:tr>
      <w:tr w:rsidR="0007438E" w:rsidRPr="002A5BA5" w14:paraId="68563487" w14:textId="77777777" w:rsidTr="009D1F4B">
        <w:trPr>
          <w:trHeight w:hRule="exact" w:val="232"/>
          <w:jc w:val="center"/>
          <w:ins w:id="23272" w:author="LGE" w:date="2025-01-17T12:18:00Z"/>
        </w:trPr>
        <w:tc>
          <w:tcPr>
            <w:tcW w:w="1684" w:type="dxa"/>
            <w:vMerge/>
            <w:shd w:val="clear" w:color="auto" w:fill="auto"/>
            <w:vAlign w:val="center"/>
            <w:hideMark/>
          </w:tcPr>
          <w:p w14:paraId="04AEEAF9" w14:textId="77777777" w:rsidR="0007438E" w:rsidRPr="00A45F58" w:rsidRDefault="0007438E">
            <w:pPr>
              <w:pStyle w:val="TAC"/>
              <w:rPr>
                <w:ins w:id="23273" w:author="LGE" w:date="2025-01-17T12:18:00Z"/>
              </w:rPr>
              <w:pPrChange w:id="23274" w:author="LGEc" w:date="2025-05-09T13:56:00Z">
                <w:pPr/>
              </w:pPrChange>
            </w:pPr>
          </w:p>
        </w:tc>
        <w:tc>
          <w:tcPr>
            <w:tcW w:w="1100" w:type="dxa"/>
            <w:shd w:val="clear" w:color="auto" w:fill="auto"/>
            <w:noWrap/>
            <w:vAlign w:val="center"/>
            <w:hideMark/>
          </w:tcPr>
          <w:p w14:paraId="457903AF" w14:textId="77777777" w:rsidR="0007438E" w:rsidRPr="00A45F58" w:rsidRDefault="0007438E">
            <w:pPr>
              <w:pStyle w:val="TAC"/>
              <w:rPr>
                <w:ins w:id="23275" w:author="LGE" w:date="2025-01-17T12:18:00Z"/>
              </w:rPr>
              <w:pPrChange w:id="23276" w:author="LGEc" w:date="2025-05-09T13:56:00Z">
                <w:pPr>
                  <w:jc w:val="center"/>
                </w:pPr>
              </w:pPrChange>
            </w:pPr>
            <w:ins w:id="23277" w:author="LGE" w:date="2025-01-17T12:18:00Z">
              <w:r w:rsidRPr="00A45F58">
                <w:t>'64QAM'</w:t>
              </w:r>
            </w:ins>
          </w:p>
        </w:tc>
        <w:tc>
          <w:tcPr>
            <w:tcW w:w="701" w:type="dxa"/>
            <w:tcBorders>
              <w:top w:val="nil"/>
              <w:left w:val="nil"/>
              <w:bottom w:val="nil"/>
              <w:right w:val="nil"/>
            </w:tcBorders>
            <w:shd w:val="clear" w:color="000000" w:fill="A6A6A6"/>
            <w:noWrap/>
            <w:vAlign w:val="center"/>
          </w:tcPr>
          <w:p w14:paraId="4E8F3760" w14:textId="77777777" w:rsidR="0007438E" w:rsidRPr="002A5BA5" w:rsidRDefault="0007438E">
            <w:pPr>
              <w:pStyle w:val="TAC"/>
              <w:rPr>
                <w:ins w:id="23278" w:author="LGE" w:date="2025-01-17T12:18:00Z"/>
              </w:rPr>
              <w:pPrChange w:id="23279" w:author="LGEc" w:date="2025-05-09T13:56:00Z">
                <w:pPr>
                  <w:jc w:val="center"/>
                </w:pPr>
              </w:pPrChange>
            </w:pPr>
            <w:ins w:id="23280"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674C3FCE" w14:textId="77777777" w:rsidR="0007438E" w:rsidRPr="002A5BA5" w:rsidRDefault="0007438E">
            <w:pPr>
              <w:pStyle w:val="TAC"/>
              <w:rPr>
                <w:ins w:id="23281" w:author="LGE" w:date="2025-01-17T12:18:00Z"/>
              </w:rPr>
              <w:pPrChange w:id="23282" w:author="LGEc" w:date="2025-05-09T13:56:00Z">
                <w:pPr>
                  <w:jc w:val="center"/>
                </w:pPr>
              </w:pPrChange>
            </w:pPr>
            <w:ins w:id="23283" w:author="LGE" w:date="2025-01-17T12:18:00Z">
              <w:r w:rsidRPr="006F455C">
                <w:rPr>
                  <w:rFonts w:hint="eastAsia"/>
                </w:rPr>
                <w:t>15.3</w:t>
              </w:r>
            </w:ins>
          </w:p>
        </w:tc>
        <w:tc>
          <w:tcPr>
            <w:tcW w:w="701" w:type="dxa"/>
            <w:tcBorders>
              <w:top w:val="nil"/>
              <w:left w:val="nil"/>
              <w:bottom w:val="nil"/>
              <w:right w:val="nil"/>
            </w:tcBorders>
            <w:shd w:val="clear" w:color="000000" w:fill="A7A7A7"/>
            <w:noWrap/>
            <w:vAlign w:val="center"/>
          </w:tcPr>
          <w:p w14:paraId="7338AB2F" w14:textId="77777777" w:rsidR="0007438E" w:rsidRPr="002A5BA5" w:rsidRDefault="0007438E">
            <w:pPr>
              <w:pStyle w:val="TAC"/>
              <w:rPr>
                <w:ins w:id="23284" w:author="LGE" w:date="2025-01-17T12:18:00Z"/>
              </w:rPr>
              <w:pPrChange w:id="23285" w:author="LGEc" w:date="2025-05-09T13:56:00Z">
                <w:pPr>
                  <w:jc w:val="center"/>
                </w:pPr>
              </w:pPrChange>
            </w:pPr>
            <w:ins w:id="23286" w:author="LGE" w:date="2025-01-17T12:18:00Z">
              <w:r w:rsidRPr="006F455C">
                <w:rPr>
                  <w:rFonts w:hint="eastAsia"/>
                </w:rPr>
                <w:t>17.7</w:t>
              </w:r>
            </w:ins>
          </w:p>
        </w:tc>
        <w:tc>
          <w:tcPr>
            <w:tcW w:w="701" w:type="dxa"/>
            <w:tcBorders>
              <w:top w:val="nil"/>
              <w:left w:val="nil"/>
              <w:bottom w:val="nil"/>
              <w:right w:val="nil"/>
            </w:tcBorders>
            <w:shd w:val="clear" w:color="000000" w:fill="BFBFBF"/>
            <w:noWrap/>
            <w:vAlign w:val="center"/>
          </w:tcPr>
          <w:p w14:paraId="600C12BF" w14:textId="77777777" w:rsidR="0007438E" w:rsidRPr="002A5BA5" w:rsidRDefault="0007438E">
            <w:pPr>
              <w:pStyle w:val="TAC"/>
              <w:rPr>
                <w:ins w:id="23287" w:author="LGE" w:date="2025-01-17T12:18:00Z"/>
              </w:rPr>
              <w:pPrChange w:id="23288" w:author="LGEc" w:date="2025-05-09T13:56:00Z">
                <w:pPr>
                  <w:jc w:val="center"/>
                </w:pPr>
              </w:pPrChange>
            </w:pPr>
            <w:ins w:id="23289" w:author="LGE" w:date="2025-01-17T12:18:00Z">
              <w:r w:rsidRPr="006F455C">
                <w:rPr>
                  <w:rFonts w:hint="eastAsia"/>
                </w:rPr>
                <w:t>14.4</w:t>
              </w:r>
            </w:ins>
          </w:p>
        </w:tc>
        <w:tc>
          <w:tcPr>
            <w:tcW w:w="701" w:type="dxa"/>
            <w:tcBorders>
              <w:top w:val="nil"/>
              <w:left w:val="nil"/>
              <w:bottom w:val="nil"/>
              <w:right w:val="nil"/>
            </w:tcBorders>
            <w:shd w:val="clear" w:color="000000" w:fill="AAAAAA"/>
            <w:noWrap/>
            <w:vAlign w:val="center"/>
          </w:tcPr>
          <w:p w14:paraId="4A382026" w14:textId="77777777" w:rsidR="0007438E" w:rsidRPr="002A5BA5" w:rsidRDefault="0007438E">
            <w:pPr>
              <w:pStyle w:val="TAC"/>
              <w:rPr>
                <w:ins w:id="23290" w:author="LGE" w:date="2025-01-17T12:18:00Z"/>
              </w:rPr>
              <w:pPrChange w:id="23291" w:author="LGEc" w:date="2025-05-09T13:56:00Z">
                <w:pPr>
                  <w:jc w:val="center"/>
                </w:pPr>
              </w:pPrChange>
            </w:pPr>
            <w:ins w:id="23292" w:author="LGE" w:date="2025-01-17T12:18:00Z">
              <w:r w:rsidRPr="006F455C">
                <w:rPr>
                  <w:rFonts w:hint="eastAsia"/>
                </w:rPr>
                <w:t>17.2</w:t>
              </w:r>
            </w:ins>
          </w:p>
        </w:tc>
        <w:tc>
          <w:tcPr>
            <w:tcW w:w="701" w:type="dxa"/>
            <w:tcBorders>
              <w:top w:val="nil"/>
              <w:left w:val="nil"/>
              <w:bottom w:val="nil"/>
              <w:right w:val="nil"/>
            </w:tcBorders>
            <w:shd w:val="clear" w:color="000000" w:fill="C2C2C2"/>
            <w:noWrap/>
            <w:vAlign w:val="center"/>
          </w:tcPr>
          <w:p w14:paraId="663627D2" w14:textId="77777777" w:rsidR="0007438E" w:rsidRPr="002A5BA5" w:rsidRDefault="0007438E">
            <w:pPr>
              <w:pStyle w:val="TAC"/>
              <w:rPr>
                <w:ins w:id="23293" w:author="LGE" w:date="2025-01-17T12:18:00Z"/>
              </w:rPr>
              <w:pPrChange w:id="23294" w:author="LGEc" w:date="2025-05-09T13:56:00Z">
                <w:pPr>
                  <w:jc w:val="center"/>
                </w:pPr>
              </w:pPrChange>
            </w:pPr>
            <w:ins w:id="23295" w:author="LGE" w:date="2025-01-17T12:18:00Z">
              <w:r w:rsidRPr="006F455C">
                <w:rPr>
                  <w:rFonts w:hint="eastAsia"/>
                </w:rPr>
                <w:t>14.0</w:t>
              </w:r>
            </w:ins>
          </w:p>
        </w:tc>
        <w:tc>
          <w:tcPr>
            <w:tcW w:w="701" w:type="dxa"/>
            <w:tcBorders>
              <w:top w:val="nil"/>
              <w:left w:val="nil"/>
              <w:bottom w:val="nil"/>
              <w:right w:val="nil"/>
            </w:tcBorders>
            <w:shd w:val="clear" w:color="000000" w:fill="AEAEAE"/>
            <w:noWrap/>
            <w:vAlign w:val="center"/>
          </w:tcPr>
          <w:p w14:paraId="46A29135" w14:textId="77777777" w:rsidR="0007438E" w:rsidRPr="002A5BA5" w:rsidRDefault="0007438E">
            <w:pPr>
              <w:pStyle w:val="TAC"/>
              <w:rPr>
                <w:ins w:id="23296" w:author="LGE" w:date="2025-01-17T12:18:00Z"/>
              </w:rPr>
              <w:pPrChange w:id="23297" w:author="LGEc" w:date="2025-05-09T13:56:00Z">
                <w:pPr>
                  <w:jc w:val="center"/>
                </w:pPr>
              </w:pPrChange>
            </w:pPr>
            <w:ins w:id="23298" w:author="LGE" w:date="2025-01-17T12:18:00Z">
              <w:r w:rsidRPr="006F455C">
                <w:rPr>
                  <w:rFonts w:hint="eastAsia"/>
                </w:rPr>
                <w:t>16.7</w:t>
              </w:r>
            </w:ins>
          </w:p>
        </w:tc>
        <w:tc>
          <w:tcPr>
            <w:tcW w:w="701" w:type="dxa"/>
            <w:tcBorders>
              <w:top w:val="nil"/>
              <w:left w:val="nil"/>
              <w:bottom w:val="nil"/>
              <w:right w:val="nil"/>
            </w:tcBorders>
            <w:shd w:val="clear" w:color="000000" w:fill="C9C9C9"/>
            <w:noWrap/>
            <w:vAlign w:val="center"/>
          </w:tcPr>
          <w:p w14:paraId="65A98A00" w14:textId="77777777" w:rsidR="0007438E" w:rsidRPr="002A5BA5" w:rsidRDefault="0007438E">
            <w:pPr>
              <w:pStyle w:val="TAC"/>
              <w:rPr>
                <w:ins w:id="23299" w:author="LGE" w:date="2025-01-17T12:18:00Z"/>
              </w:rPr>
              <w:pPrChange w:id="23300" w:author="LGEc" w:date="2025-05-09T13:56:00Z">
                <w:pPr>
                  <w:jc w:val="center"/>
                </w:pPr>
              </w:pPrChange>
            </w:pPr>
            <w:ins w:id="23301"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3420037C" w14:textId="77777777" w:rsidR="0007438E" w:rsidRPr="002A5BA5" w:rsidRDefault="0007438E">
            <w:pPr>
              <w:pStyle w:val="TAC"/>
              <w:rPr>
                <w:ins w:id="23302" w:author="LGE" w:date="2025-01-17T12:18:00Z"/>
              </w:rPr>
              <w:pPrChange w:id="23303" w:author="LGEc" w:date="2025-05-09T13:56:00Z">
                <w:pPr>
                  <w:jc w:val="center"/>
                </w:pPr>
              </w:pPrChange>
            </w:pPr>
            <w:ins w:id="23304"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FCFCF"/>
            <w:noWrap/>
            <w:vAlign w:val="center"/>
          </w:tcPr>
          <w:p w14:paraId="4B326B96" w14:textId="77777777" w:rsidR="0007438E" w:rsidRPr="002A5BA5" w:rsidRDefault="0007438E">
            <w:pPr>
              <w:pStyle w:val="TAC"/>
              <w:rPr>
                <w:ins w:id="23305" w:author="LGE" w:date="2025-01-17T12:18:00Z"/>
              </w:rPr>
              <w:pPrChange w:id="23306" w:author="LGEc" w:date="2025-05-09T13:56:00Z">
                <w:pPr>
                  <w:jc w:val="center"/>
                </w:pPr>
              </w:pPrChange>
            </w:pPr>
            <w:ins w:id="23307" w:author="LGE" w:date="2025-01-17T12:18:00Z">
              <w:r w:rsidRPr="006F455C">
                <w:rPr>
                  <w:rFonts w:hint="eastAsia"/>
                </w:rPr>
                <w:t>12.2</w:t>
              </w:r>
            </w:ins>
          </w:p>
        </w:tc>
      </w:tr>
      <w:tr w:rsidR="0007438E" w:rsidRPr="002A5BA5" w14:paraId="7D9B5087" w14:textId="77777777" w:rsidTr="009D1F4B">
        <w:trPr>
          <w:trHeight w:hRule="exact" w:val="232"/>
          <w:jc w:val="center"/>
          <w:ins w:id="23308" w:author="LGE" w:date="2025-01-17T12:18:00Z"/>
        </w:trPr>
        <w:tc>
          <w:tcPr>
            <w:tcW w:w="1684" w:type="dxa"/>
            <w:vMerge/>
            <w:shd w:val="clear" w:color="auto" w:fill="auto"/>
            <w:vAlign w:val="center"/>
            <w:hideMark/>
          </w:tcPr>
          <w:p w14:paraId="4E2A137B" w14:textId="77777777" w:rsidR="0007438E" w:rsidRPr="00A45F58" w:rsidRDefault="0007438E">
            <w:pPr>
              <w:pStyle w:val="TAC"/>
              <w:rPr>
                <w:ins w:id="23309" w:author="LGE" w:date="2025-01-17T12:18:00Z"/>
              </w:rPr>
              <w:pPrChange w:id="23310" w:author="LGEc" w:date="2025-05-09T13:56:00Z">
                <w:pPr/>
              </w:pPrChange>
            </w:pPr>
          </w:p>
        </w:tc>
        <w:tc>
          <w:tcPr>
            <w:tcW w:w="1100" w:type="dxa"/>
            <w:shd w:val="clear" w:color="auto" w:fill="auto"/>
            <w:noWrap/>
            <w:vAlign w:val="center"/>
            <w:hideMark/>
          </w:tcPr>
          <w:p w14:paraId="3F3A39DD" w14:textId="77777777" w:rsidR="0007438E" w:rsidRPr="00A45F58" w:rsidRDefault="0007438E">
            <w:pPr>
              <w:pStyle w:val="TAC"/>
              <w:rPr>
                <w:ins w:id="23311" w:author="LGE" w:date="2025-01-17T12:18:00Z"/>
              </w:rPr>
              <w:pPrChange w:id="23312" w:author="LGEc" w:date="2025-05-09T13:56:00Z">
                <w:pPr>
                  <w:jc w:val="center"/>
                </w:pPr>
              </w:pPrChange>
            </w:pPr>
            <w:ins w:id="23313" w:author="LGE" w:date="2025-01-17T12:18:00Z">
              <w:r w:rsidRPr="00A45F58">
                <w:t>'256QAM'</w:t>
              </w:r>
            </w:ins>
          </w:p>
        </w:tc>
        <w:tc>
          <w:tcPr>
            <w:tcW w:w="701" w:type="dxa"/>
            <w:tcBorders>
              <w:top w:val="nil"/>
              <w:left w:val="nil"/>
              <w:bottom w:val="nil"/>
              <w:right w:val="nil"/>
            </w:tcBorders>
            <w:shd w:val="clear" w:color="000000" w:fill="A7A7A7"/>
            <w:noWrap/>
            <w:vAlign w:val="center"/>
          </w:tcPr>
          <w:p w14:paraId="37CAA781" w14:textId="77777777" w:rsidR="0007438E" w:rsidRPr="002A5BA5" w:rsidRDefault="0007438E">
            <w:pPr>
              <w:pStyle w:val="TAC"/>
              <w:rPr>
                <w:ins w:id="23314" w:author="LGE" w:date="2025-01-17T12:18:00Z"/>
              </w:rPr>
              <w:pPrChange w:id="23315" w:author="LGEc" w:date="2025-05-09T13:56:00Z">
                <w:pPr>
                  <w:jc w:val="center"/>
                </w:pPr>
              </w:pPrChange>
            </w:pPr>
            <w:ins w:id="23316"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7488DFFE" w14:textId="77777777" w:rsidR="0007438E" w:rsidRPr="002A5BA5" w:rsidRDefault="0007438E">
            <w:pPr>
              <w:pStyle w:val="TAC"/>
              <w:rPr>
                <w:ins w:id="23317" w:author="LGE" w:date="2025-01-17T12:18:00Z"/>
              </w:rPr>
              <w:pPrChange w:id="23318" w:author="LGEc" w:date="2025-05-09T13:56:00Z">
                <w:pPr>
                  <w:jc w:val="center"/>
                </w:pPr>
              </w:pPrChange>
            </w:pPr>
            <w:ins w:id="23319" w:author="LGE" w:date="2025-01-17T12:18:00Z">
              <w:r w:rsidRPr="006F455C">
                <w:rPr>
                  <w:rFonts w:hint="eastAsia"/>
                </w:rPr>
                <w:t>15.3</w:t>
              </w:r>
            </w:ins>
          </w:p>
        </w:tc>
        <w:tc>
          <w:tcPr>
            <w:tcW w:w="701" w:type="dxa"/>
            <w:tcBorders>
              <w:top w:val="nil"/>
              <w:left w:val="nil"/>
              <w:bottom w:val="nil"/>
              <w:right w:val="nil"/>
            </w:tcBorders>
            <w:shd w:val="clear" w:color="000000" w:fill="AAAAAA"/>
            <w:noWrap/>
            <w:vAlign w:val="center"/>
          </w:tcPr>
          <w:p w14:paraId="42061533" w14:textId="77777777" w:rsidR="0007438E" w:rsidRPr="002A5BA5" w:rsidRDefault="0007438E">
            <w:pPr>
              <w:pStyle w:val="TAC"/>
              <w:rPr>
                <w:ins w:id="23320" w:author="LGE" w:date="2025-01-17T12:18:00Z"/>
              </w:rPr>
              <w:pPrChange w:id="23321" w:author="LGEc" w:date="2025-05-09T13:56:00Z">
                <w:pPr>
                  <w:jc w:val="center"/>
                </w:pPr>
              </w:pPrChange>
            </w:pPr>
            <w:ins w:id="23322" w:author="LGE" w:date="2025-01-17T12:18:00Z">
              <w:r w:rsidRPr="006F455C">
                <w:rPr>
                  <w:rFonts w:hint="eastAsia"/>
                </w:rPr>
                <w:t>17.2</w:t>
              </w:r>
            </w:ins>
          </w:p>
        </w:tc>
        <w:tc>
          <w:tcPr>
            <w:tcW w:w="701" w:type="dxa"/>
            <w:tcBorders>
              <w:top w:val="nil"/>
              <w:left w:val="nil"/>
              <w:bottom w:val="nil"/>
              <w:right w:val="nil"/>
            </w:tcBorders>
            <w:shd w:val="clear" w:color="000000" w:fill="BFBFBF"/>
            <w:noWrap/>
            <w:vAlign w:val="center"/>
          </w:tcPr>
          <w:p w14:paraId="7E681E2A" w14:textId="77777777" w:rsidR="0007438E" w:rsidRPr="002A5BA5" w:rsidRDefault="0007438E">
            <w:pPr>
              <w:pStyle w:val="TAC"/>
              <w:rPr>
                <w:ins w:id="23323" w:author="LGE" w:date="2025-01-17T12:18:00Z"/>
              </w:rPr>
              <w:pPrChange w:id="23324" w:author="LGEc" w:date="2025-05-09T13:56:00Z">
                <w:pPr>
                  <w:jc w:val="center"/>
                </w:pPr>
              </w:pPrChange>
            </w:pPr>
            <w:ins w:id="23325" w:author="LGE" w:date="2025-01-17T12:18:00Z">
              <w:r w:rsidRPr="006F455C">
                <w:rPr>
                  <w:rFonts w:hint="eastAsia"/>
                </w:rPr>
                <w:t>14.4</w:t>
              </w:r>
            </w:ins>
          </w:p>
        </w:tc>
        <w:tc>
          <w:tcPr>
            <w:tcW w:w="701" w:type="dxa"/>
            <w:tcBorders>
              <w:top w:val="nil"/>
              <w:left w:val="nil"/>
              <w:bottom w:val="nil"/>
              <w:right w:val="nil"/>
            </w:tcBorders>
            <w:shd w:val="clear" w:color="000000" w:fill="AAAAAA"/>
            <w:noWrap/>
            <w:vAlign w:val="center"/>
          </w:tcPr>
          <w:p w14:paraId="7B5A2CE3" w14:textId="77777777" w:rsidR="0007438E" w:rsidRPr="002A5BA5" w:rsidRDefault="0007438E">
            <w:pPr>
              <w:pStyle w:val="TAC"/>
              <w:rPr>
                <w:ins w:id="23326" w:author="LGE" w:date="2025-01-17T12:18:00Z"/>
              </w:rPr>
              <w:pPrChange w:id="23327" w:author="LGEc" w:date="2025-05-09T13:56:00Z">
                <w:pPr>
                  <w:jc w:val="center"/>
                </w:pPr>
              </w:pPrChange>
            </w:pPr>
            <w:ins w:id="23328" w:author="LGE" w:date="2025-01-17T12:18:00Z">
              <w:r w:rsidRPr="006F455C">
                <w:rPr>
                  <w:rFonts w:hint="eastAsia"/>
                </w:rPr>
                <w:t>17.2</w:t>
              </w:r>
            </w:ins>
          </w:p>
        </w:tc>
        <w:tc>
          <w:tcPr>
            <w:tcW w:w="701" w:type="dxa"/>
            <w:tcBorders>
              <w:top w:val="nil"/>
              <w:left w:val="nil"/>
              <w:bottom w:val="nil"/>
              <w:right w:val="nil"/>
            </w:tcBorders>
            <w:shd w:val="clear" w:color="000000" w:fill="C2C2C2"/>
            <w:noWrap/>
            <w:vAlign w:val="center"/>
          </w:tcPr>
          <w:p w14:paraId="4D78F594" w14:textId="77777777" w:rsidR="0007438E" w:rsidRPr="002A5BA5" w:rsidRDefault="0007438E">
            <w:pPr>
              <w:pStyle w:val="TAC"/>
              <w:rPr>
                <w:ins w:id="23329" w:author="LGE" w:date="2025-01-17T12:18:00Z"/>
              </w:rPr>
              <w:pPrChange w:id="23330" w:author="LGEc" w:date="2025-05-09T13:56:00Z">
                <w:pPr>
                  <w:jc w:val="center"/>
                </w:pPr>
              </w:pPrChange>
            </w:pPr>
            <w:ins w:id="23331" w:author="LGE" w:date="2025-01-17T12:18:00Z">
              <w:r w:rsidRPr="006F455C">
                <w:rPr>
                  <w:rFonts w:hint="eastAsia"/>
                </w:rPr>
                <w:t>14.0</w:t>
              </w:r>
            </w:ins>
          </w:p>
        </w:tc>
        <w:tc>
          <w:tcPr>
            <w:tcW w:w="701" w:type="dxa"/>
            <w:tcBorders>
              <w:top w:val="nil"/>
              <w:left w:val="nil"/>
              <w:bottom w:val="nil"/>
              <w:right w:val="nil"/>
            </w:tcBorders>
            <w:shd w:val="clear" w:color="000000" w:fill="B1B1B1"/>
            <w:noWrap/>
            <w:vAlign w:val="center"/>
          </w:tcPr>
          <w:p w14:paraId="34720502" w14:textId="77777777" w:rsidR="0007438E" w:rsidRPr="002A5BA5" w:rsidRDefault="0007438E">
            <w:pPr>
              <w:pStyle w:val="TAC"/>
              <w:rPr>
                <w:ins w:id="23332" w:author="LGE" w:date="2025-01-17T12:18:00Z"/>
              </w:rPr>
              <w:pPrChange w:id="23333" w:author="LGEc" w:date="2025-05-09T13:56:00Z">
                <w:pPr>
                  <w:jc w:val="center"/>
                </w:pPr>
              </w:pPrChange>
            </w:pPr>
            <w:ins w:id="23334" w:author="LGE" w:date="2025-01-17T12:18:00Z">
              <w:r w:rsidRPr="006F455C">
                <w:rPr>
                  <w:rFonts w:hint="eastAsia"/>
                </w:rPr>
                <w:t>16.3</w:t>
              </w:r>
            </w:ins>
          </w:p>
        </w:tc>
        <w:tc>
          <w:tcPr>
            <w:tcW w:w="701" w:type="dxa"/>
            <w:tcBorders>
              <w:top w:val="nil"/>
              <w:left w:val="nil"/>
              <w:bottom w:val="nil"/>
              <w:right w:val="nil"/>
            </w:tcBorders>
            <w:shd w:val="clear" w:color="000000" w:fill="C9C9C9"/>
            <w:noWrap/>
            <w:vAlign w:val="center"/>
          </w:tcPr>
          <w:p w14:paraId="1536FA31" w14:textId="77777777" w:rsidR="0007438E" w:rsidRPr="002A5BA5" w:rsidRDefault="0007438E">
            <w:pPr>
              <w:pStyle w:val="TAC"/>
              <w:rPr>
                <w:ins w:id="23335" w:author="LGE" w:date="2025-01-17T12:18:00Z"/>
              </w:rPr>
              <w:pPrChange w:id="23336" w:author="LGEc" w:date="2025-05-09T13:56:00Z">
                <w:pPr>
                  <w:jc w:val="center"/>
                </w:pPr>
              </w:pPrChange>
            </w:pPr>
            <w:ins w:id="23337"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7928E2D1" w14:textId="77777777" w:rsidR="0007438E" w:rsidRPr="002A5BA5" w:rsidRDefault="0007438E">
            <w:pPr>
              <w:pStyle w:val="TAC"/>
              <w:rPr>
                <w:ins w:id="23338" w:author="LGE" w:date="2025-01-17T12:18:00Z"/>
              </w:rPr>
              <w:pPrChange w:id="23339" w:author="LGEc" w:date="2025-05-09T13:56:00Z">
                <w:pPr>
                  <w:jc w:val="center"/>
                </w:pPr>
              </w:pPrChange>
            </w:pPr>
            <w:ins w:id="23340"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309274E5" w14:textId="77777777" w:rsidR="0007438E" w:rsidRPr="002A5BA5" w:rsidRDefault="0007438E">
            <w:pPr>
              <w:pStyle w:val="TAC"/>
              <w:rPr>
                <w:ins w:id="23341" w:author="LGE" w:date="2025-01-17T12:18:00Z"/>
              </w:rPr>
              <w:pPrChange w:id="23342" w:author="LGEc" w:date="2025-05-09T13:56:00Z">
                <w:pPr>
                  <w:jc w:val="center"/>
                </w:pPr>
              </w:pPrChange>
            </w:pPr>
            <w:ins w:id="23343" w:author="LGE" w:date="2025-01-17T12:18:00Z">
              <w:r w:rsidRPr="006F455C">
                <w:rPr>
                  <w:rFonts w:hint="eastAsia"/>
                </w:rPr>
                <w:t>12.6</w:t>
              </w:r>
            </w:ins>
          </w:p>
        </w:tc>
      </w:tr>
      <w:tr w:rsidR="0007438E" w:rsidRPr="002A5BA5" w14:paraId="349D8B29" w14:textId="77777777" w:rsidTr="009D1F4B">
        <w:trPr>
          <w:trHeight w:hRule="exact" w:val="232"/>
          <w:jc w:val="center"/>
          <w:ins w:id="23344" w:author="LGE" w:date="2025-01-17T12:18:00Z"/>
        </w:trPr>
        <w:tc>
          <w:tcPr>
            <w:tcW w:w="1684" w:type="dxa"/>
            <w:vMerge/>
            <w:shd w:val="clear" w:color="auto" w:fill="auto"/>
            <w:noWrap/>
            <w:vAlign w:val="center"/>
            <w:hideMark/>
          </w:tcPr>
          <w:p w14:paraId="4A6D34FE" w14:textId="77777777" w:rsidR="0007438E" w:rsidRPr="00A45F58" w:rsidRDefault="0007438E">
            <w:pPr>
              <w:pStyle w:val="TAC"/>
              <w:rPr>
                <w:ins w:id="23345" w:author="LGE" w:date="2025-01-17T12:18:00Z"/>
              </w:rPr>
              <w:pPrChange w:id="23346" w:author="LGEc" w:date="2025-05-09T13:56:00Z">
                <w:pPr>
                  <w:jc w:val="center"/>
                </w:pPr>
              </w:pPrChange>
            </w:pPr>
          </w:p>
        </w:tc>
        <w:tc>
          <w:tcPr>
            <w:tcW w:w="1100" w:type="dxa"/>
            <w:shd w:val="clear" w:color="auto" w:fill="auto"/>
            <w:noWrap/>
            <w:vAlign w:val="center"/>
            <w:hideMark/>
          </w:tcPr>
          <w:p w14:paraId="5A96C81E" w14:textId="77777777" w:rsidR="0007438E" w:rsidRPr="00A45F58" w:rsidRDefault="0007438E">
            <w:pPr>
              <w:pStyle w:val="TAH"/>
              <w:rPr>
                <w:ins w:id="23347" w:author="LGE" w:date="2025-01-17T12:18:00Z"/>
              </w:rPr>
              <w:pPrChange w:id="23348" w:author="LGEc" w:date="2025-05-09T13:57:00Z">
                <w:pPr>
                  <w:jc w:val="center"/>
                </w:pPr>
              </w:pPrChange>
            </w:pPr>
            <w:ins w:id="23349" w:author="LGE" w:date="2025-01-17T12:18:00Z">
              <w:r>
                <w:t>Scenario</w:t>
              </w:r>
            </w:ins>
            <w:ins w:id="23350" w:author="LGEc" w:date="2025-05-09T15:43:00Z">
              <w:r>
                <w:t>#</w:t>
              </w:r>
            </w:ins>
            <w:ins w:id="23351"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5880A8D" w14:textId="77777777" w:rsidR="0007438E" w:rsidRPr="002A5BA5" w:rsidRDefault="0007438E">
            <w:pPr>
              <w:pStyle w:val="TAH"/>
              <w:rPr>
                <w:ins w:id="23352" w:author="LGE" w:date="2025-01-17T12:18:00Z"/>
              </w:rPr>
              <w:pPrChange w:id="23353" w:author="LGEc" w:date="2025-05-09T13:57:00Z">
                <w:pPr>
                  <w:jc w:val="center"/>
                </w:pPr>
              </w:pPrChange>
            </w:pPr>
            <w:ins w:id="23354"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09B364" w14:textId="77777777" w:rsidR="0007438E" w:rsidRPr="002A5BA5" w:rsidRDefault="0007438E">
            <w:pPr>
              <w:pStyle w:val="TAH"/>
              <w:rPr>
                <w:ins w:id="23355" w:author="LGE" w:date="2025-01-17T12:18:00Z"/>
              </w:rPr>
              <w:pPrChange w:id="23356" w:author="LGEc" w:date="2025-05-09T13:57:00Z">
                <w:pPr>
                  <w:jc w:val="center"/>
                </w:pPr>
              </w:pPrChange>
            </w:pPr>
            <w:ins w:id="23357"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33D9F3" w14:textId="77777777" w:rsidR="0007438E" w:rsidRPr="002A5BA5" w:rsidRDefault="0007438E">
            <w:pPr>
              <w:pStyle w:val="TAH"/>
              <w:rPr>
                <w:ins w:id="23358" w:author="LGE" w:date="2025-01-17T12:18:00Z"/>
              </w:rPr>
              <w:pPrChange w:id="23359" w:author="LGEc" w:date="2025-05-09T13:57:00Z">
                <w:pPr>
                  <w:jc w:val="center"/>
                </w:pPr>
              </w:pPrChange>
            </w:pPr>
            <w:ins w:id="23360"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3CF1DB" w14:textId="77777777" w:rsidR="0007438E" w:rsidRPr="002A5BA5" w:rsidRDefault="0007438E">
            <w:pPr>
              <w:pStyle w:val="TAH"/>
              <w:rPr>
                <w:ins w:id="23361" w:author="LGE" w:date="2025-01-17T12:18:00Z"/>
              </w:rPr>
              <w:pPrChange w:id="23362" w:author="LGEc" w:date="2025-05-09T13:57:00Z">
                <w:pPr>
                  <w:jc w:val="center"/>
                </w:pPr>
              </w:pPrChange>
            </w:pPr>
            <w:ins w:id="23363"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72956" w14:textId="77777777" w:rsidR="0007438E" w:rsidRPr="002A5BA5" w:rsidRDefault="0007438E">
            <w:pPr>
              <w:pStyle w:val="TAH"/>
              <w:rPr>
                <w:ins w:id="23364" w:author="LGE" w:date="2025-01-17T12:18:00Z"/>
              </w:rPr>
              <w:pPrChange w:id="23365" w:author="LGEc" w:date="2025-05-09T13:57:00Z">
                <w:pPr>
                  <w:jc w:val="center"/>
                </w:pPr>
              </w:pPrChange>
            </w:pPr>
            <w:ins w:id="23366"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99ACB9" w14:textId="77777777" w:rsidR="0007438E" w:rsidRPr="002A5BA5" w:rsidRDefault="0007438E">
            <w:pPr>
              <w:pStyle w:val="TAH"/>
              <w:rPr>
                <w:ins w:id="23367" w:author="LGE" w:date="2025-01-17T12:18:00Z"/>
              </w:rPr>
              <w:pPrChange w:id="23368" w:author="LGEc" w:date="2025-05-09T13:57:00Z">
                <w:pPr>
                  <w:jc w:val="center"/>
                </w:pPr>
              </w:pPrChange>
            </w:pPr>
            <w:ins w:id="23369"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3FEF1" w14:textId="77777777" w:rsidR="0007438E" w:rsidRPr="002A5BA5" w:rsidRDefault="0007438E">
            <w:pPr>
              <w:pStyle w:val="TAH"/>
              <w:rPr>
                <w:ins w:id="23370" w:author="LGE" w:date="2025-01-17T12:18:00Z"/>
              </w:rPr>
              <w:pPrChange w:id="23371" w:author="LGEc" w:date="2025-05-09T13:57:00Z">
                <w:pPr>
                  <w:jc w:val="center"/>
                </w:pPr>
              </w:pPrChange>
            </w:pPr>
            <w:ins w:id="23372"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D80CD6" w14:textId="77777777" w:rsidR="0007438E" w:rsidRPr="002A5BA5" w:rsidRDefault="0007438E">
            <w:pPr>
              <w:pStyle w:val="TAH"/>
              <w:rPr>
                <w:ins w:id="23373" w:author="LGE" w:date="2025-01-17T12:18:00Z"/>
              </w:rPr>
              <w:pPrChange w:id="23374" w:author="LGEc" w:date="2025-05-09T13:57:00Z">
                <w:pPr>
                  <w:jc w:val="center"/>
                </w:pPr>
              </w:pPrChange>
            </w:pPr>
            <w:ins w:id="23375"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14ACE" w14:textId="77777777" w:rsidR="0007438E" w:rsidRPr="002A5BA5" w:rsidRDefault="0007438E">
            <w:pPr>
              <w:pStyle w:val="TAH"/>
              <w:rPr>
                <w:ins w:id="23376" w:author="LGE" w:date="2025-01-17T12:18:00Z"/>
              </w:rPr>
              <w:pPrChange w:id="23377" w:author="LGEc" w:date="2025-05-09T13:57:00Z">
                <w:pPr>
                  <w:jc w:val="center"/>
                </w:pPr>
              </w:pPrChange>
            </w:pPr>
            <w:ins w:id="23378"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F8B3E" w14:textId="77777777" w:rsidR="0007438E" w:rsidRPr="002A5BA5" w:rsidRDefault="0007438E">
            <w:pPr>
              <w:pStyle w:val="TAH"/>
              <w:rPr>
                <w:ins w:id="23379" w:author="LGE" w:date="2025-01-17T12:18:00Z"/>
              </w:rPr>
              <w:pPrChange w:id="23380" w:author="LGEc" w:date="2025-05-09T13:57:00Z">
                <w:pPr>
                  <w:jc w:val="center"/>
                </w:pPr>
              </w:pPrChange>
            </w:pPr>
            <w:ins w:id="23381" w:author="LGE" w:date="2025-01-17T12:18:00Z">
              <w:r w:rsidRPr="002A5BA5">
                <w:t>#20</w:t>
              </w:r>
            </w:ins>
          </w:p>
        </w:tc>
      </w:tr>
      <w:tr w:rsidR="0007438E" w:rsidRPr="002A5BA5" w14:paraId="7DC85933" w14:textId="77777777" w:rsidTr="009D1F4B">
        <w:trPr>
          <w:trHeight w:hRule="exact" w:val="232"/>
          <w:jc w:val="center"/>
          <w:ins w:id="23382" w:author="LGE" w:date="2025-01-17T12:18:00Z"/>
        </w:trPr>
        <w:tc>
          <w:tcPr>
            <w:tcW w:w="1684" w:type="dxa"/>
            <w:vMerge/>
            <w:shd w:val="clear" w:color="auto" w:fill="auto"/>
            <w:noWrap/>
            <w:hideMark/>
          </w:tcPr>
          <w:p w14:paraId="1AF0823B" w14:textId="77777777" w:rsidR="0007438E" w:rsidRPr="00A45F58" w:rsidRDefault="0007438E">
            <w:pPr>
              <w:pStyle w:val="TAC"/>
              <w:rPr>
                <w:ins w:id="23383" w:author="LGE" w:date="2025-01-17T12:18:00Z"/>
              </w:rPr>
              <w:pPrChange w:id="23384" w:author="LGEc" w:date="2025-05-09T13:56:00Z">
                <w:pPr>
                  <w:jc w:val="center"/>
                </w:pPr>
              </w:pPrChange>
            </w:pPr>
          </w:p>
        </w:tc>
        <w:tc>
          <w:tcPr>
            <w:tcW w:w="1100" w:type="dxa"/>
            <w:shd w:val="clear" w:color="auto" w:fill="auto"/>
            <w:noWrap/>
            <w:vAlign w:val="center"/>
            <w:hideMark/>
          </w:tcPr>
          <w:p w14:paraId="17C0DF36" w14:textId="77777777" w:rsidR="0007438E" w:rsidRPr="00A45F58" w:rsidRDefault="0007438E">
            <w:pPr>
              <w:pStyle w:val="TAC"/>
              <w:rPr>
                <w:ins w:id="23385" w:author="LGE" w:date="2025-01-17T12:18:00Z"/>
              </w:rPr>
              <w:pPrChange w:id="23386" w:author="LGEc" w:date="2025-05-09T13:56:00Z">
                <w:pPr>
                  <w:jc w:val="center"/>
                </w:pPr>
              </w:pPrChange>
            </w:pPr>
            <w:ins w:id="23387" w:author="LGE" w:date="2025-01-17T12:18:00Z">
              <w:r w:rsidRPr="00A45F58">
                <w:t>'QPSK'</w:t>
              </w:r>
            </w:ins>
          </w:p>
        </w:tc>
        <w:tc>
          <w:tcPr>
            <w:tcW w:w="701" w:type="dxa"/>
            <w:tcBorders>
              <w:top w:val="nil"/>
              <w:left w:val="nil"/>
              <w:bottom w:val="nil"/>
              <w:right w:val="nil"/>
            </w:tcBorders>
            <w:shd w:val="clear" w:color="000000" w:fill="B8B8B8"/>
            <w:noWrap/>
            <w:vAlign w:val="center"/>
          </w:tcPr>
          <w:p w14:paraId="5D3FE2EC" w14:textId="77777777" w:rsidR="0007438E" w:rsidRPr="002A5BA5" w:rsidRDefault="0007438E">
            <w:pPr>
              <w:pStyle w:val="TAC"/>
              <w:rPr>
                <w:ins w:id="23388" w:author="LGE" w:date="2025-01-17T12:18:00Z"/>
              </w:rPr>
              <w:pPrChange w:id="23389" w:author="LGEc" w:date="2025-05-09T13:56:00Z">
                <w:pPr>
                  <w:jc w:val="center"/>
                </w:pPr>
              </w:pPrChange>
            </w:pPr>
            <w:ins w:id="23390"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76F15C6F" w14:textId="77777777" w:rsidR="0007438E" w:rsidRPr="002A5BA5" w:rsidRDefault="0007438E">
            <w:pPr>
              <w:pStyle w:val="TAC"/>
              <w:rPr>
                <w:ins w:id="23391" w:author="LGE" w:date="2025-01-17T12:18:00Z"/>
              </w:rPr>
              <w:pPrChange w:id="23392" w:author="LGEc" w:date="2025-05-09T13:56:00Z">
                <w:pPr>
                  <w:jc w:val="center"/>
                </w:pPr>
              </w:pPrChange>
            </w:pPr>
            <w:ins w:id="23393"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24741353" w14:textId="77777777" w:rsidR="0007438E" w:rsidRPr="002A5BA5" w:rsidRDefault="0007438E">
            <w:pPr>
              <w:pStyle w:val="TAC"/>
              <w:rPr>
                <w:ins w:id="23394" w:author="LGE" w:date="2025-01-17T12:18:00Z"/>
              </w:rPr>
              <w:pPrChange w:id="23395" w:author="LGEc" w:date="2025-05-09T13:56:00Z">
                <w:pPr>
                  <w:jc w:val="center"/>
                </w:pPr>
              </w:pPrChange>
            </w:pPr>
            <w:ins w:id="23396"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14161A84" w14:textId="77777777" w:rsidR="0007438E" w:rsidRPr="002A5BA5" w:rsidRDefault="0007438E">
            <w:pPr>
              <w:pStyle w:val="TAC"/>
              <w:rPr>
                <w:ins w:id="23397" w:author="LGE" w:date="2025-01-17T12:18:00Z"/>
              </w:rPr>
              <w:pPrChange w:id="23398" w:author="LGEc" w:date="2025-05-09T13:56:00Z">
                <w:pPr>
                  <w:jc w:val="center"/>
                </w:pPr>
              </w:pPrChange>
            </w:pPr>
            <w:ins w:id="23399"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2F03F8BF" w14:textId="77777777" w:rsidR="0007438E" w:rsidRPr="002A5BA5" w:rsidRDefault="0007438E">
            <w:pPr>
              <w:pStyle w:val="TAC"/>
              <w:rPr>
                <w:ins w:id="23400" w:author="LGE" w:date="2025-01-17T12:18:00Z"/>
              </w:rPr>
              <w:pPrChange w:id="23401" w:author="LGEc" w:date="2025-05-09T13:56:00Z">
                <w:pPr>
                  <w:jc w:val="center"/>
                </w:pPr>
              </w:pPrChange>
            </w:pPr>
            <w:ins w:id="23402"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466A731B" w14:textId="77777777" w:rsidR="0007438E" w:rsidRPr="002A5BA5" w:rsidRDefault="0007438E">
            <w:pPr>
              <w:pStyle w:val="TAC"/>
              <w:rPr>
                <w:ins w:id="23403" w:author="LGE" w:date="2025-01-17T12:18:00Z"/>
              </w:rPr>
              <w:pPrChange w:id="23404" w:author="LGEc" w:date="2025-05-09T13:56:00Z">
                <w:pPr>
                  <w:jc w:val="center"/>
                </w:pPr>
              </w:pPrChange>
            </w:pPr>
            <w:ins w:id="23405"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7CCEA3BA" w14:textId="77777777" w:rsidR="0007438E" w:rsidRPr="002A5BA5" w:rsidRDefault="0007438E">
            <w:pPr>
              <w:pStyle w:val="TAC"/>
              <w:rPr>
                <w:ins w:id="23406" w:author="LGE" w:date="2025-01-17T12:18:00Z"/>
              </w:rPr>
              <w:pPrChange w:id="23407" w:author="LGEc" w:date="2025-05-09T13:56:00Z">
                <w:pPr>
                  <w:jc w:val="center"/>
                </w:pPr>
              </w:pPrChange>
            </w:pPr>
            <w:ins w:id="23408"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1E6C1D5E" w14:textId="77777777" w:rsidR="0007438E" w:rsidRPr="002A5BA5" w:rsidRDefault="0007438E">
            <w:pPr>
              <w:pStyle w:val="TAC"/>
              <w:rPr>
                <w:ins w:id="23409" w:author="LGE" w:date="2025-01-17T12:18:00Z"/>
              </w:rPr>
              <w:pPrChange w:id="23410" w:author="LGEc" w:date="2025-05-09T13:56:00Z">
                <w:pPr>
                  <w:jc w:val="center"/>
                </w:pPr>
              </w:pPrChange>
            </w:pPr>
            <w:ins w:id="23411"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34AF704C" w14:textId="77777777" w:rsidR="0007438E" w:rsidRPr="002A5BA5" w:rsidRDefault="0007438E">
            <w:pPr>
              <w:pStyle w:val="TAC"/>
              <w:rPr>
                <w:ins w:id="23412" w:author="LGE" w:date="2025-01-17T12:18:00Z"/>
              </w:rPr>
              <w:pPrChange w:id="23413" w:author="LGEc" w:date="2025-05-09T13:56:00Z">
                <w:pPr>
                  <w:jc w:val="center"/>
                </w:pPr>
              </w:pPrChange>
            </w:pPr>
            <w:ins w:id="23414"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4973E295" w14:textId="77777777" w:rsidR="0007438E" w:rsidRPr="002A5BA5" w:rsidRDefault="0007438E">
            <w:pPr>
              <w:pStyle w:val="TAC"/>
              <w:rPr>
                <w:ins w:id="23415" w:author="LGE" w:date="2025-01-17T12:18:00Z"/>
              </w:rPr>
              <w:pPrChange w:id="23416" w:author="LGEc" w:date="2025-05-09T13:56:00Z">
                <w:pPr>
                  <w:jc w:val="center"/>
                </w:pPr>
              </w:pPrChange>
            </w:pPr>
            <w:ins w:id="23417" w:author="LGE" w:date="2025-01-17T12:18:00Z">
              <w:r w:rsidRPr="006F455C">
                <w:rPr>
                  <w:rFonts w:hint="eastAsia"/>
                </w:rPr>
                <w:t>13.1</w:t>
              </w:r>
            </w:ins>
          </w:p>
        </w:tc>
      </w:tr>
      <w:tr w:rsidR="0007438E" w:rsidRPr="002A5BA5" w14:paraId="707B9751" w14:textId="77777777" w:rsidTr="009D1F4B">
        <w:trPr>
          <w:trHeight w:hRule="exact" w:val="232"/>
          <w:jc w:val="center"/>
          <w:ins w:id="23418" w:author="LGE" w:date="2025-01-17T12:18:00Z"/>
        </w:trPr>
        <w:tc>
          <w:tcPr>
            <w:tcW w:w="1684" w:type="dxa"/>
            <w:vMerge/>
            <w:shd w:val="clear" w:color="auto" w:fill="auto"/>
            <w:vAlign w:val="center"/>
            <w:hideMark/>
          </w:tcPr>
          <w:p w14:paraId="0A12E906" w14:textId="77777777" w:rsidR="0007438E" w:rsidRPr="00A45F58" w:rsidRDefault="0007438E">
            <w:pPr>
              <w:pStyle w:val="TAC"/>
              <w:rPr>
                <w:ins w:id="23419" w:author="LGE" w:date="2025-01-17T12:18:00Z"/>
              </w:rPr>
              <w:pPrChange w:id="23420" w:author="LGEc" w:date="2025-05-09T13:56:00Z">
                <w:pPr/>
              </w:pPrChange>
            </w:pPr>
          </w:p>
        </w:tc>
        <w:tc>
          <w:tcPr>
            <w:tcW w:w="1100" w:type="dxa"/>
            <w:shd w:val="clear" w:color="auto" w:fill="auto"/>
            <w:noWrap/>
            <w:vAlign w:val="center"/>
            <w:hideMark/>
          </w:tcPr>
          <w:p w14:paraId="12824973" w14:textId="77777777" w:rsidR="0007438E" w:rsidRPr="00A45F58" w:rsidRDefault="0007438E">
            <w:pPr>
              <w:pStyle w:val="TAC"/>
              <w:rPr>
                <w:ins w:id="23421" w:author="LGE" w:date="2025-01-17T12:18:00Z"/>
              </w:rPr>
              <w:pPrChange w:id="23422" w:author="LGEc" w:date="2025-05-09T13:56:00Z">
                <w:pPr>
                  <w:jc w:val="center"/>
                </w:pPr>
              </w:pPrChange>
            </w:pPr>
            <w:ins w:id="23423" w:author="LGE" w:date="2025-01-17T12:18:00Z">
              <w:r w:rsidRPr="00A45F58">
                <w:t>'16QAM'</w:t>
              </w:r>
            </w:ins>
          </w:p>
        </w:tc>
        <w:tc>
          <w:tcPr>
            <w:tcW w:w="701" w:type="dxa"/>
            <w:tcBorders>
              <w:top w:val="nil"/>
              <w:left w:val="nil"/>
              <w:bottom w:val="nil"/>
              <w:right w:val="nil"/>
            </w:tcBorders>
            <w:shd w:val="clear" w:color="000000" w:fill="B8B8B8"/>
            <w:noWrap/>
            <w:vAlign w:val="center"/>
          </w:tcPr>
          <w:p w14:paraId="2B487215" w14:textId="77777777" w:rsidR="0007438E" w:rsidRPr="002A5BA5" w:rsidRDefault="0007438E">
            <w:pPr>
              <w:pStyle w:val="TAC"/>
              <w:rPr>
                <w:ins w:id="23424" w:author="LGE" w:date="2025-01-17T12:18:00Z"/>
              </w:rPr>
              <w:pPrChange w:id="23425" w:author="LGEc" w:date="2025-05-09T13:56:00Z">
                <w:pPr>
                  <w:jc w:val="center"/>
                </w:pPr>
              </w:pPrChange>
            </w:pPr>
            <w:ins w:id="23426" w:author="LGE" w:date="2025-01-17T12:18:00Z">
              <w:r w:rsidRPr="006F455C">
                <w:rPr>
                  <w:rFonts w:hint="eastAsia"/>
                </w:rPr>
                <w:t>15.3</w:t>
              </w:r>
            </w:ins>
          </w:p>
        </w:tc>
        <w:tc>
          <w:tcPr>
            <w:tcW w:w="701" w:type="dxa"/>
            <w:tcBorders>
              <w:top w:val="nil"/>
              <w:left w:val="nil"/>
              <w:bottom w:val="nil"/>
              <w:right w:val="nil"/>
            </w:tcBorders>
            <w:shd w:val="clear" w:color="000000" w:fill="D3D3D3"/>
            <w:noWrap/>
            <w:vAlign w:val="center"/>
          </w:tcPr>
          <w:p w14:paraId="154D570A" w14:textId="77777777" w:rsidR="0007438E" w:rsidRPr="002A5BA5" w:rsidRDefault="0007438E">
            <w:pPr>
              <w:pStyle w:val="TAC"/>
              <w:rPr>
                <w:ins w:id="23427" w:author="LGE" w:date="2025-01-17T12:18:00Z"/>
              </w:rPr>
              <w:pPrChange w:id="23428" w:author="LGEc" w:date="2025-05-09T13:56:00Z">
                <w:pPr>
                  <w:jc w:val="center"/>
                </w:pPr>
              </w:pPrChange>
            </w:pPr>
            <w:ins w:id="23429" w:author="LGE" w:date="2025-01-17T12:18:00Z">
              <w:r w:rsidRPr="006F455C">
                <w:rPr>
                  <w:rFonts w:hint="eastAsia"/>
                </w:rPr>
                <w:t>11.7</w:t>
              </w:r>
            </w:ins>
          </w:p>
        </w:tc>
        <w:tc>
          <w:tcPr>
            <w:tcW w:w="701" w:type="dxa"/>
            <w:tcBorders>
              <w:top w:val="nil"/>
              <w:left w:val="nil"/>
              <w:bottom w:val="nil"/>
              <w:right w:val="nil"/>
            </w:tcBorders>
            <w:shd w:val="clear" w:color="000000" w:fill="BBBBBB"/>
            <w:noWrap/>
            <w:vAlign w:val="center"/>
          </w:tcPr>
          <w:p w14:paraId="5310D214" w14:textId="77777777" w:rsidR="0007438E" w:rsidRPr="002A5BA5" w:rsidRDefault="0007438E">
            <w:pPr>
              <w:pStyle w:val="TAC"/>
              <w:rPr>
                <w:ins w:id="23430" w:author="LGE" w:date="2025-01-17T12:18:00Z"/>
              </w:rPr>
              <w:pPrChange w:id="23431" w:author="LGEc" w:date="2025-05-09T13:56:00Z">
                <w:pPr>
                  <w:jc w:val="center"/>
                </w:pPr>
              </w:pPrChange>
            </w:pPr>
            <w:ins w:id="23432"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475832FD" w14:textId="77777777" w:rsidR="0007438E" w:rsidRPr="002A5BA5" w:rsidRDefault="0007438E">
            <w:pPr>
              <w:pStyle w:val="TAC"/>
              <w:rPr>
                <w:ins w:id="23433" w:author="LGE" w:date="2025-01-17T12:18:00Z"/>
              </w:rPr>
              <w:pPrChange w:id="23434" w:author="LGEc" w:date="2025-05-09T13:56:00Z">
                <w:pPr>
                  <w:jc w:val="center"/>
                </w:pPr>
              </w:pPrChange>
            </w:pPr>
            <w:ins w:id="23435"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1DA8F911" w14:textId="77777777" w:rsidR="0007438E" w:rsidRPr="002A5BA5" w:rsidRDefault="0007438E">
            <w:pPr>
              <w:pStyle w:val="TAC"/>
              <w:rPr>
                <w:ins w:id="23436" w:author="LGE" w:date="2025-01-17T12:18:00Z"/>
              </w:rPr>
              <w:pPrChange w:id="23437" w:author="LGEc" w:date="2025-05-09T13:56:00Z">
                <w:pPr>
                  <w:jc w:val="center"/>
                </w:pPr>
              </w:pPrChange>
            </w:pPr>
            <w:ins w:id="23438"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7667BCE4" w14:textId="77777777" w:rsidR="0007438E" w:rsidRPr="002A5BA5" w:rsidRDefault="0007438E">
            <w:pPr>
              <w:pStyle w:val="TAC"/>
              <w:rPr>
                <w:ins w:id="23439" w:author="LGE" w:date="2025-01-17T12:18:00Z"/>
              </w:rPr>
              <w:pPrChange w:id="23440" w:author="LGEc" w:date="2025-05-09T13:56:00Z">
                <w:pPr>
                  <w:jc w:val="center"/>
                </w:pPr>
              </w:pPrChange>
            </w:pPr>
            <w:ins w:id="23441"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04C66E1E" w14:textId="77777777" w:rsidR="0007438E" w:rsidRPr="002A5BA5" w:rsidRDefault="0007438E">
            <w:pPr>
              <w:pStyle w:val="TAC"/>
              <w:rPr>
                <w:ins w:id="23442" w:author="LGE" w:date="2025-01-17T12:18:00Z"/>
              </w:rPr>
              <w:pPrChange w:id="23443" w:author="LGEc" w:date="2025-05-09T13:56:00Z">
                <w:pPr>
                  <w:jc w:val="center"/>
                </w:pPr>
              </w:pPrChange>
            </w:pPr>
            <w:ins w:id="23444"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4B7B2EF8" w14:textId="77777777" w:rsidR="0007438E" w:rsidRPr="002A5BA5" w:rsidRDefault="0007438E">
            <w:pPr>
              <w:pStyle w:val="TAC"/>
              <w:rPr>
                <w:ins w:id="23445" w:author="LGE" w:date="2025-01-17T12:18:00Z"/>
              </w:rPr>
              <w:pPrChange w:id="23446" w:author="LGEc" w:date="2025-05-09T13:56:00Z">
                <w:pPr>
                  <w:jc w:val="center"/>
                </w:pPr>
              </w:pPrChange>
            </w:pPr>
            <w:ins w:id="23447"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4FC5B12A" w14:textId="77777777" w:rsidR="0007438E" w:rsidRPr="002A5BA5" w:rsidRDefault="0007438E">
            <w:pPr>
              <w:pStyle w:val="TAC"/>
              <w:rPr>
                <w:ins w:id="23448" w:author="LGE" w:date="2025-01-17T12:18:00Z"/>
              </w:rPr>
              <w:pPrChange w:id="23449" w:author="LGEc" w:date="2025-05-09T13:56:00Z">
                <w:pPr>
                  <w:jc w:val="center"/>
                </w:pPr>
              </w:pPrChange>
            </w:pPr>
            <w:ins w:id="23450"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6E2A86A0" w14:textId="77777777" w:rsidR="0007438E" w:rsidRPr="002A5BA5" w:rsidRDefault="0007438E">
            <w:pPr>
              <w:pStyle w:val="TAC"/>
              <w:rPr>
                <w:ins w:id="23451" w:author="LGE" w:date="2025-01-17T12:18:00Z"/>
              </w:rPr>
              <w:pPrChange w:id="23452" w:author="LGEc" w:date="2025-05-09T13:56:00Z">
                <w:pPr>
                  <w:jc w:val="center"/>
                </w:pPr>
              </w:pPrChange>
            </w:pPr>
            <w:ins w:id="23453" w:author="LGE" w:date="2025-01-17T12:18:00Z">
              <w:r w:rsidRPr="006F455C">
                <w:rPr>
                  <w:rFonts w:hint="eastAsia"/>
                </w:rPr>
                <w:t>13.1</w:t>
              </w:r>
            </w:ins>
          </w:p>
        </w:tc>
      </w:tr>
      <w:tr w:rsidR="0007438E" w:rsidRPr="002A5BA5" w14:paraId="50A7A1B3" w14:textId="77777777" w:rsidTr="009D1F4B">
        <w:trPr>
          <w:trHeight w:hRule="exact" w:val="232"/>
          <w:jc w:val="center"/>
          <w:ins w:id="23454" w:author="LGE" w:date="2025-01-17T12:18:00Z"/>
        </w:trPr>
        <w:tc>
          <w:tcPr>
            <w:tcW w:w="1684" w:type="dxa"/>
            <w:vMerge/>
            <w:shd w:val="clear" w:color="auto" w:fill="auto"/>
            <w:vAlign w:val="center"/>
            <w:hideMark/>
          </w:tcPr>
          <w:p w14:paraId="5068ED8B" w14:textId="77777777" w:rsidR="0007438E" w:rsidRPr="00A45F58" w:rsidRDefault="0007438E">
            <w:pPr>
              <w:pStyle w:val="TAC"/>
              <w:rPr>
                <w:ins w:id="23455" w:author="LGE" w:date="2025-01-17T12:18:00Z"/>
              </w:rPr>
              <w:pPrChange w:id="23456" w:author="LGEc" w:date="2025-05-09T13:56:00Z">
                <w:pPr/>
              </w:pPrChange>
            </w:pPr>
          </w:p>
        </w:tc>
        <w:tc>
          <w:tcPr>
            <w:tcW w:w="1100" w:type="dxa"/>
            <w:shd w:val="clear" w:color="auto" w:fill="auto"/>
            <w:noWrap/>
            <w:vAlign w:val="center"/>
            <w:hideMark/>
          </w:tcPr>
          <w:p w14:paraId="646DD5B8" w14:textId="77777777" w:rsidR="0007438E" w:rsidRPr="00A45F58" w:rsidRDefault="0007438E">
            <w:pPr>
              <w:pStyle w:val="TAC"/>
              <w:rPr>
                <w:ins w:id="23457" w:author="LGE" w:date="2025-01-17T12:18:00Z"/>
              </w:rPr>
              <w:pPrChange w:id="23458" w:author="LGEc" w:date="2025-05-09T13:56:00Z">
                <w:pPr>
                  <w:jc w:val="center"/>
                </w:pPr>
              </w:pPrChange>
            </w:pPr>
            <w:ins w:id="23459" w:author="LGE" w:date="2025-01-17T12:18:00Z">
              <w:r w:rsidRPr="00A45F58">
                <w:t>'64QAM'</w:t>
              </w:r>
            </w:ins>
          </w:p>
        </w:tc>
        <w:tc>
          <w:tcPr>
            <w:tcW w:w="701" w:type="dxa"/>
            <w:tcBorders>
              <w:top w:val="nil"/>
              <w:left w:val="nil"/>
              <w:bottom w:val="nil"/>
              <w:right w:val="nil"/>
            </w:tcBorders>
            <w:shd w:val="clear" w:color="000000" w:fill="B8B8B8"/>
            <w:noWrap/>
            <w:vAlign w:val="center"/>
          </w:tcPr>
          <w:p w14:paraId="64ACE715" w14:textId="77777777" w:rsidR="0007438E" w:rsidRPr="002A5BA5" w:rsidRDefault="0007438E">
            <w:pPr>
              <w:pStyle w:val="TAC"/>
              <w:rPr>
                <w:ins w:id="23460" w:author="LGE" w:date="2025-01-17T12:18:00Z"/>
              </w:rPr>
              <w:pPrChange w:id="23461" w:author="LGEc" w:date="2025-05-09T13:56:00Z">
                <w:pPr>
                  <w:jc w:val="center"/>
                </w:pPr>
              </w:pPrChange>
            </w:pPr>
            <w:ins w:id="23462"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5829F867" w14:textId="77777777" w:rsidR="0007438E" w:rsidRPr="002A5BA5" w:rsidRDefault="0007438E">
            <w:pPr>
              <w:pStyle w:val="TAC"/>
              <w:rPr>
                <w:ins w:id="23463" w:author="LGE" w:date="2025-01-17T12:18:00Z"/>
              </w:rPr>
              <w:pPrChange w:id="23464" w:author="LGEc" w:date="2025-05-09T13:56:00Z">
                <w:pPr>
                  <w:jc w:val="center"/>
                </w:pPr>
              </w:pPrChange>
            </w:pPr>
            <w:ins w:id="23465"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5D2B7736" w14:textId="77777777" w:rsidR="0007438E" w:rsidRPr="002A5BA5" w:rsidRDefault="0007438E">
            <w:pPr>
              <w:pStyle w:val="TAC"/>
              <w:rPr>
                <w:ins w:id="23466" w:author="LGE" w:date="2025-01-17T12:18:00Z"/>
              </w:rPr>
              <w:pPrChange w:id="23467" w:author="LGEc" w:date="2025-05-09T13:56:00Z">
                <w:pPr>
                  <w:jc w:val="center"/>
                </w:pPr>
              </w:pPrChange>
            </w:pPr>
            <w:ins w:id="23468"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67892CC1" w14:textId="77777777" w:rsidR="0007438E" w:rsidRPr="002A5BA5" w:rsidRDefault="0007438E">
            <w:pPr>
              <w:pStyle w:val="TAC"/>
              <w:rPr>
                <w:ins w:id="23469" w:author="LGE" w:date="2025-01-17T12:18:00Z"/>
              </w:rPr>
              <w:pPrChange w:id="23470" w:author="LGEc" w:date="2025-05-09T13:56:00Z">
                <w:pPr>
                  <w:jc w:val="center"/>
                </w:pPr>
              </w:pPrChange>
            </w:pPr>
            <w:ins w:id="23471"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1486D5A9" w14:textId="77777777" w:rsidR="0007438E" w:rsidRPr="002A5BA5" w:rsidRDefault="0007438E">
            <w:pPr>
              <w:pStyle w:val="TAC"/>
              <w:rPr>
                <w:ins w:id="23472" w:author="LGE" w:date="2025-01-17T12:18:00Z"/>
              </w:rPr>
              <w:pPrChange w:id="23473" w:author="LGEc" w:date="2025-05-09T13:56:00Z">
                <w:pPr>
                  <w:jc w:val="center"/>
                </w:pPr>
              </w:pPrChange>
            </w:pPr>
            <w:ins w:id="23474"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13BF7D4E" w14:textId="77777777" w:rsidR="0007438E" w:rsidRPr="002A5BA5" w:rsidRDefault="0007438E">
            <w:pPr>
              <w:pStyle w:val="TAC"/>
              <w:rPr>
                <w:ins w:id="23475" w:author="LGE" w:date="2025-01-17T12:18:00Z"/>
              </w:rPr>
              <w:pPrChange w:id="23476" w:author="LGEc" w:date="2025-05-09T13:56:00Z">
                <w:pPr>
                  <w:jc w:val="center"/>
                </w:pPr>
              </w:pPrChange>
            </w:pPr>
            <w:ins w:id="23477"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3436C2B3" w14:textId="77777777" w:rsidR="0007438E" w:rsidRPr="002A5BA5" w:rsidRDefault="0007438E">
            <w:pPr>
              <w:pStyle w:val="TAC"/>
              <w:rPr>
                <w:ins w:id="23478" w:author="LGE" w:date="2025-01-17T12:18:00Z"/>
              </w:rPr>
              <w:pPrChange w:id="23479" w:author="LGEc" w:date="2025-05-09T13:56:00Z">
                <w:pPr>
                  <w:jc w:val="center"/>
                </w:pPr>
              </w:pPrChange>
            </w:pPr>
            <w:ins w:id="23480"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33D80AB2" w14:textId="77777777" w:rsidR="0007438E" w:rsidRPr="002A5BA5" w:rsidRDefault="0007438E">
            <w:pPr>
              <w:pStyle w:val="TAC"/>
              <w:rPr>
                <w:ins w:id="23481" w:author="LGE" w:date="2025-01-17T12:18:00Z"/>
              </w:rPr>
              <w:pPrChange w:id="23482" w:author="LGEc" w:date="2025-05-09T13:56:00Z">
                <w:pPr>
                  <w:jc w:val="center"/>
                </w:pPr>
              </w:pPrChange>
            </w:pPr>
            <w:ins w:id="23483"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021F14F3" w14:textId="77777777" w:rsidR="0007438E" w:rsidRPr="002A5BA5" w:rsidRDefault="0007438E">
            <w:pPr>
              <w:pStyle w:val="TAC"/>
              <w:rPr>
                <w:ins w:id="23484" w:author="LGE" w:date="2025-01-17T12:18:00Z"/>
              </w:rPr>
              <w:pPrChange w:id="23485" w:author="LGEc" w:date="2025-05-09T13:56:00Z">
                <w:pPr>
                  <w:jc w:val="center"/>
                </w:pPr>
              </w:pPrChange>
            </w:pPr>
            <w:ins w:id="23486"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7D737049" w14:textId="77777777" w:rsidR="0007438E" w:rsidRPr="002A5BA5" w:rsidRDefault="0007438E">
            <w:pPr>
              <w:pStyle w:val="TAC"/>
              <w:rPr>
                <w:ins w:id="23487" w:author="LGE" w:date="2025-01-17T12:18:00Z"/>
              </w:rPr>
              <w:pPrChange w:id="23488" w:author="LGEc" w:date="2025-05-09T13:56:00Z">
                <w:pPr>
                  <w:jc w:val="center"/>
                </w:pPr>
              </w:pPrChange>
            </w:pPr>
            <w:ins w:id="23489" w:author="LGE" w:date="2025-01-17T12:18:00Z">
              <w:r w:rsidRPr="006F455C">
                <w:rPr>
                  <w:rFonts w:hint="eastAsia"/>
                </w:rPr>
                <w:t>13.1</w:t>
              </w:r>
            </w:ins>
          </w:p>
        </w:tc>
      </w:tr>
      <w:tr w:rsidR="0007438E" w:rsidRPr="002A5BA5" w14:paraId="06688739" w14:textId="77777777" w:rsidTr="009D1F4B">
        <w:trPr>
          <w:trHeight w:hRule="exact" w:val="232"/>
          <w:jc w:val="center"/>
          <w:ins w:id="23490" w:author="LGE" w:date="2025-01-17T12:18:00Z"/>
        </w:trPr>
        <w:tc>
          <w:tcPr>
            <w:tcW w:w="1684" w:type="dxa"/>
            <w:vMerge/>
            <w:shd w:val="clear" w:color="auto" w:fill="auto"/>
            <w:vAlign w:val="center"/>
            <w:hideMark/>
          </w:tcPr>
          <w:p w14:paraId="49F32046" w14:textId="77777777" w:rsidR="0007438E" w:rsidRPr="00A45F58" w:rsidRDefault="0007438E">
            <w:pPr>
              <w:pStyle w:val="TAC"/>
              <w:rPr>
                <w:ins w:id="23491" w:author="LGE" w:date="2025-01-17T12:18:00Z"/>
              </w:rPr>
              <w:pPrChange w:id="23492" w:author="LGEc" w:date="2025-05-09T13:56:00Z">
                <w:pPr/>
              </w:pPrChange>
            </w:pPr>
          </w:p>
        </w:tc>
        <w:tc>
          <w:tcPr>
            <w:tcW w:w="1100" w:type="dxa"/>
            <w:shd w:val="clear" w:color="auto" w:fill="auto"/>
            <w:noWrap/>
            <w:vAlign w:val="center"/>
            <w:hideMark/>
          </w:tcPr>
          <w:p w14:paraId="0F2A0BE1" w14:textId="77777777" w:rsidR="0007438E" w:rsidRPr="00A45F58" w:rsidRDefault="0007438E">
            <w:pPr>
              <w:pStyle w:val="TAC"/>
              <w:rPr>
                <w:ins w:id="23493" w:author="LGE" w:date="2025-01-17T12:18:00Z"/>
              </w:rPr>
              <w:pPrChange w:id="23494" w:author="LGEc" w:date="2025-05-09T13:56:00Z">
                <w:pPr>
                  <w:jc w:val="center"/>
                </w:pPr>
              </w:pPrChange>
            </w:pPr>
            <w:ins w:id="23495" w:author="LGE" w:date="2025-01-17T12:18:00Z">
              <w:r w:rsidRPr="00A45F58">
                <w:t>'256QAM'</w:t>
              </w:r>
            </w:ins>
          </w:p>
        </w:tc>
        <w:tc>
          <w:tcPr>
            <w:tcW w:w="701" w:type="dxa"/>
            <w:tcBorders>
              <w:top w:val="nil"/>
              <w:left w:val="nil"/>
              <w:bottom w:val="nil"/>
              <w:right w:val="nil"/>
            </w:tcBorders>
            <w:shd w:val="clear" w:color="000000" w:fill="B8B8B8"/>
            <w:noWrap/>
            <w:vAlign w:val="center"/>
          </w:tcPr>
          <w:p w14:paraId="5B16602C" w14:textId="77777777" w:rsidR="0007438E" w:rsidRPr="002A5BA5" w:rsidRDefault="0007438E">
            <w:pPr>
              <w:pStyle w:val="TAC"/>
              <w:rPr>
                <w:ins w:id="23496" w:author="LGE" w:date="2025-01-17T12:18:00Z"/>
              </w:rPr>
              <w:pPrChange w:id="23497" w:author="LGEc" w:date="2025-05-09T13:56:00Z">
                <w:pPr>
                  <w:jc w:val="center"/>
                </w:pPr>
              </w:pPrChange>
            </w:pPr>
            <w:ins w:id="23498" w:author="LGE" w:date="2025-01-17T12:18:00Z">
              <w:r w:rsidRPr="006F455C">
                <w:rPr>
                  <w:rFonts w:hint="eastAsia"/>
                </w:rPr>
                <w:t>15.3</w:t>
              </w:r>
            </w:ins>
          </w:p>
        </w:tc>
        <w:tc>
          <w:tcPr>
            <w:tcW w:w="701" w:type="dxa"/>
            <w:tcBorders>
              <w:top w:val="nil"/>
              <w:left w:val="nil"/>
              <w:bottom w:val="nil"/>
              <w:right w:val="nil"/>
            </w:tcBorders>
            <w:shd w:val="clear" w:color="000000" w:fill="D3D3D3"/>
            <w:noWrap/>
            <w:vAlign w:val="center"/>
          </w:tcPr>
          <w:p w14:paraId="047462FC" w14:textId="77777777" w:rsidR="0007438E" w:rsidRPr="002A5BA5" w:rsidRDefault="0007438E">
            <w:pPr>
              <w:pStyle w:val="TAC"/>
              <w:rPr>
                <w:ins w:id="23499" w:author="LGE" w:date="2025-01-17T12:18:00Z"/>
              </w:rPr>
              <w:pPrChange w:id="23500" w:author="LGEc" w:date="2025-05-09T13:56:00Z">
                <w:pPr>
                  <w:jc w:val="center"/>
                </w:pPr>
              </w:pPrChange>
            </w:pPr>
            <w:ins w:id="23501" w:author="LGE" w:date="2025-01-17T12:18:00Z">
              <w:r w:rsidRPr="006F455C">
                <w:rPr>
                  <w:rFonts w:hint="eastAsia"/>
                </w:rPr>
                <w:t>11.7</w:t>
              </w:r>
            </w:ins>
          </w:p>
        </w:tc>
        <w:tc>
          <w:tcPr>
            <w:tcW w:w="701" w:type="dxa"/>
            <w:tcBorders>
              <w:top w:val="nil"/>
              <w:left w:val="nil"/>
              <w:bottom w:val="nil"/>
              <w:right w:val="nil"/>
            </w:tcBorders>
            <w:shd w:val="clear" w:color="000000" w:fill="BBBBBB"/>
            <w:noWrap/>
            <w:vAlign w:val="center"/>
          </w:tcPr>
          <w:p w14:paraId="00061FB6" w14:textId="77777777" w:rsidR="0007438E" w:rsidRPr="002A5BA5" w:rsidRDefault="0007438E">
            <w:pPr>
              <w:pStyle w:val="TAC"/>
              <w:rPr>
                <w:ins w:id="23502" w:author="LGE" w:date="2025-01-17T12:18:00Z"/>
              </w:rPr>
              <w:pPrChange w:id="23503" w:author="LGEc" w:date="2025-05-09T13:56:00Z">
                <w:pPr>
                  <w:jc w:val="center"/>
                </w:pPr>
              </w:pPrChange>
            </w:pPr>
            <w:ins w:id="23504"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05FB4B82" w14:textId="77777777" w:rsidR="0007438E" w:rsidRPr="002A5BA5" w:rsidRDefault="0007438E">
            <w:pPr>
              <w:pStyle w:val="TAC"/>
              <w:rPr>
                <w:ins w:id="23505" w:author="LGE" w:date="2025-01-17T12:18:00Z"/>
              </w:rPr>
              <w:pPrChange w:id="23506" w:author="LGEc" w:date="2025-05-09T13:56:00Z">
                <w:pPr>
                  <w:jc w:val="center"/>
                </w:pPr>
              </w:pPrChange>
            </w:pPr>
            <w:ins w:id="23507"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148C6B29" w14:textId="77777777" w:rsidR="0007438E" w:rsidRPr="002A5BA5" w:rsidRDefault="0007438E">
            <w:pPr>
              <w:pStyle w:val="TAC"/>
              <w:rPr>
                <w:ins w:id="23508" w:author="LGE" w:date="2025-01-17T12:18:00Z"/>
              </w:rPr>
              <w:pPrChange w:id="23509" w:author="LGEc" w:date="2025-05-09T13:56:00Z">
                <w:pPr>
                  <w:jc w:val="center"/>
                </w:pPr>
              </w:pPrChange>
            </w:pPr>
            <w:ins w:id="23510"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69F7B61D" w14:textId="77777777" w:rsidR="0007438E" w:rsidRPr="002A5BA5" w:rsidRDefault="0007438E">
            <w:pPr>
              <w:pStyle w:val="TAC"/>
              <w:rPr>
                <w:ins w:id="23511" w:author="LGE" w:date="2025-01-17T12:18:00Z"/>
              </w:rPr>
              <w:pPrChange w:id="23512" w:author="LGEc" w:date="2025-05-09T13:56:00Z">
                <w:pPr>
                  <w:jc w:val="center"/>
                </w:pPr>
              </w:pPrChange>
            </w:pPr>
            <w:ins w:id="23513" w:author="LGE" w:date="2025-01-17T12:18:00Z">
              <w:r w:rsidRPr="006F455C">
                <w:rPr>
                  <w:rFonts w:hint="eastAsia"/>
                </w:rPr>
                <w:t>11.2</w:t>
              </w:r>
            </w:ins>
          </w:p>
        </w:tc>
        <w:tc>
          <w:tcPr>
            <w:tcW w:w="701" w:type="dxa"/>
            <w:tcBorders>
              <w:top w:val="nil"/>
              <w:left w:val="nil"/>
              <w:bottom w:val="nil"/>
              <w:right w:val="nil"/>
            </w:tcBorders>
            <w:shd w:val="clear" w:color="000000" w:fill="BFBFBF"/>
            <w:noWrap/>
            <w:vAlign w:val="center"/>
          </w:tcPr>
          <w:p w14:paraId="5F126359" w14:textId="77777777" w:rsidR="0007438E" w:rsidRPr="002A5BA5" w:rsidRDefault="0007438E">
            <w:pPr>
              <w:pStyle w:val="TAC"/>
              <w:rPr>
                <w:ins w:id="23514" w:author="LGE" w:date="2025-01-17T12:18:00Z"/>
              </w:rPr>
              <w:pPrChange w:id="23515" w:author="LGEc" w:date="2025-05-09T13:56:00Z">
                <w:pPr>
                  <w:jc w:val="center"/>
                </w:pPr>
              </w:pPrChange>
            </w:pPr>
            <w:ins w:id="23516" w:author="LGE" w:date="2025-01-17T12:18:00Z">
              <w:r w:rsidRPr="006F455C">
                <w:rPr>
                  <w:rFonts w:hint="eastAsia"/>
                </w:rPr>
                <w:t>14.4</w:t>
              </w:r>
            </w:ins>
          </w:p>
        </w:tc>
        <w:tc>
          <w:tcPr>
            <w:tcW w:w="701" w:type="dxa"/>
            <w:tcBorders>
              <w:top w:val="nil"/>
              <w:left w:val="nil"/>
              <w:bottom w:val="nil"/>
              <w:right w:val="nil"/>
            </w:tcBorders>
            <w:shd w:val="clear" w:color="000000" w:fill="CFCFCF"/>
            <w:noWrap/>
            <w:vAlign w:val="center"/>
          </w:tcPr>
          <w:p w14:paraId="5F7A3BC6" w14:textId="77777777" w:rsidR="0007438E" w:rsidRPr="002A5BA5" w:rsidRDefault="0007438E">
            <w:pPr>
              <w:pStyle w:val="TAC"/>
              <w:rPr>
                <w:ins w:id="23517" w:author="LGE" w:date="2025-01-17T12:18:00Z"/>
              </w:rPr>
              <w:pPrChange w:id="23518" w:author="LGEc" w:date="2025-05-09T13:56:00Z">
                <w:pPr>
                  <w:jc w:val="center"/>
                </w:pPr>
              </w:pPrChange>
            </w:pPr>
            <w:ins w:id="23519"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6F541117" w14:textId="77777777" w:rsidR="0007438E" w:rsidRPr="002A5BA5" w:rsidRDefault="0007438E">
            <w:pPr>
              <w:pStyle w:val="TAC"/>
              <w:rPr>
                <w:ins w:id="23520" w:author="LGE" w:date="2025-01-17T12:18:00Z"/>
              </w:rPr>
              <w:pPrChange w:id="23521" w:author="LGEc" w:date="2025-05-09T13:56:00Z">
                <w:pPr>
                  <w:jc w:val="center"/>
                </w:pPr>
              </w:pPrChange>
            </w:pPr>
            <w:ins w:id="23522"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07208A5B" w14:textId="77777777" w:rsidR="0007438E" w:rsidRPr="002A5BA5" w:rsidRDefault="0007438E">
            <w:pPr>
              <w:pStyle w:val="TAC"/>
              <w:rPr>
                <w:ins w:id="23523" w:author="LGE" w:date="2025-01-17T12:18:00Z"/>
              </w:rPr>
              <w:pPrChange w:id="23524" w:author="LGEc" w:date="2025-05-09T13:56:00Z">
                <w:pPr>
                  <w:jc w:val="center"/>
                </w:pPr>
              </w:pPrChange>
            </w:pPr>
            <w:ins w:id="23525" w:author="LGE" w:date="2025-01-17T12:18:00Z">
              <w:r w:rsidRPr="006F455C">
                <w:rPr>
                  <w:rFonts w:hint="eastAsia"/>
                </w:rPr>
                <w:t>13.1</w:t>
              </w:r>
            </w:ins>
          </w:p>
        </w:tc>
      </w:tr>
      <w:tr w:rsidR="0007438E" w:rsidRPr="00A45F58" w14:paraId="72D8D31B" w14:textId="77777777" w:rsidTr="009D1F4B">
        <w:trPr>
          <w:trHeight w:hRule="exact" w:val="232"/>
          <w:jc w:val="center"/>
          <w:ins w:id="23526" w:author="LGE" w:date="2025-01-17T12:18:00Z"/>
        </w:trPr>
        <w:tc>
          <w:tcPr>
            <w:tcW w:w="1684" w:type="dxa"/>
            <w:vMerge w:val="restart"/>
            <w:shd w:val="clear" w:color="auto" w:fill="auto"/>
            <w:noWrap/>
            <w:vAlign w:val="center"/>
            <w:hideMark/>
          </w:tcPr>
          <w:p w14:paraId="73185817" w14:textId="77777777" w:rsidR="0007438E" w:rsidRPr="00A45F58" w:rsidRDefault="0007438E">
            <w:pPr>
              <w:pStyle w:val="TAC"/>
              <w:rPr>
                <w:ins w:id="23527" w:author="LGE" w:date="2025-01-17T12:18:00Z"/>
                <w:rFonts w:eastAsia="굴림"/>
              </w:rPr>
              <w:pPrChange w:id="23528" w:author="LGEc" w:date="2025-05-09T13:56:00Z">
                <w:pPr>
                  <w:jc w:val="center"/>
                </w:pPr>
              </w:pPrChange>
            </w:pPr>
            <w:ins w:id="23529" w:author="LGE" w:date="2025-01-17T12:18:00Z">
              <w:r>
                <w:t>S10_10_G10_10</w:t>
              </w:r>
            </w:ins>
          </w:p>
        </w:tc>
        <w:tc>
          <w:tcPr>
            <w:tcW w:w="1100" w:type="dxa"/>
            <w:shd w:val="clear" w:color="auto" w:fill="auto"/>
            <w:noWrap/>
            <w:vAlign w:val="center"/>
            <w:hideMark/>
          </w:tcPr>
          <w:p w14:paraId="07F86804" w14:textId="77777777" w:rsidR="0007438E" w:rsidRPr="00A45F58" w:rsidRDefault="0007438E">
            <w:pPr>
              <w:pStyle w:val="TAH"/>
              <w:rPr>
                <w:ins w:id="23530" w:author="LGE" w:date="2025-01-17T12:18:00Z"/>
              </w:rPr>
              <w:pPrChange w:id="23531" w:author="LGEc" w:date="2025-05-09T13:57:00Z">
                <w:pPr>
                  <w:jc w:val="center"/>
                </w:pPr>
              </w:pPrChange>
            </w:pPr>
            <w:ins w:id="23532" w:author="LGE" w:date="2025-01-17T12:18:00Z">
              <w:r>
                <w:t>Scenario</w:t>
              </w:r>
            </w:ins>
            <w:ins w:id="23533" w:author="LGEc" w:date="2025-05-09T15:43:00Z">
              <w:r>
                <w:t>#</w:t>
              </w:r>
            </w:ins>
            <w:ins w:id="2353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FBB0617" w14:textId="77777777" w:rsidR="0007438E" w:rsidRPr="009A0A46" w:rsidRDefault="0007438E">
            <w:pPr>
              <w:pStyle w:val="TAH"/>
              <w:rPr>
                <w:ins w:id="23535" w:author="LGE" w:date="2025-01-17T12:18:00Z"/>
              </w:rPr>
              <w:pPrChange w:id="23536" w:author="LGEc" w:date="2025-05-09T13:57:00Z">
                <w:pPr>
                  <w:jc w:val="center"/>
                </w:pPr>
              </w:pPrChange>
            </w:pPr>
            <w:ins w:id="23537"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599BE" w14:textId="77777777" w:rsidR="0007438E" w:rsidRPr="009A0A46" w:rsidRDefault="0007438E">
            <w:pPr>
              <w:pStyle w:val="TAH"/>
              <w:rPr>
                <w:ins w:id="23538" w:author="LGE" w:date="2025-01-17T12:18:00Z"/>
              </w:rPr>
              <w:pPrChange w:id="23539" w:author="LGEc" w:date="2025-05-09T13:57:00Z">
                <w:pPr>
                  <w:jc w:val="center"/>
                </w:pPr>
              </w:pPrChange>
            </w:pPr>
            <w:ins w:id="23540"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CB64" w14:textId="77777777" w:rsidR="0007438E" w:rsidRPr="009A0A46" w:rsidRDefault="0007438E">
            <w:pPr>
              <w:pStyle w:val="TAH"/>
              <w:rPr>
                <w:ins w:id="23541" w:author="LGE" w:date="2025-01-17T12:18:00Z"/>
              </w:rPr>
              <w:pPrChange w:id="23542" w:author="LGEc" w:date="2025-05-09T13:57:00Z">
                <w:pPr>
                  <w:jc w:val="center"/>
                </w:pPr>
              </w:pPrChange>
            </w:pPr>
            <w:ins w:id="23543"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528C1A" w14:textId="77777777" w:rsidR="0007438E" w:rsidRPr="009A0A46" w:rsidRDefault="0007438E">
            <w:pPr>
              <w:pStyle w:val="TAH"/>
              <w:rPr>
                <w:ins w:id="23544" w:author="LGE" w:date="2025-01-17T12:18:00Z"/>
              </w:rPr>
              <w:pPrChange w:id="23545" w:author="LGEc" w:date="2025-05-09T13:57:00Z">
                <w:pPr>
                  <w:jc w:val="center"/>
                </w:pPr>
              </w:pPrChange>
            </w:pPr>
            <w:ins w:id="23546"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D593F1" w14:textId="77777777" w:rsidR="0007438E" w:rsidRPr="009A0A46" w:rsidRDefault="0007438E">
            <w:pPr>
              <w:pStyle w:val="TAH"/>
              <w:rPr>
                <w:ins w:id="23547" w:author="LGE" w:date="2025-01-17T12:18:00Z"/>
              </w:rPr>
              <w:pPrChange w:id="23548" w:author="LGEc" w:date="2025-05-09T13:57:00Z">
                <w:pPr>
                  <w:jc w:val="center"/>
                </w:pPr>
              </w:pPrChange>
            </w:pPr>
            <w:ins w:id="23549"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5DDE" w14:textId="77777777" w:rsidR="0007438E" w:rsidRPr="009A0A46" w:rsidRDefault="0007438E">
            <w:pPr>
              <w:pStyle w:val="TAH"/>
              <w:rPr>
                <w:ins w:id="23550" w:author="LGE" w:date="2025-01-17T12:18:00Z"/>
              </w:rPr>
              <w:pPrChange w:id="23551" w:author="LGEc" w:date="2025-05-09T13:57:00Z">
                <w:pPr>
                  <w:jc w:val="center"/>
                </w:pPr>
              </w:pPrChange>
            </w:pPr>
            <w:ins w:id="23552"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2D4E7" w14:textId="77777777" w:rsidR="0007438E" w:rsidRPr="009A0A46" w:rsidRDefault="0007438E">
            <w:pPr>
              <w:pStyle w:val="TAH"/>
              <w:rPr>
                <w:ins w:id="23553" w:author="LGE" w:date="2025-01-17T12:18:00Z"/>
              </w:rPr>
              <w:pPrChange w:id="23554" w:author="LGEc" w:date="2025-05-09T13:57:00Z">
                <w:pPr>
                  <w:jc w:val="center"/>
                </w:pPr>
              </w:pPrChange>
            </w:pPr>
            <w:ins w:id="23555"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E9827" w14:textId="77777777" w:rsidR="0007438E" w:rsidRPr="009A0A46" w:rsidRDefault="0007438E">
            <w:pPr>
              <w:pStyle w:val="TAH"/>
              <w:rPr>
                <w:ins w:id="23556" w:author="LGE" w:date="2025-01-17T12:18:00Z"/>
              </w:rPr>
              <w:pPrChange w:id="23557" w:author="LGEc" w:date="2025-05-09T13:57:00Z">
                <w:pPr>
                  <w:jc w:val="center"/>
                </w:pPr>
              </w:pPrChange>
            </w:pPr>
            <w:ins w:id="23558"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00222" w14:textId="77777777" w:rsidR="0007438E" w:rsidRPr="009A0A46" w:rsidRDefault="0007438E">
            <w:pPr>
              <w:pStyle w:val="TAH"/>
              <w:rPr>
                <w:ins w:id="23559" w:author="LGE" w:date="2025-01-17T12:18:00Z"/>
              </w:rPr>
              <w:pPrChange w:id="23560" w:author="LGEc" w:date="2025-05-09T13:57:00Z">
                <w:pPr>
                  <w:jc w:val="center"/>
                </w:pPr>
              </w:pPrChange>
            </w:pPr>
            <w:ins w:id="23561"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9EB6D4" w14:textId="77777777" w:rsidR="0007438E" w:rsidRPr="009A0A46" w:rsidRDefault="0007438E">
            <w:pPr>
              <w:pStyle w:val="TAH"/>
              <w:rPr>
                <w:ins w:id="23562" w:author="LGE" w:date="2025-01-17T12:18:00Z"/>
              </w:rPr>
              <w:pPrChange w:id="23563" w:author="LGEc" w:date="2025-05-09T13:57:00Z">
                <w:pPr>
                  <w:jc w:val="center"/>
                </w:pPr>
              </w:pPrChange>
            </w:pPr>
            <w:ins w:id="23564" w:author="LGE" w:date="2025-01-17T12:18:00Z">
              <w:r>
                <w:t>#10</w:t>
              </w:r>
            </w:ins>
          </w:p>
        </w:tc>
      </w:tr>
      <w:tr w:rsidR="0007438E" w:rsidRPr="002A5BA5" w14:paraId="76476D07" w14:textId="77777777" w:rsidTr="009D1F4B">
        <w:trPr>
          <w:trHeight w:hRule="exact" w:val="232"/>
          <w:jc w:val="center"/>
          <w:ins w:id="23565" w:author="LGE" w:date="2025-01-17T12:18:00Z"/>
        </w:trPr>
        <w:tc>
          <w:tcPr>
            <w:tcW w:w="1684" w:type="dxa"/>
            <w:vMerge/>
            <w:shd w:val="clear" w:color="auto" w:fill="auto"/>
            <w:noWrap/>
            <w:hideMark/>
          </w:tcPr>
          <w:p w14:paraId="0327A8D3" w14:textId="77777777" w:rsidR="0007438E" w:rsidRPr="00A45F58" w:rsidRDefault="0007438E">
            <w:pPr>
              <w:pStyle w:val="TAC"/>
              <w:rPr>
                <w:ins w:id="23566" w:author="LGE" w:date="2025-01-17T12:18:00Z"/>
              </w:rPr>
              <w:pPrChange w:id="23567" w:author="LGEc" w:date="2025-05-09T13:56:00Z">
                <w:pPr>
                  <w:jc w:val="center"/>
                </w:pPr>
              </w:pPrChange>
            </w:pPr>
          </w:p>
        </w:tc>
        <w:tc>
          <w:tcPr>
            <w:tcW w:w="1100" w:type="dxa"/>
            <w:shd w:val="clear" w:color="auto" w:fill="auto"/>
            <w:noWrap/>
            <w:vAlign w:val="center"/>
            <w:hideMark/>
          </w:tcPr>
          <w:p w14:paraId="23845D6D" w14:textId="77777777" w:rsidR="0007438E" w:rsidRPr="00A45F58" w:rsidRDefault="0007438E">
            <w:pPr>
              <w:pStyle w:val="TAC"/>
              <w:rPr>
                <w:ins w:id="23568" w:author="LGE" w:date="2025-01-17T12:18:00Z"/>
              </w:rPr>
              <w:pPrChange w:id="23569" w:author="LGEc" w:date="2025-05-09T13:56:00Z">
                <w:pPr>
                  <w:jc w:val="center"/>
                </w:pPr>
              </w:pPrChange>
            </w:pPr>
            <w:ins w:id="23570" w:author="LGE" w:date="2025-01-17T12:18:00Z">
              <w:r w:rsidRPr="00A45F58">
                <w:t>'QPSK'</w:t>
              </w:r>
            </w:ins>
          </w:p>
        </w:tc>
        <w:tc>
          <w:tcPr>
            <w:tcW w:w="701" w:type="dxa"/>
            <w:tcBorders>
              <w:top w:val="single" w:sz="4" w:space="0" w:color="auto"/>
              <w:left w:val="nil"/>
              <w:bottom w:val="nil"/>
              <w:right w:val="nil"/>
            </w:tcBorders>
            <w:shd w:val="clear" w:color="000000" w:fill="C1C1C1"/>
            <w:noWrap/>
            <w:vAlign w:val="center"/>
          </w:tcPr>
          <w:p w14:paraId="2800EFF9" w14:textId="77777777" w:rsidR="0007438E" w:rsidRPr="00271BCA" w:rsidRDefault="0007438E">
            <w:pPr>
              <w:pStyle w:val="TAC"/>
              <w:rPr>
                <w:ins w:id="23571" w:author="LGE" w:date="2025-01-17T12:18:00Z"/>
              </w:rPr>
              <w:pPrChange w:id="23572" w:author="LGEc" w:date="2025-05-09T13:56:00Z">
                <w:pPr>
                  <w:jc w:val="center"/>
                </w:pPr>
              </w:pPrChange>
            </w:pPr>
            <w:ins w:id="23573" w:author="LGE" w:date="2025-01-17T12:18:00Z">
              <w:r w:rsidRPr="00271BCA">
                <w:rPr>
                  <w:rFonts w:hint="eastAsia"/>
                </w:rPr>
                <w:t>14.9</w:t>
              </w:r>
            </w:ins>
          </w:p>
        </w:tc>
        <w:tc>
          <w:tcPr>
            <w:tcW w:w="701" w:type="dxa"/>
            <w:tcBorders>
              <w:top w:val="single" w:sz="4" w:space="0" w:color="auto"/>
              <w:left w:val="nil"/>
              <w:bottom w:val="nil"/>
              <w:right w:val="nil"/>
            </w:tcBorders>
            <w:shd w:val="clear" w:color="000000" w:fill="CACACA"/>
            <w:noWrap/>
            <w:vAlign w:val="center"/>
          </w:tcPr>
          <w:p w14:paraId="4702F7FA" w14:textId="77777777" w:rsidR="0007438E" w:rsidRPr="00271BCA" w:rsidRDefault="0007438E">
            <w:pPr>
              <w:pStyle w:val="TAC"/>
              <w:rPr>
                <w:ins w:id="23574" w:author="LGE" w:date="2025-01-17T12:18:00Z"/>
              </w:rPr>
              <w:pPrChange w:id="23575" w:author="LGEc" w:date="2025-05-09T13:56:00Z">
                <w:pPr>
                  <w:jc w:val="center"/>
                </w:pPr>
              </w:pPrChange>
            </w:pPr>
            <w:ins w:id="23576" w:author="LGE" w:date="2025-01-17T12:18:00Z">
              <w:r w:rsidRPr="00271BCA">
                <w:rPr>
                  <w:rFonts w:hint="eastAsia"/>
                </w:rPr>
                <w:t>14.1</w:t>
              </w:r>
            </w:ins>
          </w:p>
        </w:tc>
        <w:tc>
          <w:tcPr>
            <w:tcW w:w="701" w:type="dxa"/>
            <w:tcBorders>
              <w:top w:val="single" w:sz="4" w:space="0" w:color="auto"/>
              <w:left w:val="nil"/>
              <w:bottom w:val="nil"/>
              <w:right w:val="nil"/>
            </w:tcBorders>
            <w:shd w:val="clear" w:color="000000" w:fill="C6C6C6"/>
            <w:noWrap/>
            <w:vAlign w:val="center"/>
          </w:tcPr>
          <w:p w14:paraId="57F00776" w14:textId="77777777" w:rsidR="0007438E" w:rsidRPr="00271BCA" w:rsidRDefault="0007438E">
            <w:pPr>
              <w:pStyle w:val="TAC"/>
              <w:rPr>
                <w:ins w:id="23577" w:author="LGE" w:date="2025-01-17T12:18:00Z"/>
              </w:rPr>
              <w:pPrChange w:id="23578" w:author="LGEc" w:date="2025-05-09T13:56:00Z">
                <w:pPr>
                  <w:jc w:val="center"/>
                </w:pPr>
              </w:pPrChange>
            </w:pPr>
            <w:ins w:id="23579" w:author="LGE" w:date="2025-01-17T12:18:00Z">
              <w:r w:rsidRPr="00271BCA">
                <w:rPr>
                  <w:rFonts w:hint="eastAsia"/>
                </w:rPr>
                <w:t>14.5</w:t>
              </w:r>
            </w:ins>
          </w:p>
        </w:tc>
        <w:tc>
          <w:tcPr>
            <w:tcW w:w="701" w:type="dxa"/>
            <w:tcBorders>
              <w:top w:val="single" w:sz="4" w:space="0" w:color="auto"/>
              <w:left w:val="nil"/>
              <w:bottom w:val="nil"/>
              <w:right w:val="nil"/>
            </w:tcBorders>
            <w:shd w:val="clear" w:color="000000" w:fill="D7D7D7"/>
            <w:noWrap/>
            <w:vAlign w:val="center"/>
          </w:tcPr>
          <w:p w14:paraId="2E5B2B4F" w14:textId="77777777" w:rsidR="0007438E" w:rsidRPr="00271BCA" w:rsidRDefault="0007438E">
            <w:pPr>
              <w:pStyle w:val="TAC"/>
              <w:rPr>
                <w:ins w:id="23580" w:author="LGE" w:date="2025-01-17T12:18:00Z"/>
              </w:rPr>
              <w:pPrChange w:id="23581" w:author="LGEc" w:date="2025-05-09T13:56:00Z">
                <w:pPr>
                  <w:jc w:val="center"/>
                </w:pPr>
              </w:pPrChange>
            </w:pPr>
            <w:ins w:id="23582" w:author="LGE" w:date="2025-01-17T12:18:00Z">
              <w:r w:rsidRPr="00271BCA">
                <w:rPr>
                  <w:rFonts w:hint="eastAsia"/>
                </w:rPr>
                <w:t>12.7</w:t>
              </w:r>
            </w:ins>
          </w:p>
        </w:tc>
        <w:tc>
          <w:tcPr>
            <w:tcW w:w="701" w:type="dxa"/>
            <w:tcBorders>
              <w:top w:val="single" w:sz="4" w:space="0" w:color="auto"/>
              <w:left w:val="nil"/>
              <w:bottom w:val="nil"/>
              <w:right w:val="nil"/>
            </w:tcBorders>
            <w:shd w:val="clear" w:color="000000" w:fill="CACACA"/>
            <w:noWrap/>
            <w:vAlign w:val="center"/>
          </w:tcPr>
          <w:p w14:paraId="7A994FAF" w14:textId="77777777" w:rsidR="0007438E" w:rsidRPr="00271BCA" w:rsidRDefault="0007438E">
            <w:pPr>
              <w:pStyle w:val="TAC"/>
              <w:rPr>
                <w:ins w:id="23583" w:author="LGE" w:date="2025-01-17T12:18:00Z"/>
              </w:rPr>
              <w:pPrChange w:id="23584" w:author="LGEc" w:date="2025-05-09T13:56:00Z">
                <w:pPr>
                  <w:jc w:val="center"/>
                </w:pPr>
              </w:pPrChange>
            </w:pPr>
            <w:ins w:id="23585" w:author="LGE" w:date="2025-01-17T12:18:00Z">
              <w:r w:rsidRPr="00271BCA">
                <w:rPr>
                  <w:rFonts w:hint="eastAsia"/>
                </w:rPr>
                <w:t>14.0</w:t>
              </w:r>
            </w:ins>
          </w:p>
        </w:tc>
        <w:tc>
          <w:tcPr>
            <w:tcW w:w="701" w:type="dxa"/>
            <w:tcBorders>
              <w:top w:val="single" w:sz="4" w:space="0" w:color="auto"/>
              <w:left w:val="nil"/>
              <w:bottom w:val="nil"/>
              <w:right w:val="nil"/>
            </w:tcBorders>
            <w:shd w:val="clear" w:color="000000" w:fill="E9E9E9"/>
            <w:noWrap/>
            <w:vAlign w:val="center"/>
          </w:tcPr>
          <w:p w14:paraId="6692F28B" w14:textId="77777777" w:rsidR="0007438E" w:rsidRPr="00271BCA" w:rsidRDefault="0007438E">
            <w:pPr>
              <w:pStyle w:val="TAC"/>
              <w:rPr>
                <w:ins w:id="23586" w:author="LGE" w:date="2025-01-17T12:18:00Z"/>
              </w:rPr>
              <w:pPrChange w:id="23587" w:author="LGEc" w:date="2025-05-09T13:56:00Z">
                <w:pPr>
                  <w:jc w:val="center"/>
                </w:pPr>
              </w:pPrChange>
            </w:pPr>
            <w:ins w:id="23588" w:author="LGE" w:date="2025-01-17T12:18:00Z">
              <w:r w:rsidRPr="00271BCA">
                <w:rPr>
                  <w:rFonts w:hint="eastAsia"/>
                </w:rPr>
                <w:t>10.8</w:t>
              </w:r>
            </w:ins>
          </w:p>
        </w:tc>
        <w:tc>
          <w:tcPr>
            <w:tcW w:w="701" w:type="dxa"/>
            <w:tcBorders>
              <w:top w:val="single" w:sz="4" w:space="0" w:color="auto"/>
              <w:left w:val="nil"/>
              <w:bottom w:val="nil"/>
              <w:right w:val="nil"/>
            </w:tcBorders>
            <w:shd w:val="clear" w:color="000000" w:fill="D3D3D3"/>
            <w:noWrap/>
            <w:vAlign w:val="center"/>
          </w:tcPr>
          <w:p w14:paraId="2E6FB602" w14:textId="77777777" w:rsidR="0007438E" w:rsidRPr="00271BCA" w:rsidRDefault="0007438E">
            <w:pPr>
              <w:pStyle w:val="TAC"/>
              <w:rPr>
                <w:ins w:id="23589" w:author="LGE" w:date="2025-01-17T12:18:00Z"/>
              </w:rPr>
              <w:pPrChange w:id="23590" w:author="LGEc" w:date="2025-05-09T13:56:00Z">
                <w:pPr>
                  <w:jc w:val="center"/>
                </w:pPr>
              </w:pPrChange>
            </w:pPr>
            <w:ins w:id="23591" w:author="LGE" w:date="2025-01-17T12:18:00Z">
              <w:r w:rsidRPr="00271BCA">
                <w:rPr>
                  <w:rFonts w:hint="eastAsia"/>
                </w:rPr>
                <w:t>13.0</w:t>
              </w:r>
            </w:ins>
          </w:p>
        </w:tc>
        <w:tc>
          <w:tcPr>
            <w:tcW w:w="701" w:type="dxa"/>
            <w:tcBorders>
              <w:top w:val="single" w:sz="4" w:space="0" w:color="auto"/>
              <w:left w:val="nil"/>
              <w:bottom w:val="nil"/>
              <w:right w:val="nil"/>
            </w:tcBorders>
            <w:shd w:val="clear" w:color="000000" w:fill="FFFFFF"/>
            <w:noWrap/>
            <w:vAlign w:val="center"/>
          </w:tcPr>
          <w:p w14:paraId="0EA639B4" w14:textId="77777777" w:rsidR="0007438E" w:rsidRPr="00271BCA" w:rsidRDefault="0007438E">
            <w:pPr>
              <w:pStyle w:val="TAC"/>
              <w:rPr>
                <w:ins w:id="23592" w:author="LGE" w:date="2025-01-17T12:18:00Z"/>
              </w:rPr>
              <w:pPrChange w:id="23593" w:author="LGEc" w:date="2025-05-09T13:56:00Z">
                <w:pPr>
                  <w:jc w:val="center"/>
                </w:pPr>
              </w:pPrChange>
            </w:pPr>
            <w:ins w:id="23594" w:author="LGE" w:date="2025-01-17T12:18:00Z">
              <w:r w:rsidRPr="00271BCA">
                <w:rPr>
                  <w:rFonts w:hint="eastAsia"/>
                </w:rPr>
                <w:t>8.4</w:t>
              </w:r>
            </w:ins>
          </w:p>
        </w:tc>
        <w:tc>
          <w:tcPr>
            <w:tcW w:w="701" w:type="dxa"/>
            <w:tcBorders>
              <w:top w:val="single" w:sz="4" w:space="0" w:color="auto"/>
              <w:left w:val="nil"/>
              <w:bottom w:val="nil"/>
              <w:right w:val="nil"/>
            </w:tcBorders>
            <w:shd w:val="clear" w:color="000000" w:fill="D8D8D8"/>
            <w:noWrap/>
            <w:vAlign w:val="center"/>
          </w:tcPr>
          <w:p w14:paraId="1A00731A" w14:textId="77777777" w:rsidR="0007438E" w:rsidRPr="00271BCA" w:rsidRDefault="0007438E">
            <w:pPr>
              <w:pStyle w:val="TAC"/>
              <w:rPr>
                <w:ins w:id="23595" w:author="LGE" w:date="2025-01-17T12:18:00Z"/>
              </w:rPr>
              <w:pPrChange w:id="23596" w:author="LGEc" w:date="2025-05-09T13:56:00Z">
                <w:pPr>
                  <w:jc w:val="center"/>
                </w:pPr>
              </w:pPrChange>
            </w:pPr>
            <w:ins w:id="23597" w:author="LGE" w:date="2025-01-17T12:18:00Z">
              <w:r w:rsidRPr="00271BCA">
                <w:rPr>
                  <w:rFonts w:hint="eastAsia"/>
                </w:rPr>
                <w:t>12.6</w:t>
              </w:r>
            </w:ins>
          </w:p>
        </w:tc>
        <w:tc>
          <w:tcPr>
            <w:tcW w:w="701" w:type="dxa"/>
            <w:tcBorders>
              <w:top w:val="single" w:sz="4" w:space="0" w:color="auto"/>
              <w:left w:val="nil"/>
              <w:bottom w:val="nil"/>
              <w:right w:val="single" w:sz="4" w:space="0" w:color="auto"/>
            </w:tcBorders>
            <w:shd w:val="clear" w:color="000000" w:fill="F2F2F2"/>
            <w:noWrap/>
            <w:vAlign w:val="center"/>
          </w:tcPr>
          <w:p w14:paraId="1E4C7594" w14:textId="77777777" w:rsidR="0007438E" w:rsidRPr="00271BCA" w:rsidRDefault="0007438E">
            <w:pPr>
              <w:pStyle w:val="TAC"/>
              <w:rPr>
                <w:ins w:id="23598" w:author="LGE" w:date="2025-01-17T12:18:00Z"/>
              </w:rPr>
              <w:pPrChange w:id="23599" w:author="LGEc" w:date="2025-05-09T13:56:00Z">
                <w:pPr>
                  <w:jc w:val="center"/>
                </w:pPr>
              </w:pPrChange>
            </w:pPr>
            <w:ins w:id="23600" w:author="LGE" w:date="2025-01-17T12:18:00Z">
              <w:r w:rsidRPr="00271BCA">
                <w:rPr>
                  <w:rFonts w:hint="eastAsia"/>
                </w:rPr>
                <w:t>9.8</w:t>
              </w:r>
            </w:ins>
          </w:p>
        </w:tc>
      </w:tr>
      <w:tr w:rsidR="0007438E" w:rsidRPr="002A5BA5" w14:paraId="0E7D0D3E" w14:textId="77777777" w:rsidTr="009D1F4B">
        <w:trPr>
          <w:trHeight w:hRule="exact" w:val="232"/>
          <w:jc w:val="center"/>
          <w:ins w:id="23601" w:author="LGE" w:date="2025-01-17T12:18:00Z"/>
        </w:trPr>
        <w:tc>
          <w:tcPr>
            <w:tcW w:w="1684" w:type="dxa"/>
            <w:vMerge/>
            <w:shd w:val="clear" w:color="auto" w:fill="auto"/>
            <w:vAlign w:val="center"/>
            <w:hideMark/>
          </w:tcPr>
          <w:p w14:paraId="2D2EA393" w14:textId="77777777" w:rsidR="0007438E" w:rsidRPr="00A45F58" w:rsidRDefault="0007438E">
            <w:pPr>
              <w:pStyle w:val="TAC"/>
              <w:rPr>
                <w:ins w:id="23602" w:author="LGE" w:date="2025-01-17T12:18:00Z"/>
              </w:rPr>
              <w:pPrChange w:id="23603" w:author="LGEc" w:date="2025-05-09T13:56:00Z">
                <w:pPr/>
              </w:pPrChange>
            </w:pPr>
          </w:p>
        </w:tc>
        <w:tc>
          <w:tcPr>
            <w:tcW w:w="1100" w:type="dxa"/>
            <w:shd w:val="clear" w:color="auto" w:fill="auto"/>
            <w:noWrap/>
            <w:vAlign w:val="center"/>
            <w:hideMark/>
          </w:tcPr>
          <w:p w14:paraId="714605F5" w14:textId="77777777" w:rsidR="0007438E" w:rsidRPr="00A45F58" w:rsidRDefault="0007438E">
            <w:pPr>
              <w:pStyle w:val="TAC"/>
              <w:rPr>
                <w:ins w:id="23604" w:author="LGE" w:date="2025-01-17T12:18:00Z"/>
              </w:rPr>
              <w:pPrChange w:id="23605" w:author="LGEc" w:date="2025-05-09T13:56:00Z">
                <w:pPr>
                  <w:jc w:val="center"/>
                </w:pPr>
              </w:pPrChange>
            </w:pPr>
            <w:ins w:id="23606" w:author="LGE" w:date="2025-01-17T12:18:00Z">
              <w:r w:rsidRPr="00A45F58">
                <w:t>'16QAM'</w:t>
              </w:r>
            </w:ins>
          </w:p>
        </w:tc>
        <w:tc>
          <w:tcPr>
            <w:tcW w:w="701" w:type="dxa"/>
            <w:tcBorders>
              <w:top w:val="nil"/>
              <w:left w:val="nil"/>
              <w:bottom w:val="nil"/>
              <w:right w:val="nil"/>
            </w:tcBorders>
            <w:shd w:val="clear" w:color="000000" w:fill="C1C1C1"/>
            <w:noWrap/>
            <w:vAlign w:val="center"/>
          </w:tcPr>
          <w:p w14:paraId="265F73C1" w14:textId="77777777" w:rsidR="0007438E" w:rsidRPr="00271BCA" w:rsidRDefault="0007438E">
            <w:pPr>
              <w:pStyle w:val="TAC"/>
              <w:rPr>
                <w:ins w:id="23607" w:author="LGE" w:date="2025-01-17T12:18:00Z"/>
              </w:rPr>
              <w:pPrChange w:id="23608" w:author="LGEc" w:date="2025-05-09T13:56:00Z">
                <w:pPr>
                  <w:jc w:val="center"/>
                </w:pPr>
              </w:pPrChange>
            </w:pPr>
            <w:ins w:id="23609" w:author="LGE" w:date="2025-01-17T12:18:00Z">
              <w:r w:rsidRPr="00271BCA">
                <w:rPr>
                  <w:rFonts w:hint="eastAsia"/>
                </w:rPr>
                <w:t>14.9</w:t>
              </w:r>
            </w:ins>
          </w:p>
        </w:tc>
        <w:tc>
          <w:tcPr>
            <w:tcW w:w="701" w:type="dxa"/>
            <w:tcBorders>
              <w:top w:val="nil"/>
              <w:left w:val="nil"/>
              <w:bottom w:val="nil"/>
              <w:right w:val="nil"/>
            </w:tcBorders>
            <w:shd w:val="clear" w:color="000000" w:fill="CACACA"/>
            <w:noWrap/>
            <w:vAlign w:val="center"/>
          </w:tcPr>
          <w:p w14:paraId="36E86E62" w14:textId="77777777" w:rsidR="0007438E" w:rsidRPr="00271BCA" w:rsidRDefault="0007438E">
            <w:pPr>
              <w:pStyle w:val="TAC"/>
              <w:rPr>
                <w:ins w:id="23610" w:author="LGE" w:date="2025-01-17T12:18:00Z"/>
              </w:rPr>
              <w:pPrChange w:id="23611" w:author="LGEc" w:date="2025-05-09T13:56:00Z">
                <w:pPr>
                  <w:jc w:val="center"/>
                </w:pPr>
              </w:pPrChange>
            </w:pPr>
            <w:ins w:id="23612" w:author="LGE" w:date="2025-01-17T12:18:00Z">
              <w:r w:rsidRPr="00271BCA">
                <w:rPr>
                  <w:rFonts w:hint="eastAsia"/>
                </w:rPr>
                <w:t>14.1</w:t>
              </w:r>
            </w:ins>
          </w:p>
        </w:tc>
        <w:tc>
          <w:tcPr>
            <w:tcW w:w="701" w:type="dxa"/>
            <w:tcBorders>
              <w:top w:val="nil"/>
              <w:left w:val="nil"/>
              <w:bottom w:val="nil"/>
              <w:right w:val="nil"/>
            </w:tcBorders>
            <w:shd w:val="clear" w:color="000000" w:fill="C6C6C6"/>
            <w:noWrap/>
            <w:vAlign w:val="center"/>
          </w:tcPr>
          <w:p w14:paraId="0DDF7315" w14:textId="77777777" w:rsidR="0007438E" w:rsidRPr="00271BCA" w:rsidRDefault="0007438E">
            <w:pPr>
              <w:pStyle w:val="TAC"/>
              <w:rPr>
                <w:ins w:id="23613" w:author="LGE" w:date="2025-01-17T12:18:00Z"/>
              </w:rPr>
              <w:pPrChange w:id="23614" w:author="LGEc" w:date="2025-05-09T13:56:00Z">
                <w:pPr>
                  <w:jc w:val="center"/>
                </w:pPr>
              </w:pPrChange>
            </w:pPr>
            <w:ins w:id="23615" w:author="LGE" w:date="2025-01-17T12:18:00Z">
              <w:r w:rsidRPr="00271BCA">
                <w:rPr>
                  <w:rFonts w:hint="eastAsia"/>
                </w:rPr>
                <w:t>14.5</w:t>
              </w:r>
            </w:ins>
          </w:p>
        </w:tc>
        <w:tc>
          <w:tcPr>
            <w:tcW w:w="701" w:type="dxa"/>
            <w:tcBorders>
              <w:top w:val="nil"/>
              <w:left w:val="nil"/>
              <w:bottom w:val="nil"/>
              <w:right w:val="nil"/>
            </w:tcBorders>
            <w:shd w:val="clear" w:color="000000" w:fill="D7D7D7"/>
            <w:noWrap/>
            <w:vAlign w:val="center"/>
          </w:tcPr>
          <w:p w14:paraId="504E9910" w14:textId="77777777" w:rsidR="0007438E" w:rsidRPr="00271BCA" w:rsidRDefault="0007438E">
            <w:pPr>
              <w:pStyle w:val="TAC"/>
              <w:rPr>
                <w:ins w:id="23616" w:author="LGE" w:date="2025-01-17T12:18:00Z"/>
              </w:rPr>
              <w:pPrChange w:id="23617" w:author="LGEc" w:date="2025-05-09T13:56:00Z">
                <w:pPr>
                  <w:jc w:val="center"/>
                </w:pPr>
              </w:pPrChange>
            </w:pPr>
            <w:ins w:id="23618" w:author="LGE" w:date="2025-01-17T12:18:00Z">
              <w:r w:rsidRPr="00271BCA">
                <w:rPr>
                  <w:rFonts w:hint="eastAsia"/>
                </w:rPr>
                <w:t>12.7</w:t>
              </w:r>
            </w:ins>
          </w:p>
        </w:tc>
        <w:tc>
          <w:tcPr>
            <w:tcW w:w="701" w:type="dxa"/>
            <w:tcBorders>
              <w:top w:val="nil"/>
              <w:left w:val="nil"/>
              <w:bottom w:val="nil"/>
              <w:right w:val="nil"/>
            </w:tcBorders>
            <w:shd w:val="clear" w:color="000000" w:fill="CACACA"/>
            <w:noWrap/>
            <w:vAlign w:val="center"/>
          </w:tcPr>
          <w:p w14:paraId="7252C9A2" w14:textId="77777777" w:rsidR="0007438E" w:rsidRPr="00271BCA" w:rsidRDefault="0007438E">
            <w:pPr>
              <w:pStyle w:val="TAC"/>
              <w:rPr>
                <w:ins w:id="23619" w:author="LGE" w:date="2025-01-17T12:18:00Z"/>
              </w:rPr>
              <w:pPrChange w:id="23620" w:author="LGEc" w:date="2025-05-09T13:56:00Z">
                <w:pPr>
                  <w:jc w:val="center"/>
                </w:pPr>
              </w:pPrChange>
            </w:pPr>
            <w:ins w:id="23621" w:author="LGE" w:date="2025-01-17T12:18:00Z">
              <w:r w:rsidRPr="00271BCA">
                <w:rPr>
                  <w:rFonts w:hint="eastAsia"/>
                </w:rPr>
                <w:t>14.0</w:t>
              </w:r>
            </w:ins>
          </w:p>
        </w:tc>
        <w:tc>
          <w:tcPr>
            <w:tcW w:w="701" w:type="dxa"/>
            <w:tcBorders>
              <w:top w:val="nil"/>
              <w:left w:val="nil"/>
              <w:bottom w:val="nil"/>
              <w:right w:val="nil"/>
            </w:tcBorders>
            <w:shd w:val="clear" w:color="000000" w:fill="E9E9E9"/>
            <w:noWrap/>
            <w:vAlign w:val="center"/>
          </w:tcPr>
          <w:p w14:paraId="6D0E4F59" w14:textId="77777777" w:rsidR="0007438E" w:rsidRPr="00271BCA" w:rsidRDefault="0007438E">
            <w:pPr>
              <w:pStyle w:val="TAC"/>
              <w:rPr>
                <w:ins w:id="23622" w:author="LGE" w:date="2025-01-17T12:18:00Z"/>
              </w:rPr>
              <w:pPrChange w:id="23623" w:author="LGEc" w:date="2025-05-09T13:56:00Z">
                <w:pPr>
                  <w:jc w:val="center"/>
                </w:pPr>
              </w:pPrChange>
            </w:pPr>
            <w:ins w:id="23624" w:author="LGE" w:date="2025-01-17T12:18:00Z">
              <w:r w:rsidRPr="00271BCA">
                <w:rPr>
                  <w:rFonts w:hint="eastAsia"/>
                </w:rPr>
                <w:t>10.8</w:t>
              </w:r>
            </w:ins>
          </w:p>
        </w:tc>
        <w:tc>
          <w:tcPr>
            <w:tcW w:w="701" w:type="dxa"/>
            <w:tcBorders>
              <w:top w:val="nil"/>
              <w:left w:val="nil"/>
              <w:bottom w:val="nil"/>
              <w:right w:val="nil"/>
            </w:tcBorders>
            <w:shd w:val="clear" w:color="000000" w:fill="D3D3D3"/>
            <w:noWrap/>
            <w:vAlign w:val="center"/>
          </w:tcPr>
          <w:p w14:paraId="59070124" w14:textId="77777777" w:rsidR="0007438E" w:rsidRPr="00271BCA" w:rsidRDefault="0007438E">
            <w:pPr>
              <w:pStyle w:val="TAC"/>
              <w:rPr>
                <w:ins w:id="23625" w:author="LGE" w:date="2025-01-17T12:18:00Z"/>
              </w:rPr>
              <w:pPrChange w:id="23626" w:author="LGEc" w:date="2025-05-09T13:56:00Z">
                <w:pPr>
                  <w:jc w:val="center"/>
                </w:pPr>
              </w:pPrChange>
            </w:pPr>
            <w:ins w:id="23627" w:author="LGE" w:date="2025-01-17T12:18:00Z">
              <w:r w:rsidRPr="00271BCA">
                <w:rPr>
                  <w:rFonts w:hint="eastAsia"/>
                </w:rPr>
                <w:t>13.0</w:t>
              </w:r>
            </w:ins>
          </w:p>
        </w:tc>
        <w:tc>
          <w:tcPr>
            <w:tcW w:w="701" w:type="dxa"/>
            <w:tcBorders>
              <w:top w:val="nil"/>
              <w:left w:val="nil"/>
              <w:bottom w:val="nil"/>
              <w:right w:val="nil"/>
            </w:tcBorders>
            <w:shd w:val="clear" w:color="000000" w:fill="FFFFFF"/>
            <w:noWrap/>
            <w:vAlign w:val="center"/>
          </w:tcPr>
          <w:p w14:paraId="7CC3ACFF" w14:textId="77777777" w:rsidR="0007438E" w:rsidRPr="00271BCA" w:rsidRDefault="0007438E">
            <w:pPr>
              <w:pStyle w:val="TAC"/>
              <w:rPr>
                <w:ins w:id="23628" w:author="LGE" w:date="2025-01-17T12:18:00Z"/>
              </w:rPr>
              <w:pPrChange w:id="23629" w:author="LGEc" w:date="2025-05-09T13:56:00Z">
                <w:pPr>
                  <w:jc w:val="center"/>
                </w:pPr>
              </w:pPrChange>
            </w:pPr>
            <w:ins w:id="23630" w:author="LGE" w:date="2025-01-17T12:18:00Z">
              <w:r w:rsidRPr="00271BCA">
                <w:rPr>
                  <w:rFonts w:hint="eastAsia"/>
                </w:rPr>
                <w:t>8.4</w:t>
              </w:r>
            </w:ins>
          </w:p>
        </w:tc>
        <w:tc>
          <w:tcPr>
            <w:tcW w:w="701" w:type="dxa"/>
            <w:tcBorders>
              <w:top w:val="nil"/>
              <w:left w:val="nil"/>
              <w:bottom w:val="nil"/>
              <w:right w:val="nil"/>
            </w:tcBorders>
            <w:shd w:val="clear" w:color="000000" w:fill="D8D8D8"/>
            <w:noWrap/>
            <w:vAlign w:val="center"/>
          </w:tcPr>
          <w:p w14:paraId="79D0BA8E" w14:textId="77777777" w:rsidR="0007438E" w:rsidRPr="00271BCA" w:rsidRDefault="0007438E">
            <w:pPr>
              <w:pStyle w:val="TAC"/>
              <w:rPr>
                <w:ins w:id="23631" w:author="LGE" w:date="2025-01-17T12:18:00Z"/>
              </w:rPr>
              <w:pPrChange w:id="23632" w:author="LGEc" w:date="2025-05-09T13:56:00Z">
                <w:pPr>
                  <w:jc w:val="center"/>
                </w:pPr>
              </w:pPrChange>
            </w:pPr>
            <w:ins w:id="23633" w:author="LGE" w:date="2025-01-17T12:18:00Z">
              <w:r w:rsidRPr="00271BCA">
                <w:rPr>
                  <w:rFonts w:hint="eastAsia"/>
                </w:rPr>
                <w:t>12.6</w:t>
              </w:r>
            </w:ins>
          </w:p>
        </w:tc>
        <w:tc>
          <w:tcPr>
            <w:tcW w:w="701" w:type="dxa"/>
            <w:tcBorders>
              <w:top w:val="nil"/>
              <w:left w:val="nil"/>
              <w:bottom w:val="nil"/>
              <w:right w:val="single" w:sz="4" w:space="0" w:color="auto"/>
            </w:tcBorders>
            <w:shd w:val="clear" w:color="000000" w:fill="F2F2F2"/>
            <w:noWrap/>
            <w:vAlign w:val="center"/>
          </w:tcPr>
          <w:p w14:paraId="5791C69B" w14:textId="77777777" w:rsidR="0007438E" w:rsidRPr="00271BCA" w:rsidRDefault="0007438E">
            <w:pPr>
              <w:pStyle w:val="TAC"/>
              <w:rPr>
                <w:ins w:id="23634" w:author="LGE" w:date="2025-01-17T12:18:00Z"/>
              </w:rPr>
              <w:pPrChange w:id="23635" w:author="LGEc" w:date="2025-05-09T13:56:00Z">
                <w:pPr>
                  <w:jc w:val="center"/>
                </w:pPr>
              </w:pPrChange>
            </w:pPr>
            <w:ins w:id="23636" w:author="LGE" w:date="2025-01-17T12:18:00Z">
              <w:r w:rsidRPr="00271BCA">
                <w:rPr>
                  <w:rFonts w:hint="eastAsia"/>
                </w:rPr>
                <w:t>9.8</w:t>
              </w:r>
            </w:ins>
          </w:p>
        </w:tc>
      </w:tr>
      <w:tr w:rsidR="0007438E" w:rsidRPr="002A5BA5" w14:paraId="6CEC5310" w14:textId="77777777" w:rsidTr="009D1F4B">
        <w:trPr>
          <w:trHeight w:hRule="exact" w:val="232"/>
          <w:jc w:val="center"/>
          <w:ins w:id="23637" w:author="LGE" w:date="2025-01-17T12:18:00Z"/>
        </w:trPr>
        <w:tc>
          <w:tcPr>
            <w:tcW w:w="1684" w:type="dxa"/>
            <w:vMerge/>
            <w:shd w:val="clear" w:color="auto" w:fill="auto"/>
            <w:vAlign w:val="center"/>
            <w:hideMark/>
          </w:tcPr>
          <w:p w14:paraId="6E71AA55" w14:textId="77777777" w:rsidR="0007438E" w:rsidRPr="00A45F58" w:rsidRDefault="0007438E">
            <w:pPr>
              <w:pStyle w:val="TAC"/>
              <w:rPr>
                <w:ins w:id="23638" w:author="LGE" w:date="2025-01-17T12:18:00Z"/>
              </w:rPr>
              <w:pPrChange w:id="23639" w:author="LGEc" w:date="2025-05-09T13:56:00Z">
                <w:pPr/>
              </w:pPrChange>
            </w:pPr>
          </w:p>
        </w:tc>
        <w:tc>
          <w:tcPr>
            <w:tcW w:w="1100" w:type="dxa"/>
            <w:shd w:val="clear" w:color="auto" w:fill="auto"/>
            <w:noWrap/>
            <w:vAlign w:val="center"/>
            <w:hideMark/>
          </w:tcPr>
          <w:p w14:paraId="19A08288" w14:textId="77777777" w:rsidR="0007438E" w:rsidRPr="00A45F58" w:rsidRDefault="0007438E">
            <w:pPr>
              <w:pStyle w:val="TAC"/>
              <w:rPr>
                <w:ins w:id="23640" w:author="LGE" w:date="2025-01-17T12:18:00Z"/>
              </w:rPr>
              <w:pPrChange w:id="23641" w:author="LGEc" w:date="2025-05-09T13:56:00Z">
                <w:pPr>
                  <w:jc w:val="center"/>
                </w:pPr>
              </w:pPrChange>
            </w:pPr>
            <w:ins w:id="23642" w:author="LGE" w:date="2025-01-17T12:18:00Z">
              <w:r w:rsidRPr="00A45F58">
                <w:t>'64QAM'</w:t>
              </w:r>
            </w:ins>
          </w:p>
        </w:tc>
        <w:tc>
          <w:tcPr>
            <w:tcW w:w="701" w:type="dxa"/>
            <w:tcBorders>
              <w:top w:val="nil"/>
              <w:left w:val="nil"/>
              <w:bottom w:val="nil"/>
              <w:right w:val="nil"/>
            </w:tcBorders>
            <w:shd w:val="clear" w:color="000000" w:fill="C1C1C1"/>
            <w:noWrap/>
            <w:vAlign w:val="center"/>
          </w:tcPr>
          <w:p w14:paraId="3DBC546D" w14:textId="77777777" w:rsidR="0007438E" w:rsidRPr="00271BCA" w:rsidRDefault="0007438E">
            <w:pPr>
              <w:pStyle w:val="TAC"/>
              <w:rPr>
                <w:ins w:id="23643" w:author="LGE" w:date="2025-01-17T12:18:00Z"/>
              </w:rPr>
              <w:pPrChange w:id="23644" w:author="LGEc" w:date="2025-05-09T13:56:00Z">
                <w:pPr>
                  <w:jc w:val="center"/>
                </w:pPr>
              </w:pPrChange>
            </w:pPr>
            <w:ins w:id="23645" w:author="LGE" w:date="2025-01-17T12:18:00Z">
              <w:r w:rsidRPr="00271BCA">
                <w:rPr>
                  <w:rFonts w:hint="eastAsia"/>
                </w:rPr>
                <w:t>15.0</w:t>
              </w:r>
            </w:ins>
          </w:p>
        </w:tc>
        <w:tc>
          <w:tcPr>
            <w:tcW w:w="701" w:type="dxa"/>
            <w:tcBorders>
              <w:top w:val="nil"/>
              <w:left w:val="nil"/>
              <w:bottom w:val="nil"/>
              <w:right w:val="nil"/>
            </w:tcBorders>
            <w:shd w:val="clear" w:color="000000" w:fill="CACACA"/>
            <w:noWrap/>
            <w:vAlign w:val="center"/>
          </w:tcPr>
          <w:p w14:paraId="7CFFBC33" w14:textId="77777777" w:rsidR="0007438E" w:rsidRPr="00271BCA" w:rsidRDefault="0007438E">
            <w:pPr>
              <w:pStyle w:val="TAC"/>
              <w:rPr>
                <w:ins w:id="23646" w:author="LGE" w:date="2025-01-17T12:18:00Z"/>
              </w:rPr>
              <w:pPrChange w:id="23647" w:author="LGEc" w:date="2025-05-09T13:56:00Z">
                <w:pPr>
                  <w:jc w:val="center"/>
                </w:pPr>
              </w:pPrChange>
            </w:pPr>
            <w:ins w:id="23648" w:author="LGE" w:date="2025-01-17T12:18:00Z">
              <w:r w:rsidRPr="00271BCA">
                <w:rPr>
                  <w:rFonts w:hint="eastAsia"/>
                </w:rPr>
                <w:t>14.1</w:t>
              </w:r>
            </w:ins>
          </w:p>
        </w:tc>
        <w:tc>
          <w:tcPr>
            <w:tcW w:w="701" w:type="dxa"/>
            <w:tcBorders>
              <w:top w:val="nil"/>
              <w:left w:val="nil"/>
              <w:bottom w:val="nil"/>
              <w:right w:val="nil"/>
            </w:tcBorders>
            <w:shd w:val="clear" w:color="000000" w:fill="C6C6C6"/>
            <w:noWrap/>
            <w:vAlign w:val="center"/>
          </w:tcPr>
          <w:p w14:paraId="79E3F23A" w14:textId="77777777" w:rsidR="0007438E" w:rsidRPr="00271BCA" w:rsidRDefault="0007438E">
            <w:pPr>
              <w:pStyle w:val="TAC"/>
              <w:rPr>
                <w:ins w:id="23649" w:author="LGE" w:date="2025-01-17T12:18:00Z"/>
              </w:rPr>
              <w:pPrChange w:id="23650" w:author="LGEc" w:date="2025-05-09T13:56:00Z">
                <w:pPr>
                  <w:jc w:val="center"/>
                </w:pPr>
              </w:pPrChange>
            </w:pPr>
            <w:ins w:id="23651" w:author="LGE" w:date="2025-01-17T12:18:00Z">
              <w:r w:rsidRPr="00271BCA">
                <w:rPr>
                  <w:rFonts w:hint="eastAsia"/>
                </w:rPr>
                <w:t>14.5</w:t>
              </w:r>
            </w:ins>
          </w:p>
        </w:tc>
        <w:tc>
          <w:tcPr>
            <w:tcW w:w="701" w:type="dxa"/>
            <w:tcBorders>
              <w:top w:val="nil"/>
              <w:left w:val="nil"/>
              <w:bottom w:val="nil"/>
              <w:right w:val="nil"/>
            </w:tcBorders>
            <w:shd w:val="clear" w:color="000000" w:fill="D7D7D7"/>
            <w:noWrap/>
            <w:vAlign w:val="center"/>
          </w:tcPr>
          <w:p w14:paraId="38D08518" w14:textId="77777777" w:rsidR="0007438E" w:rsidRPr="00271BCA" w:rsidRDefault="0007438E">
            <w:pPr>
              <w:pStyle w:val="TAC"/>
              <w:rPr>
                <w:ins w:id="23652" w:author="LGE" w:date="2025-01-17T12:18:00Z"/>
              </w:rPr>
              <w:pPrChange w:id="23653" w:author="LGEc" w:date="2025-05-09T13:56:00Z">
                <w:pPr>
                  <w:jc w:val="center"/>
                </w:pPr>
              </w:pPrChange>
            </w:pPr>
            <w:ins w:id="23654" w:author="LGE" w:date="2025-01-17T12:18:00Z">
              <w:r w:rsidRPr="00271BCA">
                <w:rPr>
                  <w:rFonts w:hint="eastAsia"/>
                </w:rPr>
                <w:t>12.7</w:t>
              </w:r>
            </w:ins>
          </w:p>
        </w:tc>
        <w:tc>
          <w:tcPr>
            <w:tcW w:w="701" w:type="dxa"/>
            <w:tcBorders>
              <w:top w:val="nil"/>
              <w:left w:val="nil"/>
              <w:bottom w:val="nil"/>
              <w:right w:val="nil"/>
            </w:tcBorders>
            <w:shd w:val="clear" w:color="000000" w:fill="CACACA"/>
            <w:noWrap/>
            <w:vAlign w:val="center"/>
          </w:tcPr>
          <w:p w14:paraId="328EC475" w14:textId="77777777" w:rsidR="0007438E" w:rsidRPr="00271BCA" w:rsidRDefault="0007438E">
            <w:pPr>
              <w:pStyle w:val="TAC"/>
              <w:rPr>
                <w:ins w:id="23655" w:author="LGE" w:date="2025-01-17T12:18:00Z"/>
              </w:rPr>
              <w:pPrChange w:id="23656" w:author="LGEc" w:date="2025-05-09T13:56:00Z">
                <w:pPr>
                  <w:jc w:val="center"/>
                </w:pPr>
              </w:pPrChange>
            </w:pPr>
            <w:ins w:id="23657" w:author="LGE" w:date="2025-01-17T12:18:00Z">
              <w:r w:rsidRPr="00271BCA">
                <w:rPr>
                  <w:rFonts w:hint="eastAsia"/>
                </w:rPr>
                <w:t>14.0</w:t>
              </w:r>
            </w:ins>
          </w:p>
        </w:tc>
        <w:tc>
          <w:tcPr>
            <w:tcW w:w="701" w:type="dxa"/>
            <w:tcBorders>
              <w:top w:val="nil"/>
              <w:left w:val="nil"/>
              <w:bottom w:val="nil"/>
              <w:right w:val="nil"/>
            </w:tcBorders>
            <w:shd w:val="clear" w:color="000000" w:fill="E9E9E9"/>
            <w:noWrap/>
            <w:vAlign w:val="center"/>
          </w:tcPr>
          <w:p w14:paraId="2A139512" w14:textId="77777777" w:rsidR="0007438E" w:rsidRPr="00271BCA" w:rsidRDefault="0007438E">
            <w:pPr>
              <w:pStyle w:val="TAC"/>
              <w:rPr>
                <w:ins w:id="23658" w:author="LGE" w:date="2025-01-17T12:18:00Z"/>
              </w:rPr>
              <w:pPrChange w:id="23659" w:author="LGEc" w:date="2025-05-09T13:56:00Z">
                <w:pPr>
                  <w:jc w:val="center"/>
                </w:pPr>
              </w:pPrChange>
            </w:pPr>
            <w:ins w:id="23660" w:author="LGE" w:date="2025-01-17T12:18:00Z">
              <w:r w:rsidRPr="00271BCA">
                <w:rPr>
                  <w:rFonts w:hint="eastAsia"/>
                </w:rPr>
                <w:t>10.8</w:t>
              </w:r>
            </w:ins>
          </w:p>
        </w:tc>
        <w:tc>
          <w:tcPr>
            <w:tcW w:w="701" w:type="dxa"/>
            <w:tcBorders>
              <w:top w:val="nil"/>
              <w:left w:val="nil"/>
              <w:bottom w:val="nil"/>
              <w:right w:val="nil"/>
            </w:tcBorders>
            <w:shd w:val="clear" w:color="000000" w:fill="D3D3D3"/>
            <w:noWrap/>
            <w:vAlign w:val="center"/>
          </w:tcPr>
          <w:p w14:paraId="4C4AA1D7" w14:textId="77777777" w:rsidR="0007438E" w:rsidRPr="00271BCA" w:rsidRDefault="0007438E">
            <w:pPr>
              <w:pStyle w:val="TAC"/>
              <w:rPr>
                <w:ins w:id="23661" w:author="LGE" w:date="2025-01-17T12:18:00Z"/>
              </w:rPr>
              <w:pPrChange w:id="23662" w:author="LGEc" w:date="2025-05-09T13:56:00Z">
                <w:pPr>
                  <w:jc w:val="center"/>
                </w:pPr>
              </w:pPrChange>
            </w:pPr>
            <w:ins w:id="23663" w:author="LGE" w:date="2025-01-17T12:18:00Z">
              <w:r w:rsidRPr="00271BCA">
                <w:rPr>
                  <w:rFonts w:hint="eastAsia"/>
                </w:rPr>
                <w:t>13.0</w:t>
              </w:r>
            </w:ins>
          </w:p>
        </w:tc>
        <w:tc>
          <w:tcPr>
            <w:tcW w:w="701" w:type="dxa"/>
            <w:tcBorders>
              <w:top w:val="nil"/>
              <w:left w:val="nil"/>
              <w:bottom w:val="nil"/>
              <w:right w:val="nil"/>
            </w:tcBorders>
            <w:shd w:val="clear" w:color="000000" w:fill="FFFFFF"/>
            <w:noWrap/>
            <w:vAlign w:val="center"/>
          </w:tcPr>
          <w:p w14:paraId="662F87D3" w14:textId="77777777" w:rsidR="0007438E" w:rsidRPr="00271BCA" w:rsidRDefault="0007438E">
            <w:pPr>
              <w:pStyle w:val="TAC"/>
              <w:rPr>
                <w:ins w:id="23664" w:author="LGE" w:date="2025-01-17T12:18:00Z"/>
              </w:rPr>
              <w:pPrChange w:id="23665" w:author="LGEc" w:date="2025-05-09T13:56:00Z">
                <w:pPr>
                  <w:jc w:val="center"/>
                </w:pPr>
              </w:pPrChange>
            </w:pPr>
            <w:ins w:id="23666" w:author="LGE" w:date="2025-01-17T12:18:00Z">
              <w:r w:rsidRPr="00271BCA">
                <w:rPr>
                  <w:rFonts w:hint="eastAsia"/>
                </w:rPr>
                <w:t>8.4</w:t>
              </w:r>
            </w:ins>
          </w:p>
        </w:tc>
        <w:tc>
          <w:tcPr>
            <w:tcW w:w="701" w:type="dxa"/>
            <w:tcBorders>
              <w:top w:val="nil"/>
              <w:left w:val="nil"/>
              <w:bottom w:val="nil"/>
              <w:right w:val="nil"/>
            </w:tcBorders>
            <w:shd w:val="clear" w:color="000000" w:fill="D8D8D8"/>
            <w:noWrap/>
            <w:vAlign w:val="center"/>
          </w:tcPr>
          <w:p w14:paraId="487A97DF" w14:textId="77777777" w:rsidR="0007438E" w:rsidRPr="00271BCA" w:rsidRDefault="0007438E">
            <w:pPr>
              <w:pStyle w:val="TAC"/>
              <w:rPr>
                <w:ins w:id="23667" w:author="LGE" w:date="2025-01-17T12:18:00Z"/>
              </w:rPr>
              <w:pPrChange w:id="23668" w:author="LGEc" w:date="2025-05-09T13:56:00Z">
                <w:pPr>
                  <w:jc w:val="center"/>
                </w:pPr>
              </w:pPrChange>
            </w:pPr>
            <w:ins w:id="23669" w:author="LGE" w:date="2025-01-17T12:18:00Z">
              <w:r w:rsidRPr="00271BCA">
                <w:rPr>
                  <w:rFonts w:hint="eastAsia"/>
                </w:rPr>
                <w:t>12.6</w:t>
              </w:r>
            </w:ins>
          </w:p>
        </w:tc>
        <w:tc>
          <w:tcPr>
            <w:tcW w:w="701" w:type="dxa"/>
            <w:tcBorders>
              <w:top w:val="nil"/>
              <w:left w:val="nil"/>
              <w:bottom w:val="nil"/>
              <w:right w:val="single" w:sz="4" w:space="0" w:color="auto"/>
            </w:tcBorders>
            <w:shd w:val="clear" w:color="000000" w:fill="F2F2F2"/>
            <w:noWrap/>
            <w:vAlign w:val="center"/>
          </w:tcPr>
          <w:p w14:paraId="22212745" w14:textId="77777777" w:rsidR="0007438E" w:rsidRPr="00271BCA" w:rsidRDefault="0007438E">
            <w:pPr>
              <w:pStyle w:val="TAC"/>
              <w:rPr>
                <w:ins w:id="23670" w:author="LGE" w:date="2025-01-17T12:18:00Z"/>
              </w:rPr>
              <w:pPrChange w:id="23671" w:author="LGEc" w:date="2025-05-09T13:56:00Z">
                <w:pPr>
                  <w:jc w:val="center"/>
                </w:pPr>
              </w:pPrChange>
            </w:pPr>
            <w:ins w:id="23672" w:author="LGE" w:date="2025-01-17T12:18:00Z">
              <w:r w:rsidRPr="00271BCA">
                <w:rPr>
                  <w:rFonts w:hint="eastAsia"/>
                </w:rPr>
                <w:t>9.8</w:t>
              </w:r>
            </w:ins>
          </w:p>
        </w:tc>
      </w:tr>
      <w:tr w:rsidR="0007438E" w:rsidRPr="002A5BA5" w14:paraId="529B4C22" w14:textId="77777777" w:rsidTr="009D1F4B">
        <w:trPr>
          <w:trHeight w:hRule="exact" w:val="232"/>
          <w:jc w:val="center"/>
          <w:ins w:id="23673" w:author="LGE" w:date="2025-01-17T12:18:00Z"/>
        </w:trPr>
        <w:tc>
          <w:tcPr>
            <w:tcW w:w="1684" w:type="dxa"/>
            <w:vMerge/>
            <w:shd w:val="clear" w:color="auto" w:fill="auto"/>
            <w:vAlign w:val="center"/>
            <w:hideMark/>
          </w:tcPr>
          <w:p w14:paraId="413B7437" w14:textId="77777777" w:rsidR="0007438E" w:rsidRPr="00A45F58" w:rsidRDefault="0007438E">
            <w:pPr>
              <w:pStyle w:val="TAC"/>
              <w:rPr>
                <w:ins w:id="23674" w:author="LGE" w:date="2025-01-17T12:18:00Z"/>
              </w:rPr>
              <w:pPrChange w:id="23675" w:author="LGEc" w:date="2025-05-09T13:56:00Z">
                <w:pPr/>
              </w:pPrChange>
            </w:pPr>
          </w:p>
        </w:tc>
        <w:tc>
          <w:tcPr>
            <w:tcW w:w="1100" w:type="dxa"/>
            <w:shd w:val="clear" w:color="auto" w:fill="auto"/>
            <w:noWrap/>
            <w:vAlign w:val="center"/>
            <w:hideMark/>
          </w:tcPr>
          <w:p w14:paraId="20E62EEF" w14:textId="77777777" w:rsidR="0007438E" w:rsidRPr="00A45F58" w:rsidRDefault="0007438E">
            <w:pPr>
              <w:pStyle w:val="TAC"/>
              <w:rPr>
                <w:ins w:id="23676" w:author="LGE" w:date="2025-01-17T12:18:00Z"/>
              </w:rPr>
              <w:pPrChange w:id="23677" w:author="LGEc" w:date="2025-05-09T13:56:00Z">
                <w:pPr>
                  <w:jc w:val="center"/>
                </w:pPr>
              </w:pPrChange>
            </w:pPr>
            <w:ins w:id="23678" w:author="LGE" w:date="2025-01-17T12:18:00Z">
              <w:r w:rsidRPr="00A45F58">
                <w:t>'256QAM'</w:t>
              </w:r>
            </w:ins>
          </w:p>
        </w:tc>
        <w:tc>
          <w:tcPr>
            <w:tcW w:w="701" w:type="dxa"/>
            <w:tcBorders>
              <w:top w:val="nil"/>
              <w:left w:val="nil"/>
              <w:bottom w:val="nil"/>
              <w:right w:val="nil"/>
            </w:tcBorders>
            <w:shd w:val="clear" w:color="000000" w:fill="C1C1C1"/>
            <w:noWrap/>
            <w:vAlign w:val="center"/>
          </w:tcPr>
          <w:p w14:paraId="39A34F35" w14:textId="77777777" w:rsidR="0007438E" w:rsidRPr="00271BCA" w:rsidRDefault="0007438E">
            <w:pPr>
              <w:pStyle w:val="TAC"/>
              <w:rPr>
                <w:ins w:id="23679" w:author="LGE" w:date="2025-01-17T12:18:00Z"/>
              </w:rPr>
              <w:pPrChange w:id="23680" w:author="LGEc" w:date="2025-05-09T13:56:00Z">
                <w:pPr>
                  <w:jc w:val="center"/>
                </w:pPr>
              </w:pPrChange>
            </w:pPr>
            <w:ins w:id="23681" w:author="LGE" w:date="2025-01-17T12:18:00Z">
              <w:r w:rsidRPr="00271BCA">
                <w:rPr>
                  <w:rFonts w:hint="eastAsia"/>
                </w:rPr>
                <w:t>15.0</w:t>
              </w:r>
            </w:ins>
          </w:p>
        </w:tc>
        <w:tc>
          <w:tcPr>
            <w:tcW w:w="701" w:type="dxa"/>
            <w:tcBorders>
              <w:top w:val="nil"/>
              <w:left w:val="nil"/>
              <w:bottom w:val="nil"/>
              <w:right w:val="nil"/>
            </w:tcBorders>
            <w:shd w:val="clear" w:color="000000" w:fill="CACACA"/>
            <w:noWrap/>
            <w:vAlign w:val="center"/>
          </w:tcPr>
          <w:p w14:paraId="49226990" w14:textId="77777777" w:rsidR="0007438E" w:rsidRPr="00271BCA" w:rsidRDefault="0007438E">
            <w:pPr>
              <w:pStyle w:val="TAC"/>
              <w:rPr>
                <w:ins w:id="23682" w:author="LGE" w:date="2025-01-17T12:18:00Z"/>
              </w:rPr>
              <w:pPrChange w:id="23683" w:author="LGEc" w:date="2025-05-09T13:56:00Z">
                <w:pPr>
                  <w:jc w:val="center"/>
                </w:pPr>
              </w:pPrChange>
            </w:pPr>
            <w:ins w:id="23684" w:author="LGE" w:date="2025-01-17T12:18:00Z">
              <w:r w:rsidRPr="00271BCA">
                <w:rPr>
                  <w:rFonts w:hint="eastAsia"/>
                </w:rPr>
                <w:t>14.1</w:t>
              </w:r>
            </w:ins>
          </w:p>
        </w:tc>
        <w:tc>
          <w:tcPr>
            <w:tcW w:w="701" w:type="dxa"/>
            <w:tcBorders>
              <w:top w:val="nil"/>
              <w:left w:val="nil"/>
              <w:bottom w:val="nil"/>
              <w:right w:val="nil"/>
            </w:tcBorders>
            <w:shd w:val="clear" w:color="000000" w:fill="C5C5C5"/>
            <w:noWrap/>
            <w:vAlign w:val="center"/>
          </w:tcPr>
          <w:p w14:paraId="483893D3" w14:textId="77777777" w:rsidR="0007438E" w:rsidRPr="00271BCA" w:rsidRDefault="0007438E">
            <w:pPr>
              <w:pStyle w:val="TAC"/>
              <w:rPr>
                <w:ins w:id="23685" w:author="LGE" w:date="2025-01-17T12:18:00Z"/>
              </w:rPr>
              <w:pPrChange w:id="23686" w:author="LGEc" w:date="2025-05-09T13:56:00Z">
                <w:pPr>
                  <w:jc w:val="center"/>
                </w:pPr>
              </w:pPrChange>
            </w:pPr>
            <w:ins w:id="23687" w:author="LGE" w:date="2025-01-17T12:18:00Z">
              <w:r w:rsidRPr="00271BCA">
                <w:rPr>
                  <w:rFonts w:hint="eastAsia"/>
                </w:rPr>
                <w:t>14.5</w:t>
              </w:r>
            </w:ins>
          </w:p>
        </w:tc>
        <w:tc>
          <w:tcPr>
            <w:tcW w:w="701" w:type="dxa"/>
            <w:tcBorders>
              <w:top w:val="nil"/>
              <w:left w:val="nil"/>
              <w:bottom w:val="nil"/>
              <w:right w:val="nil"/>
            </w:tcBorders>
            <w:shd w:val="clear" w:color="000000" w:fill="D7D7D7"/>
            <w:noWrap/>
            <w:vAlign w:val="center"/>
          </w:tcPr>
          <w:p w14:paraId="3D8BEFAD" w14:textId="77777777" w:rsidR="0007438E" w:rsidRPr="00271BCA" w:rsidRDefault="0007438E">
            <w:pPr>
              <w:pStyle w:val="TAC"/>
              <w:rPr>
                <w:ins w:id="23688" w:author="LGE" w:date="2025-01-17T12:18:00Z"/>
              </w:rPr>
              <w:pPrChange w:id="23689" w:author="LGEc" w:date="2025-05-09T13:56:00Z">
                <w:pPr>
                  <w:jc w:val="center"/>
                </w:pPr>
              </w:pPrChange>
            </w:pPr>
            <w:ins w:id="23690" w:author="LGE" w:date="2025-01-17T12:18:00Z">
              <w:r w:rsidRPr="00271BCA">
                <w:rPr>
                  <w:rFonts w:hint="eastAsia"/>
                </w:rPr>
                <w:t>12.7</w:t>
              </w:r>
            </w:ins>
          </w:p>
        </w:tc>
        <w:tc>
          <w:tcPr>
            <w:tcW w:w="701" w:type="dxa"/>
            <w:tcBorders>
              <w:top w:val="nil"/>
              <w:left w:val="nil"/>
              <w:bottom w:val="nil"/>
              <w:right w:val="nil"/>
            </w:tcBorders>
            <w:shd w:val="clear" w:color="000000" w:fill="CACACA"/>
            <w:noWrap/>
            <w:vAlign w:val="center"/>
          </w:tcPr>
          <w:p w14:paraId="3C769A83" w14:textId="77777777" w:rsidR="0007438E" w:rsidRPr="00271BCA" w:rsidRDefault="0007438E">
            <w:pPr>
              <w:pStyle w:val="TAC"/>
              <w:rPr>
                <w:ins w:id="23691" w:author="LGE" w:date="2025-01-17T12:18:00Z"/>
              </w:rPr>
              <w:pPrChange w:id="23692" w:author="LGEc" w:date="2025-05-09T13:56:00Z">
                <w:pPr>
                  <w:jc w:val="center"/>
                </w:pPr>
              </w:pPrChange>
            </w:pPr>
            <w:ins w:id="23693" w:author="LGE" w:date="2025-01-17T12:18:00Z">
              <w:r w:rsidRPr="00271BCA">
                <w:rPr>
                  <w:rFonts w:hint="eastAsia"/>
                </w:rPr>
                <w:t>14.0</w:t>
              </w:r>
            </w:ins>
          </w:p>
        </w:tc>
        <w:tc>
          <w:tcPr>
            <w:tcW w:w="701" w:type="dxa"/>
            <w:tcBorders>
              <w:top w:val="nil"/>
              <w:left w:val="nil"/>
              <w:bottom w:val="nil"/>
              <w:right w:val="nil"/>
            </w:tcBorders>
            <w:shd w:val="clear" w:color="000000" w:fill="E9E9E9"/>
            <w:noWrap/>
            <w:vAlign w:val="center"/>
          </w:tcPr>
          <w:p w14:paraId="2D126530" w14:textId="77777777" w:rsidR="0007438E" w:rsidRPr="00271BCA" w:rsidRDefault="0007438E">
            <w:pPr>
              <w:pStyle w:val="TAC"/>
              <w:rPr>
                <w:ins w:id="23694" w:author="LGE" w:date="2025-01-17T12:18:00Z"/>
              </w:rPr>
              <w:pPrChange w:id="23695" w:author="LGEc" w:date="2025-05-09T13:56:00Z">
                <w:pPr>
                  <w:jc w:val="center"/>
                </w:pPr>
              </w:pPrChange>
            </w:pPr>
            <w:ins w:id="23696" w:author="LGE" w:date="2025-01-17T12:18:00Z">
              <w:r w:rsidRPr="00271BCA">
                <w:rPr>
                  <w:rFonts w:hint="eastAsia"/>
                </w:rPr>
                <w:t>10.8</w:t>
              </w:r>
            </w:ins>
          </w:p>
        </w:tc>
        <w:tc>
          <w:tcPr>
            <w:tcW w:w="701" w:type="dxa"/>
            <w:tcBorders>
              <w:top w:val="nil"/>
              <w:left w:val="nil"/>
              <w:bottom w:val="nil"/>
              <w:right w:val="nil"/>
            </w:tcBorders>
            <w:shd w:val="clear" w:color="000000" w:fill="D3D3D3"/>
            <w:noWrap/>
            <w:vAlign w:val="center"/>
          </w:tcPr>
          <w:p w14:paraId="35C0B4DC" w14:textId="77777777" w:rsidR="0007438E" w:rsidRPr="00271BCA" w:rsidRDefault="0007438E">
            <w:pPr>
              <w:pStyle w:val="TAC"/>
              <w:rPr>
                <w:ins w:id="23697" w:author="LGE" w:date="2025-01-17T12:18:00Z"/>
              </w:rPr>
              <w:pPrChange w:id="23698" w:author="LGEc" w:date="2025-05-09T13:56:00Z">
                <w:pPr>
                  <w:jc w:val="center"/>
                </w:pPr>
              </w:pPrChange>
            </w:pPr>
            <w:ins w:id="23699" w:author="LGE" w:date="2025-01-17T12:18:00Z">
              <w:r w:rsidRPr="00271BCA">
                <w:rPr>
                  <w:rFonts w:hint="eastAsia"/>
                </w:rPr>
                <w:t>13.0</w:t>
              </w:r>
            </w:ins>
          </w:p>
        </w:tc>
        <w:tc>
          <w:tcPr>
            <w:tcW w:w="701" w:type="dxa"/>
            <w:tcBorders>
              <w:top w:val="nil"/>
              <w:left w:val="nil"/>
              <w:bottom w:val="nil"/>
              <w:right w:val="nil"/>
            </w:tcBorders>
            <w:shd w:val="clear" w:color="000000" w:fill="FFFFFF"/>
            <w:noWrap/>
            <w:vAlign w:val="center"/>
          </w:tcPr>
          <w:p w14:paraId="3CE72E45" w14:textId="77777777" w:rsidR="0007438E" w:rsidRPr="00271BCA" w:rsidRDefault="0007438E">
            <w:pPr>
              <w:pStyle w:val="TAC"/>
              <w:rPr>
                <w:ins w:id="23700" w:author="LGE" w:date="2025-01-17T12:18:00Z"/>
              </w:rPr>
              <w:pPrChange w:id="23701" w:author="LGEc" w:date="2025-05-09T13:56:00Z">
                <w:pPr>
                  <w:jc w:val="center"/>
                </w:pPr>
              </w:pPrChange>
            </w:pPr>
            <w:ins w:id="23702" w:author="LGE" w:date="2025-01-17T12:18:00Z">
              <w:r w:rsidRPr="00271BCA">
                <w:rPr>
                  <w:rFonts w:hint="eastAsia"/>
                </w:rPr>
                <w:t>8.4</w:t>
              </w:r>
            </w:ins>
          </w:p>
        </w:tc>
        <w:tc>
          <w:tcPr>
            <w:tcW w:w="701" w:type="dxa"/>
            <w:tcBorders>
              <w:top w:val="nil"/>
              <w:left w:val="nil"/>
              <w:bottom w:val="nil"/>
              <w:right w:val="nil"/>
            </w:tcBorders>
            <w:shd w:val="clear" w:color="000000" w:fill="D8D8D8"/>
            <w:noWrap/>
            <w:vAlign w:val="center"/>
          </w:tcPr>
          <w:p w14:paraId="0BE6D873" w14:textId="77777777" w:rsidR="0007438E" w:rsidRPr="00271BCA" w:rsidRDefault="0007438E">
            <w:pPr>
              <w:pStyle w:val="TAC"/>
              <w:rPr>
                <w:ins w:id="23703" w:author="LGE" w:date="2025-01-17T12:18:00Z"/>
              </w:rPr>
              <w:pPrChange w:id="23704" w:author="LGEc" w:date="2025-05-09T13:56:00Z">
                <w:pPr>
                  <w:jc w:val="center"/>
                </w:pPr>
              </w:pPrChange>
            </w:pPr>
            <w:ins w:id="23705" w:author="LGE" w:date="2025-01-17T12:18:00Z">
              <w:r w:rsidRPr="00271BCA">
                <w:rPr>
                  <w:rFonts w:hint="eastAsia"/>
                </w:rPr>
                <w:t>12.6</w:t>
              </w:r>
            </w:ins>
          </w:p>
        </w:tc>
        <w:tc>
          <w:tcPr>
            <w:tcW w:w="701" w:type="dxa"/>
            <w:tcBorders>
              <w:top w:val="nil"/>
              <w:left w:val="nil"/>
              <w:bottom w:val="nil"/>
              <w:right w:val="single" w:sz="4" w:space="0" w:color="auto"/>
            </w:tcBorders>
            <w:shd w:val="clear" w:color="000000" w:fill="F2F2F2"/>
            <w:noWrap/>
            <w:vAlign w:val="center"/>
          </w:tcPr>
          <w:p w14:paraId="320A5CEA" w14:textId="77777777" w:rsidR="0007438E" w:rsidRPr="00271BCA" w:rsidRDefault="0007438E">
            <w:pPr>
              <w:pStyle w:val="TAC"/>
              <w:rPr>
                <w:ins w:id="23706" w:author="LGE" w:date="2025-01-17T12:18:00Z"/>
              </w:rPr>
              <w:pPrChange w:id="23707" w:author="LGEc" w:date="2025-05-09T13:56:00Z">
                <w:pPr>
                  <w:jc w:val="center"/>
                </w:pPr>
              </w:pPrChange>
            </w:pPr>
            <w:ins w:id="23708" w:author="LGE" w:date="2025-01-17T12:18:00Z">
              <w:r w:rsidRPr="00271BCA">
                <w:rPr>
                  <w:rFonts w:hint="eastAsia"/>
                </w:rPr>
                <w:t>9.8</w:t>
              </w:r>
            </w:ins>
          </w:p>
        </w:tc>
      </w:tr>
      <w:tr w:rsidR="0007438E" w:rsidRPr="002A5BA5" w14:paraId="5B6928B1" w14:textId="77777777" w:rsidTr="009D1F4B">
        <w:trPr>
          <w:trHeight w:hRule="exact" w:val="232"/>
          <w:jc w:val="center"/>
          <w:ins w:id="23709" w:author="LGE" w:date="2025-01-17T12:18:00Z"/>
        </w:trPr>
        <w:tc>
          <w:tcPr>
            <w:tcW w:w="1684" w:type="dxa"/>
            <w:vMerge/>
            <w:shd w:val="clear" w:color="auto" w:fill="auto"/>
            <w:noWrap/>
            <w:vAlign w:val="center"/>
            <w:hideMark/>
          </w:tcPr>
          <w:p w14:paraId="2AC48700" w14:textId="77777777" w:rsidR="0007438E" w:rsidRPr="00A45F58" w:rsidRDefault="0007438E">
            <w:pPr>
              <w:pStyle w:val="TAC"/>
              <w:rPr>
                <w:ins w:id="23710" w:author="LGE" w:date="2025-01-17T12:18:00Z"/>
              </w:rPr>
              <w:pPrChange w:id="23711" w:author="LGEc" w:date="2025-05-09T13:56:00Z">
                <w:pPr>
                  <w:jc w:val="center"/>
                </w:pPr>
              </w:pPrChange>
            </w:pPr>
          </w:p>
        </w:tc>
        <w:tc>
          <w:tcPr>
            <w:tcW w:w="1100" w:type="dxa"/>
            <w:shd w:val="clear" w:color="auto" w:fill="auto"/>
            <w:noWrap/>
            <w:vAlign w:val="center"/>
            <w:hideMark/>
          </w:tcPr>
          <w:p w14:paraId="507BCBE3" w14:textId="77777777" w:rsidR="0007438E" w:rsidRPr="00A45F58" w:rsidRDefault="0007438E">
            <w:pPr>
              <w:pStyle w:val="TAH"/>
              <w:rPr>
                <w:ins w:id="23712" w:author="LGE" w:date="2025-01-17T12:18:00Z"/>
              </w:rPr>
              <w:pPrChange w:id="23713" w:author="LGEc" w:date="2025-05-09T13:57:00Z">
                <w:pPr>
                  <w:jc w:val="center"/>
                </w:pPr>
              </w:pPrChange>
            </w:pPr>
            <w:ins w:id="23714" w:author="LGE" w:date="2025-01-17T12:18:00Z">
              <w:r>
                <w:t>Scenario</w:t>
              </w:r>
            </w:ins>
            <w:ins w:id="23715" w:author="LGEc" w:date="2025-05-09T15:43:00Z">
              <w:r>
                <w:t>#</w:t>
              </w:r>
            </w:ins>
            <w:ins w:id="2371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849A8D8" w14:textId="77777777" w:rsidR="0007438E" w:rsidRPr="002A5BA5" w:rsidRDefault="0007438E">
            <w:pPr>
              <w:pStyle w:val="TAH"/>
              <w:rPr>
                <w:ins w:id="23717" w:author="LGE" w:date="2025-01-17T12:18:00Z"/>
              </w:rPr>
              <w:pPrChange w:id="23718" w:author="LGEc" w:date="2025-05-09T13:57:00Z">
                <w:pPr>
                  <w:jc w:val="center"/>
                </w:pPr>
              </w:pPrChange>
            </w:pPr>
            <w:ins w:id="23719"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F3717" w14:textId="77777777" w:rsidR="0007438E" w:rsidRPr="002A5BA5" w:rsidRDefault="0007438E">
            <w:pPr>
              <w:pStyle w:val="TAH"/>
              <w:rPr>
                <w:ins w:id="23720" w:author="LGE" w:date="2025-01-17T12:18:00Z"/>
              </w:rPr>
              <w:pPrChange w:id="23721" w:author="LGEc" w:date="2025-05-09T13:57:00Z">
                <w:pPr>
                  <w:jc w:val="center"/>
                </w:pPr>
              </w:pPrChange>
            </w:pPr>
            <w:ins w:id="23722"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515848" w14:textId="77777777" w:rsidR="0007438E" w:rsidRPr="002A5BA5" w:rsidRDefault="0007438E">
            <w:pPr>
              <w:pStyle w:val="TAH"/>
              <w:rPr>
                <w:ins w:id="23723" w:author="LGE" w:date="2025-01-17T12:18:00Z"/>
              </w:rPr>
              <w:pPrChange w:id="23724" w:author="LGEc" w:date="2025-05-09T13:57:00Z">
                <w:pPr>
                  <w:jc w:val="center"/>
                </w:pPr>
              </w:pPrChange>
            </w:pPr>
            <w:ins w:id="23725"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B47D6D" w14:textId="77777777" w:rsidR="0007438E" w:rsidRPr="002A5BA5" w:rsidRDefault="0007438E">
            <w:pPr>
              <w:pStyle w:val="TAH"/>
              <w:rPr>
                <w:ins w:id="23726" w:author="LGE" w:date="2025-01-17T12:18:00Z"/>
              </w:rPr>
              <w:pPrChange w:id="23727" w:author="LGEc" w:date="2025-05-09T13:57:00Z">
                <w:pPr>
                  <w:jc w:val="center"/>
                </w:pPr>
              </w:pPrChange>
            </w:pPr>
            <w:ins w:id="23728"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3C8C13" w14:textId="77777777" w:rsidR="0007438E" w:rsidRPr="002A5BA5" w:rsidRDefault="0007438E">
            <w:pPr>
              <w:pStyle w:val="TAH"/>
              <w:rPr>
                <w:ins w:id="23729" w:author="LGE" w:date="2025-01-17T12:18:00Z"/>
              </w:rPr>
              <w:pPrChange w:id="23730" w:author="LGEc" w:date="2025-05-09T13:57:00Z">
                <w:pPr>
                  <w:jc w:val="center"/>
                </w:pPr>
              </w:pPrChange>
            </w:pPr>
            <w:ins w:id="23731"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D687B3" w14:textId="77777777" w:rsidR="0007438E" w:rsidRPr="002A5BA5" w:rsidRDefault="0007438E">
            <w:pPr>
              <w:pStyle w:val="TAH"/>
              <w:rPr>
                <w:ins w:id="23732" w:author="LGE" w:date="2025-01-17T12:18:00Z"/>
              </w:rPr>
              <w:pPrChange w:id="23733" w:author="LGEc" w:date="2025-05-09T13:57:00Z">
                <w:pPr>
                  <w:jc w:val="center"/>
                </w:pPr>
              </w:pPrChange>
            </w:pPr>
            <w:ins w:id="23734"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20ACDA" w14:textId="77777777" w:rsidR="0007438E" w:rsidRPr="002A5BA5" w:rsidRDefault="0007438E">
            <w:pPr>
              <w:pStyle w:val="TAH"/>
              <w:rPr>
                <w:ins w:id="23735" w:author="LGE" w:date="2025-01-17T12:18:00Z"/>
              </w:rPr>
              <w:pPrChange w:id="23736" w:author="LGEc" w:date="2025-05-09T13:57:00Z">
                <w:pPr>
                  <w:jc w:val="center"/>
                </w:pPr>
              </w:pPrChange>
            </w:pPr>
            <w:ins w:id="23737"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40456" w14:textId="77777777" w:rsidR="0007438E" w:rsidRPr="002A5BA5" w:rsidRDefault="0007438E">
            <w:pPr>
              <w:pStyle w:val="TAH"/>
              <w:rPr>
                <w:ins w:id="23738" w:author="LGE" w:date="2025-01-17T12:18:00Z"/>
              </w:rPr>
              <w:pPrChange w:id="23739" w:author="LGEc" w:date="2025-05-09T13:57:00Z">
                <w:pPr>
                  <w:jc w:val="center"/>
                </w:pPr>
              </w:pPrChange>
            </w:pPr>
            <w:ins w:id="23740"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70241" w14:textId="77777777" w:rsidR="0007438E" w:rsidRPr="002A5BA5" w:rsidRDefault="0007438E">
            <w:pPr>
              <w:pStyle w:val="TAH"/>
              <w:rPr>
                <w:ins w:id="23741" w:author="LGE" w:date="2025-01-17T12:18:00Z"/>
              </w:rPr>
              <w:pPrChange w:id="23742" w:author="LGEc" w:date="2025-05-09T13:57:00Z">
                <w:pPr>
                  <w:jc w:val="center"/>
                </w:pPr>
              </w:pPrChange>
            </w:pPr>
            <w:ins w:id="23743"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E3523" w14:textId="77777777" w:rsidR="0007438E" w:rsidRPr="002A5BA5" w:rsidRDefault="0007438E">
            <w:pPr>
              <w:pStyle w:val="TAH"/>
              <w:rPr>
                <w:ins w:id="23744" w:author="LGE" w:date="2025-01-17T12:18:00Z"/>
              </w:rPr>
              <w:pPrChange w:id="23745" w:author="LGEc" w:date="2025-05-09T13:57:00Z">
                <w:pPr>
                  <w:jc w:val="center"/>
                </w:pPr>
              </w:pPrChange>
            </w:pPr>
            <w:ins w:id="23746" w:author="LGE" w:date="2025-01-17T12:18:00Z">
              <w:r w:rsidRPr="002A5BA5">
                <w:t>#20</w:t>
              </w:r>
            </w:ins>
          </w:p>
        </w:tc>
      </w:tr>
      <w:tr w:rsidR="0007438E" w:rsidRPr="002A5BA5" w14:paraId="29855065" w14:textId="77777777" w:rsidTr="009D1F4B">
        <w:trPr>
          <w:trHeight w:hRule="exact" w:val="232"/>
          <w:jc w:val="center"/>
          <w:ins w:id="23747" w:author="LGE" w:date="2025-01-17T12:18:00Z"/>
        </w:trPr>
        <w:tc>
          <w:tcPr>
            <w:tcW w:w="1684" w:type="dxa"/>
            <w:vMerge/>
            <w:shd w:val="clear" w:color="auto" w:fill="auto"/>
            <w:noWrap/>
            <w:hideMark/>
          </w:tcPr>
          <w:p w14:paraId="6C4AE698" w14:textId="77777777" w:rsidR="0007438E" w:rsidRPr="00A45F58" w:rsidRDefault="0007438E">
            <w:pPr>
              <w:pStyle w:val="TAC"/>
              <w:rPr>
                <w:ins w:id="23748" w:author="LGE" w:date="2025-01-17T12:18:00Z"/>
              </w:rPr>
              <w:pPrChange w:id="23749" w:author="LGEc" w:date="2025-05-09T13:56:00Z">
                <w:pPr>
                  <w:jc w:val="center"/>
                </w:pPr>
              </w:pPrChange>
            </w:pPr>
          </w:p>
        </w:tc>
        <w:tc>
          <w:tcPr>
            <w:tcW w:w="1100" w:type="dxa"/>
            <w:shd w:val="clear" w:color="auto" w:fill="auto"/>
            <w:noWrap/>
            <w:vAlign w:val="center"/>
            <w:hideMark/>
          </w:tcPr>
          <w:p w14:paraId="107D356E" w14:textId="77777777" w:rsidR="0007438E" w:rsidRPr="00A45F58" w:rsidRDefault="0007438E">
            <w:pPr>
              <w:pStyle w:val="TAC"/>
              <w:rPr>
                <w:ins w:id="23750" w:author="LGE" w:date="2025-01-17T12:18:00Z"/>
              </w:rPr>
              <w:pPrChange w:id="23751" w:author="LGEc" w:date="2025-05-09T13:56:00Z">
                <w:pPr>
                  <w:jc w:val="center"/>
                </w:pPr>
              </w:pPrChange>
            </w:pPr>
            <w:ins w:id="23752" w:author="LGE" w:date="2025-01-17T12:18:00Z">
              <w:r w:rsidRPr="00A45F58">
                <w:t>'QPSK'</w:t>
              </w:r>
            </w:ins>
          </w:p>
        </w:tc>
        <w:tc>
          <w:tcPr>
            <w:tcW w:w="701" w:type="dxa"/>
            <w:tcBorders>
              <w:top w:val="nil"/>
              <w:left w:val="nil"/>
              <w:bottom w:val="nil"/>
              <w:right w:val="nil"/>
            </w:tcBorders>
            <w:shd w:val="clear" w:color="000000" w:fill="D0D0D0"/>
            <w:noWrap/>
            <w:vAlign w:val="center"/>
          </w:tcPr>
          <w:p w14:paraId="2E777921" w14:textId="77777777" w:rsidR="0007438E" w:rsidRPr="002A5BA5" w:rsidRDefault="0007438E">
            <w:pPr>
              <w:pStyle w:val="TAC"/>
              <w:rPr>
                <w:ins w:id="23753" w:author="LGE" w:date="2025-01-17T12:18:00Z"/>
              </w:rPr>
              <w:pPrChange w:id="23754" w:author="LGEc" w:date="2025-05-09T13:56:00Z">
                <w:pPr>
                  <w:jc w:val="center"/>
                </w:pPr>
              </w:pPrChange>
            </w:pPr>
            <w:ins w:id="23755"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386EBB5C" w14:textId="77777777" w:rsidR="0007438E" w:rsidRPr="002A5BA5" w:rsidRDefault="0007438E">
            <w:pPr>
              <w:pStyle w:val="TAC"/>
              <w:rPr>
                <w:ins w:id="23756" w:author="LGE" w:date="2025-01-17T12:18:00Z"/>
              </w:rPr>
              <w:pPrChange w:id="23757" w:author="LGEc" w:date="2025-05-09T13:56:00Z">
                <w:pPr>
                  <w:jc w:val="center"/>
                </w:pPr>
              </w:pPrChange>
            </w:pPr>
            <w:ins w:id="23758"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0B168022" w14:textId="77777777" w:rsidR="0007438E" w:rsidRPr="002A5BA5" w:rsidRDefault="0007438E">
            <w:pPr>
              <w:pStyle w:val="TAC"/>
              <w:rPr>
                <w:ins w:id="23759" w:author="LGE" w:date="2025-01-17T12:18:00Z"/>
              </w:rPr>
              <w:pPrChange w:id="23760" w:author="LGEc" w:date="2025-05-09T13:56:00Z">
                <w:pPr>
                  <w:jc w:val="center"/>
                </w:pPr>
              </w:pPrChange>
            </w:pPr>
            <w:ins w:id="23761"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793E454E" w14:textId="77777777" w:rsidR="0007438E" w:rsidRPr="002A5BA5" w:rsidRDefault="0007438E">
            <w:pPr>
              <w:pStyle w:val="TAC"/>
              <w:rPr>
                <w:ins w:id="23762" w:author="LGE" w:date="2025-01-17T12:18:00Z"/>
              </w:rPr>
              <w:pPrChange w:id="23763" w:author="LGEc" w:date="2025-05-09T13:56:00Z">
                <w:pPr>
                  <w:jc w:val="center"/>
                </w:pPr>
              </w:pPrChange>
            </w:pPr>
            <w:ins w:id="23764"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64F5C0F0" w14:textId="77777777" w:rsidR="0007438E" w:rsidRPr="002A5BA5" w:rsidRDefault="0007438E">
            <w:pPr>
              <w:pStyle w:val="TAC"/>
              <w:rPr>
                <w:ins w:id="23765" w:author="LGE" w:date="2025-01-17T12:18:00Z"/>
              </w:rPr>
              <w:pPrChange w:id="23766" w:author="LGEc" w:date="2025-05-09T13:56:00Z">
                <w:pPr>
                  <w:jc w:val="center"/>
                </w:pPr>
              </w:pPrChange>
            </w:pPr>
            <w:ins w:id="23767"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42F79DEA" w14:textId="77777777" w:rsidR="0007438E" w:rsidRPr="002A5BA5" w:rsidRDefault="0007438E">
            <w:pPr>
              <w:pStyle w:val="TAC"/>
              <w:rPr>
                <w:ins w:id="23768" w:author="LGE" w:date="2025-01-17T12:18:00Z"/>
              </w:rPr>
              <w:pPrChange w:id="23769" w:author="LGEc" w:date="2025-05-09T13:56:00Z">
                <w:pPr>
                  <w:jc w:val="center"/>
                </w:pPr>
              </w:pPrChange>
            </w:pPr>
            <w:ins w:id="23770"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3071F4F9" w14:textId="77777777" w:rsidR="0007438E" w:rsidRPr="002A5BA5" w:rsidRDefault="0007438E">
            <w:pPr>
              <w:pStyle w:val="TAC"/>
              <w:rPr>
                <w:ins w:id="23771" w:author="LGE" w:date="2025-01-17T12:18:00Z"/>
              </w:rPr>
              <w:pPrChange w:id="23772" w:author="LGEc" w:date="2025-05-09T13:56:00Z">
                <w:pPr>
                  <w:jc w:val="center"/>
                </w:pPr>
              </w:pPrChange>
            </w:pPr>
            <w:ins w:id="23773"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1ECFBB91" w14:textId="77777777" w:rsidR="0007438E" w:rsidRPr="002A5BA5" w:rsidRDefault="0007438E">
            <w:pPr>
              <w:pStyle w:val="TAC"/>
              <w:rPr>
                <w:ins w:id="23774" w:author="LGE" w:date="2025-01-17T12:18:00Z"/>
              </w:rPr>
              <w:pPrChange w:id="23775" w:author="LGEc" w:date="2025-05-09T13:56:00Z">
                <w:pPr>
                  <w:jc w:val="center"/>
                </w:pPr>
              </w:pPrChange>
            </w:pPr>
            <w:ins w:id="23776"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225B6B9D" w14:textId="77777777" w:rsidR="0007438E" w:rsidRPr="002A5BA5" w:rsidRDefault="0007438E">
            <w:pPr>
              <w:pStyle w:val="TAC"/>
              <w:rPr>
                <w:ins w:id="23777" w:author="LGE" w:date="2025-01-17T12:18:00Z"/>
              </w:rPr>
              <w:pPrChange w:id="23778" w:author="LGEc" w:date="2025-05-09T13:56:00Z">
                <w:pPr>
                  <w:jc w:val="center"/>
                </w:pPr>
              </w:pPrChange>
            </w:pPr>
            <w:ins w:id="23779"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283C39E2" w14:textId="77777777" w:rsidR="0007438E" w:rsidRPr="002A5BA5" w:rsidRDefault="0007438E">
            <w:pPr>
              <w:pStyle w:val="TAC"/>
              <w:rPr>
                <w:ins w:id="23780" w:author="LGE" w:date="2025-01-17T12:18:00Z"/>
              </w:rPr>
              <w:pPrChange w:id="23781" w:author="LGEc" w:date="2025-05-09T13:56:00Z">
                <w:pPr>
                  <w:jc w:val="center"/>
                </w:pPr>
              </w:pPrChange>
            </w:pPr>
            <w:ins w:id="23782" w:author="LGE" w:date="2025-01-17T12:18:00Z">
              <w:r w:rsidRPr="006F455C">
                <w:rPr>
                  <w:rFonts w:hint="eastAsia"/>
                </w:rPr>
                <w:t>10.7</w:t>
              </w:r>
            </w:ins>
          </w:p>
        </w:tc>
      </w:tr>
      <w:tr w:rsidR="0007438E" w:rsidRPr="002A5BA5" w14:paraId="02E58E0C" w14:textId="77777777" w:rsidTr="009D1F4B">
        <w:trPr>
          <w:trHeight w:hRule="exact" w:val="232"/>
          <w:jc w:val="center"/>
          <w:ins w:id="23783" w:author="LGE" w:date="2025-01-17T12:18:00Z"/>
        </w:trPr>
        <w:tc>
          <w:tcPr>
            <w:tcW w:w="1684" w:type="dxa"/>
            <w:vMerge/>
            <w:shd w:val="clear" w:color="auto" w:fill="auto"/>
            <w:vAlign w:val="center"/>
            <w:hideMark/>
          </w:tcPr>
          <w:p w14:paraId="7A69FC7E" w14:textId="77777777" w:rsidR="0007438E" w:rsidRPr="00A45F58" w:rsidRDefault="0007438E">
            <w:pPr>
              <w:pStyle w:val="TAC"/>
              <w:rPr>
                <w:ins w:id="23784" w:author="LGE" w:date="2025-01-17T12:18:00Z"/>
              </w:rPr>
              <w:pPrChange w:id="23785" w:author="LGEc" w:date="2025-05-09T13:56:00Z">
                <w:pPr/>
              </w:pPrChange>
            </w:pPr>
          </w:p>
        </w:tc>
        <w:tc>
          <w:tcPr>
            <w:tcW w:w="1100" w:type="dxa"/>
            <w:shd w:val="clear" w:color="auto" w:fill="auto"/>
            <w:noWrap/>
            <w:vAlign w:val="center"/>
            <w:hideMark/>
          </w:tcPr>
          <w:p w14:paraId="4F086AC1" w14:textId="77777777" w:rsidR="0007438E" w:rsidRPr="00A45F58" w:rsidRDefault="0007438E">
            <w:pPr>
              <w:pStyle w:val="TAC"/>
              <w:rPr>
                <w:ins w:id="23786" w:author="LGE" w:date="2025-01-17T12:18:00Z"/>
              </w:rPr>
              <w:pPrChange w:id="23787" w:author="LGEc" w:date="2025-05-09T13:56:00Z">
                <w:pPr>
                  <w:jc w:val="center"/>
                </w:pPr>
              </w:pPrChange>
            </w:pPr>
            <w:ins w:id="23788" w:author="LGE" w:date="2025-01-17T12:18:00Z">
              <w:r w:rsidRPr="00A45F58">
                <w:t>'16QAM'</w:t>
              </w:r>
            </w:ins>
          </w:p>
        </w:tc>
        <w:tc>
          <w:tcPr>
            <w:tcW w:w="701" w:type="dxa"/>
            <w:tcBorders>
              <w:top w:val="nil"/>
              <w:left w:val="nil"/>
              <w:bottom w:val="nil"/>
              <w:right w:val="nil"/>
            </w:tcBorders>
            <w:shd w:val="clear" w:color="000000" w:fill="CFCFCF"/>
            <w:noWrap/>
            <w:vAlign w:val="center"/>
          </w:tcPr>
          <w:p w14:paraId="10F4470E" w14:textId="77777777" w:rsidR="0007438E" w:rsidRPr="002A5BA5" w:rsidRDefault="0007438E">
            <w:pPr>
              <w:pStyle w:val="TAC"/>
              <w:rPr>
                <w:ins w:id="23789" w:author="LGE" w:date="2025-01-17T12:18:00Z"/>
              </w:rPr>
              <w:pPrChange w:id="23790" w:author="LGEc" w:date="2025-05-09T13:56:00Z">
                <w:pPr>
                  <w:jc w:val="center"/>
                </w:pPr>
              </w:pPrChange>
            </w:pPr>
            <w:ins w:id="23791"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0656AEDE" w14:textId="77777777" w:rsidR="0007438E" w:rsidRPr="002A5BA5" w:rsidRDefault="0007438E">
            <w:pPr>
              <w:pStyle w:val="TAC"/>
              <w:rPr>
                <w:ins w:id="23792" w:author="LGE" w:date="2025-01-17T12:18:00Z"/>
              </w:rPr>
              <w:pPrChange w:id="23793" w:author="LGEc" w:date="2025-05-09T13:56:00Z">
                <w:pPr>
                  <w:jc w:val="center"/>
                </w:pPr>
              </w:pPrChange>
            </w:pPr>
            <w:ins w:id="23794"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467F38C4" w14:textId="77777777" w:rsidR="0007438E" w:rsidRPr="002A5BA5" w:rsidRDefault="0007438E">
            <w:pPr>
              <w:pStyle w:val="TAC"/>
              <w:rPr>
                <w:ins w:id="23795" w:author="LGE" w:date="2025-01-17T12:18:00Z"/>
              </w:rPr>
              <w:pPrChange w:id="23796" w:author="LGEc" w:date="2025-05-09T13:56:00Z">
                <w:pPr>
                  <w:jc w:val="center"/>
                </w:pPr>
              </w:pPrChange>
            </w:pPr>
            <w:ins w:id="23797"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19B180EF" w14:textId="77777777" w:rsidR="0007438E" w:rsidRPr="002A5BA5" w:rsidRDefault="0007438E">
            <w:pPr>
              <w:pStyle w:val="TAC"/>
              <w:rPr>
                <w:ins w:id="23798" w:author="LGE" w:date="2025-01-17T12:18:00Z"/>
              </w:rPr>
              <w:pPrChange w:id="23799" w:author="LGEc" w:date="2025-05-09T13:56:00Z">
                <w:pPr>
                  <w:jc w:val="center"/>
                </w:pPr>
              </w:pPrChange>
            </w:pPr>
            <w:ins w:id="23800"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49AC2079" w14:textId="77777777" w:rsidR="0007438E" w:rsidRPr="002A5BA5" w:rsidRDefault="0007438E">
            <w:pPr>
              <w:pStyle w:val="TAC"/>
              <w:rPr>
                <w:ins w:id="23801" w:author="LGE" w:date="2025-01-17T12:18:00Z"/>
              </w:rPr>
              <w:pPrChange w:id="23802" w:author="LGEc" w:date="2025-05-09T13:56:00Z">
                <w:pPr>
                  <w:jc w:val="center"/>
                </w:pPr>
              </w:pPrChange>
            </w:pPr>
            <w:ins w:id="23803"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6B669F04" w14:textId="77777777" w:rsidR="0007438E" w:rsidRPr="002A5BA5" w:rsidRDefault="0007438E">
            <w:pPr>
              <w:pStyle w:val="TAC"/>
              <w:rPr>
                <w:ins w:id="23804" w:author="LGE" w:date="2025-01-17T12:18:00Z"/>
              </w:rPr>
              <w:pPrChange w:id="23805" w:author="LGEc" w:date="2025-05-09T13:56:00Z">
                <w:pPr>
                  <w:jc w:val="center"/>
                </w:pPr>
              </w:pPrChange>
            </w:pPr>
            <w:ins w:id="23806"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5AEF4D38" w14:textId="77777777" w:rsidR="0007438E" w:rsidRPr="002A5BA5" w:rsidRDefault="0007438E">
            <w:pPr>
              <w:pStyle w:val="TAC"/>
              <w:rPr>
                <w:ins w:id="23807" w:author="LGE" w:date="2025-01-17T12:18:00Z"/>
              </w:rPr>
              <w:pPrChange w:id="23808" w:author="LGEc" w:date="2025-05-09T13:56:00Z">
                <w:pPr>
                  <w:jc w:val="center"/>
                </w:pPr>
              </w:pPrChange>
            </w:pPr>
            <w:ins w:id="23809"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2972456C" w14:textId="77777777" w:rsidR="0007438E" w:rsidRPr="002A5BA5" w:rsidRDefault="0007438E">
            <w:pPr>
              <w:pStyle w:val="TAC"/>
              <w:rPr>
                <w:ins w:id="23810" w:author="LGE" w:date="2025-01-17T12:18:00Z"/>
              </w:rPr>
              <w:pPrChange w:id="23811" w:author="LGEc" w:date="2025-05-09T13:56:00Z">
                <w:pPr>
                  <w:jc w:val="center"/>
                </w:pPr>
              </w:pPrChange>
            </w:pPr>
            <w:ins w:id="23812"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1FDDFF2D" w14:textId="77777777" w:rsidR="0007438E" w:rsidRPr="002A5BA5" w:rsidRDefault="0007438E">
            <w:pPr>
              <w:pStyle w:val="TAC"/>
              <w:rPr>
                <w:ins w:id="23813" w:author="LGE" w:date="2025-01-17T12:18:00Z"/>
              </w:rPr>
              <w:pPrChange w:id="23814" w:author="LGEc" w:date="2025-05-09T13:56:00Z">
                <w:pPr>
                  <w:jc w:val="center"/>
                </w:pPr>
              </w:pPrChange>
            </w:pPr>
            <w:ins w:id="23815"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22932B01" w14:textId="77777777" w:rsidR="0007438E" w:rsidRPr="002A5BA5" w:rsidRDefault="0007438E">
            <w:pPr>
              <w:pStyle w:val="TAC"/>
              <w:rPr>
                <w:ins w:id="23816" w:author="LGE" w:date="2025-01-17T12:18:00Z"/>
              </w:rPr>
              <w:pPrChange w:id="23817" w:author="LGEc" w:date="2025-05-09T13:56:00Z">
                <w:pPr>
                  <w:jc w:val="center"/>
                </w:pPr>
              </w:pPrChange>
            </w:pPr>
            <w:ins w:id="23818" w:author="LGE" w:date="2025-01-17T12:18:00Z">
              <w:r w:rsidRPr="006F455C">
                <w:rPr>
                  <w:rFonts w:hint="eastAsia"/>
                </w:rPr>
                <w:t>10.8</w:t>
              </w:r>
            </w:ins>
          </w:p>
        </w:tc>
      </w:tr>
      <w:tr w:rsidR="0007438E" w:rsidRPr="002A5BA5" w14:paraId="01ED8E58" w14:textId="77777777" w:rsidTr="009D1F4B">
        <w:trPr>
          <w:trHeight w:hRule="exact" w:val="232"/>
          <w:jc w:val="center"/>
          <w:ins w:id="23819" w:author="LGE" w:date="2025-01-17T12:18:00Z"/>
        </w:trPr>
        <w:tc>
          <w:tcPr>
            <w:tcW w:w="1684" w:type="dxa"/>
            <w:vMerge/>
            <w:shd w:val="clear" w:color="auto" w:fill="auto"/>
            <w:vAlign w:val="center"/>
            <w:hideMark/>
          </w:tcPr>
          <w:p w14:paraId="3B871D2E" w14:textId="77777777" w:rsidR="0007438E" w:rsidRPr="00A45F58" w:rsidRDefault="0007438E">
            <w:pPr>
              <w:pStyle w:val="TAC"/>
              <w:rPr>
                <w:ins w:id="23820" w:author="LGE" w:date="2025-01-17T12:18:00Z"/>
              </w:rPr>
              <w:pPrChange w:id="23821" w:author="LGEc" w:date="2025-05-09T13:56:00Z">
                <w:pPr/>
              </w:pPrChange>
            </w:pPr>
          </w:p>
        </w:tc>
        <w:tc>
          <w:tcPr>
            <w:tcW w:w="1100" w:type="dxa"/>
            <w:shd w:val="clear" w:color="auto" w:fill="auto"/>
            <w:noWrap/>
            <w:vAlign w:val="center"/>
            <w:hideMark/>
          </w:tcPr>
          <w:p w14:paraId="497737BE" w14:textId="77777777" w:rsidR="0007438E" w:rsidRPr="00A45F58" w:rsidRDefault="0007438E">
            <w:pPr>
              <w:pStyle w:val="TAC"/>
              <w:rPr>
                <w:ins w:id="23822" w:author="LGE" w:date="2025-01-17T12:18:00Z"/>
              </w:rPr>
              <w:pPrChange w:id="23823" w:author="LGEc" w:date="2025-05-09T13:56:00Z">
                <w:pPr>
                  <w:jc w:val="center"/>
                </w:pPr>
              </w:pPrChange>
            </w:pPr>
            <w:ins w:id="23824" w:author="LGE" w:date="2025-01-17T12:18:00Z">
              <w:r w:rsidRPr="00A45F58">
                <w:t>'64QAM'</w:t>
              </w:r>
            </w:ins>
          </w:p>
        </w:tc>
        <w:tc>
          <w:tcPr>
            <w:tcW w:w="701" w:type="dxa"/>
            <w:tcBorders>
              <w:top w:val="nil"/>
              <w:left w:val="nil"/>
              <w:bottom w:val="nil"/>
              <w:right w:val="nil"/>
            </w:tcBorders>
            <w:shd w:val="clear" w:color="000000" w:fill="D0D0D0"/>
            <w:noWrap/>
            <w:vAlign w:val="center"/>
          </w:tcPr>
          <w:p w14:paraId="7DA2502F" w14:textId="77777777" w:rsidR="0007438E" w:rsidRPr="002A5BA5" w:rsidRDefault="0007438E">
            <w:pPr>
              <w:pStyle w:val="TAC"/>
              <w:rPr>
                <w:ins w:id="23825" w:author="LGE" w:date="2025-01-17T12:18:00Z"/>
              </w:rPr>
              <w:pPrChange w:id="23826" w:author="LGEc" w:date="2025-05-09T13:56:00Z">
                <w:pPr>
                  <w:jc w:val="center"/>
                </w:pPr>
              </w:pPrChange>
            </w:pPr>
            <w:ins w:id="23827"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56EB04F2" w14:textId="77777777" w:rsidR="0007438E" w:rsidRPr="002A5BA5" w:rsidRDefault="0007438E">
            <w:pPr>
              <w:pStyle w:val="TAC"/>
              <w:rPr>
                <w:ins w:id="23828" w:author="LGE" w:date="2025-01-17T12:18:00Z"/>
              </w:rPr>
              <w:pPrChange w:id="23829" w:author="LGEc" w:date="2025-05-09T13:56:00Z">
                <w:pPr>
                  <w:jc w:val="center"/>
                </w:pPr>
              </w:pPrChange>
            </w:pPr>
            <w:ins w:id="23830"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1129AB15" w14:textId="77777777" w:rsidR="0007438E" w:rsidRPr="002A5BA5" w:rsidRDefault="0007438E">
            <w:pPr>
              <w:pStyle w:val="TAC"/>
              <w:rPr>
                <w:ins w:id="23831" w:author="LGE" w:date="2025-01-17T12:18:00Z"/>
              </w:rPr>
              <w:pPrChange w:id="23832" w:author="LGEc" w:date="2025-05-09T13:56:00Z">
                <w:pPr>
                  <w:jc w:val="center"/>
                </w:pPr>
              </w:pPrChange>
            </w:pPr>
            <w:ins w:id="23833"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0694FF14" w14:textId="77777777" w:rsidR="0007438E" w:rsidRPr="002A5BA5" w:rsidRDefault="0007438E">
            <w:pPr>
              <w:pStyle w:val="TAC"/>
              <w:rPr>
                <w:ins w:id="23834" w:author="LGE" w:date="2025-01-17T12:18:00Z"/>
              </w:rPr>
              <w:pPrChange w:id="23835" w:author="LGEc" w:date="2025-05-09T13:56:00Z">
                <w:pPr>
                  <w:jc w:val="center"/>
                </w:pPr>
              </w:pPrChange>
            </w:pPr>
            <w:ins w:id="23836"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1D0A4975" w14:textId="77777777" w:rsidR="0007438E" w:rsidRPr="002A5BA5" w:rsidRDefault="0007438E">
            <w:pPr>
              <w:pStyle w:val="TAC"/>
              <w:rPr>
                <w:ins w:id="23837" w:author="LGE" w:date="2025-01-17T12:18:00Z"/>
              </w:rPr>
              <w:pPrChange w:id="23838" w:author="LGEc" w:date="2025-05-09T13:56:00Z">
                <w:pPr>
                  <w:jc w:val="center"/>
                </w:pPr>
              </w:pPrChange>
            </w:pPr>
            <w:ins w:id="23839"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2EB0C0E8" w14:textId="77777777" w:rsidR="0007438E" w:rsidRPr="002A5BA5" w:rsidRDefault="0007438E">
            <w:pPr>
              <w:pStyle w:val="TAC"/>
              <w:rPr>
                <w:ins w:id="23840" w:author="LGE" w:date="2025-01-17T12:18:00Z"/>
              </w:rPr>
              <w:pPrChange w:id="23841" w:author="LGEc" w:date="2025-05-09T13:56:00Z">
                <w:pPr>
                  <w:jc w:val="center"/>
                </w:pPr>
              </w:pPrChange>
            </w:pPr>
            <w:ins w:id="23842"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4DE54EFC" w14:textId="77777777" w:rsidR="0007438E" w:rsidRPr="002A5BA5" w:rsidRDefault="0007438E">
            <w:pPr>
              <w:pStyle w:val="TAC"/>
              <w:rPr>
                <w:ins w:id="23843" w:author="LGE" w:date="2025-01-17T12:18:00Z"/>
              </w:rPr>
              <w:pPrChange w:id="23844" w:author="LGEc" w:date="2025-05-09T13:56:00Z">
                <w:pPr>
                  <w:jc w:val="center"/>
                </w:pPr>
              </w:pPrChange>
            </w:pPr>
            <w:ins w:id="23845"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7113F70E" w14:textId="77777777" w:rsidR="0007438E" w:rsidRPr="002A5BA5" w:rsidRDefault="0007438E">
            <w:pPr>
              <w:pStyle w:val="TAC"/>
              <w:rPr>
                <w:ins w:id="23846" w:author="LGE" w:date="2025-01-17T12:18:00Z"/>
              </w:rPr>
              <w:pPrChange w:id="23847" w:author="LGEc" w:date="2025-05-09T13:56:00Z">
                <w:pPr>
                  <w:jc w:val="center"/>
                </w:pPr>
              </w:pPrChange>
            </w:pPr>
            <w:ins w:id="23848"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25F9C84D" w14:textId="77777777" w:rsidR="0007438E" w:rsidRPr="002A5BA5" w:rsidRDefault="0007438E">
            <w:pPr>
              <w:pStyle w:val="TAC"/>
              <w:rPr>
                <w:ins w:id="23849" w:author="LGE" w:date="2025-01-17T12:18:00Z"/>
              </w:rPr>
              <w:pPrChange w:id="23850" w:author="LGEc" w:date="2025-05-09T13:56:00Z">
                <w:pPr>
                  <w:jc w:val="center"/>
                </w:pPr>
              </w:pPrChange>
            </w:pPr>
            <w:ins w:id="23851"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7A860152" w14:textId="77777777" w:rsidR="0007438E" w:rsidRPr="002A5BA5" w:rsidRDefault="0007438E">
            <w:pPr>
              <w:pStyle w:val="TAC"/>
              <w:rPr>
                <w:ins w:id="23852" w:author="LGE" w:date="2025-01-17T12:18:00Z"/>
              </w:rPr>
              <w:pPrChange w:id="23853" w:author="LGEc" w:date="2025-05-09T13:56:00Z">
                <w:pPr>
                  <w:jc w:val="center"/>
                </w:pPr>
              </w:pPrChange>
            </w:pPr>
            <w:ins w:id="23854" w:author="LGE" w:date="2025-01-17T12:18:00Z">
              <w:r w:rsidRPr="006F455C">
                <w:rPr>
                  <w:rFonts w:hint="eastAsia"/>
                </w:rPr>
                <w:t>10.7</w:t>
              </w:r>
            </w:ins>
          </w:p>
        </w:tc>
      </w:tr>
      <w:tr w:rsidR="0007438E" w:rsidRPr="002A5BA5" w14:paraId="12C5D9C4" w14:textId="77777777" w:rsidTr="009D1F4B">
        <w:trPr>
          <w:trHeight w:hRule="exact" w:val="232"/>
          <w:jc w:val="center"/>
          <w:ins w:id="23855" w:author="LGE" w:date="2025-01-17T12:18:00Z"/>
        </w:trPr>
        <w:tc>
          <w:tcPr>
            <w:tcW w:w="1684" w:type="dxa"/>
            <w:vMerge/>
            <w:shd w:val="clear" w:color="auto" w:fill="auto"/>
            <w:vAlign w:val="center"/>
            <w:hideMark/>
          </w:tcPr>
          <w:p w14:paraId="117A7AA6" w14:textId="77777777" w:rsidR="0007438E" w:rsidRPr="00A45F58" w:rsidRDefault="0007438E">
            <w:pPr>
              <w:pStyle w:val="TAC"/>
              <w:rPr>
                <w:ins w:id="23856" w:author="LGE" w:date="2025-01-17T12:18:00Z"/>
              </w:rPr>
              <w:pPrChange w:id="23857" w:author="LGEc" w:date="2025-05-09T13:56:00Z">
                <w:pPr/>
              </w:pPrChange>
            </w:pPr>
          </w:p>
        </w:tc>
        <w:tc>
          <w:tcPr>
            <w:tcW w:w="1100" w:type="dxa"/>
            <w:shd w:val="clear" w:color="auto" w:fill="auto"/>
            <w:noWrap/>
            <w:vAlign w:val="center"/>
            <w:hideMark/>
          </w:tcPr>
          <w:p w14:paraId="22BFDA05" w14:textId="77777777" w:rsidR="0007438E" w:rsidRPr="00A45F58" w:rsidRDefault="0007438E">
            <w:pPr>
              <w:pStyle w:val="TAC"/>
              <w:rPr>
                <w:ins w:id="23858" w:author="LGE" w:date="2025-01-17T12:18:00Z"/>
              </w:rPr>
              <w:pPrChange w:id="23859" w:author="LGEc" w:date="2025-05-09T13:56:00Z">
                <w:pPr>
                  <w:jc w:val="center"/>
                </w:pPr>
              </w:pPrChange>
            </w:pPr>
            <w:ins w:id="23860" w:author="LGE" w:date="2025-01-17T12:18:00Z">
              <w:r w:rsidRPr="00A45F58">
                <w:t>'256QAM'</w:t>
              </w:r>
            </w:ins>
          </w:p>
        </w:tc>
        <w:tc>
          <w:tcPr>
            <w:tcW w:w="701" w:type="dxa"/>
            <w:tcBorders>
              <w:top w:val="nil"/>
              <w:left w:val="nil"/>
              <w:bottom w:val="nil"/>
              <w:right w:val="nil"/>
            </w:tcBorders>
            <w:shd w:val="clear" w:color="000000" w:fill="D0D0D0"/>
            <w:noWrap/>
            <w:vAlign w:val="center"/>
          </w:tcPr>
          <w:p w14:paraId="351BC6A3" w14:textId="77777777" w:rsidR="0007438E" w:rsidRPr="002A5BA5" w:rsidRDefault="0007438E">
            <w:pPr>
              <w:pStyle w:val="TAC"/>
              <w:rPr>
                <w:ins w:id="23861" w:author="LGE" w:date="2025-01-17T12:18:00Z"/>
              </w:rPr>
              <w:pPrChange w:id="23862" w:author="LGEc" w:date="2025-05-09T13:56:00Z">
                <w:pPr>
                  <w:jc w:val="center"/>
                </w:pPr>
              </w:pPrChange>
            </w:pPr>
            <w:ins w:id="23863"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05A0265F" w14:textId="77777777" w:rsidR="0007438E" w:rsidRPr="002A5BA5" w:rsidRDefault="0007438E">
            <w:pPr>
              <w:pStyle w:val="TAC"/>
              <w:rPr>
                <w:ins w:id="23864" w:author="LGE" w:date="2025-01-17T12:18:00Z"/>
              </w:rPr>
              <w:pPrChange w:id="23865" w:author="LGEc" w:date="2025-05-09T13:56:00Z">
                <w:pPr>
                  <w:jc w:val="center"/>
                </w:pPr>
              </w:pPrChange>
            </w:pPr>
            <w:ins w:id="23866"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6BECC51A" w14:textId="77777777" w:rsidR="0007438E" w:rsidRPr="002A5BA5" w:rsidRDefault="0007438E">
            <w:pPr>
              <w:pStyle w:val="TAC"/>
              <w:rPr>
                <w:ins w:id="23867" w:author="LGE" w:date="2025-01-17T12:18:00Z"/>
              </w:rPr>
              <w:pPrChange w:id="23868" w:author="LGEc" w:date="2025-05-09T13:56:00Z">
                <w:pPr>
                  <w:jc w:val="center"/>
                </w:pPr>
              </w:pPrChange>
            </w:pPr>
            <w:ins w:id="23869"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7552784B" w14:textId="77777777" w:rsidR="0007438E" w:rsidRPr="002A5BA5" w:rsidRDefault="0007438E">
            <w:pPr>
              <w:pStyle w:val="TAC"/>
              <w:rPr>
                <w:ins w:id="23870" w:author="LGE" w:date="2025-01-17T12:18:00Z"/>
              </w:rPr>
              <w:pPrChange w:id="23871" w:author="LGEc" w:date="2025-05-09T13:56:00Z">
                <w:pPr>
                  <w:jc w:val="center"/>
                </w:pPr>
              </w:pPrChange>
            </w:pPr>
            <w:ins w:id="23872"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77DDCD34" w14:textId="77777777" w:rsidR="0007438E" w:rsidRPr="002A5BA5" w:rsidRDefault="0007438E">
            <w:pPr>
              <w:pStyle w:val="TAC"/>
              <w:rPr>
                <w:ins w:id="23873" w:author="LGE" w:date="2025-01-17T12:18:00Z"/>
              </w:rPr>
              <w:pPrChange w:id="23874" w:author="LGEc" w:date="2025-05-09T13:56:00Z">
                <w:pPr>
                  <w:jc w:val="center"/>
                </w:pPr>
              </w:pPrChange>
            </w:pPr>
            <w:ins w:id="23875"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13163CC1" w14:textId="77777777" w:rsidR="0007438E" w:rsidRPr="002A5BA5" w:rsidRDefault="0007438E">
            <w:pPr>
              <w:pStyle w:val="TAC"/>
              <w:rPr>
                <w:ins w:id="23876" w:author="LGE" w:date="2025-01-17T12:18:00Z"/>
              </w:rPr>
              <w:pPrChange w:id="23877" w:author="LGEc" w:date="2025-05-09T13:56:00Z">
                <w:pPr>
                  <w:jc w:val="center"/>
                </w:pPr>
              </w:pPrChange>
            </w:pPr>
            <w:ins w:id="23878"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57256B23" w14:textId="77777777" w:rsidR="0007438E" w:rsidRPr="002A5BA5" w:rsidRDefault="0007438E">
            <w:pPr>
              <w:pStyle w:val="TAC"/>
              <w:rPr>
                <w:ins w:id="23879" w:author="LGE" w:date="2025-01-17T12:18:00Z"/>
              </w:rPr>
              <w:pPrChange w:id="23880" w:author="LGEc" w:date="2025-05-09T13:56:00Z">
                <w:pPr>
                  <w:jc w:val="center"/>
                </w:pPr>
              </w:pPrChange>
            </w:pPr>
            <w:ins w:id="23881"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518C124D" w14:textId="77777777" w:rsidR="0007438E" w:rsidRPr="002A5BA5" w:rsidRDefault="0007438E">
            <w:pPr>
              <w:pStyle w:val="TAC"/>
              <w:rPr>
                <w:ins w:id="23882" w:author="LGE" w:date="2025-01-17T12:18:00Z"/>
              </w:rPr>
              <w:pPrChange w:id="23883" w:author="LGEc" w:date="2025-05-09T13:56:00Z">
                <w:pPr>
                  <w:jc w:val="center"/>
                </w:pPr>
              </w:pPrChange>
            </w:pPr>
            <w:ins w:id="23884"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05A70618" w14:textId="77777777" w:rsidR="0007438E" w:rsidRPr="002A5BA5" w:rsidRDefault="0007438E">
            <w:pPr>
              <w:pStyle w:val="TAC"/>
              <w:rPr>
                <w:ins w:id="23885" w:author="LGE" w:date="2025-01-17T12:18:00Z"/>
              </w:rPr>
              <w:pPrChange w:id="23886" w:author="LGEc" w:date="2025-05-09T13:56:00Z">
                <w:pPr>
                  <w:jc w:val="center"/>
                </w:pPr>
              </w:pPrChange>
            </w:pPr>
            <w:ins w:id="23887"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73A16C54" w14:textId="77777777" w:rsidR="0007438E" w:rsidRPr="002A5BA5" w:rsidRDefault="0007438E">
            <w:pPr>
              <w:pStyle w:val="TAC"/>
              <w:rPr>
                <w:ins w:id="23888" w:author="LGE" w:date="2025-01-17T12:18:00Z"/>
              </w:rPr>
              <w:pPrChange w:id="23889" w:author="LGEc" w:date="2025-05-09T13:56:00Z">
                <w:pPr>
                  <w:jc w:val="center"/>
                </w:pPr>
              </w:pPrChange>
            </w:pPr>
            <w:ins w:id="23890" w:author="LGE" w:date="2025-01-17T12:18:00Z">
              <w:r w:rsidRPr="006F455C">
                <w:rPr>
                  <w:rFonts w:hint="eastAsia"/>
                </w:rPr>
                <w:t>10.8</w:t>
              </w:r>
            </w:ins>
          </w:p>
        </w:tc>
      </w:tr>
      <w:tr w:rsidR="0007438E" w:rsidRPr="00A45F58" w14:paraId="10E49686" w14:textId="77777777" w:rsidTr="009D1F4B">
        <w:trPr>
          <w:trHeight w:hRule="exact" w:val="232"/>
          <w:jc w:val="center"/>
          <w:ins w:id="23891" w:author="LGE" w:date="2025-01-17T12:18:00Z"/>
        </w:trPr>
        <w:tc>
          <w:tcPr>
            <w:tcW w:w="1684" w:type="dxa"/>
            <w:vMerge w:val="restart"/>
            <w:shd w:val="clear" w:color="auto" w:fill="auto"/>
            <w:noWrap/>
            <w:vAlign w:val="center"/>
            <w:hideMark/>
          </w:tcPr>
          <w:p w14:paraId="4B3FE26F" w14:textId="77777777" w:rsidR="0007438E" w:rsidRPr="00A45F58" w:rsidRDefault="0007438E">
            <w:pPr>
              <w:pStyle w:val="TAC"/>
              <w:rPr>
                <w:ins w:id="23892" w:author="LGE" w:date="2025-01-17T12:18:00Z"/>
                <w:rFonts w:eastAsia="굴림"/>
              </w:rPr>
              <w:pPrChange w:id="23893" w:author="LGEc" w:date="2025-05-09T13:56:00Z">
                <w:pPr>
                  <w:jc w:val="center"/>
                </w:pPr>
              </w:pPrChange>
            </w:pPr>
            <w:ins w:id="23894" w:author="LGE" w:date="2025-01-17T12:18:00Z">
              <w:r>
                <w:t>S20_10_G10_10</w:t>
              </w:r>
            </w:ins>
          </w:p>
        </w:tc>
        <w:tc>
          <w:tcPr>
            <w:tcW w:w="1100" w:type="dxa"/>
            <w:shd w:val="clear" w:color="auto" w:fill="auto"/>
            <w:noWrap/>
            <w:vAlign w:val="center"/>
            <w:hideMark/>
          </w:tcPr>
          <w:p w14:paraId="6CDE98EF" w14:textId="77777777" w:rsidR="0007438E" w:rsidRPr="00A45F58" w:rsidRDefault="0007438E">
            <w:pPr>
              <w:pStyle w:val="TAH"/>
              <w:rPr>
                <w:ins w:id="23895" w:author="LGE" w:date="2025-01-17T12:18:00Z"/>
              </w:rPr>
              <w:pPrChange w:id="23896" w:author="LGEc" w:date="2025-05-09T13:57:00Z">
                <w:pPr>
                  <w:jc w:val="center"/>
                </w:pPr>
              </w:pPrChange>
            </w:pPr>
            <w:ins w:id="23897" w:author="LGE" w:date="2025-01-17T12:18:00Z">
              <w:r>
                <w:t>Scenario</w:t>
              </w:r>
            </w:ins>
            <w:ins w:id="23898" w:author="LGEc" w:date="2025-05-09T15:43:00Z">
              <w:r>
                <w:t>#</w:t>
              </w:r>
            </w:ins>
            <w:ins w:id="2389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29DF625" w14:textId="77777777" w:rsidR="0007438E" w:rsidRPr="009A0A46" w:rsidRDefault="0007438E">
            <w:pPr>
              <w:pStyle w:val="TAH"/>
              <w:rPr>
                <w:ins w:id="23900" w:author="LGE" w:date="2025-01-17T12:18:00Z"/>
              </w:rPr>
              <w:pPrChange w:id="23901" w:author="LGEc" w:date="2025-05-09T13:57:00Z">
                <w:pPr>
                  <w:jc w:val="center"/>
                </w:pPr>
              </w:pPrChange>
            </w:pPr>
            <w:ins w:id="23902"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F8C3E1" w14:textId="77777777" w:rsidR="0007438E" w:rsidRPr="009A0A46" w:rsidRDefault="0007438E">
            <w:pPr>
              <w:pStyle w:val="TAH"/>
              <w:rPr>
                <w:ins w:id="23903" w:author="LGE" w:date="2025-01-17T12:18:00Z"/>
              </w:rPr>
              <w:pPrChange w:id="23904" w:author="LGEc" w:date="2025-05-09T13:57:00Z">
                <w:pPr>
                  <w:jc w:val="center"/>
                </w:pPr>
              </w:pPrChange>
            </w:pPr>
            <w:ins w:id="23905"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F71CC" w14:textId="77777777" w:rsidR="0007438E" w:rsidRPr="009A0A46" w:rsidRDefault="0007438E">
            <w:pPr>
              <w:pStyle w:val="TAH"/>
              <w:rPr>
                <w:ins w:id="23906" w:author="LGE" w:date="2025-01-17T12:18:00Z"/>
              </w:rPr>
              <w:pPrChange w:id="23907" w:author="LGEc" w:date="2025-05-09T13:57:00Z">
                <w:pPr>
                  <w:jc w:val="center"/>
                </w:pPr>
              </w:pPrChange>
            </w:pPr>
            <w:ins w:id="23908"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3D57AE" w14:textId="77777777" w:rsidR="0007438E" w:rsidRPr="009A0A46" w:rsidRDefault="0007438E">
            <w:pPr>
              <w:pStyle w:val="TAH"/>
              <w:rPr>
                <w:ins w:id="23909" w:author="LGE" w:date="2025-01-17T12:18:00Z"/>
              </w:rPr>
              <w:pPrChange w:id="23910" w:author="LGEc" w:date="2025-05-09T13:57:00Z">
                <w:pPr>
                  <w:jc w:val="center"/>
                </w:pPr>
              </w:pPrChange>
            </w:pPr>
            <w:ins w:id="23911"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98D5E" w14:textId="77777777" w:rsidR="0007438E" w:rsidRPr="009A0A46" w:rsidRDefault="0007438E">
            <w:pPr>
              <w:pStyle w:val="TAH"/>
              <w:rPr>
                <w:ins w:id="23912" w:author="LGE" w:date="2025-01-17T12:18:00Z"/>
              </w:rPr>
              <w:pPrChange w:id="23913" w:author="LGEc" w:date="2025-05-09T13:57:00Z">
                <w:pPr>
                  <w:jc w:val="center"/>
                </w:pPr>
              </w:pPrChange>
            </w:pPr>
            <w:ins w:id="23914"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14336" w14:textId="77777777" w:rsidR="0007438E" w:rsidRPr="009A0A46" w:rsidRDefault="0007438E">
            <w:pPr>
              <w:pStyle w:val="TAH"/>
              <w:rPr>
                <w:ins w:id="23915" w:author="LGE" w:date="2025-01-17T12:18:00Z"/>
              </w:rPr>
              <w:pPrChange w:id="23916" w:author="LGEc" w:date="2025-05-09T13:57:00Z">
                <w:pPr>
                  <w:jc w:val="center"/>
                </w:pPr>
              </w:pPrChange>
            </w:pPr>
            <w:ins w:id="23917"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C5651" w14:textId="77777777" w:rsidR="0007438E" w:rsidRPr="009A0A46" w:rsidRDefault="0007438E">
            <w:pPr>
              <w:pStyle w:val="TAH"/>
              <w:rPr>
                <w:ins w:id="23918" w:author="LGE" w:date="2025-01-17T12:18:00Z"/>
              </w:rPr>
              <w:pPrChange w:id="23919" w:author="LGEc" w:date="2025-05-09T13:57:00Z">
                <w:pPr>
                  <w:jc w:val="center"/>
                </w:pPr>
              </w:pPrChange>
            </w:pPr>
            <w:ins w:id="23920"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84A41" w14:textId="77777777" w:rsidR="0007438E" w:rsidRPr="009A0A46" w:rsidRDefault="0007438E">
            <w:pPr>
              <w:pStyle w:val="TAH"/>
              <w:rPr>
                <w:ins w:id="23921" w:author="LGE" w:date="2025-01-17T12:18:00Z"/>
              </w:rPr>
              <w:pPrChange w:id="23922" w:author="LGEc" w:date="2025-05-09T13:57:00Z">
                <w:pPr>
                  <w:jc w:val="center"/>
                </w:pPr>
              </w:pPrChange>
            </w:pPr>
            <w:ins w:id="23923"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55795" w14:textId="77777777" w:rsidR="0007438E" w:rsidRPr="009A0A46" w:rsidRDefault="0007438E">
            <w:pPr>
              <w:pStyle w:val="TAH"/>
              <w:rPr>
                <w:ins w:id="23924" w:author="LGE" w:date="2025-01-17T12:18:00Z"/>
              </w:rPr>
              <w:pPrChange w:id="23925" w:author="LGEc" w:date="2025-05-09T13:57:00Z">
                <w:pPr>
                  <w:jc w:val="center"/>
                </w:pPr>
              </w:pPrChange>
            </w:pPr>
            <w:ins w:id="23926"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DE345" w14:textId="77777777" w:rsidR="0007438E" w:rsidRPr="009A0A46" w:rsidRDefault="0007438E">
            <w:pPr>
              <w:pStyle w:val="TAH"/>
              <w:rPr>
                <w:ins w:id="23927" w:author="LGE" w:date="2025-01-17T12:18:00Z"/>
              </w:rPr>
              <w:pPrChange w:id="23928" w:author="LGEc" w:date="2025-05-09T13:57:00Z">
                <w:pPr>
                  <w:jc w:val="center"/>
                </w:pPr>
              </w:pPrChange>
            </w:pPr>
            <w:ins w:id="23929" w:author="LGE" w:date="2025-01-17T12:18:00Z">
              <w:r>
                <w:t>#10</w:t>
              </w:r>
            </w:ins>
          </w:p>
        </w:tc>
      </w:tr>
      <w:tr w:rsidR="0007438E" w:rsidRPr="002A5BA5" w14:paraId="19A215DE" w14:textId="77777777" w:rsidTr="009D1F4B">
        <w:trPr>
          <w:trHeight w:hRule="exact" w:val="232"/>
          <w:jc w:val="center"/>
          <w:ins w:id="23930" w:author="LGE" w:date="2025-01-17T12:18:00Z"/>
        </w:trPr>
        <w:tc>
          <w:tcPr>
            <w:tcW w:w="1684" w:type="dxa"/>
            <w:vMerge/>
            <w:shd w:val="clear" w:color="auto" w:fill="auto"/>
            <w:noWrap/>
            <w:hideMark/>
          </w:tcPr>
          <w:p w14:paraId="2C6F5EF5" w14:textId="77777777" w:rsidR="0007438E" w:rsidRPr="00A45F58" w:rsidRDefault="0007438E">
            <w:pPr>
              <w:pStyle w:val="TAC"/>
              <w:rPr>
                <w:ins w:id="23931" w:author="LGE" w:date="2025-01-17T12:18:00Z"/>
              </w:rPr>
              <w:pPrChange w:id="23932" w:author="LGEc" w:date="2025-05-09T13:56:00Z">
                <w:pPr>
                  <w:jc w:val="center"/>
                </w:pPr>
              </w:pPrChange>
            </w:pPr>
          </w:p>
        </w:tc>
        <w:tc>
          <w:tcPr>
            <w:tcW w:w="1100" w:type="dxa"/>
            <w:shd w:val="clear" w:color="auto" w:fill="auto"/>
            <w:noWrap/>
            <w:vAlign w:val="center"/>
            <w:hideMark/>
          </w:tcPr>
          <w:p w14:paraId="479AB365" w14:textId="77777777" w:rsidR="0007438E" w:rsidRPr="00A45F58" w:rsidRDefault="0007438E">
            <w:pPr>
              <w:pStyle w:val="TAC"/>
              <w:rPr>
                <w:ins w:id="23933" w:author="LGE" w:date="2025-01-17T12:18:00Z"/>
              </w:rPr>
              <w:pPrChange w:id="23934" w:author="LGEc" w:date="2025-05-09T13:56:00Z">
                <w:pPr>
                  <w:jc w:val="center"/>
                </w:pPr>
              </w:pPrChange>
            </w:pPr>
            <w:ins w:id="23935" w:author="LGE" w:date="2025-01-17T12:18:00Z">
              <w:r w:rsidRPr="00A45F58">
                <w:t>'QPSK'</w:t>
              </w:r>
            </w:ins>
          </w:p>
        </w:tc>
        <w:tc>
          <w:tcPr>
            <w:tcW w:w="701" w:type="dxa"/>
            <w:tcBorders>
              <w:top w:val="nil"/>
              <w:left w:val="nil"/>
              <w:bottom w:val="nil"/>
              <w:right w:val="nil"/>
            </w:tcBorders>
            <w:shd w:val="clear" w:color="000000" w:fill="C1C1C1"/>
            <w:noWrap/>
            <w:vAlign w:val="center"/>
          </w:tcPr>
          <w:p w14:paraId="14E11418" w14:textId="77777777" w:rsidR="0007438E" w:rsidRPr="00271BCA" w:rsidRDefault="0007438E">
            <w:pPr>
              <w:pStyle w:val="TAC"/>
              <w:rPr>
                <w:ins w:id="23936" w:author="LGE" w:date="2025-01-17T12:18:00Z"/>
              </w:rPr>
              <w:pPrChange w:id="23937" w:author="LGEc" w:date="2025-05-09T13:56:00Z">
                <w:pPr>
                  <w:jc w:val="center"/>
                </w:pPr>
              </w:pPrChange>
            </w:pPr>
            <w:ins w:id="23938" w:author="LGE" w:date="2025-01-17T12:18:00Z">
              <w:r w:rsidRPr="00271BCA">
                <w:rPr>
                  <w:rFonts w:hint="eastAsia"/>
                </w:rPr>
                <w:t>15.0</w:t>
              </w:r>
            </w:ins>
          </w:p>
        </w:tc>
        <w:tc>
          <w:tcPr>
            <w:tcW w:w="701" w:type="dxa"/>
            <w:tcBorders>
              <w:top w:val="nil"/>
              <w:left w:val="nil"/>
              <w:bottom w:val="nil"/>
              <w:right w:val="nil"/>
            </w:tcBorders>
            <w:shd w:val="clear" w:color="000000" w:fill="CACACA"/>
            <w:noWrap/>
            <w:vAlign w:val="center"/>
          </w:tcPr>
          <w:p w14:paraId="19CC8D80" w14:textId="77777777" w:rsidR="0007438E" w:rsidRPr="00271BCA" w:rsidRDefault="0007438E">
            <w:pPr>
              <w:pStyle w:val="TAC"/>
              <w:rPr>
                <w:ins w:id="23939" w:author="LGE" w:date="2025-01-17T12:18:00Z"/>
              </w:rPr>
              <w:pPrChange w:id="23940" w:author="LGEc" w:date="2025-05-09T13:56:00Z">
                <w:pPr>
                  <w:jc w:val="center"/>
                </w:pPr>
              </w:pPrChange>
            </w:pPr>
            <w:ins w:id="23941" w:author="LGE" w:date="2025-01-17T12:18:00Z">
              <w:r w:rsidRPr="00271BCA">
                <w:rPr>
                  <w:rFonts w:hint="eastAsia"/>
                </w:rPr>
                <w:t>14.1</w:t>
              </w:r>
            </w:ins>
          </w:p>
        </w:tc>
        <w:tc>
          <w:tcPr>
            <w:tcW w:w="701" w:type="dxa"/>
            <w:tcBorders>
              <w:top w:val="nil"/>
              <w:left w:val="nil"/>
              <w:bottom w:val="nil"/>
              <w:right w:val="nil"/>
            </w:tcBorders>
            <w:shd w:val="clear" w:color="000000" w:fill="C6C6C6"/>
            <w:noWrap/>
            <w:vAlign w:val="center"/>
          </w:tcPr>
          <w:p w14:paraId="575D247E" w14:textId="77777777" w:rsidR="0007438E" w:rsidRPr="00271BCA" w:rsidRDefault="0007438E">
            <w:pPr>
              <w:pStyle w:val="TAC"/>
              <w:rPr>
                <w:ins w:id="23942" w:author="LGE" w:date="2025-01-17T12:18:00Z"/>
              </w:rPr>
              <w:pPrChange w:id="23943" w:author="LGEc" w:date="2025-05-09T13:56:00Z">
                <w:pPr>
                  <w:jc w:val="center"/>
                </w:pPr>
              </w:pPrChange>
            </w:pPr>
            <w:ins w:id="23944" w:author="LGE" w:date="2025-01-17T12:18:00Z">
              <w:r w:rsidRPr="00271BCA">
                <w:rPr>
                  <w:rFonts w:hint="eastAsia"/>
                </w:rPr>
                <w:t>14.5</w:t>
              </w:r>
            </w:ins>
          </w:p>
        </w:tc>
        <w:tc>
          <w:tcPr>
            <w:tcW w:w="701" w:type="dxa"/>
            <w:tcBorders>
              <w:top w:val="nil"/>
              <w:left w:val="nil"/>
              <w:bottom w:val="nil"/>
              <w:right w:val="nil"/>
            </w:tcBorders>
            <w:shd w:val="clear" w:color="000000" w:fill="D7D7D7"/>
            <w:noWrap/>
            <w:vAlign w:val="center"/>
          </w:tcPr>
          <w:p w14:paraId="2B4DCA12" w14:textId="77777777" w:rsidR="0007438E" w:rsidRPr="00271BCA" w:rsidRDefault="0007438E">
            <w:pPr>
              <w:pStyle w:val="TAC"/>
              <w:rPr>
                <w:ins w:id="23945" w:author="LGE" w:date="2025-01-17T12:18:00Z"/>
              </w:rPr>
              <w:pPrChange w:id="23946" w:author="LGEc" w:date="2025-05-09T13:56:00Z">
                <w:pPr>
                  <w:jc w:val="center"/>
                </w:pPr>
              </w:pPrChange>
            </w:pPr>
            <w:ins w:id="23947" w:author="LGE" w:date="2025-01-17T12:18:00Z">
              <w:r w:rsidRPr="00271BCA">
                <w:rPr>
                  <w:rFonts w:hint="eastAsia"/>
                </w:rPr>
                <w:t>12.7</w:t>
              </w:r>
            </w:ins>
          </w:p>
        </w:tc>
        <w:tc>
          <w:tcPr>
            <w:tcW w:w="701" w:type="dxa"/>
            <w:tcBorders>
              <w:top w:val="nil"/>
              <w:left w:val="nil"/>
              <w:bottom w:val="nil"/>
              <w:right w:val="nil"/>
            </w:tcBorders>
            <w:shd w:val="clear" w:color="000000" w:fill="CACACA"/>
            <w:noWrap/>
            <w:vAlign w:val="center"/>
          </w:tcPr>
          <w:p w14:paraId="624DD546" w14:textId="77777777" w:rsidR="0007438E" w:rsidRPr="00271BCA" w:rsidRDefault="0007438E">
            <w:pPr>
              <w:pStyle w:val="TAC"/>
              <w:rPr>
                <w:ins w:id="23948" w:author="LGE" w:date="2025-01-17T12:18:00Z"/>
              </w:rPr>
              <w:pPrChange w:id="23949" w:author="LGEc" w:date="2025-05-09T13:56:00Z">
                <w:pPr>
                  <w:jc w:val="center"/>
                </w:pPr>
              </w:pPrChange>
            </w:pPr>
            <w:ins w:id="23950" w:author="LGE" w:date="2025-01-17T12:18:00Z">
              <w:r w:rsidRPr="00271BCA">
                <w:rPr>
                  <w:rFonts w:hint="eastAsia"/>
                </w:rPr>
                <w:t>14.0</w:t>
              </w:r>
            </w:ins>
          </w:p>
        </w:tc>
        <w:tc>
          <w:tcPr>
            <w:tcW w:w="701" w:type="dxa"/>
            <w:tcBorders>
              <w:top w:val="nil"/>
              <w:left w:val="nil"/>
              <w:bottom w:val="nil"/>
              <w:right w:val="nil"/>
            </w:tcBorders>
            <w:shd w:val="clear" w:color="000000" w:fill="E9E9E9"/>
            <w:noWrap/>
            <w:vAlign w:val="center"/>
          </w:tcPr>
          <w:p w14:paraId="5EFBDC3C" w14:textId="77777777" w:rsidR="0007438E" w:rsidRPr="00271BCA" w:rsidRDefault="0007438E">
            <w:pPr>
              <w:pStyle w:val="TAC"/>
              <w:rPr>
                <w:ins w:id="23951" w:author="LGE" w:date="2025-01-17T12:18:00Z"/>
              </w:rPr>
              <w:pPrChange w:id="23952" w:author="LGEc" w:date="2025-05-09T13:56:00Z">
                <w:pPr>
                  <w:jc w:val="center"/>
                </w:pPr>
              </w:pPrChange>
            </w:pPr>
            <w:ins w:id="23953" w:author="LGE" w:date="2025-01-17T12:18:00Z">
              <w:r w:rsidRPr="00271BCA">
                <w:rPr>
                  <w:rFonts w:hint="eastAsia"/>
                </w:rPr>
                <w:t>10.8</w:t>
              </w:r>
            </w:ins>
          </w:p>
        </w:tc>
        <w:tc>
          <w:tcPr>
            <w:tcW w:w="701" w:type="dxa"/>
            <w:tcBorders>
              <w:top w:val="nil"/>
              <w:left w:val="nil"/>
              <w:bottom w:val="nil"/>
              <w:right w:val="nil"/>
            </w:tcBorders>
            <w:shd w:val="clear" w:color="000000" w:fill="D3D3D3"/>
            <w:noWrap/>
            <w:vAlign w:val="center"/>
          </w:tcPr>
          <w:p w14:paraId="7F3CC2A9" w14:textId="77777777" w:rsidR="0007438E" w:rsidRPr="00271BCA" w:rsidRDefault="0007438E">
            <w:pPr>
              <w:pStyle w:val="TAC"/>
              <w:rPr>
                <w:ins w:id="23954" w:author="LGE" w:date="2025-01-17T12:18:00Z"/>
              </w:rPr>
              <w:pPrChange w:id="23955" w:author="LGEc" w:date="2025-05-09T13:56:00Z">
                <w:pPr>
                  <w:jc w:val="center"/>
                </w:pPr>
              </w:pPrChange>
            </w:pPr>
            <w:ins w:id="23956" w:author="LGE" w:date="2025-01-17T12:18:00Z">
              <w:r w:rsidRPr="00271BCA">
                <w:rPr>
                  <w:rFonts w:hint="eastAsia"/>
                </w:rPr>
                <w:t>13.0</w:t>
              </w:r>
            </w:ins>
          </w:p>
        </w:tc>
        <w:tc>
          <w:tcPr>
            <w:tcW w:w="701" w:type="dxa"/>
            <w:tcBorders>
              <w:top w:val="nil"/>
              <w:left w:val="nil"/>
              <w:bottom w:val="nil"/>
              <w:right w:val="nil"/>
            </w:tcBorders>
            <w:shd w:val="clear" w:color="000000" w:fill="FFFFFF"/>
            <w:noWrap/>
            <w:vAlign w:val="center"/>
          </w:tcPr>
          <w:p w14:paraId="5904B791" w14:textId="77777777" w:rsidR="0007438E" w:rsidRPr="00271BCA" w:rsidRDefault="0007438E">
            <w:pPr>
              <w:pStyle w:val="TAC"/>
              <w:rPr>
                <w:ins w:id="23957" w:author="LGE" w:date="2025-01-17T12:18:00Z"/>
              </w:rPr>
              <w:pPrChange w:id="23958" w:author="LGEc" w:date="2025-05-09T13:56:00Z">
                <w:pPr>
                  <w:jc w:val="center"/>
                </w:pPr>
              </w:pPrChange>
            </w:pPr>
            <w:ins w:id="23959" w:author="LGE" w:date="2025-01-17T12:18:00Z">
              <w:r w:rsidRPr="00271BCA">
                <w:rPr>
                  <w:rFonts w:hint="eastAsia"/>
                </w:rPr>
                <w:t>8.4</w:t>
              </w:r>
            </w:ins>
          </w:p>
        </w:tc>
        <w:tc>
          <w:tcPr>
            <w:tcW w:w="701" w:type="dxa"/>
            <w:tcBorders>
              <w:top w:val="nil"/>
              <w:left w:val="nil"/>
              <w:bottom w:val="nil"/>
              <w:right w:val="nil"/>
            </w:tcBorders>
            <w:shd w:val="clear" w:color="000000" w:fill="D8D8D8"/>
            <w:noWrap/>
            <w:vAlign w:val="center"/>
          </w:tcPr>
          <w:p w14:paraId="25031E5A" w14:textId="77777777" w:rsidR="0007438E" w:rsidRPr="00271BCA" w:rsidRDefault="0007438E">
            <w:pPr>
              <w:pStyle w:val="TAC"/>
              <w:rPr>
                <w:ins w:id="23960" w:author="LGE" w:date="2025-01-17T12:18:00Z"/>
              </w:rPr>
              <w:pPrChange w:id="23961" w:author="LGEc" w:date="2025-05-09T13:56:00Z">
                <w:pPr>
                  <w:jc w:val="center"/>
                </w:pPr>
              </w:pPrChange>
            </w:pPr>
            <w:ins w:id="23962" w:author="LGE" w:date="2025-01-17T12:18:00Z">
              <w:r w:rsidRPr="00271BCA">
                <w:rPr>
                  <w:rFonts w:hint="eastAsia"/>
                </w:rPr>
                <w:t>12.6</w:t>
              </w:r>
            </w:ins>
          </w:p>
        </w:tc>
        <w:tc>
          <w:tcPr>
            <w:tcW w:w="701" w:type="dxa"/>
            <w:tcBorders>
              <w:top w:val="nil"/>
              <w:left w:val="nil"/>
              <w:bottom w:val="nil"/>
              <w:right w:val="single" w:sz="4" w:space="0" w:color="auto"/>
            </w:tcBorders>
            <w:shd w:val="clear" w:color="000000" w:fill="F2F2F2"/>
            <w:noWrap/>
            <w:vAlign w:val="center"/>
          </w:tcPr>
          <w:p w14:paraId="03B03306" w14:textId="77777777" w:rsidR="0007438E" w:rsidRPr="00271BCA" w:rsidRDefault="0007438E">
            <w:pPr>
              <w:pStyle w:val="TAC"/>
              <w:rPr>
                <w:ins w:id="23963" w:author="LGE" w:date="2025-01-17T12:18:00Z"/>
              </w:rPr>
              <w:pPrChange w:id="23964" w:author="LGEc" w:date="2025-05-09T13:56:00Z">
                <w:pPr>
                  <w:jc w:val="center"/>
                </w:pPr>
              </w:pPrChange>
            </w:pPr>
            <w:ins w:id="23965" w:author="LGE" w:date="2025-01-17T12:18:00Z">
              <w:r w:rsidRPr="00271BCA">
                <w:rPr>
                  <w:rFonts w:hint="eastAsia"/>
                </w:rPr>
                <w:t>9.8</w:t>
              </w:r>
            </w:ins>
          </w:p>
        </w:tc>
      </w:tr>
      <w:tr w:rsidR="0007438E" w:rsidRPr="002A5BA5" w14:paraId="4086AD2E" w14:textId="77777777" w:rsidTr="009D1F4B">
        <w:trPr>
          <w:trHeight w:hRule="exact" w:val="232"/>
          <w:jc w:val="center"/>
          <w:ins w:id="23966" w:author="LGE" w:date="2025-01-17T12:18:00Z"/>
        </w:trPr>
        <w:tc>
          <w:tcPr>
            <w:tcW w:w="1684" w:type="dxa"/>
            <w:vMerge/>
            <w:shd w:val="clear" w:color="auto" w:fill="auto"/>
            <w:vAlign w:val="center"/>
            <w:hideMark/>
          </w:tcPr>
          <w:p w14:paraId="7A2DB153" w14:textId="77777777" w:rsidR="0007438E" w:rsidRPr="00A45F58" w:rsidRDefault="0007438E">
            <w:pPr>
              <w:pStyle w:val="TAC"/>
              <w:rPr>
                <w:ins w:id="23967" w:author="LGE" w:date="2025-01-17T12:18:00Z"/>
              </w:rPr>
              <w:pPrChange w:id="23968" w:author="LGEc" w:date="2025-05-09T13:56:00Z">
                <w:pPr/>
              </w:pPrChange>
            </w:pPr>
          </w:p>
        </w:tc>
        <w:tc>
          <w:tcPr>
            <w:tcW w:w="1100" w:type="dxa"/>
            <w:shd w:val="clear" w:color="auto" w:fill="auto"/>
            <w:noWrap/>
            <w:vAlign w:val="center"/>
            <w:hideMark/>
          </w:tcPr>
          <w:p w14:paraId="45F8A886" w14:textId="77777777" w:rsidR="0007438E" w:rsidRPr="00A45F58" w:rsidRDefault="0007438E">
            <w:pPr>
              <w:pStyle w:val="TAC"/>
              <w:rPr>
                <w:ins w:id="23969" w:author="LGE" w:date="2025-01-17T12:18:00Z"/>
              </w:rPr>
              <w:pPrChange w:id="23970" w:author="LGEc" w:date="2025-05-09T13:56:00Z">
                <w:pPr>
                  <w:jc w:val="center"/>
                </w:pPr>
              </w:pPrChange>
            </w:pPr>
            <w:ins w:id="23971" w:author="LGE" w:date="2025-01-17T12:18:00Z">
              <w:r w:rsidRPr="00A45F58">
                <w:t>'16QAM'</w:t>
              </w:r>
            </w:ins>
          </w:p>
        </w:tc>
        <w:tc>
          <w:tcPr>
            <w:tcW w:w="701" w:type="dxa"/>
            <w:tcBorders>
              <w:top w:val="nil"/>
              <w:left w:val="nil"/>
              <w:bottom w:val="nil"/>
              <w:right w:val="nil"/>
            </w:tcBorders>
            <w:shd w:val="clear" w:color="000000" w:fill="C1C1C1"/>
            <w:noWrap/>
            <w:vAlign w:val="center"/>
          </w:tcPr>
          <w:p w14:paraId="6F6601C1" w14:textId="77777777" w:rsidR="0007438E" w:rsidRPr="00271BCA" w:rsidRDefault="0007438E">
            <w:pPr>
              <w:pStyle w:val="TAC"/>
              <w:rPr>
                <w:ins w:id="23972" w:author="LGE" w:date="2025-01-17T12:18:00Z"/>
              </w:rPr>
              <w:pPrChange w:id="23973" w:author="LGEc" w:date="2025-05-09T13:56:00Z">
                <w:pPr>
                  <w:jc w:val="center"/>
                </w:pPr>
              </w:pPrChange>
            </w:pPr>
            <w:ins w:id="23974" w:author="LGE" w:date="2025-01-17T12:18:00Z">
              <w:r w:rsidRPr="00271BCA">
                <w:rPr>
                  <w:rFonts w:hint="eastAsia"/>
                </w:rPr>
                <w:t>15.0</w:t>
              </w:r>
            </w:ins>
          </w:p>
        </w:tc>
        <w:tc>
          <w:tcPr>
            <w:tcW w:w="701" w:type="dxa"/>
            <w:tcBorders>
              <w:top w:val="nil"/>
              <w:left w:val="nil"/>
              <w:bottom w:val="nil"/>
              <w:right w:val="nil"/>
            </w:tcBorders>
            <w:shd w:val="clear" w:color="000000" w:fill="CACACA"/>
            <w:noWrap/>
            <w:vAlign w:val="center"/>
          </w:tcPr>
          <w:p w14:paraId="375E4A97" w14:textId="77777777" w:rsidR="0007438E" w:rsidRPr="00271BCA" w:rsidRDefault="0007438E">
            <w:pPr>
              <w:pStyle w:val="TAC"/>
              <w:rPr>
                <w:ins w:id="23975" w:author="LGE" w:date="2025-01-17T12:18:00Z"/>
              </w:rPr>
              <w:pPrChange w:id="23976" w:author="LGEc" w:date="2025-05-09T13:56:00Z">
                <w:pPr>
                  <w:jc w:val="center"/>
                </w:pPr>
              </w:pPrChange>
            </w:pPr>
            <w:ins w:id="23977" w:author="LGE" w:date="2025-01-17T12:18:00Z">
              <w:r w:rsidRPr="00271BCA">
                <w:rPr>
                  <w:rFonts w:hint="eastAsia"/>
                </w:rPr>
                <w:t>14.1</w:t>
              </w:r>
            </w:ins>
          </w:p>
        </w:tc>
        <w:tc>
          <w:tcPr>
            <w:tcW w:w="701" w:type="dxa"/>
            <w:tcBorders>
              <w:top w:val="nil"/>
              <w:left w:val="nil"/>
              <w:bottom w:val="nil"/>
              <w:right w:val="nil"/>
            </w:tcBorders>
            <w:shd w:val="clear" w:color="000000" w:fill="C6C6C6"/>
            <w:noWrap/>
            <w:vAlign w:val="center"/>
          </w:tcPr>
          <w:p w14:paraId="376057E6" w14:textId="77777777" w:rsidR="0007438E" w:rsidRPr="00271BCA" w:rsidRDefault="0007438E">
            <w:pPr>
              <w:pStyle w:val="TAC"/>
              <w:rPr>
                <w:ins w:id="23978" w:author="LGE" w:date="2025-01-17T12:18:00Z"/>
              </w:rPr>
              <w:pPrChange w:id="23979" w:author="LGEc" w:date="2025-05-09T13:56:00Z">
                <w:pPr>
                  <w:jc w:val="center"/>
                </w:pPr>
              </w:pPrChange>
            </w:pPr>
            <w:ins w:id="23980" w:author="LGE" w:date="2025-01-17T12:18:00Z">
              <w:r w:rsidRPr="00271BCA">
                <w:rPr>
                  <w:rFonts w:hint="eastAsia"/>
                </w:rPr>
                <w:t>14.5</w:t>
              </w:r>
            </w:ins>
          </w:p>
        </w:tc>
        <w:tc>
          <w:tcPr>
            <w:tcW w:w="701" w:type="dxa"/>
            <w:tcBorders>
              <w:top w:val="nil"/>
              <w:left w:val="nil"/>
              <w:bottom w:val="nil"/>
              <w:right w:val="nil"/>
            </w:tcBorders>
            <w:shd w:val="clear" w:color="000000" w:fill="D7D7D7"/>
            <w:noWrap/>
            <w:vAlign w:val="center"/>
          </w:tcPr>
          <w:p w14:paraId="0618F29E" w14:textId="77777777" w:rsidR="0007438E" w:rsidRPr="00271BCA" w:rsidRDefault="0007438E">
            <w:pPr>
              <w:pStyle w:val="TAC"/>
              <w:rPr>
                <w:ins w:id="23981" w:author="LGE" w:date="2025-01-17T12:18:00Z"/>
              </w:rPr>
              <w:pPrChange w:id="23982" w:author="LGEc" w:date="2025-05-09T13:56:00Z">
                <w:pPr>
                  <w:jc w:val="center"/>
                </w:pPr>
              </w:pPrChange>
            </w:pPr>
            <w:ins w:id="23983" w:author="LGE" w:date="2025-01-17T12:18:00Z">
              <w:r w:rsidRPr="00271BCA">
                <w:rPr>
                  <w:rFonts w:hint="eastAsia"/>
                </w:rPr>
                <w:t>12.7</w:t>
              </w:r>
            </w:ins>
          </w:p>
        </w:tc>
        <w:tc>
          <w:tcPr>
            <w:tcW w:w="701" w:type="dxa"/>
            <w:tcBorders>
              <w:top w:val="nil"/>
              <w:left w:val="nil"/>
              <w:bottom w:val="nil"/>
              <w:right w:val="nil"/>
            </w:tcBorders>
            <w:shd w:val="clear" w:color="000000" w:fill="CACACA"/>
            <w:noWrap/>
            <w:vAlign w:val="center"/>
          </w:tcPr>
          <w:p w14:paraId="062045A2" w14:textId="77777777" w:rsidR="0007438E" w:rsidRPr="00271BCA" w:rsidRDefault="0007438E">
            <w:pPr>
              <w:pStyle w:val="TAC"/>
              <w:rPr>
                <w:ins w:id="23984" w:author="LGE" w:date="2025-01-17T12:18:00Z"/>
              </w:rPr>
              <w:pPrChange w:id="23985" w:author="LGEc" w:date="2025-05-09T13:56:00Z">
                <w:pPr>
                  <w:jc w:val="center"/>
                </w:pPr>
              </w:pPrChange>
            </w:pPr>
            <w:ins w:id="23986" w:author="LGE" w:date="2025-01-17T12:18:00Z">
              <w:r w:rsidRPr="00271BCA">
                <w:rPr>
                  <w:rFonts w:hint="eastAsia"/>
                </w:rPr>
                <w:t>14.0</w:t>
              </w:r>
            </w:ins>
          </w:p>
        </w:tc>
        <w:tc>
          <w:tcPr>
            <w:tcW w:w="701" w:type="dxa"/>
            <w:tcBorders>
              <w:top w:val="nil"/>
              <w:left w:val="nil"/>
              <w:bottom w:val="nil"/>
              <w:right w:val="nil"/>
            </w:tcBorders>
            <w:shd w:val="clear" w:color="000000" w:fill="E9E9E9"/>
            <w:noWrap/>
            <w:vAlign w:val="center"/>
          </w:tcPr>
          <w:p w14:paraId="1F1C0E1A" w14:textId="77777777" w:rsidR="0007438E" w:rsidRPr="00271BCA" w:rsidRDefault="0007438E">
            <w:pPr>
              <w:pStyle w:val="TAC"/>
              <w:rPr>
                <w:ins w:id="23987" w:author="LGE" w:date="2025-01-17T12:18:00Z"/>
              </w:rPr>
              <w:pPrChange w:id="23988" w:author="LGEc" w:date="2025-05-09T13:56:00Z">
                <w:pPr>
                  <w:jc w:val="center"/>
                </w:pPr>
              </w:pPrChange>
            </w:pPr>
            <w:ins w:id="23989" w:author="LGE" w:date="2025-01-17T12:18:00Z">
              <w:r w:rsidRPr="00271BCA">
                <w:rPr>
                  <w:rFonts w:hint="eastAsia"/>
                </w:rPr>
                <w:t>10.8</w:t>
              </w:r>
            </w:ins>
          </w:p>
        </w:tc>
        <w:tc>
          <w:tcPr>
            <w:tcW w:w="701" w:type="dxa"/>
            <w:tcBorders>
              <w:top w:val="nil"/>
              <w:left w:val="nil"/>
              <w:bottom w:val="nil"/>
              <w:right w:val="nil"/>
            </w:tcBorders>
            <w:shd w:val="clear" w:color="000000" w:fill="D3D3D3"/>
            <w:noWrap/>
            <w:vAlign w:val="center"/>
          </w:tcPr>
          <w:p w14:paraId="1255C268" w14:textId="77777777" w:rsidR="0007438E" w:rsidRPr="00271BCA" w:rsidRDefault="0007438E">
            <w:pPr>
              <w:pStyle w:val="TAC"/>
              <w:rPr>
                <w:ins w:id="23990" w:author="LGE" w:date="2025-01-17T12:18:00Z"/>
              </w:rPr>
              <w:pPrChange w:id="23991" w:author="LGEc" w:date="2025-05-09T13:56:00Z">
                <w:pPr>
                  <w:jc w:val="center"/>
                </w:pPr>
              </w:pPrChange>
            </w:pPr>
            <w:ins w:id="23992" w:author="LGE" w:date="2025-01-17T12:18:00Z">
              <w:r w:rsidRPr="00271BCA">
                <w:rPr>
                  <w:rFonts w:hint="eastAsia"/>
                </w:rPr>
                <w:t>13.0</w:t>
              </w:r>
            </w:ins>
          </w:p>
        </w:tc>
        <w:tc>
          <w:tcPr>
            <w:tcW w:w="701" w:type="dxa"/>
            <w:tcBorders>
              <w:top w:val="nil"/>
              <w:left w:val="nil"/>
              <w:bottom w:val="nil"/>
              <w:right w:val="nil"/>
            </w:tcBorders>
            <w:shd w:val="clear" w:color="000000" w:fill="FFFFFF"/>
            <w:noWrap/>
            <w:vAlign w:val="center"/>
          </w:tcPr>
          <w:p w14:paraId="7F0FC3C7" w14:textId="77777777" w:rsidR="0007438E" w:rsidRPr="00271BCA" w:rsidRDefault="0007438E">
            <w:pPr>
              <w:pStyle w:val="TAC"/>
              <w:rPr>
                <w:ins w:id="23993" w:author="LGE" w:date="2025-01-17T12:18:00Z"/>
              </w:rPr>
              <w:pPrChange w:id="23994" w:author="LGEc" w:date="2025-05-09T13:56:00Z">
                <w:pPr>
                  <w:jc w:val="center"/>
                </w:pPr>
              </w:pPrChange>
            </w:pPr>
            <w:ins w:id="23995" w:author="LGE" w:date="2025-01-17T12:18:00Z">
              <w:r w:rsidRPr="00271BCA">
                <w:rPr>
                  <w:rFonts w:hint="eastAsia"/>
                </w:rPr>
                <w:t>8.4</w:t>
              </w:r>
            </w:ins>
          </w:p>
        </w:tc>
        <w:tc>
          <w:tcPr>
            <w:tcW w:w="701" w:type="dxa"/>
            <w:tcBorders>
              <w:top w:val="nil"/>
              <w:left w:val="nil"/>
              <w:bottom w:val="nil"/>
              <w:right w:val="nil"/>
            </w:tcBorders>
            <w:shd w:val="clear" w:color="000000" w:fill="D8D8D8"/>
            <w:noWrap/>
            <w:vAlign w:val="center"/>
          </w:tcPr>
          <w:p w14:paraId="1AD6ABBF" w14:textId="77777777" w:rsidR="0007438E" w:rsidRPr="00271BCA" w:rsidRDefault="0007438E">
            <w:pPr>
              <w:pStyle w:val="TAC"/>
              <w:rPr>
                <w:ins w:id="23996" w:author="LGE" w:date="2025-01-17T12:18:00Z"/>
              </w:rPr>
              <w:pPrChange w:id="23997" w:author="LGEc" w:date="2025-05-09T13:56:00Z">
                <w:pPr>
                  <w:jc w:val="center"/>
                </w:pPr>
              </w:pPrChange>
            </w:pPr>
            <w:ins w:id="23998" w:author="LGE" w:date="2025-01-17T12:18:00Z">
              <w:r w:rsidRPr="00271BCA">
                <w:rPr>
                  <w:rFonts w:hint="eastAsia"/>
                </w:rPr>
                <w:t>12.6</w:t>
              </w:r>
            </w:ins>
          </w:p>
        </w:tc>
        <w:tc>
          <w:tcPr>
            <w:tcW w:w="701" w:type="dxa"/>
            <w:tcBorders>
              <w:top w:val="nil"/>
              <w:left w:val="nil"/>
              <w:bottom w:val="nil"/>
              <w:right w:val="single" w:sz="4" w:space="0" w:color="auto"/>
            </w:tcBorders>
            <w:shd w:val="clear" w:color="000000" w:fill="F2F2F2"/>
            <w:noWrap/>
            <w:vAlign w:val="center"/>
          </w:tcPr>
          <w:p w14:paraId="38877B01" w14:textId="77777777" w:rsidR="0007438E" w:rsidRPr="00271BCA" w:rsidRDefault="0007438E">
            <w:pPr>
              <w:pStyle w:val="TAC"/>
              <w:rPr>
                <w:ins w:id="23999" w:author="LGE" w:date="2025-01-17T12:18:00Z"/>
              </w:rPr>
              <w:pPrChange w:id="24000" w:author="LGEc" w:date="2025-05-09T13:56:00Z">
                <w:pPr>
                  <w:jc w:val="center"/>
                </w:pPr>
              </w:pPrChange>
            </w:pPr>
            <w:ins w:id="24001" w:author="LGE" w:date="2025-01-17T12:18:00Z">
              <w:r w:rsidRPr="00271BCA">
                <w:rPr>
                  <w:rFonts w:hint="eastAsia"/>
                </w:rPr>
                <w:t>9.8</w:t>
              </w:r>
            </w:ins>
          </w:p>
        </w:tc>
      </w:tr>
      <w:tr w:rsidR="0007438E" w:rsidRPr="002A5BA5" w14:paraId="04063E86" w14:textId="77777777" w:rsidTr="009D1F4B">
        <w:trPr>
          <w:trHeight w:hRule="exact" w:val="232"/>
          <w:jc w:val="center"/>
          <w:ins w:id="24002" w:author="LGE" w:date="2025-01-17T12:18:00Z"/>
        </w:trPr>
        <w:tc>
          <w:tcPr>
            <w:tcW w:w="1684" w:type="dxa"/>
            <w:vMerge/>
            <w:shd w:val="clear" w:color="auto" w:fill="auto"/>
            <w:vAlign w:val="center"/>
            <w:hideMark/>
          </w:tcPr>
          <w:p w14:paraId="09AE930F" w14:textId="77777777" w:rsidR="0007438E" w:rsidRPr="00A45F58" w:rsidRDefault="0007438E">
            <w:pPr>
              <w:pStyle w:val="TAC"/>
              <w:rPr>
                <w:ins w:id="24003" w:author="LGE" w:date="2025-01-17T12:18:00Z"/>
              </w:rPr>
              <w:pPrChange w:id="24004" w:author="LGEc" w:date="2025-05-09T13:56:00Z">
                <w:pPr/>
              </w:pPrChange>
            </w:pPr>
          </w:p>
        </w:tc>
        <w:tc>
          <w:tcPr>
            <w:tcW w:w="1100" w:type="dxa"/>
            <w:shd w:val="clear" w:color="auto" w:fill="auto"/>
            <w:noWrap/>
            <w:vAlign w:val="center"/>
            <w:hideMark/>
          </w:tcPr>
          <w:p w14:paraId="094C55A8" w14:textId="77777777" w:rsidR="0007438E" w:rsidRPr="00A45F58" w:rsidRDefault="0007438E">
            <w:pPr>
              <w:pStyle w:val="TAC"/>
              <w:rPr>
                <w:ins w:id="24005" w:author="LGE" w:date="2025-01-17T12:18:00Z"/>
              </w:rPr>
              <w:pPrChange w:id="24006" w:author="LGEc" w:date="2025-05-09T13:56:00Z">
                <w:pPr>
                  <w:jc w:val="center"/>
                </w:pPr>
              </w:pPrChange>
            </w:pPr>
            <w:ins w:id="24007" w:author="LGE" w:date="2025-01-17T12:18:00Z">
              <w:r w:rsidRPr="00A45F58">
                <w:t>'64QAM'</w:t>
              </w:r>
            </w:ins>
          </w:p>
        </w:tc>
        <w:tc>
          <w:tcPr>
            <w:tcW w:w="701" w:type="dxa"/>
            <w:tcBorders>
              <w:top w:val="nil"/>
              <w:left w:val="nil"/>
              <w:bottom w:val="nil"/>
              <w:right w:val="nil"/>
            </w:tcBorders>
            <w:shd w:val="clear" w:color="000000" w:fill="C1C1C1"/>
            <w:noWrap/>
            <w:vAlign w:val="center"/>
          </w:tcPr>
          <w:p w14:paraId="507ED224" w14:textId="77777777" w:rsidR="0007438E" w:rsidRPr="00271BCA" w:rsidRDefault="0007438E">
            <w:pPr>
              <w:pStyle w:val="TAC"/>
              <w:rPr>
                <w:ins w:id="24008" w:author="LGE" w:date="2025-01-17T12:18:00Z"/>
              </w:rPr>
              <w:pPrChange w:id="24009" w:author="LGEc" w:date="2025-05-09T13:56:00Z">
                <w:pPr>
                  <w:jc w:val="center"/>
                </w:pPr>
              </w:pPrChange>
            </w:pPr>
            <w:ins w:id="24010" w:author="LGE" w:date="2025-01-17T12:18:00Z">
              <w:r w:rsidRPr="00271BCA">
                <w:rPr>
                  <w:rFonts w:hint="eastAsia"/>
                </w:rPr>
                <w:t>15.0</w:t>
              </w:r>
            </w:ins>
          </w:p>
        </w:tc>
        <w:tc>
          <w:tcPr>
            <w:tcW w:w="701" w:type="dxa"/>
            <w:tcBorders>
              <w:top w:val="nil"/>
              <w:left w:val="nil"/>
              <w:bottom w:val="nil"/>
              <w:right w:val="nil"/>
            </w:tcBorders>
            <w:shd w:val="clear" w:color="000000" w:fill="CACACA"/>
            <w:noWrap/>
            <w:vAlign w:val="center"/>
          </w:tcPr>
          <w:p w14:paraId="2C508D31" w14:textId="77777777" w:rsidR="0007438E" w:rsidRPr="00271BCA" w:rsidRDefault="0007438E">
            <w:pPr>
              <w:pStyle w:val="TAC"/>
              <w:rPr>
                <w:ins w:id="24011" w:author="LGE" w:date="2025-01-17T12:18:00Z"/>
              </w:rPr>
              <w:pPrChange w:id="24012" w:author="LGEc" w:date="2025-05-09T13:56:00Z">
                <w:pPr>
                  <w:jc w:val="center"/>
                </w:pPr>
              </w:pPrChange>
            </w:pPr>
            <w:ins w:id="24013" w:author="LGE" w:date="2025-01-17T12:18:00Z">
              <w:r w:rsidRPr="00271BCA">
                <w:rPr>
                  <w:rFonts w:hint="eastAsia"/>
                </w:rPr>
                <w:t>14.1</w:t>
              </w:r>
            </w:ins>
          </w:p>
        </w:tc>
        <w:tc>
          <w:tcPr>
            <w:tcW w:w="701" w:type="dxa"/>
            <w:tcBorders>
              <w:top w:val="nil"/>
              <w:left w:val="nil"/>
              <w:bottom w:val="nil"/>
              <w:right w:val="nil"/>
            </w:tcBorders>
            <w:shd w:val="clear" w:color="000000" w:fill="C6C6C6"/>
            <w:noWrap/>
            <w:vAlign w:val="center"/>
          </w:tcPr>
          <w:p w14:paraId="294549AC" w14:textId="77777777" w:rsidR="0007438E" w:rsidRPr="00271BCA" w:rsidRDefault="0007438E">
            <w:pPr>
              <w:pStyle w:val="TAC"/>
              <w:rPr>
                <w:ins w:id="24014" w:author="LGE" w:date="2025-01-17T12:18:00Z"/>
              </w:rPr>
              <w:pPrChange w:id="24015" w:author="LGEc" w:date="2025-05-09T13:56:00Z">
                <w:pPr>
                  <w:jc w:val="center"/>
                </w:pPr>
              </w:pPrChange>
            </w:pPr>
            <w:ins w:id="24016" w:author="LGE" w:date="2025-01-17T12:18:00Z">
              <w:r w:rsidRPr="00271BCA">
                <w:rPr>
                  <w:rFonts w:hint="eastAsia"/>
                </w:rPr>
                <w:t>14.5</w:t>
              </w:r>
            </w:ins>
          </w:p>
        </w:tc>
        <w:tc>
          <w:tcPr>
            <w:tcW w:w="701" w:type="dxa"/>
            <w:tcBorders>
              <w:top w:val="nil"/>
              <w:left w:val="nil"/>
              <w:bottom w:val="nil"/>
              <w:right w:val="nil"/>
            </w:tcBorders>
            <w:shd w:val="clear" w:color="000000" w:fill="D7D7D7"/>
            <w:noWrap/>
            <w:vAlign w:val="center"/>
          </w:tcPr>
          <w:p w14:paraId="62282027" w14:textId="77777777" w:rsidR="0007438E" w:rsidRPr="00271BCA" w:rsidRDefault="0007438E">
            <w:pPr>
              <w:pStyle w:val="TAC"/>
              <w:rPr>
                <w:ins w:id="24017" w:author="LGE" w:date="2025-01-17T12:18:00Z"/>
              </w:rPr>
              <w:pPrChange w:id="24018" w:author="LGEc" w:date="2025-05-09T13:56:00Z">
                <w:pPr>
                  <w:jc w:val="center"/>
                </w:pPr>
              </w:pPrChange>
            </w:pPr>
            <w:ins w:id="24019" w:author="LGE" w:date="2025-01-17T12:18:00Z">
              <w:r w:rsidRPr="00271BCA">
                <w:rPr>
                  <w:rFonts w:hint="eastAsia"/>
                </w:rPr>
                <w:t>12.7</w:t>
              </w:r>
            </w:ins>
          </w:p>
        </w:tc>
        <w:tc>
          <w:tcPr>
            <w:tcW w:w="701" w:type="dxa"/>
            <w:tcBorders>
              <w:top w:val="nil"/>
              <w:left w:val="nil"/>
              <w:bottom w:val="nil"/>
              <w:right w:val="nil"/>
            </w:tcBorders>
            <w:shd w:val="clear" w:color="000000" w:fill="CACACA"/>
            <w:noWrap/>
            <w:vAlign w:val="center"/>
          </w:tcPr>
          <w:p w14:paraId="38665BC0" w14:textId="77777777" w:rsidR="0007438E" w:rsidRPr="00271BCA" w:rsidRDefault="0007438E">
            <w:pPr>
              <w:pStyle w:val="TAC"/>
              <w:rPr>
                <w:ins w:id="24020" w:author="LGE" w:date="2025-01-17T12:18:00Z"/>
              </w:rPr>
              <w:pPrChange w:id="24021" w:author="LGEc" w:date="2025-05-09T13:56:00Z">
                <w:pPr>
                  <w:jc w:val="center"/>
                </w:pPr>
              </w:pPrChange>
            </w:pPr>
            <w:ins w:id="24022" w:author="LGE" w:date="2025-01-17T12:18:00Z">
              <w:r w:rsidRPr="00271BCA">
                <w:rPr>
                  <w:rFonts w:hint="eastAsia"/>
                </w:rPr>
                <w:t>14.0</w:t>
              </w:r>
            </w:ins>
          </w:p>
        </w:tc>
        <w:tc>
          <w:tcPr>
            <w:tcW w:w="701" w:type="dxa"/>
            <w:tcBorders>
              <w:top w:val="nil"/>
              <w:left w:val="nil"/>
              <w:bottom w:val="nil"/>
              <w:right w:val="nil"/>
            </w:tcBorders>
            <w:shd w:val="clear" w:color="000000" w:fill="E9E9E9"/>
            <w:noWrap/>
            <w:vAlign w:val="center"/>
          </w:tcPr>
          <w:p w14:paraId="49DA9796" w14:textId="77777777" w:rsidR="0007438E" w:rsidRPr="00271BCA" w:rsidRDefault="0007438E">
            <w:pPr>
              <w:pStyle w:val="TAC"/>
              <w:rPr>
                <w:ins w:id="24023" w:author="LGE" w:date="2025-01-17T12:18:00Z"/>
              </w:rPr>
              <w:pPrChange w:id="24024" w:author="LGEc" w:date="2025-05-09T13:56:00Z">
                <w:pPr>
                  <w:jc w:val="center"/>
                </w:pPr>
              </w:pPrChange>
            </w:pPr>
            <w:ins w:id="24025" w:author="LGE" w:date="2025-01-17T12:18:00Z">
              <w:r w:rsidRPr="00271BCA">
                <w:rPr>
                  <w:rFonts w:hint="eastAsia"/>
                </w:rPr>
                <w:t>10.8</w:t>
              </w:r>
            </w:ins>
          </w:p>
        </w:tc>
        <w:tc>
          <w:tcPr>
            <w:tcW w:w="701" w:type="dxa"/>
            <w:tcBorders>
              <w:top w:val="nil"/>
              <w:left w:val="nil"/>
              <w:bottom w:val="nil"/>
              <w:right w:val="nil"/>
            </w:tcBorders>
            <w:shd w:val="clear" w:color="000000" w:fill="D3D3D3"/>
            <w:noWrap/>
            <w:vAlign w:val="center"/>
          </w:tcPr>
          <w:p w14:paraId="61F6303B" w14:textId="77777777" w:rsidR="0007438E" w:rsidRPr="00271BCA" w:rsidRDefault="0007438E">
            <w:pPr>
              <w:pStyle w:val="TAC"/>
              <w:rPr>
                <w:ins w:id="24026" w:author="LGE" w:date="2025-01-17T12:18:00Z"/>
              </w:rPr>
              <w:pPrChange w:id="24027" w:author="LGEc" w:date="2025-05-09T13:56:00Z">
                <w:pPr>
                  <w:jc w:val="center"/>
                </w:pPr>
              </w:pPrChange>
            </w:pPr>
            <w:ins w:id="24028" w:author="LGE" w:date="2025-01-17T12:18:00Z">
              <w:r w:rsidRPr="00271BCA">
                <w:rPr>
                  <w:rFonts w:hint="eastAsia"/>
                </w:rPr>
                <w:t>13.0</w:t>
              </w:r>
            </w:ins>
          </w:p>
        </w:tc>
        <w:tc>
          <w:tcPr>
            <w:tcW w:w="701" w:type="dxa"/>
            <w:tcBorders>
              <w:top w:val="nil"/>
              <w:left w:val="nil"/>
              <w:bottom w:val="nil"/>
              <w:right w:val="nil"/>
            </w:tcBorders>
            <w:shd w:val="clear" w:color="000000" w:fill="FFFFFF"/>
            <w:noWrap/>
            <w:vAlign w:val="center"/>
          </w:tcPr>
          <w:p w14:paraId="3CA52000" w14:textId="77777777" w:rsidR="0007438E" w:rsidRPr="00271BCA" w:rsidRDefault="0007438E">
            <w:pPr>
              <w:pStyle w:val="TAC"/>
              <w:rPr>
                <w:ins w:id="24029" w:author="LGE" w:date="2025-01-17T12:18:00Z"/>
              </w:rPr>
              <w:pPrChange w:id="24030" w:author="LGEc" w:date="2025-05-09T13:56:00Z">
                <w:pPr>
                  <w:jc w:val="center"/>
                </w:pPr>
              </w:pPrChange>
            </w:pPr>
            <w:ins w:id="24031" w:author="LGE" w:date="2025-01-17T12:18:00Z">
              <w:r w:rsidRPr="00271BCA">
                <w:rPr>
                  <w:rFonts w:hint="eastAsia"/>
                </w:rPr>
                <w:t>8.4</w:t>
              </w:r>
            </w:ins>
          </w:p>
        </w:tc>
        <w:tc>
          <w:tcPr>
            <w:tcW w:w="701" w:type="dxa"/>
            <w:tcBorders>
              <w:top w:val="nil"/>
              <w:left w:val="nil"/>
              <w:bottom w:val="nil"/>
              <w:right w:val="nil"/>
            </w:tcBorders>
            <w:shd w:val="clear" w:color="000000" w:fill="D8D8D8"/>
            <w:noWrap/>
            <w:vAlign w:val="center"/>
          </w:tcPr>
          <w:p w14:paraId="25C96E4D" w14:textId="77777777" w:rsidR="0007438E" w:rsidRPr="00271BCA" w:rsidRDefault="0007438E">
            <w:pPr>
              <w:pStyle w:val="TAC"/>
              <w:rPr>
                <w:ins w:id="24032" w:author="LGE" w:date="2025-01-17T12:18:00Z"/>
              </w:rPr>
              <w:pPrChange w:id="24033" w:author="LGEc" w:date="2025-05-09T13:56:00Z">
                <w:pPr>
                  <w:jc w:val="center"/>
                </w:pPr>
              </w:pPrChange>
            </w:pPr>
            <w:ins w:id="24034" w:author="LGE" w:date="2025-01-17T12:18:00Z">
              <w:r w:rsidRPr="00271BCA">
                <w:rPr>
                  <w:rFonts w:hint="eastAsia"/>
                </w:rPr>
                <w:t>12.6</w:t>
              </w:r>
            </w:ins>
          </w:p>
        </w:tc>
        <w:tc>
          <w:tcPr>
            <w:tcW w:w="701" w:type="dxa"/>
            <w:tcBorders>
              <w:top w:val="nil"/>
              <w:left w:val="nil"/>
              <w:bottom w:val="nil"/>
              <w:right w:val="single" w:sz="4" w:space="0" w:color="auto"/>
            </w:tcBorders>
            <w:shd w:val="clear" w:color="000000" w:fill="F2F2F2"/>
            <w:noWrap/>
            <w:vAlign w:val="center"/>
          </w:tcPr>
          <w:p w14:paraId="3B9952B2" w14:textId="77777777" w:rsidR="0007438E" w:rsidRPr="00271BCA" w:rsidRDefault="0007438E">
            <w:pPr>
              <w:pStyle w:val="TAC"/>
              <w:rPr>
                <w:ins w:id="24035" w:author="LGE" w:date="2025-01-17T12:18:00Z"/>
              </w:rPr>
              <w:pPrChange w:id="24036" w:author="LGEc" w:date="2025-05-09T13:56:00Z">
                <w:pPr>
                  <w:jc w:val="center"/>
                </w:pPr>
              </w:pPrChange>
            </w:pPr>
            <w:ins w:id="24037" w:author="LGE" w:date="2025-01-17T12:18:00Z">
              <w:r w:rsidRPr="00271BCA">
                <w:rPr>
                  <w:rFonts w:hint="eastAsia"/>
                </w:rPr>
                <w:t>9.8</w:t>
              </w:r>
            </w:ins>
          </w:p>
        </w:tc>
      </w:tr>
      <w:tr w:rsidR="0007438E" w:rsidRPr="002A5BA5" w14:paraId="7A3C0086" w14:textId="77777777" w:rsidTr="009D1F4B">
        <w:trPr>
          <w:trHeight w:hRule="exact" w:val="232"/>
          <w:jc w:val="center"/>
          <w:ins w:id="24038" w:author="LGE" w:date="2025-01-17T12:18:00Z"/>
        </w:trPr>
        <w:tc>
          <w:tcPr>
            <w:tcW w:w="1684" w:type="dxa"/>
            <w:vMerge/>
            <w:shd w:val="clear" w:color="auto" w:fill="auto"/>
            <w:vAlign w:val="center"/>
            <w:hideMark/>
          </w:tcPr>
          <w:p w14:paraId="7E995592" w14:textId="77777777" w:rsidR="0007438E" w:rsidRPr="00A45F58" w:rsidRDefault="0007438E">
            <w:pPr>
              <w:pStyle w:val="TAC"/>
              <w:rPr>
                <w:ins w:id="24039" w:author="LGE" w:date="2025-01-17T12:18:00Z"/>
              </w:rPr>
              <w:pPrChange w:id="24040" w:author="LGEc" w:date="2025-05-09T13:56:00Z">
                <w:pPr/>
              </w:pPrChange>
            </w:pPr>
          </w:p>
        </w:tc>
        <w:tc>
          <w:tcPr>
            <w:tcW w:w="1100" w:type="dxa"/>
            <w:shd w:val="clear" w:color="auto" w:fill="auto"/>
            <w:noWrap/>
            <w:vAlign w:val="center"/>
            <w:hideMark/>
          </w:tcPr>
          <w:p w14:paraId="5B74B966" w14:textId="77777777" w:rsidR="0007438E" w:rsidRPr="00A45F58" w:rsidRDefault="0007438E">
            <w:pPr>
              <w:pStyle w:val="TAC"/>
              <w:rPr>
                <w:ins w:id="24041" w:author="LGE" w:date="2025-01-17T12:18:00Z"/>
              </w:rPr>
              <w:pPrChange w:id="24042" w:author="LGEc" w:date="2025-05-09T13:56:00Z">
                <w:pPr>
                  <w:jc w:val="center"/>
                </w:pPr>
              </w:pPrChange>
            </w:pPr>
            <w:ins w:id="24043" w:author="LGE" w:date="2025-01-17T12:18:00Z">
              <w:r w:rsidRPr="00A45F58">
                <w:t>'256QAM'</w:t>
              </w:r>
            </w:ins>
          </w:p>
        </w:tc>
        <w:tc>
          <w:tcPr>
            <w:tcW w:w="701" w:type="dxa"/>
            <w:tcBorders>
              <w:top w:val="nil"/>
              <w:left w:val="nil"/>
              <w:bottom w:val="single" w:sz="4" w:space="0" w:color="auto"/>
              <w:right w:val="nil"/>
            </w:tcBorders>
            <w:shd w:val="clear" w:color="000000" w:fill="C1C1C1"/>
            <w:noWrap/>
            <w:vAlign w:val="center"/>
          </w:tcPr>
          <w:p w14:paraId="27F96588" w14:textId="77777777" w:rsidR="0007438E" w:rsidRPr="00271BCA" w:rsidRDefault="0007438E">
            <w:pPr>
              <w:pStyle w:val="TAC"/>
              <w:rPr>
                <w:ins w:id="24044" w:author="LGE" w:date="2025-01-17T12:18:00Z"/>
              </w:rPr>
              <w:pPrChange w:id="24045" w:author="LGEc" w:date="2025-05-09T13:56:00Z">
                <w:pPr>
                  <w:jc w:val="center"/>
                </w:pPr>
              </w:pPrChange>
            </w:pPr>
            <w:ins w:id="24046" w:author="LGE" w:date="2025-01-17T12:18:00Z">
              <w:r w:rsidRPr="00271BCA">
                <w:rPr>
                  <w:rFonts w:hint="eastAsia"/>
                </w:rPr>
                <w:t>14.9</w:t>
              </w:r>
            </w:ins>
          </w:p>
        </w:tc>
        <w:tc>
          <w:tcPr>
            <w:tcW w:w="701" w:type="dxa"/>
            <w:tcBorders>
              <w:top w:val="nil"/>
              <w:left w:val="nil"/>
              <w:bottom w:val="single" w:sz="4" w:space="0" w:color="auto"/>
              <w:right w:val="nil"/>
            </w:tcBorders>
            <w:shd w:val="clear" w:color="000000" w:fill="CACACA"/>
            <w:noWrap/>
            <w:vAlign w:val="center"/>
          </w:tcPr>
          <w:p w14:paraId="25B8E654" w14:textId="77777777" w:rsidR="0007438E" w:rsidRPr="00271BCA" w:rsidRDefault="0007438E">
            <w:pPr>
              <w:pStyle w:val="TAC"/>
              <w:rPr>
                <w:ins w:id="24047" w:author="LGE" w:date="2025-01-17T12:18:00Z"/>
              </w:rPr>
              <w:pPrChange w:id="24048" w:author="LGEc" w:date="2025-05-09T13:56:00Z">
                <w:pPr>
                  <w:jc w:val="center"/>
                </w:pPr>
              </w:pPrChange>
            </w:pPr>
            <w:ins w:id="24049" w:author="LGE" w:date="2025-01-17T12:18:00Z">
              <w:r w:rsidRPr="00271BCA">
                <w:rPr>
                  <w:rFonts w:hint="eastAsia"/>
                </w:rPr>
                <w:t>14.1</w:t>
              </w:r>
            </w:ins>
          </w:p>
        </w:tc>
        <w:tc>
          <w:tcPr>
            <w:tcW w:w="701" w:type="dxa"/>
            <w:tcBorders>
              <w:top w:val="nil"/>
              <w:left w:val="nil"/>
              <w:bottom w:val="single" w:sz="4" w:space="0" w:color="auto"/>
              <w:right w:val="nil"/>
            </w:tcBorders>
            <w:shd w:val="clear" w:color="000000" w:fill="C6C6C6"/>
            <w:noWrap/>
            <w:vAlign w:val="center"/>
          </w:tcPr>
          <w:p w14:paraId="4168E8C7" w14:textId="77777777" w:rsidR="0007438E" w:rsidRPr="00271BCA" w:rsidRDefault="0007438E">
            <w:pPr>
              <w:pStyle w:val="TAC"/>
              <w:rPr>
                <w:ins w:id="24050" w:author="LGE" w:date="2025-01-17T12:18:00Z"/>
              </w:rPr>
              <w:pPrChange w:id="24051" w:author="LGEc" w:date="2025-05-09T13:56:00Z">
                <w:pPr>
                  <w:jc w:val="center"/>
                </w:pPr>
              </w:pPrChange>
            </w:pPr>
            <w:ins w:id="24052" w:author="LGE" w:date="2025-01-17T12:18:00Z">
              <w:r w:rsidRPr="00271BCA">
                <w:rPr>
                  <w:rFonts w:hint="eastAsia"/>
                </w:rPr>
                <w:t>14.5</w:t>
              </w:r>
            </w:ins>
          </w:p>
        </w:tc>
        <w:tc>
          <w:tcPr>
            <w:tcW w:w="701" w:type="dxa"/>
            <w:tcBorders>
              <w:top w:val="nil"/>
              <w:left w:val="nil"/>
              <w:bottom w:val="single" w:sz="4" w:space="0" w:color="auto"/>
              <w:right w:val="nil"/>
            </w:tcBorders>
            <w:shd w:val="clear" w:color="000000" w:fill="D7D7D7"/>
            <w:noWrap/>
            <w:vAlign w:val="center"/>
          </w:tcPr>
          <w:p w14:paraId="70B6DFF9" w14:textId="77777777" w:rsidR="0007438E" w:rsidRPr="00271BCA" w:rsidRDefault="0007438E">
            <w:pPr>
              <w:pStyle w:val="TAC"/>
              <w:rPr>
                <w:ins w:id="24053" w:author="LGE" w:date="2025-01-17T12:18:00Z"/>
              </w:rPr>
              <w:pPrChange w:id="24054" w:author="LGEc" w:date="2025-05-09T13:56:00Z">
                <w:pPr>
                  <w:jc w:val="center"/>
                </w:pPr>
              </w:pPrChange>
            </w:pPr>
            <w:ins w:id="24055" w:author="LGE" w:date="2025-01-17T12:18:00Z">
              <w:r w:rsidRPr="00271BCA">
                <w:rPr>
                  <w:rFonts w:hint="eastAsia"/>
                </w:rPr>
                <w:t>12.7</w:t>
              </w:r>
            </w:ins>
          </w:p>
        </w:tc>
        <w:tc>
          <w:tcPr>
            <w:tcW w:w="701" w:type="dxa"/>
            <w:tcBorders>
              <w:top w:val="nil"/>
              <w:left w:val="nil"/>
              <w:bottom w:val="single" w:sz="4" w:space="0" w:color="auto"/>
              <w:right w:val="nil"/>
            </w:tcBorders>
            <w:shd w:val="clear" w:color="000000" w:fill="CACACA"/>
            <w:noWrap/>
            <w:vAlign w:val="center"/>
          </w:tcPr>
          <w:p w14:paraId="32BB50D0" w14:textId="77777777" w:rsidR="0007438E" w:rsidRPr="00271BCA" w:rsidRDefault="0007438E">
            <w:pPr>
              <w:pStyle w:val="TAC"/>
              <w:rPr>
                <w:ins w:id="24056" w:author="LGE" w:date="2025-01-17T12:18:00Z"/>
              </w:rPr>
              <w:pPrChange w:id="24057" w:author="LGEc" w:date="2025-05-09T13:56:00Z">
                <w:pPr>
                  <w:jc w:val="center"/>
                </w:pPr>
              </w:pPrChange>
            </w:pPr>
            <w:ins w:id="24058" w:author="LGE" w:date="2025-01-17T12:18:00Z">
              <w:r w:rsidRPr="00271BCA">
                <w:rPr>
                  <w:rFonts w:hint="eastAsia"/>
                </w:rPr>
                <w:t>14.0</w:t>
              </w:r>
            </w:ins>
          </w:p>
        </w:tc>
        <w:tc>
          <w:tcPr>
            <w:tcW w:w="701" w:type="dxa"/>
            <w:tcBorders>
              <w:top w:val="nil"/>
              <w:left w:val="nil"/>
              <w:bottom w:val="single" w:sz="4" w:space="0" w:color="auto"/>
              <w:right w:val="nil"/>
            </w:tcBorders>
            <w:shd w:val="clear" w:color="000000" w:fill="E9E9E9"/>
            <w:noWrap/>
            <w:vAlign w:val="center"/>
          </w:tcPr>
          <w:p w14:paraId="5718110E" w14:textId="77777777" w:rsidR="0007438E" w:rsidRPr="00271BCA" w:rsidRDefault="0007438E">
            <w:pPr>
              <w:pStyle w:val="TAC"/>
              <w:rPr>
                <w:ins w:id="24059" w:author="LGE" w:date="2025-01-17T12:18:00Z"/>
              </w:rPr>
              <w:pPrChange w:id="24060" w:author="LGEc" w:date="2025-05-09T13:56:00Z">
                <w:pPr>
                  <w:jc w:val="center"/>
                </w:pPr>
              </w:pPrChange>
            </w:pPr>
            <w:ins w:id="24061" w:author="LGE" w:date="2025-01-17T12:18:00Z">
              <w:r w:rsidRPr="00271BCA">
                <w:rPr>
                  <w:rFonts w:hint="eastAsia"/>
                </w:rPr>
                <w:t>10.8</w:t>
              </w:r>
            </w:ins>
          </w:p>
        </w:tc>
        <w:tc>
          <w:tcPr>
            <w:tcW w:w="701" w:type="dxa"/>
            <w:tcBorders>
              <w:top w:val="nil"/>
              <w:left w:val="nil"/>
              <w:bottom w:val="single" w:sz="4" w:space="0" w:color="auto"/>
              <w:right w:val="nil"/>
            </w:tcBorders>
            <w:shd w:val="clear" w:color="000000" w:fill="D3D3D3"/>
            <w:noWrap/>
            <w:vAlign w:val="center"/>
          </w:tcPr>
          <w:p w14:paraId="51532997" w14:textId="77777777" w:rsidR="0007438E" w:rsidRPr="00271BCA" w:rsidRDefault="0007438E">
            <w:pPr>
              <w:pStyle w:val="TAC"/>
              <w:rPr>
                <w:ins w:id="24062" w:author="LGE" w:date="2025-01-17T12:18:00Z"/>
              </w:rPr>
              <w:pPrChange w:id="24063" w:author="LGEc" w:date="2025-05-09T13:56:00Z">
                <w:pPr>
                  <w:jc w:val="center"/>
                </w:pPr>
              </w:pPrChange>
            </w:pPr>
            <w:ins w:id="24064" w:author="LGE" w:date="2025-01-17T12:18:00Z">
              <w:r w:rsidRPr="00271BCA">
                <w:rPr>
                  <w:rFonts w:hint="eastAsia"/>
                </w:rPr>
                <w:t>13.0</w:t>
              </w:r>
            </w:ins>
          </w:p>
        </w:tc>
        <w:tc>
          <w:tcPr>
            <w:tcW w:w="701" w:type="dxa"/>
            <w:tcBorders>
              <w:top w:val="nil"/>
              <w:left w:val="nil"/>
              <w:bottom w:val="single" w:sz="4" w:space="0" w:color="auto"/>
              <w:right w:val="nil"/>
            </w:tcBorders>
            <w:shd w:val="clear" w:color="000000" w:fill="FFFFFF"/>
            <w:noWrap/>
            <w:vAlign w:val="center"/>
          </w:tcPr>
          <w:p w14:paraId="7E6F6815" w14:textId="77777777" w:rsidR="0007438E" w:rsidRPr="00271BCA" w:rsidRDefault="0007438E">
            <w:pPr>
              <w:pStyle w:val="TAC"/>
              <w:rPr>
                <w:ins w:id="24065" w:author="LGE" w:date="2025-01-17T12:18:00Z"/>
              </w:rPr>
              <w:pPrChange w:id="24066" w:author="LGEc" w:date="2025-05-09T13:56:00Z">
                <w:pPr>
                  <w:jc w:val="center"/>
                </w:pPr>
              </w:pPrChange>
            </w:pPr>
            <w:ins w:id="24067" w:author="LGE" w:date="2025-01-17T12:18:00Z">
              <w:r w:rsidRPr="00271BCA">
                <w:rPr>
                  <w:rFonts w:hint="eastAsia"/>
                </w:rPr>
                <w:t>8.4</w:t>
              </w:r>
            </w:ins>
          </w:p>
        </w:tc>
        <w:tc>
          <w:tcPr>
            <w:tcW w:w="701" w:type="dxa"/>
            <w:tcBorders>
              <w:top w:val="nil"/>
              <w:left w:val="nil"/>
              <w:bottom w:val="single" w:sz="4" w:space="0" w:color="auto"/>
              <w:right w:val="nil"/>
            </w:tcBorders>
            <w:shd w:val="clear" w:color="000000" w:fill="D8D8D8"/>
            <w:noWrap/>
            <w:vAlign w:val="center"/>
          </w:tcPr>
          <w:p w14:paraId="12F8F2DB" w14:textId="77777777" w:rsidR="0007438E" w:rsidRPr="00271BCA" w:rsidRDefault="0007438E">
            <w:pPr>
              <w:pStyle w:val="TAC"/>
              <w:rPr>
                <w:ins w:id="24068" w:author="LGE" w:date="2025-01-17T12:18:00Z"/>
              </w:rPr>
              <w:pPrChange w:id="24069" w:author="LGEc" w:date="2025-05-09T13:56:00Z">
                <w:pPr>
                  <w:jc w:val="center"/>
                </w:pPr>
              </w:pPrChange>
            </w:pPr>
            <w:ins w:id="24070" w:author="LGE" w:date="2025-01-17T12:18:00Z">
              <w:r w:rsidRPr="00271BCA">
                <w:rPr>
                  <w:rFonts w:hint="eastAsia"/>
                </w:rPr>
                <w:t>12.6</w:t>
              </w:r>
            </w:ins>
          </w:p>
        </w:tc>
        <w:tc>
          <w:tcPr>
            <w:tcW w:w="701" w:type="dxa"/>
            <w:tcBorders>
              <w:top w:val="nil"/>
              <w:left w:val="nil"/>
              <w:bottom w:val="single" w:sz="4" w:space="0" w:color="auto"/>
              <w:right w:val="single" w:sz="4" w:space="0" w:color="auto"/>
            </w:tcBorders>
            <w:shd w:val="clear" w:color="000000" w:fill="F2F2F2"/>
            <w:noWrap/>
            <w:vAlign w:val="center"/>
          </w:tcPr>
          <w:p w14:paraId="73896D88" w14:textId="77777777" w:rsidR="0007438E" w:rsidRPr="00271BCA" w:rsidRDefault="0007438E">
            <w:pPr>
              <w:pStyle w:val="TAC"/>
              <w:rPr>
                <w:ins w:id="24071" w:author="LGE" w:date="2025-01-17T12:18:00Z"/>
              </w:rPr>
              <w:pPrChange w:id="24072" w:author="LGEc" w:date="2025-05-09T13:56:00Z">
                <w:pPr>
                  <w:jc w:val="center"/>
                </w:pPr>
              </w:pPrChange>
            </w:pPr>
            <w:ins w:id="24073" w:author="LGE" w:date="2025-01-17T12:18:00Z">
              <w:r w:rsidRPr="00271BCA">
                <w:rPr>
                  <w:rFonts w:hint="eastAsia"/>
                </w:rPr>
                <w:t>9.8</w:t>
              </w:r>
            </w:ins>
          </w:p>
        </w:tc>
      </w:tr>
      <w:tr w:rsidR="0007438E" w:rsidRPr="002A5BA5" w14:paraId="7B21A7F0" w14:textId="77777777" w:rsidTr="009D1F4B">
        <w:trPr>
          <w:trHeight w:hRule="exact" w:val="232"/>
          <w:jc w:val="center"/>
          <w:ins w:id="24074" w:author="LGE" w:date="2025-01-17T12:18:00Z"/>
        </w:trPr>
        <w:tc>
          <w:tcPr>
            <w:tcW w:w="1684" w:type="dxa"/>
            <w:vMerge/>
            <w:shd w:val="clear" w:color="auto" w:fill="auto"/>
            <w:noWrap/>
            <w:vAlign w:val="center"/>
            <w:hideMark/>
          </w:tcPr>
          <w:p w14:paraId="6AED1A46" w14:textId="77777777" w:rsidR="0007438E" w:rsidRPr="00A45F58" w:rsidRDefault="0007438E">
            <w:pPr>
              <w:pStyle w:val="TAC"/>
              <w:rPr>
                <w:ins w:id="24075" w:author="LGE" w:date="2025-01-17T12:18:00Z"/>
              </w:rPr>
              <w:pPrChange w:id="24076" w:author="LGEc" w:date="2025-05-09T13:56:00Z">
                <w:pPr>
                  <w:jc w:val="center"/>
                </w:pPr>
              </w:pPrChange>
            </w:pPr>
          </w:p>
        </w:tc>
        <w:tc>
          <w:tcPr>
            <w:tcW w:w="1100" w:type="dxa"/>
            <w:shd w:val="clear" w:color="auto" w:fill="auto"/>
            <w:noWrap/>
            <w:vAlign w:val="center"/>
            <w:hideMark/>
          </w:tcPr>
          <w:p w14:paraId="2515EA8A" w14:textId="77777777" w:rsidR="0007438E" w:rsidRPr="00A45F58" w:rsidRDefault="0007438E">
            <w:pPr>
              <w:pStyle w:val="TAH"/>
              <w:rPr>
                <w:ins w:id="24077" w:author="LGE" w:date="2025-01-17T12:18:00Z"/>
              </w:rPr>
              <w:pPrChange w:id="24078" w:author="LGEc" w:date="2025-05-09T13:57:00Z">
                <w:pPr>
                  <w:jc w:val="center"/>
                </w:pPr>
              </w:pPrChange>
            </w:pPr>
            <w:ins w:id="24079" w:author="LGE" w:date="2025-01-17T12:18:00Z">
              <w:r>
                <w:t>Scenario</w:t>
              </w:r>
            </w:ins>
            <w:ins w:id="24080" w:author="LGEc" w:date="2025-05-09T15:43:00Z">
              <w:r>
                <w:t>#</w:t>
              </w:r>
            </w:ins>
            <w:ins w:id="24081"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4D37464" w14:textId="77777777" w:rsidR="0007438E" w:rsidRPr="002A5BA5" w:rsidRDefault="0007438E">
            <w:pPr>
              <w:pStyle w:val="TAH"/>
              <w:rPr>
                <w:ins w:id="24082" w:author="LGE" w:date="2025-01-17T12:18:00Z"/>
              </w:rPr>
              <w:pPrChange w:id="24083" w:author="LGEc" w:date="2025-05-09T13:57:00Z">
                <w:pPr>
                  <w:jc w:val="center"/>
                </w:pPr>
              </w:pPrChange>
            </w:pPr>
            <w:ins w:id="24084"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50C60" w14:textId="77777777" w:rsidR="0007438E" w:rsidRPr="002A5BA5" w:rsidRDefault="0007438E">
            <w:pPr>
              <w:pStyle w:val="TAH"/>
              <w:rPr>
                <w:ins w:id="24085" w:author="LGE" w:date="2025-01-17T12:18:00Z"/>
              </w:rPr>
              <w:pPrChange w:id="24086" w:author="LGEc" w:date="2025-05-09T13:57:00Z">
                <w:pPr>
                  <w:jc w:val="center"/>
                </w:pPr>
              </w:pPrChange>
            </w:pPr>
            <w:ins w:id="24087"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5895DE" w14:textId="77777777" w:rsidR="0007438E" w:rsidRPr="002A5BA5" w:rsidRDefault="0007438E">
            <w:pPr>
              <w:pStyle w:val="TAH"/>
              <w:rPr>
                <w:ins w:id="24088" w:author="LGE" w:date="2025-01-17T12:18:00Z"/>
              </w:rPr>
              <w:pPrChange w:id="24089" w:author="LGEc" w:date="2025-05-09T13:57:00Z">
                <w:pPr>
                  <w:jc w:val="center"/>
                </w:pPr>
              </w:pPrChange>
            </w:pPr>
            <w:ins w:id="24090"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A3B10" w14:textId="77777777" w:rsidR="0007438E" w:rsidRPr="002A5BA5" w:rsidRDefault="0007438E">
            <w:pPr>
              <w:pStyle w:val="TAH"/>
              <w:rPr>
                <w:ins w:id="24091" w:author="LGE" w:date="2025-01-17T12:18:00Z"/>
              </w:rPr>
              <w:pPrChange w:id="24092" w:author="LGEc" w:date="2025-05-09T13:57:00Z">
                <w:pPr>
                  <w:jc w:val="center"/>
                </w:pPr>
              </w:pPrChange>
            </w:pPr>
            <w:ins w:id="24093"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38D7B7" w14:textId="77777777" w:rsidR="0007438E" w:rsidRPr="002A5BA5" w:rsidRDefault="0007438E">
            <w:pPr>
              <w:pStyle w:val="TAH"/>
              <w:rPr>
                <w:ins w:id="24094" w:author="LGE" w:date="2025-01-17T12:18:00Z"/>
              </w:rPr>
              <w:pPrChange w:id="24095" w:author="LGEc" w:date="2025-05-09T13:57:00Z">
                <w:pPr>
                  <w:jc w:val="center"/>
                </w:pPr>
              </w:pPrChange>
            </w:pPr>
            <w:ins w:id="24096"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8478B" w14:textId="77777777" w:rsidR="0007438E" w:rsidRPr="002A5BA5" w:rsidRDefault="0007438E">
            <w:pPr>
              <w:pStyle w:val="TAH"/>
              <w:rPr>
                <w:ins w:id="24097" w:author="LGE" w:date="2025-01-17T12:18:00Z"/>
              </w:rPr>
              <w:pPrChange w:id="24098" w:author="LGEc" w:date="2025-05-09T13:57:00Z">
                <w:pPr>
                  <w:jc w:val="center"/>
                </w:pPr>
              </w:pPrChange>
            </w:pPr>
            <w:ins w:id="24099"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D84F2" w14:textId="77777777" w:rsidR="0007438E" w:rsidRPr="002A5BA5" w:rsidRDefault="0007438E">
            <w:pPr>
              <w:pStyle w:val="TAH"/>
              <w:rPr>
                <w:ins w:id="24100" w:author="LGE" w:date="2025-01-17T12:18:00Z"/>
              </w:rPr>
              <w:pPrChange w:id="24101" w:author="LGEc" w:date="2025-05-09T13:57:00Z">
                <w:pPr>
                  <w:jc w:val="center"/>
                </w:pPr>
              </w:pPrChange>
            </w:pPr>
            <w:ins w:id="24102"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235DE" w14:textId="77777777" w:rsidR="0007438E" w:rsidRPr="002A5BA5" w:rsidRDefault="0007438E">
            <w:pPr>
              <w:pStyle w:val="TAH"/>
              <w:rPr>
                <w:ins w:id="24103" w:author="LGE" w:date="2025-01-17T12:18:00Z"/>
              </w:rPr>
              <w:pPrChange w:id="24104" w:author="LGEc" w:date="2025-05-09T13:57:00Z">
                <w:pPr>
                  <w:jc w:val="center"/>
                </w:pPr>
              </w:pPrChange>
            </w:pPr>
            <w:ins w:id="24105"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96C86" w14:textId="77777777" w:rsidR="0007438E" w:rsidRPr="002A5BA5" w:rsidRDefault="0007438E">
            <w:pPr>
              <w:pStyle w:val="TAH"/>
              <w:rPr>
                <w:ins w:id="24106" w:author="LGE" w:date="2025-01-17T12:18:00Z"/>
              </w:rPr>
              <w:pPrChange w:id="24107" w:author="LGEc" w:date="2025-05-09T13:57:00Z">
                <w:pPr>
                  <w:jc w:val="center"/>
                </w:pPr>
              </w:pPrChange>
            </w:pPr>
            <w:ins w:id="24108"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2539A8" w14:textId="77777777" w:rsidR="0007438E" w:rsidRPr="002A5BA5" w:rsidRDefault="0007438E">
            <w:pPr>
              <w:pStyle w:val="TAH"/>
              <w:rPr>
                <w:ins w:id="24109" w:author="LGE" w:date="2025-01-17T12:18:00Z"/>
              </w:rPr>
              <w:pPrChange w:id="24110" w:author="LGEc" w:date="2025-05-09T13:57:00Z">
                <w:pPr>
                  <w:jc w:val="center"/>
                </w:pPr>
              </w:pPrChange>
            </w:pPr>
            <w:ins w:id="24111" w:author="LGE" w:date="2025-01-17T12:18:00Z">
              <w:r w:rsidRPr="002A5BA5">
                <w:t>#20</w:t>
              </w:r>
            </w:ins>
          </w:p>
        </w:tc>
      </w:tr>
      <w:tr w:rsidR="0007438E" w:rsidRPr="002A5BA5" w14:paraId="6329E59A" w14:textId="77777777" w:rsidTr="009D1F4B">
        <w:trPr>
          <w:trHeight w:hRule="exact" w:val="232"/>
          <w:jc w:val="center"/>
          <w:ins w:id="24112" w:author="LGE" w:date="2025-01-17T12:18:00Z"/>
        </w:trPr>
        <w:tc>
          <w:tcPr>
            <w:tcW w:w="1684" w:type="dxa"/>
            <w:vMerge/>
            <w:shd w:val="clear" w:color="auto" w:fill="auto"/>
            <w:noWrap/>
            <w:hideMark/>
          </w:tcPr>
          <w:p w14:paraId="55348E15" w14:textId="77777777" w:rsidR="0007438E" w:rsidRPr="00A45F58" w:rsidRDefault="0007438E">
            <w:pPr>
              <w:pStyle w:val="TAC"/>
              <w:rPr>
                <w:ins w:id="24113" w:author="LGE" w:date="2025-01-17T12:18:00Z"/>
              </w:rPr>
              <w:pPrChange w:id="24114" w:author="LGEc" w:date="2025-05-09T13:56:00Z">
                <w:pPr>
                  <w:jc w:val="center"/>
                </w:pPr>
              </w:pPrChange>
            </w:pPr>
          </w:p>
        </w:tc>
        <w:tc>
          <w:tcPr>
            <w:tcW w:w="1100" w:type="dxa"/>
            <w:shd w:val="clear" w:color="auto" w:fill="auto"/>
            <w:noWrap/>
            <w:vAlign w:val="center"/>
            <w:hideMark/>
          </w:tcPr>
          <w:p w14:paraId="5C3BAB0C" w14:textId="77777777" w:rsidR="0007438E" w:rsidRPr="00A45F58" w:rsidRDefault="0007438E">
            <w:pPr>
              <w:pStyle w:val="TAC"/>
              <w:rPr>
                <w:ins w:id="24115" w:author="LGE" w:date="2025-01-17T12:18:00Z"/>
              </w:rPr>
              <w:pPrChange w:id="24116" w:author="LGEc" w:date="2025-05-09T13:56:00Z">
                <w:pPr>
                  <w:jc w:val="center"/>
                </w:pPr>
              </w:pPrChange>
            </w:pPr>
            <w:ins w:id="24117" w:author="LGE" w:date="2025-01-17T12:18:00Z">
              <w:r w:rsidRPr="00A45F58">
                <w:t>'QPSK'</w:t>
              </w:r>
            </w:ins>
          </w:p>
        </w:tc>
        <w:tc>
          <w:tcPr>
            <w:tcW w:w="701" w:type="dxa"/>
            <w:tcBorders>
              <w:top w:val="nil"/>
              <w:left w:val="nil"/>
              <w:bottom w:val="nil"/>
              <w:right w:val="nil"/>
            </w:tcBorders>
            <w:shd w:val="clear" w:color="000000" w:fill="D0D0D0"/>
            <w:noWrap/>
            <w:vAlign w:val="center"/>
          </w:tcPr>
          <w:p w14:paraId="781DC904" w14:textId="77777777" w:rsidR="0007438E" w:rsidRPr="002A5BA5" w:rsidRDefault="0007438E">
            <w:pPr>
              <w:pStyle w:val="TAC"/>
              <w:rPr>
                <w:ins w:id="24118" w:author="LGE" w:date="2025-01-17T12:18:00Z"/>
              </w:rPr>
              <w:pPrChange w:id="24119" w:author="LGEc" w:date="2025-05-09T13:56:00Z">
                <w:pPr>
                  <w:jc w:val="center"/>
                </w:pPr>
              </w:pPrChange>
            </w:pPr>
            <w:ins w:id="24120"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29B5A09B" w14:textId="77777777" w:rsidR="0007438E" w:rsidRPr="002A5BA5" w:rsidRDefault="0007438E">
            <w:pPr>
              <w:pStyle w:val="TAC"/>
              <w:rPr>
                <w:ins w:id="24121" w:author="LGE" w:date="2025-01-17T12:18:00Z"/>
              </w:rPr>
              <w:pPrChange w:id="24122" w:author="LGEc" w:date="2025-05-09T13:56:00Z">
                <w:pPr>
                  <w:jc w:val="center"/>
                </w:pPr>
              </w:pPrChange>
            </w:pPr>
            <w:ins w:id="24123"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37DF216B" w14:textId="77777777" w:rsidR="0007438E" w:rsidRPr="002A5BA5" w:rsidRDefault="0007438E">
            <w:pPr>
              <w:pStyle w:val="TAC"/>
              <w:rPr>
                <w:ins w:id="24124" w:author="LGE" w:date="2025-01-17T12:18:00Z"/>
              </w:rPr>
              <w:pPrChange w:id="24125" w:author="LGEc" w:date="2025-05-09T13:56:00Z">
                <w:pPr>
                  <w:jc w:val="center"/>
                </w:pPr>
              </w:pPrChange>
            </w:pPr>
            <w:ins w:id="24126"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0611C7D0" w14:textId="77777777" w:rsidR="0007438E" w:rsidRPr="002A5BA5" w:rsidRDefault="0007438E">
            <w:pPr>
              <w:pStyle w:val="TAC"/>
              <w:rPr>
                <w:ins w:id="24127" w:author="LGE" w:date="2025-01-17T12:18:00Z"/>
              </w:rPr>
              <w:pPrChange w:id="24128" w:author="LGEc" w:date="2025-05-09T13:56:00Z">
                <w:pPr>
                  <w:jc w:val="center"/>
                </w:pPr>
              </w:pPrChange>
            </w:pPr>
            <w:ins w:id="24129"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732B240B" w14:textId="77777777" w:rsidR="0007438E" w:rsidRPr="002A5BA5" w:rsidRDefault="0007438E">
            <w:pPr>
              <w:pStyle w:val="TAC"/>
              <w:rPr>
                <w:ins w:id="24130" w:author="LGE" w:date="2025-01-17T12:18:00Z"/>
              </w:rPr>
              <w:pPrChange w:id="24131" w:author="LGEc" w:date="2025-05-09T13:56:00Z">
                <w:pPr>
                  <w:jc w:val="center"/>
                </w:pPr>
              </w:pPrChange>
            </w:pPr>
            <w:ins w:id="24132"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59129DA6" w14:textId="77777777" w:rsidR="0007438E" w:rsidRPr="002A5BA5" w:rsidRDefault="0007438E">
            <w:pPr>
              <w:pStyle w:val="TAC"/>
              <w:rPr>
                <w:ins w:id="24133" w:author="LGE" w:date="2025-01-17T12:18:00Z"/>
              </w:rPr>
              <w:pPrChange w:id="24134" w:author="LGEc" w:date="2025-05-09T13:56:00Z">
                <w:pPr>
                  <w:jc w:val="center"/>
                </w:pPr>
              </w:pPrChange>
            </w:pPr>
            <w:ins w:id="24135"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3A36D99F" w14:textId="77777777" w:rsidR="0007438E" w:rsidRPr="002A5BA5" w:rsidRDefault="0007438E">
            <w:pPr>
              <w:pStyle w:val="TAC"/>
              <w:rPr>
                <w:ins w:id="24136" w:author="LGE" w:date="2025-01-17T12:18:00Z"/>
              </w:rPr>
              <w:pPrChange w:id="24137" w:author="LGEc" w:date="2025-05-09T13:56:00Z">
                <w:pPr>
                  <w:jc w:val="center"/>
                </w:pPr>
              </w:pPrChange>
            </w:pPr>
            <w:ins w:id="24138"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65478D50" w14:textId="77777777" w:rsidR="0007438E" w:rsidRPr="002A5BA5" w:rsidRDefault="0007438E">
            <w:pPr>
              <w:pStyle w:val="TAC"/>
              <w:rPr>
                <w:ins w:id="24139" w:author="LGE" w:date="2025-01-17T12:18:00Z"/>
              </w:rPr>
              <w:pPrChange w:id="24140" w:author="LGEc" w:date="2025-05-09T13:56:00Z">
                <w:pPr>
                  <w:jc w:val="center"/>
                </w:pPr>
              </w:pPrChange>
            </w:pPr>
            <w:ins w:id="24141" w:author="LGE" w:date="2025-01-17T12:18:00Z">
              <w:r w:rsidRPr="006F455C">
                <w:rPr>
                  <w:rFonts w:hint="eastAsia"/>
                </w:rPr>
                <w:t>10.7</w:t>
              </w:r>
            </w:ins>
          </w:p>
        </w:tc>
        <w:tc>
          <w:tcPr>
            <w:tcW w:w="701" w:type="dxa"/>
            <w:tcBorders>
              <w:top w:val="nil"/>
              <w:left w:val="nil"/>
              <w:bottom w:val="nil"/>
              <w:right w:val="nil"/>
            </w:tcBorders>
            <w:shd w:val="clear" w:color="000000" w:fill="DDDDDD"/>
            <w:noWrap/>
            <w:vAlign w:val="center"/>
          </w:tcPr>
          <w:p w14:paraId="05052D21" w14:textId="77777777" w:rsidR="0007438E" w:rsidRPr="002A5BA5" w:rsidRDefault="0007438E">
            <w:pPr>
              <w:pStyle w:val="TAC"/>
              <w:rPr>
                <w:ins w:id="24142" w:author="LGE" w:date="2025-01-17T12:18:00Z"/>
              </w:rPr>
              <w:pPrChange w:id="24143" w:author="LGEc" w:date="2025-05-09T13:56:00Z">
                <w:pPr>
                  <w:jc w:val="center"/>
                </w:pPr>
              </w:pPrChange>
            </w:pPr>
            <w:ins w:id="24144" w:author="LGE" w:date="2025-01-17T12:18:00Z">
              <w:r w:rsidRPr="006F455C">
                <w:rPr>
                  <w:rFonts w:hint="eastAsia"/>
                </w:rPr>
                <w:t>10.3</w:t>
              </w:r>
            </w:ins>
          </w:p>
        </w:tc>
        <w:tc>
          <w:tcPr>
            <w:tcW w:w="701" w:type="dxa"/>
            <w:tcBorders>
              <w:top w:val="nil"/>
              <w:left w:val="nil"/>
              <w:bottom w:val="nil"/>
              <w:right w:val="single" w:sz="4" w:space="0" w:color="auto"/>
            </w:tcBorders>
            <w:shd w:val="clear" w:color="000000" w:fill="DADADA"/>
            <w:noWrap/>
            <w:vAlign w:val="center"/>
          </w:tcPr>
          <w:p w14:paraId="32A0F027" w14:textId="77777777" w:rsidR="0007438E" w:rsidRPr="002A5BA5" w:rsidRDefault="0007438E">
            <w:pPr>
              <w:pStyle w:val="TAC"/>
              <w:rPr>
                <w:ins w:id="24145" w:author="LGE" w:date="2025-01-17T12:18:00Z"/>
              </w:rPr>
              <w:pPrChange w:id="24146" w:author="LGEc" w:date="2025-05-09T13:56:00Z">
                <w:pPr>
                  <w:jc w:val="center"/>
                </w:pPr>
              </w:pPrChange>
            </w:pPr>
            <w:ins w:id="24147" w:author="LGE" w:date="2025-01-17T12:18:00Z">
              <w:r w:rsidRPr="006F455C">
                <w:rPr>
                  <w:rFonts w:hint="eastAsia"/>
                </w:rPr>
                <w:t>10.7</w:t>
              </w:r>
            </w:ins>
          </w:p>
        </w:tc>
      </w:tr>
      <w:tr w:rsidR="0007438E" w:rsidRPr="002A5BA5" w14:paraId="58D11537" w14:textId="77777777" w:rsidTr="009D1F4B">
        <w:trPr>
          <w:trHeight w:hRule="exact" w:val="232"/>
          <w:jc w:val="center"/>
          <w:ins w:id="24148" w:author="LGE" w:date="2025-01-17T12:18:00Z"/>
        </w:trPr>
        <w:tc>
          <w:tcPr>
            <w:tcW w:w="1684" w:type="dxa"/>
            <w:vMerge/>
            <w:shd w:val="clear" w:color="auto" w:fill="auto"/>
            <w:vAlign w:val="center"/>
            <w:hideMark/>
          </w:tcPr>
          <w:p w14:paraId="595A3231" w14:textId="77777777" w:rsidR="0007438E" w:rsidRPr="00A45F58" w:rsidRDefault="0007438E">
            <w:pPr>
              <w:pStyle w:val="TAC"/>
              <w:rPr>
                <w:ins w:id="24149" w:author="LGE" w:date="2025-01-17T12:18:00Z"/>
              </w:rPr>
              <w:pPrChange w:id="24150" w:author="LGEc" w:date="2025-05-09T13:56:00Z">
                <w:pPr/>
              </w:pPrChange>
            </w:pPr>
          </w:p>
        </w:tc>
        <w:tc>
          <w:tcPr>
            <w:tcW w:w="1100" w:type="dxa"/>
            <w:shd w:val="clear" w:color="auto" w:fill="auto"/>
            <w:noWrap/>
            <w:vAlign w:val="center"/>
            <w:hideMark/>
          </w:tcPr>
          <w:p w14:paraId="74445531" w14:textId="77777777" w:rsidR="0007438E" w:rsidRPr="00A45F58" w:rsidRDefault="0007438E">
            <w:pPr>
              <w:pStyle w:val="TAC"/>
              <w:rPr>
                <w:ins w:id="24151" w:author="LGE" w:date="2025-01-17T12:18:00Z"/>
              </w:rPr>
              <w:pPrChange w:id="24152" w:author="LGEc" w:date="2025-05-09T13:56:00Z">
                <w:pPr>
                  <w:jc w:val="center"/>
                </w:pPr>
              </w:pPrChange>
            </w:pPr>
            <w:ins w:id="24153" w:author="LGE" w:date="2025-01-17T12:18:00Z">
              <w:r w:rsidRPr="00A45F58">
                <w:t>'16QAM'</w:t>
              </w:r>
            </w:ins>
          </w:p>
        </w:tc>
        <w:tc>
          <w:tcPr>
            <w:tcW w:w="701" w:type="dxa"/>
            <w:tcBorders>
              <w:top w:val="nil"/>
              <w:left w:val="nil"/>
              <w:bottom w:val="nil"/>
              <w:right w:val="nil"/>
            </w:tcBorders>
            <w:shd w:val="clear" w:color="000000" w:fill="D0D0D0"/>
            <w:noWrap/>
            <w:vAlign w:val="center"/>
          </w:tcPr>
          <w:p w14:paraId="7C853F5E" w14:textId="77777777" w:rsidR="0007438E" w:rsidRPr="002A5BA5" w:rsidRDefault="0007438E">
            <w:pPr>
              <w:pStyle w:val="TAC"/>
              <w:rPr>
                <w:ins w:id="24154" w:author="LGE" w:date="2025-01-17T12:18:00Z"/>
              </w:rPr>
              <w:pPrChange w:id="24155" w:author="LGEc" w:date="2025-05-09T13:56:00Z">
                <w:pPr>
                  <w:jc w:val="center"/>
                </w:pPr>
              </w:pPrChange>
            </w:pPr>
            <w:ins w:id="24156"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1EDD020B" w14:textId="77777777" w:rsidR="0007438E" w:rsidRPr="002A5BA5" w:rsidRDefault="0007438E">
            <w:pPr>
              <w:pStyle w:val="TAC"/>
              <w:rPr>
                <w:ins w:id="24157" w:author="LGE" w:date="2025-01-17T12:18:00Z"/>
              </w:rPr>
              <w:pPrChange w:id="24158" w:author="LGEc" w:date="2025-05-09T13:56:00Z">
                <w:pPr>
                  <w:jc w:val="center"/>
                </w:pPr>
              </w:pPrChange>
            </w:pPr>
            <w:ins w:id="24159"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1FA43471" w14:textId="77777777" w:rsidR="0007438E" w:rsidRPr="002A5BA5" w:rsidRDefault="0007438E">
            <w:pPr>
              <w:pStyle w:val="TAC"/>
              <w:rPr>
                <w:ins w:id="24160" w:author="LGE" w:date="2025-01-17T12:18:00Z"/>
              </w:rPr>
              <w:pPrChange w:id="24161" w:author="LGEc" w:date="2025-05-09T13:56:00Z">
                <w:pPr>
                  <w:jc w:val="center"/>
                </w:pPr>
              </w:pPrChange>
            </w:pPr>
            <w:ins w:id="24162"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797CA1B9" w14:textId="77777777" w:rsidR="0007438E" w:rsidRPr="002A5BA5" w:rsidRDefault="0007438E">
            <w:pPr>
              <w:pStyle w:val="TAC"/>
              <w:rPr>
                <w:ins w:id="24163" w:author="LGE" w:date="2025-01-17T12:18:00Z"/>
              </w:rPr>
              <w:pPrChange w:id="24164" w:author="LGEc" w:date="2025-05-09T13:56:00Z">
                <w:pPr>
                  <w:jc w:val="center"/>
                </w:pPr>
              </w:pPrChange>
            </w:pPr>
            <w:ins w:id="24165"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3D552BC5" w14:textId="77777777" w:rsidR="0007438E" w:rsidRPr="002A5BA5" w:rsidRDefault="0007438E">
            <w:pPr>
              <w:pStyle w:val="TAC"/>
              <w:rPr>
                <w:ins w:id="24166" w:author="LGE" w:date="2025-01-17T12:18:00Z"/>
              </w:rPr>
              <w:pPrChange w:id="24167" w:author="LGEc" w:date="2025-05-09T13:56:00Z">
                <w:pPr>
                  <w:jc w:val="center"/>
                </w:pPr>
              </w:pPrChange>
            </w:pPr>
            <w:ins w:id="24168"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077CFE42" w14:textId="77777777" w:rsidR="0007438E" w:rsidRPr="002A5BA5" w:rsidRDefault="0007438E">
            <w:pPr>
              <w:pStyle w:val="TAC"/>
              <w:rPr>
                <w:ins w:id="24169" w:author="LGE" w:date="2025-01-17T12:18:00Z"/>
              </w:rPr>
              <w:pPrChange w:id="24170" w:author="LGEc" w:date="2025-05-09T13:56:00Z">
                <w:pPr>
                  <w:jc w:val="center"/>
                </w:pPr>
              </w:pPrChange>
            </w:pPr>
            <w:ins w:id="24171"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6132EDB6" w14:textId="77777777" w:rsidR="0007438E" w:rsidRPr="002A5BA5" w:rsidRDefault="0007438E">
            <w:pPr>
              <w:pStyle w:val="TAC"/>
              <w:rPr>
                <w:ins w:id="24172" w:author="LGE" w:date="2025-01-17T12:18:00Z"/>
              </w:rPr>
              <w:pPrChange w:id="24173" w:author="LGEc" w:date="2025-05-09T13:56:00Z">
                <w:pPr>
                  <w:jc w:val="center"/>
                </w:pPr>
              </w:pPrChange>
            </w:pPr>
            <w:ins w:id="24174"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79D640BF" w14:textId="77777777" w:rsidR="0007438E" w:rsidRPr="002A5BA5" w:rsidRDefault="0007438E">
            <w:pPr>
              <w:pStyle w:val="TAC"/>
              <w:rPr>
                <w:ins w:id="24175" w:author="LGE" w:date="2025-01-17T12:18:00Z"/>
              </w:rPr>
              <w:pPrChange w:id="24176" w:author="LGEc" w:date="2025-05-09T13:56:00Z">
                <w:pPr>
                  <w:jc w:val="center"/>
                </w:pPr>
              </w:pPrChange>
            </w:pPr>
            <w:ins w:id="24177"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2B7ED33A" w14:textId="77777777" w:rsidR="0007438E" w:rsidRPr="002A5BA5" w:rsidRDefault="0007438E">
            <w:pPr>
              <w:pStyle w:val="TAC"/>
              <w:rPr>
                <w:ins w:id="24178" w:author="LGE" w:date="2025-01-17T12:18:00Z"/>
              </w:rPr>
              <w:pPrChange w:id="24179" w:author="LGEc" w:date="2025-05-09T13:56:00Z">
                <w:pPr>
                  <w:jc w:val="center"/>
                </w:pPr>
              </w:pPrChange>
            </w:pPr>
            <w:ins w:id="24180"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3B7A2B04" w14:textId="77777777" w:rsidR="0007438E" w:rsidRPr="002A5BA5" w:rsidRDefault="0007438E">
            <w:pPr>
              <w:pStyle w:val="TAC"/>
              <w:rPr>
                <w:ins w:id="24181" w:author="LGE" w:date="2025-01-17T12:18:00Z"/>
              </w:rPr>
              <w:pPrChange w:id="24182" w:author="LGEc" w:date="2025-05-09T13:56:00Z">
                <w:pPr>
                  <w:jc w:val="center"/>
                </w:pPr>
              </w:pPrChange>
            </w:pPr>
            <w:ins w:id="24183" w:author="LGE" w:date="2025-01-17T12:18:00Z">
              <w:r w:rsidRPr="006F455C">
                <w:rPr>
                  <w:rFonts w:hint="eastAsia"/>
                </w:rPr>
                <w:t>10.7</w:t>
              </w:r>
            </w:ins>
          </w:p>
        </w:tc>
      </w:tr>
      <w:tr w:rsidR="0007438E" w:rsidRPr="002A5BA5" w14:paraId="4CB4DBDB" w14:textId="77777777" w:rsidTr="009D1F4B">
        <w:trPr>
          <w:trHeight w:hRule="exact" w:val="232"/>
          <w:jc w:val="center"/>
          <w:ins w:id="24184" w:author="LGE" w:date="2025-01-17T12:18:00Z"/>
        </w:trPr>
        <w:tc>
          <w:tcPr>
            <w:tcW w:w="1684" w:type="dxa"/>
            <w:vMerge/>
            <w:shd w:val="clear" w:color="auto" w:fill="auto"/>
            <w:vAlign w:val="center"/>
            <w:hideMark/>
          </w:tcPr>
          <w:p w14:paraId="6827B3DF" w14:textId="77777777" w:rsidR="0007438E" w:rsidRPr="00A45F58" w:rsidRDefault="0007438E">
            <w:pPr>
              <w:pStyle w:val="TAC"/>
              <w:rPr>
                <w:ins w:id="24185" w:author="LGE" w:date="2025-01-17T12:18:00Z"/>
              </w:rPr>
              <w:pPrChange w:id="24186" w:author="LGEc" w:date="2025-05-09T13:56:00Z">
                <w:pPr/>
              </w:pPrChange>
            </w:pPr>
          </w:p>
        </w:tc>
        <w:tc>
          <w:tcPr>
            <w:tcW w:w="1100" w:type="dxa"/>
            <w:shd w:val="clear" w:color="auto" w:fill="auto"/>
            <w:noWrap/>
            <w:vAlign w:val="center"/>
            <w:hideMark/>
          </w:tcPr>
          <w:p w14:paraId="562C6A7F" w14:textId="77777777" w:rsidR="0007438E" w:rsidRPr="00A45F58" w:rsidRDefault="0007438E">
            <w:pPr>
              <w:pStyle w:val="TAC"/>
              <w:rPr>
                <w:ins w:id="24187" w:author="LGE" w:date="2025-01-17T12:18:00Z"/>
              </w:rPr>
              <w:pPrChange w:id="24188" w:author="LGEc" w:date="2025-05-09T13:56:00Z">
                <w:pPr>
                  <w:jc w:val="center"/>
                </w:pPr>
              </w:pPrChange>
            </w:pPr>
            <w:ins w:id="24189" w:author="LGE" w:date="2025-01-17T12:18:00Z">
              <w:r w:rsidRPr="00A45F58">
                <w:t>'64QAM'</w:t>
              </w:r>
            </w:ins>
          </w:p>
        </w:tc>
        <w:tc>
          <w:tcPr>
            <w:tcW w:w="701" w:type="dxa"/>
            <w:tcBorders>
              <w:top w:val="nil"/>
              <w:left w:val="nil"/>
              <w:bottom w:val="nil"/>
              <w:right w:val="nil"/>
            </w:tcBorders>
            <w:shd w:val="clear" w:color="000000" w:fill="D0D0D0"/>
            <w:noWrap/>
            <w:vAlign w:val="center"/>
          </w:tcPr>
          <w:p w14:paraId="00FE66FA" w14:textId="77777777" w:rsidR="0007438E" w:rsidRPr="002A5BA5" w:rsidRDefault="0007438E">
            <w:pPr>
              <w:pStyle w:val="TAC"/>
              <w:rPr>
                <w:ins w:id="24190" w:author="LGE" w:date="2025-01-17T12:18:00Z"/>
              </w:rPr>
              <w:pPrChange w:id="24191" w:author="LGEc" w:date="2025-05-09T13:56:00Z">
                <w:pPr>
                  <w:jc w:val="center"/>
                </w:pPr>
              </w:pPrChange>
            </w:pPr>
            <w:ins w:id="24192"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3AC13A52" w14:textId="77777777" w:rsidR="0007438E" w:rsidRPr="002A5BA5" w:rsidRDefault="0007438E">
            <w:pPr>
              <w:pStyle w:val="TAC"/>
              <w:rPr>
                <w:ins w:id="24193" w:author="LGE" w:date="2025-01-17T12:18:00Z"/>
              </w:rPr>
              <w:pPrChange w:id="24194" w:author="LGEc" w:date="2025-05-09T13:56:00Z">
                <w:pPr>
                  <w:jc w:val="center"/>
                </w:pPr>
              </w:pPrChange>
            </w:pPr>
            <w:ins w:id="24195"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21E729CB" w14:textId="77777777" w:rsidR="0007438E" w:rsidRPr="002A5BA5" w:rsidRDefault="0007438E">
            <w:pPr>
              <w:pStyle w:val="TAC"/>
              <w:rPr>
                <w:ins w:id="24196" w:author="LGE" w:date="2025-01-17T12:18:00Z"/>
              </w:rPr>
              <w:pPrChange w:id="24197" w:author="LGEc" w:date="2025-05-09T13:56:00Z">
                <w:pPr>
                  <w:jc w:val="center"/>
                </w:pPr>
              </w:pPrChange>
            </w:pPr>
            <w:ins w:id="24198"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3C3B130F" w14:textId="77777777" w:rsidR="0007438E" w:rsidRPr="002A5BA5" w:rsidRDefault="0007438E">
            <w:pPr>
              <w:pStyle w:val="TAC"/>
              <w:rPr>
                <w:ins w:id="24199" w:author="LGE" w:date="2025-01-17T12:18:00Z"/>
              </w:rPr>
              <w:pPrChange w:id="24200" w:author="LGEc" w:date="2025-05-09T13:56:00Z">
                <w:pPr>
                  <w:jc w:val="center"/>
                </w:pPr>
              </w:pPrChange>
            </w:pPr>
            <w:ins w:id="24201"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4156F6C6" w14:textId="77777777" w:rsidR="0007438E" w:rsidRPr="002A5BA5" w:rsidRDefault="0007438E">
            <w:pPr>
              <w:pStyle w:val="TAC"/>
              <w:rPr>
                <w:ins w:id="24202" w:author="LGE" w:date="2025-01-17T12:18:00Z"/>
              </w:rPr>
              <w:pPrChange w:id="24203" w:author="LGEc" w:date="2025-05-09T13:56:00Z">
                <w:pPr>
                  <w:jc w:val="center"/>
                </w:pPr>
              </w:pPrChange>
            </w:pPr>
            <w:ins w:id="24204"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4045D8FB" w14:textId="77777777" w:rsidR="0007438E" w:rsidRPr="002A5BA5" w:rsidRDefault="0007438E">
            <w:pPr>
              <w:pStyle w:val="TAC"/>
              <w:rPr>
                <w:ins w:id="24205" w:author="LGE" w:date="2025-01-17T12:18:00Z"/>
              </w:rPr>
              <w:pPrChange w:id="24206" w:author="LGEc" w:date="2025-05-09T13:56:00Z">
                <w:pPr>
                  <w:jc w:val="center"/>
                </w:pPr>
              </w:pPrChange>
            </w:pPr>
            <w:ins w:id="24207"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52A1E0DC" w14:textId="77777777" w:rsidR="0007438E" w:rsidRPr="002A5BA5" w:rsidRDefault="0007438E">
            <w:pPr>
              <w:pStyle w:val="TAC"/>
              <w:rPr>
                <w:ins w:id="24208" w:author="LGE" w:date="2025-01-17T12:18:00Z"/>
              </w:rPr>
              <w:pPrChange w:id="24209" w:author="LGEc" w:date="2025-05-09T13:56:00Z">
                <w:pPr>
                  <w:jc w:val="center"/>
                </w:pPr>
              </w:pPrChange>
            </w:pPr>
            <w:ins w:id="24210"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273C434C" w14:textId="77777777" w:rsidR="0007438E" w:rsidRPr="002A5BA5" w:rsidRDefault="0007438E">
            <w:pPr>
              <w:pStyle w:val="TAC"/>
              <w:rPr>
                <w:ins w:id="24211" w:author="LGE" w:date="2025-01-17T12:18:00Z"/>
              </w:rPr>
              <w:pPrChange w:id="24212" w:author="LGEc" w:date="2025-05-09T13:56:00Z">
                <w:pPr>
                  <w:jc w:val="center"/>
                </w:pPr>
              </w:pPrChange>
            </w:pPr>
            <w:ins w:id="24213"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4DEE7940" w14:textId="77777777" w:rsidR="0007438E" w:rsidRPr="002A5BA5" w:rsidRDefault="0007438E">
            <w:pPr>
              <w:pStyle w:val="TAC"/>
              <w:rPr>
                <w:ins w:id="24214" w:author="LGE" w:date="2025-01-17T12:18:00Z"/>
              </w:rPr>
              <w:pPrChange w:id="24215" w:author="LGEc" w:date="2025-05-09T13:56:00Z">
                <w:pPr>
                  <w:jc w:val="center"/>
                </w:pPr>
              </w:pPrChange>
            </w:pPr>
            <w:ins w:id="24216"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50AE6065" w14:textId="77777777" w:rsidR="0007438E" w:rsidRPr="002A5BA5" w:rsidRDefault="0007438E">
            <w:pPr>
              <w:pStyle w:val="TAC"/>
              <w:rPr>
                <w:ins w:id="24217" w:author="LGE" w:date="2025-01-17T12:18:00Z"/>
              </w:rPr>
              <w:pPrChange w:id="24218" w:author="LGEc" w:date="2025-05-09T13:56:00Z">
                <w:pPr>
                  <w:jc w:val="center"/>
                </w:pPr>
              </w:pPrChange>
            </w:pPr>
            <w:ins w:id="24219" w:author="LGE" w:date="2025-01-17T12:18:00Z">
              <w:r w:rsidRPr="006F455C">
                <w:rPr>
                  <w:rFonts w:hint="eastAsia"/>
                </w:rPr>
                <w:t>10.7</w:t>
              </w:r>
            </w:ins>
          </w:p>
        </w:tc>
      </w:tr>
      <w:tr w:rsidR="0007438E" w:rsidRPr="002A5BA5" w14:paraId="662C5DA5" w14:textId="77777777" w:rsidTr="009D1F4B">
        <w:trPr>
          <w:trHeight w:hRule="exact" w:val="232"/>
          <w:jc w:val="center"/>
          <w:ins w:id="24220" w:author="LGE" w:date="2025-01-17T12:18:00Z"/>
        </w:trPr>
        <w:tc>
          <w:tcPr>
            <w:tcW w:w="1684" w:type="dxa"/>
            <w:vMerge/>
            <w:shd w:val="clear" w:color="auto" w:fill="auto"/>
            <w:vAlign w:val="center"/>
            <w:hideMark/>
          </w:tcPr>
          <w:p w14:paraId="5163403E" w14:textId="77777777" w:rsidR="0007438E" w:rsidRPr="00A45F58" w:rsidRDefault="0007438E">
            <w:pPr>
              <w:pStyle w:val="TAC"/>
              <w:rPr>
                <w:ins w:id="24221" w:author="LGE" w:date="2025-01-17T12:18:00Z"/>
              </w:rPr>
              <w:pPrChange w:id="24222" w:author="LGEc" w:date="2025-05-09T13:56:00Z">
                <w:pPr/>
              </w:pPrChange>
            </w:pPr>
          </w:p>
        </w:tc>
        <w:tc>
          <w:tcPr>
            <w:tcW w:w="1100" w:type="dxa"/>
            <w:shd w:val="clear" w:color="auto" w:fill="auto"/>
            <w:noWrap/>
            <w:vAlign w:val="center"/>
            <w:hideMark/>
          </w:tcPr>
          <w:p w14:paraId="67A462A3" w14:textId="77777777" w:rsidR="0007438E" w:rsidRPr="00A45F58" w:rsidRDefault="0007438E">
            <w:pPr>
              <w:pStyle w:val="TAC"/>
              <w:rPr>
                <w:ins w:id="24223" w:author="LGE" w:date="2025-01-17T12:18:00Z"/>
              </w:rPr>
              <w:pPrChange w:id="24224" w:author="LGEc" w:date="2025-05-09T13:56:00Z">
                <w:pPr>
                  <w:jc w:val="center"/>
                </w:pPr>
              </w:pPrChange>
            </w:pPr>
            <w:ins w:id="24225" w:author="LGE" w:date="2025-01-17T12:18:00Z">
              <w:r w:rsidRPr="00A45F58">
                <w:t>'256QAM'</w:t>
              </w:r>
            </w:ins>
          </w:p>
        </w:tc>
        <w:tc>
          <w:tcPr>
            <w:tcW w:w="701" w:type="dxa"/>
            <w:tcBorders>
              <w:top w:val="nil"/>
              <w:left w:val="nil"/>
              <w:bottom w:val="nil"/>
              <w:right w:val="nil"/>
            </w:tcBorders>
            <w:shd w:val="clear" w:color="000000" w:fill="D0D0D0"/>
            <w:noWrap/>
            <w:vAlign w:val="center"/>
          </w:tcPr>
          <w:p w14:paraId="2868F86F" w14:textId="77777777" w:rsidR="0007438E" w:rsidRPr="002A5BA5" w:rsidRDefault="0007438E">
            <w:pPr>
              <w:pStyle w:val="TAC"/>
              <w:rPr>
                <w:ins w:id="24226" w:author="LGE" w:date="2025-01-17T12:18:00Z"/>
              </w:rPr>
              <w:pPrChange w:id="24227" w:author="LGEc" w:date="2025-05-09T13:56:00Z">
                <w:pPr>
                  <w:jc w:val="center"/>
                </w:pPr>
              </w:pPrChange>
            </w:pPr>
            <w:ins w:id="24228" w:author="LGE" w:date="2025-01-17T12:18:00Z">
              <w:r w:rsidRPr="006F455C">
                <w:rPr>
                  <w:rFonts w:hint="eastAsia"/>
                </w:rPr>
                <w:t>12.1</w:t>
              </w:r>
            </w:ins>
          </w:p>
        </w:tc>
        <w:tc>
          <w:tcPr>
            <w:tcW w:w="701" w:type="dxa"/>
            <w:tcBorders>
              <w:top w:val="nil"/>
              <w:left w:val="nil"/>
              <w:bottom w:val="nil"/>
              <w:right w:val="nil"/>
            </w:tcBorders>
            <w:shd w:val="clear" w:color="000000" w:fill="D6D6D6"/>
            <w:noWrap/>
            <w:vAlign w:val="center"/>
          </w:tcPr>
          <w:p w14:paraId="5E0F7F68" w14:textId="77777777" w:rsidR="0007438E" w:rsidRPr="002A5BA5" w:rsidRDefault="0007438E">
            <w:pPr>
              <w:pStyle w:val="TAC"/>
              <w:rPr>
                <w:ins w:id="24229" w:author="LGE" w:date="2025-01-17T12:18:00Z"/>
              </w:rPr>
              <w:pPrChange w:id="24230" w:author="LGEc" w:date="2025-05-09T13:56:00Z">
                <w:pPr>
                  <w:jc w:val="center"/>
                </w:pPr>
              </w:pPrChange>
            </w:pPr>
            <w:ins w:id="24231" w:author="LGE" w:date="2025-01-17T12:18:00Z">
              <w:r w:rsidRPr="006F455C">
                <w:rPr>
                  <w:rFonts w:hint="eastAsia"/>
                </w:rPr>
                <w:t>11.2</w:t>
              </w:r>
            </w:ins>
          </w:p>
        </w:tc>
        <w:tc>
          <w:tcPr>
            <w:tcW w:w="701" w:type="dxa"/>
            <w:tcBorders>
              <w:top w:val="nil"/>
              <w:left w:val="nil"/>
              <w:bottom w:val="nil"/>
              <w:right w:val="nil"/>
            </w:tcBorders>
            <w:shd w:val="clear" w:color="000000" w:fill="D3D3D3"/>
            <w:noWrap/>
            <w:vAlign w:val="center"/>
          </w:tcPr>
          <w:p w14:paraId="1397A4C2" w14:textId="77777777" w:rsidR="0007438E" w:rsidRPr="002A5BA5" w:rsidRDefault="0007438E">
            <w:pPr>
              <w:pStyle w:val="TAC"/>
              <w:rPr>
                <w:ins w:id="24232" w:author="LGE" w:date="2025-01-17T12:18:00Z"/>
              </w:rPr>
              <w:pPrChange w:id="24233" w:author="LGEc" w:date="2025-05-09T13:56:00Z">
                <w:pPr>
                  <w:jc w:val="center"/>
                </w:pPr>
              </w:pPrChange>
            </w:pPr>
            <w:ins w:id="24234"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3B985023" w14:textId="77777777" w:rsidR="0007438E" w:rsidRPr="002A5BA5" w:rsidRDefault="0007438E">
            <w:pPr>
              <w:pStyle w:val="TAC"/>
              <w:rPr>
                <w:ins w:id="24235" w:author="LGE" w:date="2025-01-17T12:18:00Z"/>
              </w:rPr>
              <w:pPrChange w:id="24236" w:author="LGEc" w:date="2025-05-09T13:56:00Z">
                <w:pPr>
                  <w:jc w:val="center"/>
                </w:pPr>
              </w:pPrChange>
            </w:pPr>
            <w:ins w:id="24237"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5D472841" w14:textId="77777777" w:rsidR="0007438E" w:rsidRPr="002A5BA5" w:rsidRDefault="0007438E">
            <w:pPr>
              <w:pStyle w:val="TAC"/>
              <w:rPr>
                <w:ins w:id="24238" w:author="LGE" w:date="2025-01-17T12:18:00Z"/>
              </w:rPr>
              <w:pPrChange w:id="24239" w:author="LGEc" w:date="2025-05-09T13:56:00Z">
                <w:pPr>
                  <w:jc w:val="center"/>
                </w:pPr>
              </w:pPrChange>
            </w:pPr>
            <w:ins w:id="24240"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0DE021C7" w14:textId="77777777" w:rsidR="0007438E" w:rsidRPr="002A5BA5" w:rsidRDefault="0007438E">
            <w:pPr>
              <w:pStyle w:val="TAC"/>
              <w:rPr>
                <w:ins w:id="24241" w:author="LGE" w:date="2025-01-17T12:18:00Z"/>
              </w:rPr>
              <w:pPrChange w:id="24242" w:author="LGEc" w:date="2025-05-09T13:56:00Z">
                <w:pPr>
                  <w:jc w:val="center"/>
                </w:pPr>
              </w:pPrChange>
            </w:pPr>
            <w:ins w:id="24243"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6A7C92CD" w14:textId="77777777" w:rsidR="0007438E" w:rsidRPr="002A5BA5" w:rsidRDefault="0007438E">
            <w:pPr>
              <w:pStyle w:val="TAC"/>
              <w:rPr>
                <w:ins w:id="24244" w:author="LGE" w:date="2025-01-17T12:18:00Z"/>
              </w:rPr>
              <w:pPrChange w:id="24245" w:author="LGEc" w:date="2025-05-09T13:56:00Z">
                <w:pPr>
                  <w:jc w:val="center"/>
                </w:pPr>
              </w:pPrChange>
            </w:pPr>
            <w:ins w:id="24246"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4818B590" w14:textId="77777777" w:rsidR="0007438E" w:rsidRPr="002A5BA5" w:rsidRDefault="0007438E">
            <w:pPr>
              <w:pStyle w:val="TAC"/>
              <w:rPr>
                <w:ins w:id="24247" w:author="LGE" w:date="2025-01-17T12:18:00Z"/>
              </w:rPr>
              <w:pPrChange w:id="24248" w:author="LGEc" w:date="2025-05-09T13:56:00Z">
                <w:pPr>
                  <w:jc w:val="center"/>
                </w:pPr>
              </w:pPrChange>
            </w:pPr>
            <w:ins w:id="24249"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76FA2F26" w14:textId="77777777" w:rsidR="0007438E" w:rsidRPr="002A5BA5" w:rsidRDefault="0007438E">
            <w:pPr>
              <w:pStyle w:val="TAC"/>
              <w:rPr>
                <w:ins w:id="24250" w:author="LGE" w:date="2025-01-17T12:18:00Z"/>
              </w:rPr>
              <w:pPrChange w:id="24251" w:author="LGEc" w:date="2025-05-09T13:56:00Z">
                <w:pPr>
                  <w:jc w:val="center"/>
                </w:pPr>
              </w:pPrChange>
            </w:pPr>
            <w:ins w:id="24252"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76EFBCD6" w14:textId="77777777" w:rsidR="0007438E" w:rsidRPr="002A5BA5" w:rsidRDefault="0007438E">
            <w:pPr>
              <w:pStyle w:val="TAC"/>
              <w:rPr>
                <w:ins w:id="24253" w:author="LGE" w:date="2025-01-17T12:18:00Z"/>
              </w:rPr>
              <w:pPrChange w:id="24254" w:author="LGEc" w:date="2025-05-09T13:56:00Z">
                <w:pPr>
                  <w:jc w:val="center"/>
                </w:pPr>
              </w:pPrChange>
            </w:pPr>
            <w:ins w:id="24255" w:author="LGE" w:date="2025-01-17T12:18:00Z">
              <w:r w:rsidRPr="006F455C">
                <w:rPr>
                  <w:rFonts w:hint="eastAsia"/>
                </w:rPr>
                <w:t>10.8</w:t>
              </w:r>
            </w:ins>
          </w:p>
        </w:tc>
      </w:tr>
      <w:tr w:rsidR="0007438E" w:rsidRPr="00A45F58" w14:paraId="7942E5E4" w14:textId="77777777" w:rsidTr="009D1F4B">
        <w:trPr>
          <w:trHeight w:hRule="exact" w:val="232"/>
          <w:jc w:val="center"/>
          <w:ins w:id="24256" w:author="LGE" w:date="2025-01-17T12:18:00Z"/>
        </w:trPr>
        <w:tc>
          <w:tcPr>
            <w:tcW w:w="1684" w:type="dxa"/>
            <w:vMerge w:val="restart"/>
            <w:shd w:val="clear" w:color="auto" w:fill="auto"/>
            <w:noWrap/>
            <w:vAlign w:val="center"/>
            <w:hideMark/>
          </w:tcPr>
          <w:p w14:paraId="4F115F2D" w14:textId="77777777" w:rsidR="0007438E" w:rsidRPr="00A45F58" w:rsidRDefault="0007438E">
            <w:pPr>
              <w:pStyle w:val="TAC"/>
              <w:rPr>
                <w:ins w:id="24257" w:author="LGE" w:date="2025-01-17T12:18:00Z"/>
                <w:rFonts w:eastAsia="굴림"/>
              </w:rPr>
              <w:pPrChange w:id="24258" w:author="LGEc" w:date="2025-05-09T13:56:00Z">
                <w:pPr>
                  <w:jc w:val="center"/>
                </w:pPr>
              </w:pPrChange>
            </w:pPr>
            <w:ins w:id="24259" w:author="LGE" w:date="2025-01-17T12:18:00Z">
              <w:r>
                <w:t>S0_10_G20_10</w:t>
              </w:r>
            </w:ins>
          </w:p>
        </w:tc>
        <w:tc>
          <w:tcPr>
            <w:tcW w:w="1100" w:type="dxa"/>
            <w:shd w:val="clear" w:color="auto" w:fill="auto"/>
            <w:noWrap/>
            <w:vAlign w:val="center"/>
            <w:hideMark/>
          </w:tcPr>
          <w:p w14:paraId="687D3230" w14:textId="77777777" w:rsidR="0007438E" w:rsidRPr="00A45F58" w:rsidRDefault="0007438E">
            <w:pPr>
              <w:pStyle w:val="TAH"/>
              <w:rPr>
                <w:ins w:id="24260" w:author="LGE" w:date="2025-01-17T12:18:00Z"/>
              </w:rPr>
              <w:pPrChange w:id="24261" w:author="LGEc" w:date="2025-05-09T13:57:00Z">
                <w:pPr>
                  <w:jc w:val="center"/>
                </w:pPr>
              </w:pPrChange>
            </w:pPr>
            <w:ins w:id="24262" w:author="LGE" w:date="2025-01-17T12:18:00Z">
              <w:r>
                <w:t>Scenario</w:t>
              </w:r>
            </w:ins>
            <w:ins w:id="24263" w:author="LGEc" w:date="2025-05-09T15:43:00Z">
              <w:r>
                <w:t>#</w:t>
              </w:r>
            </w:ins>
            <w:ins w:id="2426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5FB4A69" w14:textId="77777777" w:rsidR="0007438E" w:rsidRPr="009A0A46" w:rsidRDefault="0007438E">
            <w:pPr>
              <w:pStyle w:val="TAH"/>
              <w:rPr>
                <w:ins w:id="24265" w:author="LGE" w:date="2025-01-17T12:18:00Z"/>
              </w:rPr>
              <w:pPrChange w:id="24266" w:author="LGEc" w:date="2025-05-09T13:57:00Z">
                <w:pPr>
                  <w:jc w:val="center"/>
                </w:pPr>
              </w:pPrChange>
            </w:pPr>
            <w:ins w:id="24267"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251FF" w14:textId="77777777" w:rsidR="0007438E" w:rsidRPr="009A0A46" w:rsidRDefault="0007438E">
            <w:pPr>
              <w:pStyle w:val="TAH"/>
              <w:rPr>
                <w:ins w:id="24268" w:author="LGE" w:date="2025-01-17T12:18:00Z"/>
              </w:rPr>
              <w:pPrChange w:id="24269" w:author="LGEc" w:date="2025-05-09T13:57:00Z">
                <w:pPr>
                  <w:jc w:val="center"/>
                </w:pPr>
              </w:pPrChange>
            </w:pPr>
            <w:ins w:id="24270"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F071CA" w14:textId="77777777" w:rsidR="0007438E" w:rsidRPr="009A0A46" w:rsidRDefault="0007438E">
            <w:pPr>
              <w:pStyle w:val="TAH"/>
              <w:rPr>
                <w:ins w:id="24271" w:author="LGE" w:date="2025-01-17T12:18:00Z"/>
              </w:rPr>
              <w:pPrChange w:id="24272" w:author="LGEc" w:date="2025-05-09T13:57:00Z">
                <w:pPr>
                  <w:jc w:val="center"/>
                </w:pPr>
              </w:pPrChange>
            </w:pPr>
            <w:ins w:id="24273"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4A172B" w14:textId="77777777" w:rsidR="0007438E" w:rsidRPr="009A0A46" w:rsidRDefault="0007438E">
            <w:pPr>
              <w:pStyle w:val="TAH"/>
              <w:rPr>
                <w:ins w:id="24274" w:author="LGE" w:date="2025-01-17T12:18:00Z"/>
              </w:rPr>
              <w:pPrChange w:id="24275" w:author="LGEc" w:date="2025-05-09T13:57:00Z">
                <w:pPr>
                  <w:jc w:val="center"/>
                </w:pPr>
              </w:pPrChange>
            </w:pPr>
            <w:ins w:id="24276"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79CB7" w14:textId="77777777" w:rsidR="0007438E" w:rsidRPr="009A0A46" w:rsidRDefault="0007438E">
            <w:pPr>
              <w:pStyle w:val="TAH"/>
              <w:rPr>
                <w:ins w:id="24277" w:author="LGE" w:date="2025-01-17T12:18:00Z"/>
              </w:rPr>
              <w:pPrChange w:id="24278" w:author="LGEc" w:date="2025-05-09T13:57:00Z">
                <w:pPr>
                  <w:jc w:val="center"/>
                </w:pPr>
              </w:pPrChange>
            </w:pPr>
            <w:ins w:id="24279"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41F59" w14:textId="77777777" w:rsidR="0007438E" w:rsidRPr="009A0A46" w:rsidRDefault="0007438E">
            <w:pPr>
              <w:pStyle w:val="TAH"/>
              <w:rPr>
                <w:ins w:id="24280" w:author="LGE" w:date="2025-01-17T12:18:00Z"/>
              </w:rPr>
              <w:pPrChange w:id="24281" w:author="LGEc" w:date="2025-05-09T13:57:00Z">
                <w:pPr>
                  <w:jc w:val="center"/>
                </w:pPr>
              </w:pPrChange>
            </w:pPr>
            <w:ins w:id="24282"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397BC" w14:textId="77777777" w:rsidR="0007438E" w:rsidRPr="009A0A46" w:rsidRDefault="0007438E">
            <w:pPr>
              <w:pStyle w:val="TAH"/>
              <w:rPr>
                <w:ins w:id="24283" w:author="LGE" w:date="2025-01-17T12:18:00Z"/>
              </w:rPr>
              <w:pPrChange w:id="24284" w:author="LGEc" w:date="2025-05-09T13:57:00Z">
                <w:pPr>
                  <w:jc w:val="center"/>
                </w:pPr>
              </w:pPrChange>
            </w:pPr>
            <w:ins w:id="24285"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C0F19F" w14:textId="77777777" w:rsidR="0007438E" w:rsidRPr="009A0A46" w:rsidRDefault="0007438E">
            <w:pPr>
              <w:pStyle w:val="TAH"/>
              <w:rPr>
                <w:ins w:id="24286" w:author="LGE" w:date="2025-01-17T12:18:00Z"/>
              </w:rPr>
              <w:pPrChange w:id="24287" w:author="LGEc" w:date="2025-05-09T13:57:00Z">
                <w:pPr>
                  <w:jc w:val="center"/>
                </w:pPr>
              </w:pPrChange>
            </w:pPr>
            <w:ins w:id="24288"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230F0" w14:textId="77777777" w:rsidR="0007438E" w:rsidRPr="009A0A46" w:rsidRDefault="0007438E">
            <w:pPr>
              <w:pStyle w:val="TAH"/>
              <w:rPr>
                <w:ins w:id="24289" w:author="LGE" w:date="2025-01-17T12:18:00Z"/>
              </w:rPr>
              <w:pPrChange w:id="24290" w:author="LGEc" w:date="2025-05-09T13:57:00Z">
                <w:pPr>
                  <w:jc w:val="center"/>
                </w:pPr>
              </w:pPrChange>
            </w:pPr>
            <w:ins w:id="24291"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1C284C" w14:textId="77777777" w:rsidR="0007438E" w:rsidRPr="009A0A46" w:rsidRDefault="0007438E">
            <w:pPr>
              <w:pStyle w:val="TAH"/>
              <w:rPr>
                <w:ins w:id="24292" w:author="LGE" w:date="2025-01-17T12:18:00Z"/>
              </w:rPr>
              <w:pPrChange w:id="24293" w:author="LGEc" w:date="2025-05-09T13:57:00Z">
                <w:pPr>
                  <w:jc w:val="center"/>
                </w:pPr>
              </w:pPrChange>
            </w:pPr>
            <w:ins w:id="24294" w:author="LGE" w:date="2025-01-17T12:18:00Z">
              <w:r>
                <w:t>#10</w:t>
              </w:r>
            </w:ins>
          </w:p>
        </w:tc>
      </w:tr>
      <w:tr w:rsidR="0007438E" w:rsidRPr="002A5BA5" w14:paraId="241BCD8E" w14:textId="77777777" w:rsidTr="009D1F4B">
        <w:trPr>
          <w:trHeight w:hRule="exact" w:val="232"/>
          <w:jc w:val="center"/>
          <w:ins w:id="24295" w:author="LGE" w:date="2025-01-17T12:18:00Z"/>
        </w:trPr>
        <w:tc>
          <w:tcPr>
            <w:tcW w:w="1684" w:type="dxa"/>
            <w:vMerge/>
            <w:shd w:val="clear" w:color="auto" w:fill="auto"/>
            <w:noWrap/>
            <w:hideMark/>
          </w:tcPr>
          <w:p w14:paraId="167A4674" w14:textId="77777777" w:rsidR="0007438E" w:rsidRPr="00A45F58" w:rsidRDefault="0007438E">
            <w:pPr>
              <w:pStyle w:val="TAC"/>
              <w:rPr>
                <w:ins w:id="24296" w:author="LGE" w:date="2025-01-17T12:18:00Z"/>
              </w:rPr>
              <w:pPrChange w:id="24297" w:author="LGEc" w:date="2025-05-09T13:56:00Z">
                <w:pPr>
                  <w:jc w:val="center"/>
                </w:pPr>
              </w:pPrChange>
            </w:pPr>
          </w:p>
        </w:tc>
        <w:tc>
          <w:tcPr>
            <w:tcW w:w="1100" w:type="dxa"/>
            <w:shd w:val="clear" w:color="auto" w:fill="auto"/>
            <w:noWrap/>
            <w:vAlign w:val="center"/>
            <w:hideMark/>
          </w:tcPr>
          <w:p w14:paraId="6BED95E6" w14:textId="77777777" w:rsidR="0007438E" w:rsidRPr="00A45F58" w:rsidRDefault="0007438E">
            <w:pPr>
              <w:pStyle w:val="TAC"/>
              <w:rPr>
                <w:ins w:id="24298" w:author="LGE" w:date="2025-01-17T12:18:00Z"/>
              </w:rPr>
              <w:pPrChange w:id="24299" w:author="LGEc" w:date="2025-05-09T13:56:00Z">
                <w:pPr>
                  <w:jc w:val="center"/>
                </w:pPr>
              </w:pPrChange>
            </w:pPr>
            <w:ins w:id="24300" w:author="LGE" w:date="2025-01-17T12:18:00Z">
              <w:r w:rsidRPr="00A45F58">
                <w:t>'QPSK'</w:t>
              </w:r>
            </w:ins>
          </w:p>
        </w:tc>
        <w:tc>
          <w:tcPr>
            <w:tcW w:w="701" w:type="dxa"/>
            <w:tcBorders>
              <w:top w:val="nil"/>
              <w:left w:val="nil"/>
              <w:bottom w:val="nil"/>
              <w:right w:val="nil"/>
            </w:tcBorders>
            <w:shd w:val="clear" w:color="000000" w:fill="A7A7A7"/>
            <w:noWrap/>
            <w:vAlign w:val="center"/>
          </w:tcPr>
          <w:p w14:paraId="149C7685" w14:textId="77777777" w:rsidR="0007438E" w:rsidRPr="002A5BA5" w:rsidRDefault="0007438E">
            <w:pPr>
              <w:pStyle w:val="TAC"/>
              <w:rPr>
                <w:ins w:id="24301" w:author="LGE" w:date="2025-01-17T12:18:00Z"/>
              </w:rPr>
              <w:pPrChange w:id="24302" w:author="LGEc" w:date="2025-05-09T13:56:00Z">
                <w:pPr>
                  <w:jc w:val="center"/>
                </w:pPr>
              </w:pPrChange>
            </w:pPr>
            <w:ins w:id="24303"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517B7766" w14:textId="77777777" w:rsidR="0007438E" w:rsidRPr="002A5BA5" w:rsidRDefault="0007438E">
            <w:pPr>
              <w:pStyle w:val="TAC"/>
              <w:rPr>
                <w:ins w:id="24304" w:author="LGE" w:date="2025-01-17T12:18:00Z"/>
              </w:rPr>
              <w:pPrChange w:id="24305" w:author="LGEc" w:date="2025-05-09T13:56:00Z">
                <w:pPr>
                  <w:jc w:val="center"/>
                </w:pPr>
              </w:pPrChange>
            </w:pPr>
            <w:ins w:id="24306" w:author="LGE" w:date="2025-01-17T12:18:00Z">
              <w:r w:rsidRPr="006F455C">
                <w:rPr>
                  <w:rFonts w:hint="eastAsia"/>
                </w:rPr>
                <w:t>15.3</w:t>
              </w:r>
            </w:ins>
          </w:p>
        </w:tc>
        <w:tc>
          <w:tcPr>
            <w:tcW w:w="701" w:type="dxa"/>
            <w:tcBorders>
              <w:top w:val="nil"/>
              <w:left w:val="nil"/>
              <w:bottom w:val="nil"/>
              <w:right w:val="nil"/>
            </w:tcBorders>
            <w:shd w:val="clear" w:color="000000" w:fill="AEAEAE"/>
            <w:noWrap/>
            <w:vAlign w:val="center"/>
          </w:tcPr>
          <w:p w14:paraId="08A06EE8" w14:textId="77777777" w:rsidR="0007438E" w:rsidRPr="002A5BA5" w:rsidRDefault="0007438E">
            <w:pPr>
              <w:pStyle w:val="TAC"/>
              <w:rPr>
                <w:ins w:id="24307" w:author="LGE" w:date="2025-01-17T12:18:00Z"/>
              </w:rPr>
              <w:pPrChange w:id="24308" w:author="LGEc" w:date="2025-05-09T13:56:00Z">
                <w:pPr>
                  <w:jc w:val="center"/>
                </w:pPr>
              </w:pPrChange>
            </w:pPr>
            <w:ins w:id="24309" w:author="LGE" w:date="2025-01-17T12:18:00Z">
              <w:r w:rsidRPr="006F455C">
                <w:rPr>
                  <w:rFonts w:hint="eastAsia"/>
                </w:rPr>
                <w:t>16.7</w:t>
              </w:r>
            </w:ins>
          </w:p>
        </w:tc>
        <w:tc>
          <w:tcPr>
            <w:tcW w:w="701" w:type="dxa"/>
            <w:tcBorders>
              <w:top w:val="nil"/>
              <w:left w:val="nil"/>
              <w:bottom w:val="nil"/>
              <w:right w:val="nil"/>
            </w:tcBorders>
            <w:shd w:val="clear" w:color="000000" w:fill="BCBCBC"/>
            <w:noWrap/>
            <w:vAlign w:val="center"/>
          </w:tcPr>
          <w:p w14:paraId="0DCB6E82" w14:textId="77777777" w:rsidR="0007438E" w:rsidRPr="002A5BA5" w:rsidRDefault="0007438E">
            <w:pPr>
              <w:pStyle w:val="TAC"/>
              <w:rPr>
                <w:ins w:id="24310" w:author="LGE" w:date="2025-01-17T12:18:00Z"/>
              </w:rPr>
              <w:pPrChange w:id="24311" w:author="LGEc" w:date="2025-05-09T13:56:00Z">
                <w:pPr>
                  <w:jc w:val="center"/>
                </w:pPr>
              </w:pPrChange>
            </w:pPr>
            <w:ins w:id="24312" w:author="LGE" w:date="2025-01-17T12:18:00Z">
              <w:r w:rsidRPr="006F455C">
                <w:rPr>
                  <w:rFonts w:hint="eastAsia"/>
                </w:rPr>
                <w:t>14.8</w:t>
              </w:r>
            </w:ins>
          </w:p>
        </w:tc>
        <w:tc>
          <w:tcPr>
            <w:tcW w:w="701" w:type="dxa"/>
            <w:tcBorders>
              <w:top w:val="nil"/>
              <w:left w:val="nil"/>
              <w:bottom w:val="nil"/>
              <w:right w:val="nil"/>
            </w:tcBorders>
            <w:shd w:val="clear" w:color="000000" w:fill="AEAEAE"/>
            <w:noWrap/>
            <w:vAlign w:val="center"/>
          </w:tcPr>
          <w:p w14:paraId="505B3BDB" w14:textId="77777777" w:rsidR="0007438E" w:rsidRPr="002A5BA5" w:rsidRDefault="0007438E">
            <w:pPr>
              <w:pStyle w:val="TAC"/>
              <w:rPr>
                <w:ins w:id="24313" w:author="LGE" w:date="2025-01-17T12:18:00Z"/>
              </w:rPr>
              <w:pPrChange w:id="24314" w:author="LGEc" w:date="2025-05-09T13:56:00Z">
                <w:pPr>
                  <w:jc w:val="center"/>
                </w:pPr>
              </w:pPrChange>
            </w:pPr>
            <w:ins w:id="24315"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5714171A" w14:textId="77777777" w:rsidR="0007438E" w:rsidRPr="002A5BA5" w:rsidRDefault="0007438E">
            <w:pPr>
              <w:pStyle w:val="TAC"/>
              <w:rPr>
                <w:ins w:id="24316" w:author="LGE" w:date="2025-01-17T12:18:00Z"/>
              </w:rPr>
              <w:pPrChange w:id="24317" w:author="LGEc" w:date="2025-05-09T13:56:00Z">
                <w:pPr>
                  <w:jc w:val="center"/>
                </w:pPr>
              </w:pPrChange>
            </w:pPr>
            <w:ins w:id="24318" w:author="LGE" w:date="2025-01-17T12:18:00Z">
              <w:r w:rsidRPr="006F455C">
                <w:rPr>
                  <w:rFonts w:hint="eastAsia"/>
                </w:rPr>
                <w:t>13.9</w:t>
              </w:r>
            </w:ins>
          </w:p>
        </w:tc>
        <w:tc>
          <w:tcPr>
            <w:tcW w:w="701" w:type="dxa"/>
            <w:tcBorders>
              <w:top w:val="nil"/>
              <w:left w:val="nil"/>
              <w:bottom w:val="nil"/>
              <w:right w:val="nil"/>
            </w:tcBorders>
            <w:shd w:val="clear" w:color="000000" w:fill="B1B1B1"/>
            <w:noWrap/>
            <w:vAlign w:val="center"/>
          </w:tcPr>
          <w:p w14:paraId="38C7126B" w14:textId="77777777" w:rsidR="0007438E" w:rsidRPr="002A5BA5" w:rsidRDefault="0007438E">
            <w:pPr>
              <w:pStyle w:val="TAC"/>
              <w:rPr>
                <w:ins w:id="24319" w:author="LGE" w:date="2025-01-17T12:18:00Z"/>
              </w:rPr>
              <w:pPrChange w:id="24320" w:author="LGEc" w:date="2025-05-09T13:56:00Z">
                <w:pPr>
                  <w:jc w:val="center"/>
                </w:pPr>
              </w:pPrChange>
            </w:pPr>
            <w:ins w:id="24321" w:author="LGE" w:date="2025-01-17T12:18:00Z">
              <w:r w:rsidRPr="006F455C">
                <w:rPr>
                  <w:rFonts w:hint="eastAsia"/>
                </w:rPr>
                <w:t>16.2</w:t>
              </w:r>
            </w:ins>
          </w:p>
        </w:tc>
        <w:tc>
          <w:tcPr>
            <w:tcW w:w="701" w:type="dxa"/>
            <w:tcBorders>
              <w:top w:val="nil"/>
              <w:left w:val="nil"/>
              <w:bottom w:val="nil"/>
              <w:right w:val="nil"/>
            </w:tcBorders>
            <w:shd w:val="clear" w:color="000000" w:fill="C9C9C9"/>
            <w:noWrap/>
            <w:vAlign w:val="center"/>
          </w:tcPr>
          <w:p w14:paraId="481A61C5" w14:textId="77777777" w:rsidR="0007438E" w:rsidRPr="002A5BA5" w:rsidRDefault="0007438E">
            <w:pPr>
              <w:pStyle w:val="TAC"/>
              <w:rPr>
                <w:ins w:id="24322" w:author="LGE" w:date="2025-01-17T12:18:00Z"/>
              </w:rPr>
              <w:pPrChange w:id="24323" w:author="LGEc" w:date="2025-05-09T13:56:00Z">
                <w:pPr>
                  <w:jc w:val="center"/>
                </w:pPr>
              </w:pPrChange>
            </w:pPr>
            <w:ins w:id="24324" w:author="LGE" w:date="2025-01-17T12:18:00Z">
              <w:r w:rsidRPr="006F455C">
                <w:rPr>
                  <w:rFonts w:hint="eastAsia"/>
                </w:rPr>
                <w:t>13.0</w:t>
              </w:r>
            </w:ins>
          </w:p>
        </w:tc>
        <w:tc>
          <w:tcPr>
            <w:tcW w:w="701" w:type="dxa"/>
            <w:tcBorders>
              <w:top w:val="nil"/>
              <w:left w:val="nil"/>
              <w:bottom w:val="nil"/>
              <w:right w:val="nil"/>
            </w:tcBorders>
            <w:shd w:val="clear" w:color="000000" w:fill="B5B5B5"/>
            <w:noWrap/>
            <w:vAlign w:val="center"/>
          </w:tcPr>
          <w:p w14:paraId="3725A6AC" w14:textId="77777777" w:rsidR="0007438E" w:rsidRPr="002A5BA5" w:rsidRDefault="0007438E">
            <w:pPr>
              <w:pStyle w:val="TAC"/>
              <w:rPr>
                <w:ins w:id="24325" w:author="LGE" w:date="2025-01-17T12:18:00Z"/>
              </w:rPr>
              <w:pPrChange w:id="24326" w:author="LGEc" w:date="2025-05-09T13:56:00Z">
                <w:pPr>
                  <w:jc w:val="center"/>
                </w:pPr>
              </w:pPrChange>
            </w:pPr>
            <w:ins w:id="24327"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3A77E1BC" w14:textId="77777777" w:rsidR="0007438E" w:rsidRPr="002A5BA5" w:rsidRDefault="0007438E">
            <w:pPr>
              <w:pStyle w:val="TAC"/>
              <w:rPr>
                <w:ins w:id="24328" w:author="LGE" w:date="2025-01-17T12:18:00Z"/>
              </w:rPr>
              <w:pPrChange w:id="24329" w:author="LGEc" w:date="2025-05-09T13:56:00Z">
                <w:pPr>
                  <w:jc w:val="center"/>
                </w:pPr>
              </w:pPrChange>
            </w:pPr>
            <w:ins w:id="24330" w:author="LGE" w:date="2025-01-17T12:18:00Z">
              <w:r w:rsidRPr="006F455C">
                <w:rPr>
                  <w:rFonts w:hint="eastAsia"/>
                </w:rPr>
                <w:t>12.6</w:t>
              </w:r>
            </w:ins>
          </w:p>
        </w:tc>
      </w:tr>
      <w:tr w:rsidR="0007438E" w:rsidRPr="002A5BA5" w14:paraId="53E2A638" w14:textId="77777777" w:rsidTr="009D1F4B">
        <w:trPr>
          <w:trHeight w:hRule="exact" w:val="232"/>
          <w:jc w:val="center"/>
          <w:ins w:id="24331" w:author="LGE" w:date="2025-01-17T12:18:00Z"/>
        </w:trPr>
        <w:tc>
          <w:tcPr>
            <w:tcW w:w="1684" w:type="dxa"/>
            <w:vMerge/>
            <w:shd w:val="clear" w:color="auto" w:fill="auto"/>
            <w:vAlign w:val="center"/>
            <w:hideMark/>
          </w:tcPr>
          <w:p w14:paraId="59A97569" w14:textId="77777777" w:rsidR="0007438E" w:rsidRPr="00A45F58" w:rsidRDefault="0007438E">
            <w:pPr>
              <w:pStyle w:val="TAC"/>
              <w:rPr>
                <w:ins w:id="24332" w:author="LGE" w:date="2025-01-17T12:18:00Z"/>
              </w:rPr>
              <w:pPrChange w:id="24333" w:author="LGEc" w:date="2025-05-09T13:56:00Z">
                <w:pPr/>
              </w:pPrChange>
            </w:pPr>
          </w:p>
        </w:tc>
        <w:tc>
          <w:tcPr>
            <w:tcW w:w="1100" w:type="dxa"/>
            <w:shd w:val="clear" w:color="auto" w:fill="auto"/>
            <w:noWrap/>
            <w:vAlign w:val="center"/>
            <w:hideMark/>
          </w:tcPr>
          <w:p w14:paraId="550A1928" w14:textId="77777777" w:rsidR="0007438E" w:rsidRPr="00A45F58" w:rsidRDefault="0007438E">
            <w:pPr>
              <w:pStyle w:val="TAC"/>
              <w:rPr>
                <w:ins w:id="24334" w:author="LGE" w:date="2025-01-17T12:18:00Z"/>
              </w:rPr>
              <w:pPrChange w:id="24335" w:author="LGEc" w:date="2025-05-09T13:56:00Z">
                <w:pPr>
                  <w:jc w:val="center"/>
                </w:pPr>
              </w:pPrChange>
            </w:pPr>
            <w:ins w:id="24336" w:author="LGE" w:date="2025-01-17T12:18:00Z">
              <w:r w:rsidRPr="00A45F58">
                <w:t>'16QAM'</w:t>
              </w:r>
            </w:ins>
          </w:p>
        </w:tc>
        <w:tc>
          <w:tcPr>
            <w:tcW w:w="701" w:type="dxa"/>
            <w:tcBorders>
              <w:top w:val="nil"/>
              <w:left w:val="nil"/>
              <w:bottom w:val="nil"/>
              <w:right w:val="nil"/>
            </w:tcBorders>
            <w:shd w:val="clear" w:color="000000" w:fill="A7A7A7"/>
            <w:noWrap/>
            <w:vAlign w:val="center"/>
          </w:tcPr>
          <w:p w14:paraId="7F73EF77" w14:textId="77777777" w:rsidR="0007438E" w:rsidRPr="002A5BA5" w:rsidRDefault="0007438E">
            <w:pPr>
              <w:pStyle w:val="TAC"/>
              <w:rPr>
                <w:ins w:id="24337" w:author="LGE" w:date="2025-01-17T12:18:00Z"/>
              </w:rPr>
              <w:pPrChange w:id="24338" w:author="LGEc" w:date="2025-05-09T13:56:00Z">
                <w:pPr>
                  <w:jc w:val="center"/>
                </w:pPr>
              </w:pPrChange>
            </w:pPr>
            <w:ins w:id="24339"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1DB6A391" w14:textId="77777777" w:rsidR="0007438E" w:rsidRPr="002A5BA5" w:rsidRDefault="0007438E">
            <w:pPr>
              <w:pStyle w:val="TAC"/>
              <w:rPr>
                <w:ins w:id="24340" w:author="LGE" w:date="2025-01-17T12:18:00Z"/>
              </w:rPr>
              <w:pPrChange w:id="24341" w:author="LGEc" w:date="2025-05-09T13:56:00Z">
                <w:pPr>
                  <w:jc w:val="center"/>
                </w:pPr>
              </w:pPrChange>
            </w:pPr>
            <w:ins w:id="24342" w:author="LGE" w:date="2025-01-17T12:18:00Z">
              <w:r w:rsidRPr="006F455C">
                <w:rPr>
                  <w:rFonts w:hint="eastAsia"/>
                </w:rPr>
                <w:t>15.3</w:t>
              </w:r>
            </w:ins>
          </w:p>
        </w:tc>
        <w:tc>
          <w:tcPr>
            <w:tcW w:w="701" w:type="dxa"/>
            <w:tcBorders>
              <w:top w:val="nil"/>
              <w:left w:val="nil"/>
              <w:bottom w:val="nil"/>
              <w:right w:val="nil"/>
            </w:tcBorders>
            <w:shd w:val="clear" w:color="000000" w:fill="AAAAAA"/>
            <w:noWrap/>
            <w:vAlign w:val="center"/>
          </w:tcPr>
          <w:p w14:paraId="02ADA48E" w14:textId="77777777" w:rsidR="0007438E" w:rsidRPr="002A5BA5" w:rsidRDefault="0007438E">
            <w:pPr>
              <w:pStyle w:val="TAC"/>
              <w:rPr>
                <w:ins w:id="24343" w:author="LGE" w:date="2025-01-17T12:18:00Z"/>
              </w:rPr>
              <w:pPrChange w:id="24344" w:author="LGEc" w:date="2025-05-09T13:56:00Z">
                <w:pPr>
                  <w:jc w:val="center"/>
                </w:pPr>
              </w:pPrChange>
            </w:pPr>
            <w:ins w:id="24345" w:author="LGE" w:date="2025-01-17T12:18:00Z">
              <w:r w:rsidRPr="006F455C">
                <w:rPr>
                  <w:rFonts w:hint="eastAsia"/>
                </w:rPr>
                <w:t>17.2</w:t>
              </w:r>
            </w:ins>
          </w:p>
        </w:tc>
        <w:tc>
          <w:tcPr>
            <w:tcW w:w="701" w:type="dxa"/>
            <w:tcBorders>
              <w:top w:val="nil"/>
              <w:left w:val="nil"/>
              <w:bottom w:val="nil"/>
              <w:right w:val="nil"/>
            </w:tcBorders>
            <w:shd w:val="clear" w:color="000000" w:fill="BCBCBC"/>
            <w:noWrap/>
            <w:vAlign w:val="center"/>
          </w:tcPr>
          <w:p w14:paraId="5A8E9BE0" w14:textId="77777777" w:rsidR="0007438E" w:rsidRPr="002A5BA5" w:rsidRDefault="0007438E">
            <w:pPr>
              <w:pStyle w:val="TAC"/>
              <w:rPr>
                <w:ins w:id="24346" w:author="LGE" w:date="2025-01-17T12:18:00Z"/>
              </w:rPr>
              <w:pPrChange w:id="24347" w:author="LGEc" w:date="2025-05-09T13:56:00Z">
                <w:pPr>
                  <w:jc w:val="center"/>
                </w:pPr>
              </w:pPrChange>
            </w:pPr>
            <w:ins w:id="24348" w:author="LGE" w:date="2025-01-17T12:18:00Z">
              <w:r w:rsidRPr="006F455C">
                <w:rPr>
                  <w:rFonts w:hint="eastAsia"/>
                </w:rPr>
                <w:t>14.8</w:t>
              </w:r>
            </w:ins>
          </w:p>
        </w:tc>
        <w:tc>
          <w:tcPr>
            <w:tcW w:w="701" w:type="dxa"/>
            <w:tcBorders>
              <w:top w:val="nil"/>
              <w:left w:val="nil"/>
              <w:bottom w:val="nil"/>
              <w:right w:val="nil"/>
            </w:tcBorders>
            <w:shd w:val="clear" w:color="000000" w:fill="AEAEAE"/>
            <w:noWrap/>
            <w:vAlign w:val="center"/>
          </w:tcPr>
          <w:p w14:paraId="2BFEB460" w14:textId="77777777" w:rsidR="0007438E" w:rsidRPr="002A5BA5" w:rsidRDefault="0007438E">
            <w:pPr>
              <w:pStyle w:val="TAC"/>
              <w:rPr>
                <w:ins w:id="24349" w:author="LGE" w:date="2025-01-17T12:18:00Z"/>
              </w:rPr>
              <w:pPrChange w:id="24350" w:author="LGEc" w:date="2025-05-09T13:56:00Z">
                <w:pPr>
                  <w:jc w:val="center"/>
                </w:pPr>
              </w:pPrChange>
            </w:pPr>
            <w:ins w:id="24351"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655A82BE" w14:textId="77777777" w:rsidR="0007438E" w:rsidRPr="002A5BA5" w:rsidRDefault="0007438E">
            <w:pPr>
              <w:pStyle w:val="TAC"/>
              <w:rPr>
                <w:ins w:id="24352" w:author="LGE" w:date="2025-01-17T12:18:00Z"/>
              </w:rPr>
              <w:pPrChange w:id="24353" w:author="LGEc" w:date="2025-05-09T13:56:00Z">
                <w:pPr>
                  <w:jc w:val="center"/>
                </w:pPr>
              </w:pPrChange>
            </w:pPr>
            <w:ins w:id="24354" w:author="LGE" w:date="2025-01-17T12:18:00Z">
              <w:r w:rsidRPr="006F455C">
                <w:rPr>
                  <w:rFonts w:hint="eastAsia"/>
                </w:rPr>
                <w:t>13.9</w:t>
              </w:r>
            </w:ins>
          </w:p>
        </w:tc>
        <w:tc>
          <w:tcPr>
            <w:tcW w:w="701" w:type="dxa"/>
            <w:tcBorders>
              <w:top w:val="nil"/>
              <w:left w:val="nil"/>
              <w:bottom w:val="nil"/>
              <w:right w:val="nil"/>
            </w:tcBorders>
            <w:shd w:val="clear" w:color="000000" w:fill="B1B1B1"/>
            <w:noWrap/>
            <w:vAlign w:val="center"/>
          </w:tcPr>
          <w:p w14:paraId="5C5691E2" w14:textId="77777777" w:rsidR="0007438E" w:rsidRPr="002A5BA5" w:rsidRDefault="0007438E">
            <w:pPr>
              <w:pStyle w:val="TAC"/>
              <w:rPr>
                <w:ins w:id="24355" w:author="LGE" w:date="2025-01-17T12:18:00Z"/>
              </w:rPr>
              <w:pPrChange w:id="24356" w:author="LGEc" w:date="2025-05-09T13:56:00Z">
                <w:pPr>
                  <w:jc w:val="center"/>
                </w:pPr>
              </w:pPrChange>
            </w:pPr>
            <w:ins w:id="24357" w:author="LGE" w:date="2025-01-17T12:18:00Z">
              <w:r w:rsidRPr="006F455C">
                <w:rPr>
                  <w:rFonts w:hint="eastAsia"/>
                </w:rPr>
                <w:t>16.2</w:t>
              </w:r>
            </w:ins>
          </w:p>
        </w:tc>
        <w:tc>
          <w:tcPr>
            <w:tcW w:w="701" w:type="dxa"/>
            <w:tcBorders>
              <w:top w:val="nil"/>
              <w:left w:val="nil"/>
              <w:bottom w:val="nil"/>
              <w:right w:val="nil"/>
            </w:tcBorders>
            <w:shd w:val="clear" w:color="000000" w:fill="C9C9C9"/>
            <w:noWrap/>
            <w:vAlign w:val="center"/>
          </w:tcPr>
          <w:p w14:paraId="0027634C" w14:textId="77777777" w:rsidR="0007438E" w:rsidRPr="002A5BA5" w:rsidRDefault="0007438E">
            <w:pPr>
              <w:pStyle w:val="TAC"/>
              <w:rPr>
                <w:ins w:id="24358" w:author="LGE" w:date="2025-01-17T12:18:00Z"/>
              </w:rPr>
              <w:pPrChange w:id="24359" w:author="LGEc" w:date="2025-05-09T13:56:00Z">
                <w:pPr>
                  <w:jc w:val="center"/>
                </w:pPr>
              </w:pPrChange>
            </w:pPr>
            <w:ins w:id="24360" w:author="LGE" w:date="2025-01-17T12:18:00Z">
              <w:r w:rsidRPr="006F455C">
                <w:rPr>
                  <w:rFonts w:hint="eastAsia"/>
                </w:rPr>
                <w:t>13.0</w:t>
              </w:r>
            </w:ins>
          </w:p>
        </w:tc>
        <w:tc>
          <w:tcPr>
            <w:tcW w:w="701" w:type="dxa"/>
            <w:tcBorders>
              <w:top w:val="nil"/>
              <w:left w:val="nil"/>
              <w:bottom w:val="nil"/>
              <w:right w:val="nil"/>
            </w:tcBorders>
            <w:shd w:val="clear" w:color="000000" w:fill="B5B5B5"/>
            <w:noWrap/>
            <w:vAlign w:val="center"/>
          </w:tcPr>
          <w:p w14:paraId="02190612" w14:textId="77777777" w:rsidR="0007438E" w:rsidRPr="002A5BA5" w:rsidRDefault="0007438E">
            <w:pPr>
              <w:pStyle w:val="TAC"/>
              <w:rPr>
                <w:ins w:id="24361" w:author="LGE" w:date="2025-01-17T12:18:00Z"/>
              </w:rPr>
              <w:pPrChange w:id="24362" w:author="LGEc" w:date="2025-05-09T13:56:00Z">
                <w:pPr>
                  <w:jc w:val="center"/>
                </w:pPr>
              </w:pPrChange>
            </w:pPr>
            <w:ins w:id="24363"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150AA182" w14:textId="77777777" w:rsidR="0007438E" w:rsidRPr="002A5BA5" w:rsidRDefault="0007438E">
            <w:pPr>
              <w:pStyle w:val="TAC"/>
              <w:rPr>
                <w:ins w:id="24364" w:author="LGE" w:date="2025-01-17T12:18:00Z"/>
              </w:rPr>
              <w:pPrChange w:id="24365" w:author="LGEc" w:date="2025-05-09T13:56:00Z">
                <w:pPr>
                  <w:jc w:val="center"/>
                </w:pPr>
              </w:pPrChange>
            </w:pPr>
            <w:ins w:id="24366" w:author="LGE" w:date="2025-01-17T12:18:00Z">
              <w:r w:rsidRPr="006F455C">
                <w:rPr>
                  <w:rFonts w:hint="eastAsia"/>
                </w:rPr>
                <w:t>12.6</w:t>
              </w:r>
            </w:ins>
          </w:p>
        </w:tc>
      </w:tr>
      <w:tr w:rsidR="0007438E" w:rsidRPr="002A5BA5" w14:paraId="0F18E29D" w14:textId="77777777" w:rsidTr="009D1F4B">
        <w:trPr>
          <w:trHeight w:hRule="exact" w:val="232"/>
          <w:jc w:val="center"/>
          <w:ins w:id="24367" w:author="LGE" w:date="2025-01-17T12:18:00Z"/>
        </w:trPr>
        <w:tc>
          <w:tcPr>
            <w:tcW w:w="1684" w:type="dxa"/>
            <w:vMerge/>
            <w:shd w:val="clear" w:color="auto" w:fill="auto"/>
            <w:vAlign w:val="center"/>
            <w:hideMark/>
          </w:tcPr>
          <w:p w14:paraId="390FA087" w14:textId="77777777" w:rsidR="0007438E" w:rsidRPr="00A45F58" w:rsidRDefault="0007438E">
            <w:pPr>
              <w:pStyle w:val="TAC"/>
              <w:rPr>
                <w:ins w:id="24368" w:author="LGE" w:date="2025-01-17T12:18:00Z"/>
              </w:rPr>
              <w:pPrChange w:id="24369" w:author="LGEc" w:date="2025-05-09T13:56:00Z">
                <w:pPr/>
              </w:pPrChange>
            </w:pPr>
          </w:p>
        </w:tc>
        <w:tc>
          <w:tcPr>
            <w:tcW w:w="1100" w:type="dxa"/>
            <w:shd w:val="clear" w:color="auto" w:fill="auto"/>
            <w:noWrap/>
            <w:vAlign w:val="center"/>
            <w:hideMark/>
          </w:tcPr>
          <w:p w14:paraId="278E25AC" w14:textId="77777777" w:rsidR="0007438E" w:rsidRPr="00A45F58" w:rsidRDefault="0007438E">
            <w:pPr>
              <w:pStyle w:val="TAC"/>
              <w:rPr>
                <w:ins w:id="24370" w:author="LGE" w:date="2025-01-17T12:18:00Z"/>
              </w:rPr>
              <w:pPrChange w:id="24371" w:author="LGEc" w:date="2025-05-09T13:56:00Z">
                <w:pPr>
                  <w:jc w:val="center"/>
                </w:pPr>
              </w:pPrChange>
            </w:pPr>
            <w:ins w:id="24372" w:author="LGE" w:date="2025-01-17T12:18:00Z">
              <w:r w:rsidRPr="00A45F58">
                <w:t>'64QAM'</w:t>
              </w:r>
            </w:ins>
          </w:p>
        </w:tc>
        <w:tc>
          <w:tcPr>
            <w:tcW w:w="701" w:type="dxa"/>
            <w:tcBorders>
              <w:top w:val="nil"/>
              <w:left w:val="nil"/>
              <w:bottom w:val="nil"/>
              <w:right w:val="nil"/>
            </w:tcBorders>
            <w:shd w:val="clear" w:color="000000" w:fill="A7A7A7"/>
            <w:noWrap/>
            <w:vAlign w:val="center"/>
          </w:tcPr>
          <w:p w14:paraId="13480E08" w14:textId="77777777" w:rsidR="0007438E" w:rsidRPr="002A5BA5" w:rsidRDefault="0007438E">
            <w:pPr>
              <w:pStyle w:val="TAC"/>
              <w:rPr>
                <w:ins w:id="24373" w:author="LGE" w:date="2025-01-17T12:18:00Z"/>
              </w:rPr>
              <w:pPrChange w:id="24374" w:author="LGEc" w:date="2025-05-09T13:56:00Z">
                <w:pPr>
                  <w:jc w:val="center"/>
                </w:pPr>
              </w:pPrChange>
            </w:pPr>
            <w:ins w:id="24375" w:author="LGE" w:date="2025-01-17T12:18:00Z">
              <w:r w:rsidRPr="006F455C">
                <w:rPr>
                  <w:rFonts w:hint="eastAsia"/>
                </w:rPr>
                <w:t>17.7</w:t>
              </w:r>
            </w:ins>
          </w:p>
        </w:tc>
        <w:tc>
          <w:tcPr>
            <w:tcW w:w="701" w:type="dxa"/>
            <w:tcBorders>
              <w:top w:val="nil"/>
              <w:left w:val="nil"/>
              <w:bottom w:val="nil"/>
              <w:right w:val="nil"/>
            </w:tcBorders>
            <w:shd w:val="clear" w:color="000000" w:fill="B9B9B9"/>
            <w:noWrap/>
            <w:vAlign w:val="center"/>
          </w:tcPr>
          <w:p w14:paraId="4E4EF484" w14:textId="77777777" w:rsidR="0007438E" w:rsidRPr="002A5BA5" w:rsidRDefault="0007438E">
            <w:pPr>
              <w:pStyle w:val="TAC"/>
              <w:rPr>
                <w:ins w:id="24376" w:author="LGE" w:date="2025-01-17T12:18:00Z"/>
              </w:rPr>
              <w:pPrChange w:id="24377" w:author="LGEc" w:date="2025-05-09T13:56:00Z">
                <w:pPr>
                  <w:jc w:val="center"/>
                </w:pPr>
              </w:pPrChange>
            </w:pPr>
            <w:ins w:id="24378" w:author="LGE" w:date="2025-01-17T12:18:00Z">
              <w:r w:rsidRPr="006F455C">
                <w:rPr>
                  <w:rFonts w:hint="eastAsia"/>
                </w:rPr>
                <w:t>15.3</w:t>
              </w:r>
            </w:ins>
          </w:p>
        </w:tc>
        <w:tc>
          <w:tcPr>
            <w:tcW w:w="701" w:type="dxa"/>
            <w:tcBorders>
              <w:top w:val="nil"/>
              <w:left w:val="nil"/>
              <w:bottom w:val="nil"/>
              <w:right w:val="nil"/>
            </w:tcBorders>
            <w:shd w:val="clear" w:color="000000" w:fill="AEAEAE"/>
            <w:noWrap/>
            <w:vAlign w:val="center"/>
          </w:tcPr>
          <w:p w14:paraId="46073ADA" w14:textId="77777777" w:rsidR="0007438E" w:rsidRPr="002A5BA5" w:rsidRDefault="0007438E">
            <w:pPr>
              <w:pStyle w:val="TAC"/>
              <w:rPr>
                <w:ins w:id="24379" w:author="LGE" w:date="2025-01-17T12:18:00Z"/>
              </w:rPr>
              <w:pPrChange w:id="24380" w:author="LGEc" w:date="2025-05-09T13:56:00Z">
                <w:pPr>
                  <w:jc w:val="center"/>
                </w:pPr>
              </w:pPrChange>
            </w:pPr>
            <w:ins w:id="24381" w:author="LGE" w:date="2025-01-17T12:18:00Z">
              <w:r w:rsidRPr="006F455C">
                <w:rPr>
                  <w:rFonts w:hint="eastAsia"/>
                </w:rPr>
                <w:t>16.7</w:t>
              </w:r>
            </w:ins>
          </w:p>
        </w:tc>
        <w:tc>
          <w:tcPr>
            <w:tcW w:w="701" w:type="dxa"/>
            <w:tcBorders>
              <w:top w:val="nil"/>
              <w:left w:val="nil"/>
              <w:bottom w:val="nil"/>
              <w:right w:val="nil"/>
            </w:tcBorders>
            <w:shd w:val="clear" w:color="000000" w:fill="BCBCBC"/>
            <w:noWrap/>
            <w:vAlign w:val="center"/>
          </w:tcPr>
          <w:p w14:paraId="1E69A14D" w14:textId="77777777" w:rsidR="0007438E" w:rsidRPr="002A5BA5" w:rsidRDefault="0007438E">
            <w:pPr>
              <w:pStyle w:val="TAC"/>
              <w:rPr>
                <w:ins w:id="24382" w:author="LGE" w:date="2025-01-17T12:18:00Z"/>
              </w:rPr>
              <w:pPrChange w:id="24383" w:author="LGEc" w:date="2025-05-09T13:56:00Z">
                <w:pPr>
                  <w:jc w:val="center"/>
                </w:pPr>
              </w:pPrChange>
            </w:pPr>
            <w:ins w:id="24384" w:author="LGE" w:date="2025-01-17T12:18:00Z">
              <w:r w:rsidRPr="006F455C">
                <w:rPr>
                  <w:rFonts w:hint="eastAsia"/>
                </w:rPr>
                <w:t>14.8</w:t>
              </w:r>
            </w:ins>
          </w:p>
        </w:tc>
        <w:tc>
          <w:tcPr>
            <w:tcW w:w="701" w:type="dxa"/>
            <w:tcBorders>
              <w:top w:val="nil"/>
              <w:left w:val="nil"/>
              <w:bottom w:val="nil"/>
              <w:right w:val="nil"/>
            </w:tcBorders>
            <w:shd w:val="clear" w:color="000000" w:fill="AEAEAE"/>
            <w:noWrap/>
            <w:vAlign w:val="center"/>
          </w:tcPr>
          <w:p w14:paraId="555DD439" w14:textId="77777777" w:rsidR="0007438E" w:rsidRPr="002A5BA5" w:rsidRDefault="0007438E">
            <w:pPr>
              <w:pStyle w:val="TAC"/>
              <w:rPr>
                <w:ins w:id="24385" w:author="LGE" w:date="2025-01-17T12:18:00Z"/>
              </w:rPr>
              <w:pPrChange w:id="24386" w:author="LGEc" w:date="2025-05-09T13:56:00Z">
                <w:pPr>
                  <w:jc w:val="center"/>
                </w:pPr>
              </w:pPrChange>
            </w:pPr>
            <w:ins w:id="24387"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0BA372F7" w14:textId="77777777" w:rsidR="0007438E" w:rsidRPr="002A5BA5" w:rsidRDefault="0007438E">
            <w:pPr>
              <w:pStyle w:val="TAC"/>
              <w:rPr>
                <w:ins w:id="24388" w:author="LGE" w:date="2025-01-17T12:18:00Z"/>
              </w:rPr>
              <w:pPrChange w:id="24389" w:author="LGEc" w:date="2025-05-09T13:56:00Z">
                <w:pPr>
                  <w:jc w:val="center"/>
                </w:pPr>
              </w:pPrChange>
            </w:pPr>
            <w:ins w:id="24390" w:author="LGE" w:date="2025-01-17T12:18:00Z">
              <w:r w:rsidRPr="006F455C">
                <w:rPr>
                  <w:rFonts w:hint="eastAsia"/>
                </w:rPr>
                <w:t>13.9</w:t>
              </w:r>
            </w:ins>
          </w:p>
        </w:tc>
        <w:tc>
          <w:tcPr>
            <w:tcW w:w="701" w:type="dxa"/>
            <w:tcBorders>
              <w:top w:val="nil"/>
              <w:left w:val="nil"/>
              <w:bottom w:val="nil"/>
              <w:right w:val="nil"/>
            </w:tcBorders>
            <w:shd w:val="clear" w:color="000000" w:fill="B1B1B1"/>
            <w:noWrap/>
            <w:vAlign w:val="center"/>
          </w:tcPr>
          <w:p w14:paraId="187E228F" w14:textId="77777777" w:rsidR="0007438E" w:rsidRPr="002A5BA5" w:rsidRDefault="0007438E">
            <w:pPr>
              <w:pStyle w:val="TAC"/>
              <w:rPr>
                <w:ins w:id="24391" w:author="LGE" w:date="2025-01-17T12:18:00Z"/>
              </w:rPr>
              <w:pPrChange w:id="24392" w:author="LGEc" w:date="2025-05-09T13:56:00Z">
                <w:pPr>
                  <w:jc w:val="center"/>
                </w:pPr>
              </w:pPrChange>
            </w:pPr>
            <w:ins w:id="24393" w:author="LGE" w:date="2025-01-17T12:18:00Z">
              <w:r w:rsidRPr="006F455C">
                <w:rPr>
                  <w:rFonts w:hint="eastAsia"/>
                </w:rPr>
                <w:t>16.3</w:t>
              </w:r>
            </w:ins>
          </w:p>
        </w:tc>
        <w:tc>
          <w:tcPr>
            <w:tcW w:w="701" w:type="dxa"/>
            <w:tcBorders>
              <w:top w:val="nil"/>
              <w:left w:val="nil"/>
              <w:bottom w:val="nil"/>
              <w:right w:val="nil"/>
            </w:tcBorders>
            <w:shd w:val="clear" w:color="000000" w:fill="C9C9C9"/>
            <w:noWrap/>
            <w:vAlign w:val="center"/>
          </w:tcPr>
          <w:p w14:paraId="3A007D99" w14:textId="77777777" w:rsidR="0007438E" w:rsidRPr="002A5BA5" w:rsidRDefault="0007438E">
            <w:pPr>
              <w:pStyle w:val="TAC"/>
              <w:rPr>
                <w:ins w:id="24394" w:author="LGE" w:date="2025-01-17T12:18:00Z"/>
              </w:rPr>
              <w:pPrChange w:id="24395" w:author="LGEc" w:date="2025-05-09T13:56:00Z">
                <w:pPr>
                  <w:jc w:val="center"/>
                </w:pPr>
              </w:pPrChange>
            </w:pPr>
            <w:ins w:id="24396" w:author="LGE" w:date="2025-01-17T12:18:00Z">
              <w:r w:rsidRPr="006F455C">
                <w:rPr>
                  <w:rFonts w:hint="eastAsia"/>
                </w:rPr>
                <w:t>13.0</w:t>
              </w:r>
            </w:ins>
          </w:p>
        </w:tc>
        <w:tc>
          <w:tcPr>
            <w:tcW w:w="701" w:type="dxa"/>
            <w:tcBorders>
              <w:top w:val="nil"/>
              <w:left w:val="nil"/>
              <w:bottom w:val="nil"/>
              <w:right w:val="nil"/>
            </w:tcBorders>
            <w:shd w:val="clear" w:color="000000" w:fill="B5B5B5"/>
            <w:noWrap/>
            <w:vAlign w:val="center"/>
          </w:tcPr>
          <w:p w14:paraId="3FDF3285" w14:textId="77777777" w:rsidR="0007438E" w:rsidRPr="002A5BA5" w:rsidRDefault="0007438E">
            <w:pPr>
              <w:pStyle w:val="TAC"/>
              <w:rPr>
                <w:ins w:id="24397" w:author="LGE" w:date="2025-01-17T12:18:00Z"/>
              </w:rPr>
              <w:pPrChange w:id="24398" w:author="LGEc" w:date="2025-05-09T13:56:00Z">
                <w:pPr>
                  <w:jc w:val="center"/>
                </w:pPr>
              </w:pPrChange>
            </w:pPr>
            <w:ins w:id="24399"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70A1ED48" w14:textId="77777777" w:rsidR="0007438E" w:rsidRPr="002A5BA5" w:rsidRDefault="0007438E">
            <w:pPr>
              <w:pStyle w:val="TAC"/>
              <w:rPr>
                <w:ins w:id="24400" w:author="LGE" w:date="2025-01-17T12:18:00Z"/>
              </w:rPr>
              <w:pPrChange w:id="24401" w:author="LGEc" w:date="2025-05-09T13:56:00Z">
                <w:pPr>
                  <w:jc w:val="center"/>
                </w:pPr>
              </w:pPrChange>
            </w:pPr>
            <w:ins w:id="24402" w:author="LGE" w:date="2025-01-17T12:18:00Z">
              <w:r w:rsidRPr="006F455C">
                <w:rPr>
                  <w:rFonts w:hint="eastAsia"/>
                </w:rPr>
                <w:t>12.6</w:t>
              </w:r>
            </w:ins>
          </w:p>
        </w:tc>
      </w:tr>
      <w:tr w:rsidR="0007438E" w:rsidRPr="002A5BA5" w14:paraId="1E5CF918" w14:textId="77777777" w:rsidTr="009D1F4B">
        <w:trPr>
          <w:trHeight w:hRule="exact" w:val="232"/>
          <w:jc w:val="center"/>
          <w:ins w:id="24403" w:author="LGE" w:date="2025-01-17T12:18:00Z"/>
        </w:trPr>
        <w:tc>
          <w:tcPr>
            <w:tcW w:w="1684" w:type="dxa"/>
            <w:vMerge/>
            <w:shd w:val="clear" w:color="auto" w:fill="auto"/>
            <w:vAlign w:val="center"/>
            <w:hideMark/>
          </w:tcPr>
          <w:p w14:paraId="48BA5376" w14:textId="77777777" w:rsidR="0007438E" w:rsidRPr="00A45F58" w:rsidRDefault="0007438E">
            <w:pPr>
              <w:pStyle w:val="TAC"/>
              <w:rPr>
                <w:ins w:id="24404" w:author="LGE" w:date="2025-01-17T12:18:00Z"/>
              </w:rPr>
              <w:pPrChange w:id="24405" w:author="LGEc" w:date="2025-05-09T13:56:00Z">
                <w:pPr/>
              </w:pPrChange>
            </w:pPr>
          </w:p>
        </w:tc>
        <w:tc>
          <w:tcPr>
            <w:tcW w:w="1100" w:type="dxa"/>
            <w:shd w:val="clear" w:color="auto" w:fill="auto"/>
            <w:noWrap/>
            <w:vAlign w:val="center"/>
            <w:hideMark/>
          </w:tcPr>
          <w:p w14:paraId="2F20B913" w14:textId="77777777" w:rsidR="0007438E" w:rsidRPr="00A45F58" w:rsidRDefault="0007438E">
            <w:pPr>
              <w:pStyle w:val="TAC"/>
              <w:rPr>
                <w:ins w:id="24406" w:author="LGE" w:date="2025-01-17T12:18:00Z"/>
              </w:rPr>
              <w:pPrChange w:id="24407" w:author="LGEc" w:date="2025-05-09T13:56:00Z">
                <w:pPr>
                  <w:jc w:val="center"/>
                </w:pPr>
              </w:pPrChange>
            </w:pPr>
            <w:ins w:id="24408" w:author="LGE" w:date="2025-01-17T12:18:00Z">
              <w:r w:rsidRPr="00A45F58">
                <w:t>'256QAM'</w:t>
              </w:r>
            </w:ins>
          </w:p>
        </w:tc>
        <w:tc>
          <w:tcPr>
            <w:tcW w:w="701" w:type="dxa"/>
            <w:tcBorders>
              <w:top w:val="nil"/>
              <w:left w:val="nil"/>
              <w:bottom w:val="nil"/>
              <w:right w:val="nil"/>
            </w:tcBorders>
            <w:shd w:val="clear" w:color="000000" w:fill="A7A7A7"/>
            <w:noWrap/>
            <w:vAlign w:val="center"/>
          </w:tcPr>
          <w:p w14:paraId="1568D443" w14:textId="77777777" w:rsidR="0007438E" w:rsidRPr="002A5BA5" w:rsidRDefault="0007438E">
            <w:pPr>
              <w:pStyle w:val="TAC"/>
              <w:rPr>
                <w:ins w:id="24409" w:author="LGE" w:date="2025-01-17T12:18:00Z"/>
              </w:rPr>
              <w:pPrChange w:id="24410" w:author="LGEc" w:date="2025-05-09T13:56:00Z">
                <w:pPr>
                  <w:jc w:val="center"/>
                </w:pPr>
              </w:pPrChange>
            </w:pPr>
            <w:ins w:id="24411" w:author="LGE" w:date="2025-01-17T12:18:00Z">
              <w:r w:rsidRPr="006F455C">
                <w:rPr>
                  <w:rFonts w:hint="eastAsia"/>
                </w:rPr>
                <w:t>17.7</w:t>
              </w:r>
            </w:ins>
          </w:p>
        </w:tc>
        <w:tc>
          <w:tcPr>
            <w:tcW w:w="701" w:type="dxa"/>
            <w:tcBorders>
              <w:top w:val="nil"/>
              <w:left w:val="nil"/>
              <w:bottom w:val="nil"/>
              <w:right w:val="nil"/>
            </w:tcBorders>
            <w:shd w:val="clear" w:color="000000" w:fill="B8B8B8"/>
            <w:noWrap/>
            <w:vAlign w:val="center"/>
          </w:tcPr>
          <w:p w14:paraId="71A3D751" w14:textId="77777777" w:rsidR="0007438E" w:rsidRPr="002A5BA5" w:rsidRDefault="0007438E">
            <w:pPr>
              <w:pStyle w:val="TAC"/>
              <w:rPr>
                <w:ins w:id="24412" w:author="LGE" w:date="2025-01-17T12:18:00Z"/>
              </w:rPr>
              <w:pPrChange w:id="24413" w:author="LGEc" w:date="2025-05-09T13:56:00Z">
                <w:pPr>
                  <w:jc w:val="center"/>
                </w:pPr>
              </w:pPrChange>
            </w:pPr>
            <w:ins w:id="24414" w:author="LGE" w:date="2025-01-17T12:18:00Z">
              <w:r w:rsidRPr="006F455C">
                <w:rPr>
                  <w:rFonts w:hint="eastAsia"/>
                </w:rPr>
                <w:t>15.3</w:t>
              </w:r>
            </w:ins>
          </w:p>
        </w:tc>
        <w:tc>
          <w:tcPr>
            <w:tcW w:w="701" w:type="dxa"/>
            <w:tcBorders>
              <w:top w:val="nil"/>
              <w:left w:val="nil"/>
              <w:bottom w:val="nil"/>
              <w:right w:val="nil"/>
            </w:tcBorders>
            <w:shd w:val="clear" w:color="000000" w:fill="AAAAAA"/>
            <w:noWrap/>
            <w:vAlign w:val="center"/>
          </w:tcPr>
          <w:p w14:paraId="35883B7B" w14:textId="77777777" w:rsidR="0007438E" w:rsidRPr="002A5BA5" w:rsidRDefault="0007438E">
            <w:pPr>
              <w:pStyle w:val="TAC"/>
              <w:rPr>
                <w:ins w:id="24415" w:author="LGE" w:date="2025-01-17T12:18:00Z"/>
              </w:rPr>
              <w:pPrChange w:id="24416" w:author="LGEc" w:date="2025-05-09T13:56:00Z">
                <w:pPr>
                  <w:jc w:val="center"/>
                </w:pPr>
              </w:pPrChange>
            </w:pPr>
            <w:ins w:id="24417" w:author="LGE" w:date="2025-01-17T12:18:00Z">
              <w:r w:rsidRPr="006F455C">
                <w:rPr>
                  <w:rFonts w:hint="eastAsia"/>
                </w:rPr>
                <w:t>17.2</w:t>
              </w:r>
            </w:ins>
          </w:p>
        </w:tc>
        <w:tc>
          <w:tcPr>
            <w:tcW w:w="701" w:type="dxa"/>
            <w:tcBorders>
              <w:top w:val="nil"/>
              <w:left w:val="nil"/>
              <w:bottom w:val="nil"/>
              <w:right w:val="nil"/>
            </w:tcBorders>
            <w:shd w:val="clear" w:color="000000" w:fill="BCBCBC"/>
            <w:noWrap/>
            <w:vAlign w:val="center"/>
          </w:tcPr>
          <w:p w14:paraId="465EBDAB" w14:textId="77777777" w:rsidR="0007438E" w:rsidRPr="002A5BA5" w:rsidRDefault="0007438E">
            <w:pPr>
              <w:pStyle w:val="TAC"/>
              <w:rPr>
                <w:ins w:id="24418" w:author="LGE" w:date="2025-01-17T12:18:00Z"/>
              </w:rPr>
              <w:pPrChange w:id="24419" w:author="LGEc" w:date="2025-05-09T13:56:00Z">
                <w:pPr>
                  <w:jc w:val="center"/>
                </w:pPr>
              </w:pPrChange>
            </w:pPr>
            <w:ins w:id="24420" w:author="LGE" w:date="2025-01-17T12:18:00Z">
              <w:r w:rsidRPr="006F455C">
                <w:rPr>
                  <w:rFonts w:hint="eastAsia"/>
                </w:rPr>
                <w:t>14.8</w:t>
              </w:r>
            </w:ins>
          </w:p>
        </w:tc>
        <w:tc>
          <w:tcPr>
            <w:tcW w:w="701" w:type="dxa"/>
            <w:tcBorders>
              <w:top w:val="nil"/>
              <w:left w:val="nil"/>
              <w:bottom w:val="nil"/>
              <w:right w:val="nil"/>
            </w:tcBorders>
            <w:shd w:val="clear" w:color="000000" w:fill="AEAEAE"/>
            <w:noWrap/>
            <w:vAlign w:val="center"/>
          </w:tcPr>
          <w:p w14:paraId="3B9F16BF" w14:textId="77777777" w:rsidR="0007438E" w:rsidRPr="002A5BA5" w:rsidRDefault="0007438E">
            <w:pPr>
              <w:pStyle w:val="TAC"/>
              <w:rPr>
                <w:ins w:id="24421" w:author="LGE" w:date="2025-01-17T12:18:00Z"/>
              </w:rPr>
              <w:pPrChange w:id="24422" w:author="LGEc" w:date="2025-05-09T13:56:00Z">
                <w:pPr>
                  <w:jc w:val="center"/>
                </w:pPr>
              </w:pPrChange>
            </w:pPr>
            <w:ins w:id="24423"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61387E1E" w14:textId="77777777" w:rsidR="0007438E" w:rsidRPr="002A5BA5" w:rsidRDefault="0007438E">
            <w:pPr>
              <w:pStyle w:val="TAC"/>
              <w:rPr>
                <w:ins w:id="24424" w:author="LGE" w:date="2025-01-17T12:18:00Z"/>
              </w:rPr>
              <w:pPrChange w:id="24425" w:author="LGEc" w:date="2025-05-09T13:56:00Z">
                <w:pPr>
                  <w:jc w:val="center"/>
                </w:pPr>
              </w:pPrChange>
            </w:pPr>
            <w:ins w:id="24426" w:author="LGE" w:date="2025-01-17T12:18:00Z">
              <w:r w:rsidRPr="006F455C">
                <w:rPr>
                  <w:rFonts w:hint="eastAsia"/>
                </w:rPr>
                <w:t>13.9</w:t>
              </w:r>
            </w:ins>
          </w:p>
        </w:tc>
        <w:tc>
          <w:tcPr>
            <w:tcW w:w="701" w:type="dxa"/>
            <w:tcBorders>
              <w:top w:val="nil"/>
              <w:left w:val="nil"/>
              <w:bottom w:val="nil"/>
              <w:right w:val="nil"/>
            </w:tcBorders>
            <w:shd w:val="clear" w:color="000000" w:fill="B1B1B1"/>
            <w:noWrap/>
            <w:vAlign w:val="center"/>
          </w:tcPr>
          <w:p w14:paraId="4F4B31D8" w14:textId="77777777" w:rsidR="0007438E" w:rsidRPr="002A5BA5" w:rsidRDefault="0007438E">
            <w:pPr>
              <w:pStyle w:val="TAC"/>
              <w:rPr>
                <w:ins w:id="24427" w:author="LGE" w:date="2025-01-17T12:18:00Z"/>
              </w:rPr>
              <w:pPrChange w:id="24428" w:author="LGEc" w:date="2025-05-09T13:56:00Z">
                <w:pPr>
                  <w:jc w:val="center"/>
                </w:pPr>
              </w:pPrChange>
            </w:pPr>
            <w:ins w:id="24429" w:author="LGE" w:date="2025-01-17T12:18:00Z">
              <w:r w:rsidRPr="006F455C">
                <w:rPr>
                  <w:rFonts w:hint="eastAsia"/>
                </w:rPr>
                <w:t>16.2</w:t>
              </w:r>
            </w:ins>
          </w:p>
        </w:tc>
        <w:tc>
          <w:tcPr>
            <w:tcW w:w="701" w:type="dxa"/>
            <w:tcBorders>
              <w:top w:val="nil"/>
              <w:left w:val="nil"/>
              <w:bottom w:val="nil"/>
              <w:right w:val="nil"/>
            </w:tcBorders>
            <w:shd w:val="clear" w:color="000000" w:fill="C9C9C9"/>
            <w:noWrap/>
            <w:vAlign w:val="center"/>
          </w:tcPr>
          <w:p w14:paraId="12C4095B" w14:textId="77777777" w:rsidR="0007438E" w:rsidRPr="002A5BA5" w:rsidRDefault="0007438E">
            <w:pPr>
              <w:pStyle w:val="TAC"/>
              <w:rPr>
                <w:ins w:id="24430" w:author="LGE" w:date="2025-01-17T12:18:00Z"/>
              </w:rPr>
              <w:pPrChange w:id="24431" w:author="LGEc" w:date="2025-05-09T13:56:00Z">
                <w:pPr>
                  <w:jc w:val="center"/>
                </w:pPr>
              </w:pPrChange>
            </w:pPr>
            <w:ins w:id="24432" w:author="LGE" w:date="2025-01-17T12:18:00Z">
              <w:r w:rsidRPr="006F455C">
                <w:rPr>
                  <w:rFonts w:hint="eastAsia"/>
                </w:rPr>
                <w:t>13.0</w:t>
              </w:r>
            </w:ins>
          </w:p>
        </w:tc>
        <w:tc>
          <w:tcPr>
            <w:tcW w:w="701" w:type="dxa"/>
            <w:tcBorders>
              <w:top w:val="nil"/>
              <w:left w:val="nil"/>
              <w:bottom w:val="nil"/>
              <w:right w:val="nil"/>
            </w:tcBorders>
            <w:shd w:val="clear" w:color="000000" w:fill="B5B5B5"/>
            <w:noWrap/>
            <w:vAlign w:val="center"/>
          </w:tcPr>
          <w:p w14:paraId="05A7B264" w14:textId="77777777" w:rsidR="0007438E" w:rsidRPr="002A5BA5" w:rsidRDefault="0007438E">
            <w:pPr>
              <w:pStyle w:val="TAC"/>
              <w:rPr>
                <w:ins w:id="24433" w:author="LGE" w:date="2025-01-17T12:18:00Z"/>
              </w:rPr>
              <w:pPrChange w:id="24434" w:author="LGEc" w:date="2025-05-09T13:56:00Z">
                <w:pPr>
                  <w:jc w:val="center"/>
                </w:pPr>
              </w:pPrChange>
            </w:pPr>
            <w:ins w:id="24435"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0D736100" w14:textId="77777777" w:rsidR="0007438E" w:rsidRPr="002A5BA5" w:rsidRDefault="0007438E">
            <w:pPr>
              <w:pStyle w:val="TAC"/>
              <w:rPr>
                <w:ins w:id="24436" w:author="LGE" w:date="2025-01-17T12:18:00Z"/>
              </w:rPr>
              <w:pPrChange w:id="24437" w:author="LGEc" w:date="2025-05-09T13:56:00Z">
                <w:pPr>
                  <w:jc w:val="center"/>
                </w:pPr>
              </w:pPrChange>
            </w:pPr>
            <w:ins w:id="24438" w:author="LGE" w:date="2025-01-17T12:18:00Z">
              <w:r w:rsidRPr="006F455C">
                <w:rPr>
                  <w:rFonts w:hint="eastAsia"/>
                </w:rPr>
                <w:t>12.6</w:t>
              </w:r>
            </w:ins>
          </w:p>
        </w:tc>
      </w:tr>
      <w:tr w:rsidR="0007438E" w:rsidRPr="002A5BA5" w14:paraId="4676D060" w14:textId="77777777" w:rsidTr="009D1F4B">
        <w:trPr>
          <w:trHeight w:hRule="exact" w:val="232"/>
          <w:jc w:val="center"/>
          <w:ins w:id="24439" w:author="LGE" w:date="2025-01-17T12:18:00Z"/>
        </w:trPr>
        <w:tc>
          <w:tcPr>
            <w:tcW w:w="1684" w:type="dxa"/>
            <w:vMerge/>
            <w:shd w:val="clear" w:color="auto" w:fill="auto"/>
            <w:noWrap/>
            <w:vAlign w:val="center"/>
            <w:hideMark/>
          </w:tcPr>
          <w:p w14:paraId="6FCCDB1E" w14:textId="77777777" w:rsidR="0007438E" w:rsidRPr="00A45F58" w:rsidRDefault="0007438E">
            <w:pPr>
              <w:pStyle w:val="TAC"/>
              <w:rPr>
                <w:ins w:id="24440" w:author="LGE" w:date="2025-01-17T12:18:00Z"/>
              </w:rPr>
              <w:pPrChange w:id="24441" w:author="LGEc" w:date="2025-05-09T13:56:00Z">
                <w:pPr>
                  <w:jc w:val="center"/>
                </w:pPr>
              </w:pPrChange>
            </w:pPr>
          </w:p>
        </w:tc>
        <w:tc>
          <w:tcPr>
            <w:tcW w:w="1100" w:type="dxa"/>
            <w:shd w:val="clear" w:color="auto" w:fill="auto"/>
            <w:noWrap/>
            <w:vAlign w:val="center"/>
            <w:hideMark/>
          </w:tcPr>
          <w:p w14:paraId="20FF0017" w14:textId="77777777" w:rsidR="0007438E" w:rsidRPr="00A45F58" w:rsidRDefault="0007438E">
            <w:pPr>
              <w:pStyle w:val="TAH"/>
              <w:rPr>
                <w:ins w:id="24442" w:author="LGE" w:date="2025-01-17T12:18:00Z"/>
              </w:rPr>
              <w:pPrChange w:id="24443" w:author="LGEc" w:date="2025-05-09T13:57:00Z">
                <w:pPr>
                  <w:jc w:val="center"/>
                </w:pPr>
              </w:pPrChange>
            </w:pPr>
            <w:ins w:id="24444" w:author="LGE" w:date="2025-01-17T12:18:00Z">
              <w:r>
                <w:t>Scenario</w:t>
              </w:r>
            </w:ins>
            <w:ins w:id="24445" w:author="LGEc" w:date="2025-05-09T15:43:00Z">
              <w:r>
                <w:t>#</w:t>
              </w:r>
            </w:ins>
            <w:ins w:id="2444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1B3454C" w14:textId="77777777" w:rsidR="0007438E" w:rsidRPr="002A5BA5" w:rsidRDefault="0007438E">
            <w:pPr>
              <w:pStyle w:val="TAH"/>
              <w:rPr>
                <w:ins w:id="24447" w:author="LGE" w:date="2025-01-17T12:18:00Z"/>
              </w:rPr>
              <w:pPrChange w:id="24448" w:author="LGEc" w:date="2025-05-09T13:57:00Z">
                <w:pPr>
                  <w:jc w:val="center"/>
                </w:pPr>
              </w:pPrChange>
            </w:pPr>
            <w:ins w:id="24449"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677BD" w14:textId="77777777" w:rsidR="0007438E" w:rsidRPr="002A5BA5" w:rsidRDefault="0007438E">
            <w:pPr>
              <w:pStyle w:val="TAH"/>
              <w:rPr>
                <w:ins w:id="24450" w:author="LGE" w:date="2025-01-17T12:18:00Z"/>
              </w:rPr>
              <w:pPrChange w:id="24451" w:author="LGEc" w:date="2025-05-09T13:57:00Z">
                <w:pPr>
                  <w:jc w:val="center"/>
                </w:pPr>
              </w:pPrChange>
            </w:pPr>
            <w:ins w:id="24452"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C3C58" w14:textId="77777777" w:rsidR="0007438E" w:rsidRPr="002A5BA5" w:rsidRDefault="0007438E">
            <w:pPr>
              <w:pStyle w:val="TAH"/>
              <w:rPr>
                <w:ins w:id="24453" w:author="LGE" w:date="2025-01-17T12:18:00Z"/>
              </w:rPr>
              <w:pPrChange w:id="24454" w:author="LGEc" w:date="2025-05-09T13:57:00Z">
                <w:pPr>
                  <w:jc w:val="center"/>
                </w:pPr>
              </w:pPrChange>
            </w:pPr>
            <w:ins w:id="24455"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03B5AB" w14:textId="77777777" w:rsidR="0007438E" w:rsidRPr="002A5BA5" w:rsidRDefault="0007438E">
            <w:pPr>
              <w:pStyle w:val="TAH"/>
              <w:rPr>
                <w:ins w:id="24456" w:author="LGE" w:date="2025-01-17T12:18:00Z"/>
              </w:rPr>
              <w:pPrChange w:id="24457" w:author="LGEc" w:date="2025-05-09T13:57:00Z">
                <w:pPr>
                  <w:jc w:val="center"/>
                </w:pPr>
              </w:pPrChange>
            </w:pPr>
            <w:ins w:id="24458"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D0F5A" w14:textId="77777777" w:rsidR="0007438E" w:rsidRPr="002A5BA5" w:rsidRDefault="0007438E">
            <w:pPr>
              <w:pStyle w:val="TAH"/>
              <w:rPr>
                <w:ins w:id="24459" w:author="LGE" w:date="2025-01-17T12:18:00Z"/>
              </w:rPr>
              <w:pPrChange w:id="24460" w:author="LGEc" w:date="2025-05-09T13:57:00Z">
                <w:pPr>
                  <w:jc w:val="center"/>
                </w:pPr>
              </w:pPrChange>
            </w:pPr>
            <w:ins w:id="24461"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2CC4E" w14:textId="77777777" w:rsidR="0007438E" w:rsidRPr="002A5BA5" w:rsidRDefault="0007438E">
            <w:pPr>
              <w:pStyle w:val="TAH"/>
              <w:rPr>
                <w:ins w:id="24462" w:author="LGE" w:date="2025-01-17T12:18:00Z"/>
              </w:rPr>
              <w:pPrChange w:id="24463" w:author="LGEc" w:date="2025-05-09T13:57:00Z">
                <w:pPr>
                  <w:jc w:val="center"/>
                </w:pPr>
              </w:pPrChange>
            </w:pPr>
            <w:ins w:id="24464"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04B9A8" w14:textId="77777777" w:rsidR="0007438E" w:rsidRPr="002A5BA5" w:rsidRDefault="0007438E">
            <w:pPr>
              <w:pStyle w:val="TAH"/>
              <w:rPr>
                <w:ins w:id="24465" w:author="LGE" w:date="2025-01-17T12:18:00Z"/>
              </w:rPr>
              <w:pPrChange w:id="24466" w:author="LGEc" w:date="2025-05-09T13:57:00Z">
                <w:pPr>
                  <w:jc w:val="center"/>
                </w:pPr>
              </w:pPrChange>
            </w:pPr>
            <w:ins w:id="24467"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533C65" w14:textId="77777777" w:rsidR="0007438E" w:rsidRPr="002A5BA5" w:rsidRDefault="0007438E">
            <w:pPr>
              <w:pStyle w:val="TAH"/>
              <w:rPr>
                <w:ins w:id="24468" w:author="LGE" w:date="2025-01-17T12:18:00Z"/>
              </w:rPr>
              <w:pPrChange w:id="24469" w:author="LGEc" w:date="2025-05-09T13:57:00Z">
                <w:pPr>
                  <w:jc w:val="center"/>
                </w:pPr>
              </w:pPrChange>
            </w:pPr>
            <w:ins w:id="24470"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0CAC6" w14:textId="77777777" w:rsidR="0007438E" w:rsidRPr="002A5BA5" w:rsidRDefault="0007438E">
            <w:pPr>
              <w:pStyle w:val="TAH"/>
              <w:rPr>
                <w:ins w:id="24471" w:author="LGE" w:date="2025-01-17T12:18:00Z"/>
              </w:rPr>
              <w:pPrChange w:id="24472" w:author="LGEc" w:date="2025-05-09T13:57:00Z">
                <w:pPr>
                  <w:jc w:val="center"/>
                </w:pPr>
              </w:pPrChange>
            </w:pPr>
            <w:ins w:id="24473"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B01732" w14:textId="77777777" w:rsidR="0007438E" w:rsidRPr="002A5BA5" w:rsidRDefault="0007438E">
            <w:pPr>
              <w:pStyle w:val="TAH"/>
              <w:rPr>
                <w:ins w:id="24474" w:author="LGE" w:date="2025-01-17T12:18:00Z"/>
              </w:rPr>
              <w:pPrChange w:id="24475" w:author="LGEc" w:date="2025-05-09T13:57:00Z">
                <w:pPr>
                  <w:jc w:val="center"/>
                </w:pPr>
              </w:pPrChange>
            </w:pPr>
            <w:ins w:id="24476" w:author="LGE" w:date="2025-01-17T12:18:00Z">
              <w:r w:rsidRPr="002A5BA5">
                <w:t>#20</w:t>
              </w:r>
            </w:ins>
          </w:p>
        </w:tc>
      </w:tr>
      <w:tr w:rsidR="0007438E" w:rsidRPr="002A5BA5" w14:paraId="23D3E329" w14:textId="77777777" w:rsidTr="009D1F4B">
        <w:trPr>
          <w:trHeight w:hRule="exact" w:val="232"/>
          <w:jc w:val="center"/>
          <w:ins w:id="24477" w:author="LGE" w:date="2025-01-17T12:18:00Z"/>
        </w:trPr>
        <w:tc>
          <w:tcPr>
            <w:tcW w:w="1684" w:type="dxa"/>
            <w:vMerge/>
            <w:shd w:val="clear" w:color="auto" w:fill="auto"/>
            <w:noWrap/>
            <w:hideMark/>
          </w:tcPr>
          <w:p w14:paraId="5724CC57" w14:textId="77777777" w:rsidR="0007438E" w:rsidRPr="00A45F58" w:rsidRDefault="0007438E">
            <w:pPr>
              <w:pStyle w:val="TAC"/>
              <w:rPr>
                <w:ins w:id="24478" w:author="LGE" w:date="2025-01-17T12:18:00Z"/>
              </w:rPr>
              <w:pPrChange w:id="24479" w:author="LGEc" w:date="2025-05-09T13:56:00Z">
                <w:pPr>
                  <w:jc w:val="center"/>
                </w:pPr>
              </w:pPrChange>
            </w:pPr>
          </w:p>
        </w:tc>
        <w:tc>
          <w:tcPr>
            <w:tcW w:w="1100" w:type="dxa"/>
            <w:shd w:val="clear" w:color="auto" w:fill="auto"/>
            <w:noWrap/>
            <w:vAlign w:val="center"/>
            <w:hideMark/>
          </w:tcPr>
          <w:p w14:paraId="39BFFACD" w14:textId="77777777" w:rsidR="0007438E" w:rsidRPr="00A45F58" w:rsidRDefault="0007438E">
            <w:pPr>
              <w:pStyle w:val="TAC"/>
              <w:rPr>
                <w:ins w:id="24480" w:author="LGE" w:date="2025-01-17T12:18:00Z"/>
              </w:rPr>
              <w:pPrChange w:id="24481" w:author="LGEc" w:date="2025-05-09T13:56:00Z">
                <w:pPr>
                  <w:jc w:val="center"/>
                </w:pPr>
              </w:pPrChange>
            </w:pPr>
            <w:ins w:id="24482" w:author="LGE" w:date="2025-01-17T12:18:00Z">
              <w:r w:rsidRPr="00A45F58">
                <w:t>'QPSK'</w:t>
              </w:r>
            </w:ins>
          </w:p>
        </w:tc>
        <w:tc>
          <w:tcPr>
            <w:tcW w:w="701" w:type="dxa"/>
            <w:tcBorders>
              <w:top w:val="nil"/>
              <w:left w:val="nil"/>
              <w:bottom w:val="nil"/>
              <w:right w:val="nil"/>
            </w:tcBorders>
            <w:shd w:val="clear" w:color="000000" w:fill="B8B8B8"/>
            <w:noWrap/>
            <w:vAlign w:val="center"/>
          </w:tcPr>
          <w:p w14:paraId="1505521B" w14:textId="77777777" w:rsidR="0007438E" w:rsidRPr="002A5BA5" w:rsidRDefault="0007438E">
            <w:pPr>
              <w:pStyle w:val="TAC"/>
              <w:rPr>
                <w:ins w:id="24483" w:author="LGE" w:date="2025-01-17T12:18:00Z"/>
              </w:rPr>
              <w:pPrChange w:id="24484" w:author="LGEc" w:date="2025-05-09T13:56:00Z">
                <w:pPr>
                  <w:jc w:val="center"/>
                </w:pPr>
              </w:pPrChange>
            </w:pPr>
            <w:ins w:id="24485"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082BA22A" w14:textId="77777777" w:rsidR="0007438E" w:rsidRPr="002A5BA5" w:rsidRDefault="0007438E">
            <w:pPr>
              <w:pStyle w:val="TAC"/>
              <w:rPr>
                <w:ins w:id="24486" w:author="LGE" w:date="2025-01-17T12:18:00Z"/>
              </w:rPr>
              <w:pPrChange w:id="24487" w:author="LGEc" w:date="2025-05-09T13:56:00Z">
                <w:pPr>
                  <w:jc w:val="center"/>
                </w:pPr>
              </w:pPrChange>
            </w:pPr>
            <w:ins w:id="24488" w:author="LGE" w:date="2025-01-17T12:18:00Z">
              <w:r w:rsidRPr="006F455C">
                <w:rPr>
                  <w:rFonts w:hint="eastAsia"/>
                </w:rPr>
                <w:t>12.1</w:t>
              </w:r>
            </w:ins>
          </w:p>
        </w:tc>
        <w:tc>
          <w:tcPr>
            <w:tcW w:w="701" w:type="dxa"/>
            <w:tcBorders>
              <w:top w:val="nil"/>
              <w:left w:val="nil"/>
              <w:bottom w:val="nil"/>
              <w:right w:val="nil"/>
            </w:tcBorders>
            <w:shd w:val="clear" w:color="000000" w:fill="BBBBBB"/>
            <w:noWrap/>
            <w:vAlign w:val="center"/>
          </w:tcPr>
          <w:p w14:paraId="0CF8DC42" w14:textId="77777777" w:rsidR="0007438E" w:rsidRPr="002A5BA5" w:rsidRDefault="0007438E">
            <w:pPr>
              <w:pStyle w:val="TAC"/>
              <w:rPr>
                <w:ins w:id="24489" w:author="LGE" w:date="2025-01-17T12:18:00Z"/>
              </w:rPr>
              <w:pPrChange w:id="24490" w:author="LGEc" w:date="2025-05-09T13:56:00Z">
                <w:pPr>
                  <w:jc w:val="center"/>
                </w:pPr>
              </w:pPrChange>
            </w:pPr>
            <w:ins w:id="24491"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42268FE4" w14:textId="77777777" w:rsidR="0007438E" w:rsidRPr="002A5BA5" w:rsidRDefault="0007438E">
            <w:pPr>
              <w:pStyle w:val="TAC"/>
              <w:rPr>
                <w:ins w:id="24492" w:author="LGE" w:date="2025-01-17T12:18:00Z"/>
              </w:rPr>
              <w:pPrChange w:id="24493" w:author="LGEc" w:date="2025-05-09T13:56:00Z">
                <w:pPr>
                  <w:jc w:val="center"/>
                </w:pPr>
              </w:pPrChange>
            </w:pPr>
            <w:ins w:id="24494"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5C6AF558" w14:textId="77777777" w:rsidR="0007438E" w:rsidRPr="002A5BA5" w:rsidRDefault="0007438E">
            <w:pPr>
              <w:pStyle w:val="TAC"/>
              <w:rPr>
                <w:ins w:id="24495" w:author="LGE" w:date="2025-01-17T12:18:00Z"/>
              </w:rPr>
              <w:pPrChange w:id="24496" w:author="LGEc" w:date="2025-05-09T13:56:00Z">
                <w:pPr>
                  <w:jc w:val="center"/>
                </w:pPr>
              </w:pPrChange>
            </w:pPr>
            <w:ins w:id="24497"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0E5310CE" w14:textId="77777777" w:rsidR="0007438E" w:rsidRPr="002A5BA5" w:rsidRDefault="0007438E">
            <w:pPr>
              <w:pStyle w:val="TAC"/>
              <w:rPr>
                <w:ins w:id="24498" w:author="LGE" w:date="2025-01-17T12:18:00Z"/>
              </w:rPr>
              <w:pPrChange w:id="24499" w:author="LGEc" w:date="2025-05-09T13:56:00Z">
                <w:pPr>
                  <w:jc w:val="center"/>
                </w:pPr>
              </w:pPrChange>
            </w:pPr>
            <w:ins w:id="24500"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23B86E87" w14:textId="77777777" w:rsidR="0007438E" w:rsidRPr="002A5BA5" w:rsidRDefault="0007438E">
            <w:pPr>
              <w:pStyle w:val="TAC"/>
              <w:rPr>
                <w:ins w:id="24501" w:author="LGE" w:date="2025-01-17T12:18:00Z"/>
              </w:rPr>
              <w:pPrChange w:id="24502" w:author="LGEc" w:date="2025-05-09T13:56:00Z">
                <w:pPr>
                  <w:jc w:val="center"/>
                </w:pPr>
              </w:pPrChange>
            </w:pPr>
            <w:ins w:id="24503"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7574F3A7" w14:textId="77777777" w:rsidR="0007438E" w:rsidRPr="002A5BA5" w:rsidRDefault="0007438E">
            <w:pPr>
              <w:pStyle w:val="TAC"/>
              <w:rPr>
                <w:ins w:id="24504" w:author="LGE" w:date="2025-01-17T12:18:00Z"/>
              </w:rPr>
              <w:pPrChange w:id="24505" w:author="LGEc" w:date="2025-05-09T13:56:00Z">
                <w:pPr>
                  <w:jc w:val="center"/>
                </w:pPr>
              </w:pPrChange>
            </w:pPr>
            <w:ins w:id="24506"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22B439DE" w14:textId="77777777" w:rsidR="0007438E" w:rsidRPr="002A5BA5" w:rsidRDefault="0007438E">
            <w:pPr>
              <w:pStyle w:val="TAC"/>
              <w:rPr>
                <w:ins w:id="24507" w:author="LGE" w:date="2025-01-17T12:18:00Z"/>
              </w:rPr>
              <w:pPrChange w:id="24508" w:author="LGEc" w:date="2025-05-09T13:56:00Z">
                <w:pPr>
                  <w:jc w:val="center"/>
                </w:pPr>
              </w:pPrChange>
            </w:pPr>
            <w:ins w:id="24509"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771CB836" w14:textId="77777777" w:rsidR="0007438E" w:rsidRPr="002A5BA5" w:rsidRDefault="0007438E">
            <w:pPr>
              <w:pStyle w:val="TAC"/>
              <w:rPr>
                <w:ins w:id="24510" w:author="LGE" w:date="2025-01-17T12:18:00Z"/>
              </w:rPr>
              <w:pPrChange w:id="24511" w:author="LGEc" w:date="2025-05-09T13:56:00Z">
                <w:pPr>
                  <w:jc w:val="center"/>
                </w:pPr>
              </w:pPrChange>
            </w:pPr>
            <w:ins w:id="24512" w:author="LGE" w:date="2025-01-17T12:18:00Z">
              <w:r w:rsidRPr="006F455C">
                <w:rPr>
                  <w:rFonts w:hint="eastAsia"/>
                </w:rPr>
                <w:t>13.0</w:t>
              </w:r>
            </w:ins>
          </w:p>
        </w:tc>
      </w:tr>
      <w:tr w:rsidR="0007438E" w:rsidRPr="002A5BA5" w14:paraId="29699A68" w14:textId="77777777" w:rsidTr="009D1F4B">
        <w:trPr>
          <w:trHeight w:hRule="exact" w:val="232"/>
          <w:jc w:val="center"/>
          <w:ins w:id="24513" w:author="LGE" w:date="2025-01-17T12:18:00Z"/>
        </w:trPr>
        <w:tc>
          <w:tcPr>
            <w:tcW w:w="1684" w:type="dxa"/>
            <w:vMerge/>
            <w:shd w:val="clear" w:color="auto" w:fill="auto"/>
            <w:vAlign w:val="center"/>
            <w:hideMark/>
          </w:tcPr>
          <w:p w14:paraId="12BE52F8" w14:textId="77777777" w:rsidR="0007438E" w:rsidRPr="00A45F58" w:rsidRDefault="0007438E">
            <w:pPr>
              <w:pStyle w:val="TAC"/>
              <w:rPr>
                <w:ins w:id="24514" w:author="LGE" w:date="2025-01-17T12:18:00Z"/>
              </w:rPr>
              <w:pPrChange w:id="24515" w:author="LGEc" w:date="2025-05-09T13:56:00Z">
                <w:pPr/>
              </w:pPrChange>
            </w:pPr>
          </w:p>
        </w:tc>
        <w:tc>
          <w:tcPr>
            <w:tcW w:w="1100" w:type="dxa"/>
            <w:shd w:val="clear" w:color="auto" w:fill="auto"/>
            <w:noWrap/>
            <w:vAlign w:val="center"/>
            <w:hideMark/>
          </w:tcPr>
          <w:p w14:paraId="2A81BAFA" w14:textId="77777777" w:rsidR="0007438E" w:rsidRPr="00A45F58" w:rsidRDefault="0007438E">
            <w:pPr>
              <w:pStyle w:val="TAC"/>
              <w:rPr>
                <w:ins w:id="24516" w:author="LGE" w:date="2025-01-17T12:18:00Z"/>
              </w:rPr>
              <w:pPrChange w:id="24517" w:author="LGEc" w:date="2025-05-09T13:56:00Z">
                <w:pPr>
                  <w:jc w:val="center"/>
                </w:pPr>
              </w:pPrChange>
            </w:pPr>
            <w:ins w:id="24518" w:author="LGE" w:date="2025-01-17T12:18:00Z">
              <w:r w:rsidRPr="00A45F58">
                <w:t>'16QAM'</w:t>
              </w:r>
            </w:ins>
          </w:p>
        </w:tc>
        <w:tc>
          <w:tcPr>
            <w:tcW w:w="701" w:type="dxa"/>
            <w:tcBorders>
              <w:top w:val="nil"/>
              <w:left w:val="nil"/>
              <w:bottom w:val="nil"/>
              <w:right w:val="nil"/>
            </w:tcBorders>
            <w:shd w:val="clear" w:color="000000" w:fill="B8B8B8"/>
            <w:noWrap/>
            <w:vAlign w:val="center"/>
          </w:tcPr>
          <w:p w14:paraId="4DEEDC37" w14:textId="77777777" w:rsidR="0007438E" w:rsidRPr="002A5BA5" w:rsidRDefault="0007438E">
            <w:pPr>
              <w:pStyle w:val="TAC"/>
              <w:rPr>
                <w:ins w:id="24519" w:author="LGE" w:date="2025-01-17T12:18:00Z"/>
              </w:rPr>
              <w:pPrChange w:id="24520" w:author="LGEc" w:date="2025-05-09T13:56:00Z">
                <w:pPr>
                  <w:jc w:val="center"/>
                </w:pPr>
              </w:pPrChange>
            </w:pPr>
            <w:ins w:id="24521" w:author="LGE" w:date="2025-01-17T12:18:00Z">
              <w:r w:rsidRPr="006F455C">
                <w:rPr>
                  <w:rFonts w:hint="eastAsia"/>
                </w:rPr>
                <w:t>15.4</w:t>
              </w:r>
            </w:ins>
          </w:p>
        </w:tc>
        <w:tc>
          <w:tcPr>
            <w:tcW w:w="701" w:type="dxa"/>
            <w:tcBorders>
              <w:top w:val="nil"/>
              <w:left w:val="nil"/>
              <w:bottom w:val="nil"/>
              <w:right w:val="nil"/>
            </w:tcBorders>
            <w:shd w:val="clear" w:color="000000" w:fill="CFCFCF"/>
            <w:noWrap/>
            <w:vAlign w:val="center"/>
          </w:tcPr>
          <w:p w14:paraId="5F830A30" w14:textId="77777777" w:rsidR="0007438E" w:rsidRPr="002A5BA5" w:rsidRDefault="0007438E">
            <w:pPr>
              <w:pStyle w:val="TAC"/>
              <w:rPr>
                <w:ins w:id="24522" w:author="LGE" w:date="2025-01-17T12:18:00Z"/>
              </w:rPr>
              <w:pPrChange w:id="24523" w:author="LGEc" w:date="2025-05-09T13:56:00Z">
                <w:pPr>
                  <w:jc w:val="center"/>
                </w:pPr>
              </w:pPrChange>
            </w:pPr>
            <w:ins w:id="24524" w:author="LGE" w:date="2025-01-17T12:18:00Z">
              <w:r w:rsidRPr="006F455C">
                <w:rPr>
                  <w:rFonts w:hint="eastAsia"/>
                </w:rPr>
                <w:t>12.1</w:t>
              </w:r>
            </w:ins>
          </w:p>
        </w:tc>
        <w:tc>
          <w:tcPr>
            <w:tcW w:w="701" w:type="dxa"/>
            <w:tcBorders>
              <w:top w:val="nil"/>
              <w:left w:val="nil"/>
              <w:bottom w:val="nil"/>
              <w:right w:val="nil"/>
            </w:tcBorders>
            <w:shd w:val="clear" w:color="000000" w:fill="BBBBBB"/>
            <w:noWrap/>
            <w:vAlign w:val="center"/>
          </w:tcPr>
          <w:p w14:paraId="412AB5F8" w14:textId="77777777" w:rsidR="0007438E" w:rsidRPr="002A5BA5" w:rsidRDefault="0007438E">
            <w:pPr>
              <w:pStyle w:val="TAC"/>
              <w:rPr>
                <w:ins w:id="24525" w:author="LGE" w:date="2025-01-17T12:18:00Z"/>
              </w:rPr>
              <w:pPrChange w:id="24526" w:author="LGEc" w:date="2025-05-09T13:56:00Z">
                <w:pPr>
                  <w:jc w:val="center"/>
                </w:pPr>
              </w:pPrChange>
            </w:pPr>
            <w:ins w:id="24527"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1E93BF77" w14:textId="77777777" w:rsidR="0007438E" w:rsidRPr="002A5BA5" w:rsidRDefault="0007438E">
            <w:pPr>
              <w:pStyle w:val="TAC"/>
              <w:rPr>
                <w:ins w:id="24528" w:author="LGE" w:date="2025-01-17T12:18:00Z"/>
              </w:rPr>
              <w:pPrChange w:id="24529" w:author="LGEc" w:date="2025-05-09T13:56:00Z">
                <w:pPr>
                  <w:jc w:val="center"/>
                </w:pPr>
              </w:pPrChange>
            </w:pPr>
            <w:ins w:id="24530"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2524FFF0" w14:textId="77777777" w:rsidR="0007438E" w:rsidRPr="002A5BA5" w:rsidRDefault="0007438E">
            <w:pPr>
              <w:pStyle w:val="TAC"/>
              <w:rPr>
                <w:ins w:id="24531" w:author="LGE" w:date="2025-01-17T12:18:00Z"/>
              </w:rPr>
              <w:pPrChange w:id="24532" w:author="LGEc" w:date="2025-05-09T13:56:00Z">
                <w:pPr>
                  <w:jc w:val="center"/>
                </w:pPr>
              </w:pPrChange>
            </w:pPr>
            <w:ins w:id="24533"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177B6D83" w14:textId="77777777" w:rsidR="0007438E" w:rsidRPr="002A5BA5" w:rsidRDefault="0007438E">
            <w:pPr>
              <w:pStyle w:val="TAC"/>
              <w:rPr>
                <w:ins w:id="24534" w:author="LGE" w:date="2025-01-17T12:18:00Z"/>
              </w:rPr>
              <w:pPrChange w:id="24535" w:author="LGEc" w:date="2025-05-09T13:56:00Z">
                <w:pPr>
                  <w:jc w:val="center"/>
                </w:pPr>
              </w:pPrChange>
            </w:pPr>
            <w:ins w:id="24536"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7524ED77" w14:textId="77777777" w:rsidR="0007438E" w:rsidRPr="002A5BA5" w:rsidRDefault="0007438E">
            <w:pPr>
              <w:pStyle w:val="TAC"/>
              <w:rPr>
                <w:ins w:id="24537" w:author="LGE" w:date="2025-01-17T12:18:00Z"/>
              </w:rPr>
              <w:pPrChange w:id="24538" w:author="LGEc" w:date="2025-05-09T13:56:00Z">
                <w:pPr>
                  <w:jc w:val="center"/>
                </w:pPr>
              </w:pPrChange>
            </w:pPr>
            <w:ins w:id="24539"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24B6D4E2" w14:textId="77777777" w:rsidR="0007438E" w:rsidRPr="002A5BA5" w:rsidRDefault="0007438E">
            <w:pPr>
              <w:pStyle w:val="TAC"/>
              <w:rPr>
                <w:ins w:id="24540" w:author="LGE" w:date="2025-01-17T12:18:00Z"/>
              </w:rPr>
              <w:pPrChange w:id="24541" w:author="LGEc" w:date="2025-05-09T13:56:00Z">
                <w:pPr>
                  <w:jc w:val="center"/>
                </w:pPr>
              </w:pPrChange>
            </w:pPr>
            <w:ins w:id="24542"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1511B640" w14:textId="77777777" w:rsidR="0007438E" w:rsidRPr="002A5BA5" w:rsidRDefault="0007438E">
            <w:pPr>
              <w:pStyle w:val="TAC"/>
              <w:rPr>
                <w:ins w:id="24543" w:author="LGE" w:date="2025-01-17T12:18:00Z"/>
              </w:rPr>
              <w:pPrChange w:id="24544" w:author="LGEc" w:date="2025-05-09T13:56:00Z">
                <w:pPr>
                  <w:jc w:val="center"/>
                </w:pPr>
              </w:pPrChange>
            </w:pPr>
            <w:ins w:id="24545"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6389680D" w14:textId="77777777" w:rsidR="0007438E" w:rsidRPr="002A5BA5" w:rsidRDefault="0007438E">
            <w:pPr>
              <w:pStyle w:val="TAC"/>
              <w:rPr>
                <w:ins w:id="24546" w:author="LGE" w:date="2025-01-17T12:18:00Z"/>
              </w:rPr>
              <w:pPrChange w:id="24547" w:author="LGEc" w:date="2025-05-09T13:56:00Z">
                <w:pPr>
                  <w:jc w:val="center"/>
                </w:pPr>
              </w:pPrChange>
            </w:pPr>
            <w:ins w:id="24548" w:author="LGE" w:date="2025-01-17T12:18:00Z">
              <w:r w:rsidRPr="006F455C">
                <w:rPr>
                  <w:rFonts w:hint="eastAsia"/>
                </w:rPr>
                <w:t>13.0</w:t>
              </w:r>
            </w:ins>
          </w:p>
        </w:tc>
      </w:tr>
      <w:tr w:rsidR="0007438E" w:rsidRPr="002A5BA5" w14:paraId="41FFB34F" w14:textId="77777777" w:rsidTr="009D1F4B">
        <w:trPr>
          <w:trHeight w:hRule="exact" w:val="232"/>
          <w:jc w:val="center"/>
          <w:ins w:id="24549" w:author="LGE" w:date="2025-01-17T12:18:00Z"/>
        </w:trPr>
        <w:tc>
          <w:tcPr>
            <w:tcW w:w="1684" w:type="dxa"/>
            <w:vMerge/>
            <w:shd w:val="clear" w:color="auto" w:fill="auto"/>
            <w:vAlign w:val="center"/>
            <w:hideMark/>
          </w:tcPr>
          <w:p w14:paraId="53555FE5" w14:textId="77777777" w:rsidR="0007438E" w:rsidRPr="00A45F58" w:rsidRDefault="0007438E">
            <w:pPr>
              <w:pStyle w:val="TAC"/>
              <w:rPr>
                <w:ins w:id="24550" w:author="LGE" w:date="2025-01-17T12:18:00Z"/>
              </w:rPr>
              <w:pPrChange w:id="24551" w:author="LGEc" w:date="2025-05-09T13:56:00Z">
                <w:pPr/>
              </w:pPrChange>
            </w:pPr>
          </w:p>
        </w:tc>
        <w:tc>
          <w:tcPr>
            <w:tcW w:w="1100" w:type="dxa"/>
            <w:shd w:val="clear" w:color="auto" w:fill="auto"/>
            <w:noWrap/>
            <w:vAlign w:val="center"/>
            <w:hideMark/>
          </w:tcPr>
          <w:p w14:paraId="0D4CC569" w14:textId="77777777" w:rsidR="0007438E" w:rsidRPr="00A45F58" w:rsidRDefault="0007438E">
            <w:pPr>
              <w:pStyle w:val="TAC"/>
              <w:rPr>
                <w:ins w:id="24552" w:author="LGE" w:date="2025-01-17T12:18:00Z"/>
              </w:rPr>
              <w:pPrChange w:id="24553" w:author="LGEc" w:date="2025-05-09T13:56:00Z">
                <w:pPr>
                  <w:jc w:val="center"/>
                </w:pPr>
              </w:pPrChange>
            </w:pPr>
            <w:ins w:id="24554" w:author="LGE" w:date="2025-01-17T12:18:00Z">
              <w:r w:rsidRPr="00A45F58">
                <w:t>'64QAM'</w:t>
              </w:r>
            </w:ins>
          </w:p>
        </w:tc>
        <w:tc>
          <w:tcPr>
            <w:tcW w:w="701" w:type="dxa"/>
            <w:tcBorders>
              <w:top w:val="nil"/>
              <w:left w:val="nil"/>
              <w:bottom w:val="nil"/>
              <w:right w:val="nil"/>
            </w:tcBorders>
            <w:shd w:val="clear" w:color="000000" w:fill="BBBBBB"/>
            <w:noWrap/>
            <w:vAlign w:val="center"/>
          </w:tcPr>
          <w:p w14:paraId="553E123A" w14:textId="77777777" w:rsidR="0007438E" w:rsidRPr="002A5BA5" w:rsidRDefault="0007438E">
            <w:pPr>
              <w:pStyle w:val="TAC"/>
              <w:rPr>
                <w:ins w:id="24555" w:author="LGE" w:date="2025-01-17T12:18:00Z"/>
              </w:rPr>
              <w:pPrChange w:id="24556" w:author="LGEc" w:date="2025-05-09T13:56:00Z">
                <w:pPr>
                  <w:jc w:val="center"/>
                </w:pPr>
              </w:pPrChange>
            </w:pPr>
            <w:ins w:id="24557" w:author="LGE" w:date="2025-01-17T12:18:00Z">
              <w:r w:rsidRPr="006F455C">
                <w:rPr>
                  <w:rFonts w:hint="eastAsia"/>
                </w:rPr>
                <w:t>14.9</w:t>
              </w:r>
            </w:ins>
          </w:p>
        </w:tc>
        <w:tc>
          <w:tcPr>
            <w:tcW w:w="701" w:type="dxa"/>
            <w:tcBorders>
              <w:top w:val="nil"/>
              <w:left w:val="nil"/>
              <w:bottom w:val="nil"/>
              <w:right w:val="nil"/>
            </w:tcBorders>
            <w:shd w:val="clear" w:color="000000" w:fill="CFCFCF"/>
            <w:noWrap/>
            <w:vAlign w:val="center"/>
          </w:tcPr>
          <w:p w14:paraId="494E270B" w14:textId="77777777" w:rsidR="0007438E" w:rsidRPr="002A5BA5" w:rsidRDefault="0007438E">
            <w:pPr>
              <w:pStyle w:val="TAC"/>
              <w:rPr>
                <w:ins w:id="24558" w:author="LGE" w:date="2025-01-17T12:18:00Z"/>
              </w:rPr>
              <w:pPrChange w:id="24559" w:author="LGEc" w:date="2025-05-09T13:56:00Z">
                <w:pPr>
                  <w:jc w:val="center"/>
                </w:pPr>
              </w:pPrChange>
            </w:pPr>
            <w:ins w:id="24560" w:author="LGE" w:date="2025-01-17T12:18:00Z">
              <w:r w:rsidRPr="006F455C">
                <w:rPr>
                  <w:rFonts w:hint="eastAsia"/>
                </w:rPr>
                <w:t>12.1</w:t>
              </w:r>
            </w:ins>
          </w:p>
        </w:tc>
        <w:tc>
          <w:tcPr>
            <w:tcW w:w="701" w:type="dxa"/>
            <w:tcBorders>
              <w:top w:val="nil"/>
              <w:left w:val="nil"/>
              <w:bottom w:val="nil"/>
              <w:right w:val="nil"/>
            </w:tcBorders>
            <w:shd w:val="clear" w:color="000000" w:fill="BBBBBB"/>
            <w:noWrap/>
            <w:vAlign w:val="center"/>
          </w:tcPr>
          <w:p w14:paraId="563CA105" w14:textId="77777777" w:rsidR="0007438E" w:rsidRPr="002A5BA5" w:rsidRDefault="0007438E">
            <w:pPr>
              <w:pStyle w:val="TAC"/>
              <w:rPr>
                <w:ins w:id="24561" w:author="LGE" w:date="2025-01-17T12:18:00Z"/>
              </w:rPr>
              <w:pPrChange w:id="24562" w:author="LGEc" w:date="2025-05-09T13:56:00Z">
                <w:pPr>
                  <w:jc w:val="center"/>
                </w:pPr>
              </w:pPrChange>
            </w:pPr>
            <w:ins w:id="24563"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6EFA165A" w14:textId="77777777" w:rsidR="0007438E" w:rsidRPr="002A5BA5" w:rsidRDefault="0007438E">
            <w:pPr>
              <w:pStyle w:val="TAC"/>
              <w:rPr>
                <w:ins w:id="24564" w:author="LGE" w:date="2025-01-17T12:18:00Z"/>
              </w:rPr>
              <w:pPrChange w:id="24565" w:author="LGEc" w:date="2025-05-09T13:56:00Z">
                <w:pPr>
                  <w:jc w:val="center"/>
                </w:pPr>
              </w:pPrChange>
            </w:pPr>
            <w:ins w:id="24566"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0B387D39" w14:textId="77777777" w:rsidR="0007438E" w:rsidRPr="002A5BA5" w:rsidRDefault="0007438E">
            <w:pPr>
              <w:pStyle w:val="TAC"/>
              <w:rPr>
                <w:ins w:id="24567" w:author="LGE" w:date="2025-01-17T12:18:00Z"/>
              </w:rPr>
              <w:pPrChange w:id="24568" w:author="LGEc" w:date="2025-05-09T13:56:00Z">
                <w:pPr>
                  <w:jc w:val="center"/>
                </w:pPr>
              </w:pPrChange>
            </w:pPr>
            <w:ins w:id="24569"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1128B75F" w14:textId="77777777" w:rsidR="0007438E" w:rsidRPr="002A5BA5" w:rsidRDefault="0007438E">
            <w:pPr>
              <w:pStyle w:val="TAC"/>
              <w:rPr>
                <w:ins w:id="24570" w:author="LGE" w:date="2025-01-17T12:18:00Z"/>
              </w:rPr>
              <w:pPrChange w:id="24571" w:author="LGEc" w:date="2025-05-09T13:56:00Z">
                <w:pPr>
                  <w:jc w:val="center"/>
                </w:pPr>
              </w:pPrChange>
            </w:pPr>
            <w:ins w:id="24572"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620F6BCF" w14:textId="77777777" w:rsidR="0007438E" w:rsidRPr="002A5BA5" w:rsidRDefault="0007438E">
            <w:pPr>
              <w:pStyle w:val="TAC"/>
              <w:rPr>
                <w:ins w:id="24573" w:author="LGE" w:date="2025-01-17T12:18:00Z"/>
              </w:rPr>
              <w:pPrChange w:id="24574" w:author="LGEc" w:date="2025-05-09T13:56:00Z">
                <w:pPr>
                  <w:jc w:val="center"/>
                </w:pPr>
              </w:pPrChange>
            </w:pPr>
            <w:ins w:id="24575"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04A7DC2A" w14:textId="77777777" w:rsidR="0007438E" w:rsidRPr="002A5BA5" w:rsidRDefault="0007438E">
            <w:pPr>
              <w:pStyle w:val="TAC"/>
              <w:rPr>
                <w:ins w:id="24576" w:author="LGE" w:date="2025-01-17T12:18:00Z"/>
              </w:rPr>
              <w:pPrChange w:id="24577" w:author="LGEc" w:date="2025-05-09T13:56:00Z">
                <w:pPr>
                  <w:jc w:val="center"/>
                </w:pPr>
              </w:pPrChange>
            </w:pPr>
            <w:ins w:id="24578"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36B5E351" w14:textId="77777777" w:rsidR="0007438E" w:rsidRPr="002A5BA5" w:rsidRDefault="0007438E">
            <w:pPr>
              <w:pStyle w:val="TAC"/>
              <w:rPr>
                <w:ins w:id="24579" w:author="LGE" w:date="2025-01-17T12:18:00Z"/>
              </w:rPr>
              <w:pPrChange w:id="24580" w:author="LGEc" w:date="2025-05-09T13:56:00Z">
                <w:pPr>
                  <w:jc w:val="center"/>
                </w:pPr>
              </w:pPrChange>
            </w:pPr>
            <w:ins w:id="24581"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7ADE6CC5" w14:textId="77777777" w:rsidR="0007438E" w:rsidRPr="002A5BA5" w:rsidRDefault="0007438E">
            <w:pPr>
              <w:pStyle w:val="TAC"/>
              <w:rPr>
                <w:ins w:id="24582" w:author="LGE" w:date="2025-01-17T12:18:00Z"/>
              </w:rPr>
              <w:pPrChange w:id="24583" w:author="LGEc" w:date="2025-05-09T13:56:00Z">
                <w:pPr>
                  <w:jc w:val="center"/>
                </w:pPr>
              </w:pPrChange>
            </w:pPr>
            <w:ins w:id="24584" w:author="LGE" w:date="2025-01-17T12:18:00Z">
              <w:r w:rsidRPr="006F455C">
                <w:rPr>
                  <w:rFonts w:hint="eastAsia"/>
                </w:rPr>
                <w:t>13.0</w:t>
              </w:r>
            </w:ins>
          </w:p>
        </w:tc>
      </w:tr>
      <w:tr w:rsidR="0007438E" w:rsidRPr="002A5BA5" w14:paraId="57834266" w14:textId="77777777" w:rsidTr="009D1F4B">
        <w:trPr>
          <w:trHeight w:hRule="exact" w:val="232"/>
          <w:jc w:val="center"/>
          <w:ins w:id="24585" w:author="LGE" w:date="2025-01-17T12:18:00Z"/>
        </w:trPr>
        <w:tc>
          <w:tcPr>
            <w:tcW w:w="1684" w:type="dxa"/>
            <w:vMerge/>
            <w:shd w:val="clear" w:color="auto" w:fill="auto"/>
            <w:vAlign w:val="center"/>
            <w:hideMark/>
          </w:tcPr>
          <w:p w14:paraId="098EAD5A" w14:textId="77777777" w:rsidR="0007438E" w:rsidRPr="00A45F58" w:rsidRDefault="0007438E">
            <w:pPr>
              <w:pStyle w:val="TAC"/>
              <w:rPr>
                <w:ins w:id="24586" w:author="LGE" w:date="2025-01-17T12:18:00Z"/>
              </w:rPr>
              <w:pPrChange w:id="24587" w:author="LGEc" w:date="2025-05-09T13:56:00Z">
                <w:pPr/>
              </w:pPrChange>
            </w:pPr>
          </w:p>
        </w:tc>
        <w:tc>
          <w:tcPr>
            <w:tcW w:w="1100" w:type="dxa"/>
            <w:shd w:val="clear" w:color="auto" w:fill="auto"/>
            <w:noWrap/>
            <w:vAlign w:val="center"/>
            <w:hideMark/>
          </w:tcPr>
          <w:p w14:paraId="419D0C65" w14:textId="77777777" w:rsidR="0007438E" w:rsidRPr="00A45F58" w:rsidRDefault="0007438E">
            <w:pPr>
              <w:pStyle w:val="TAC"/>
              <w:rPr>
                <w:ins w:id="24588" w:author="LGE" w:date="2025-01-17T12:18:00Z"/>
              </w:rPr>
              <w:pPrChange w:id="24589" w:author="LGEc" w:date="2025-05-09T13:56:00Z">
                <w:pPr>
                  <w:jc w:val="center"/>
                </w:pPr>
              </w:pPrChange>
            </w:pPr>
            <w:ins w:id="24590" w:author="LGE" w:date="2025-01-17T12:18:00Z">
              <w:r w:rsidRPr="00A45F58">
                <w:t>'256QAM'</w:t>
              </w:r>
            </w:ins>
          </w:p>
        </w:tc>
        <w:tc>
          <w:tcPr>
            <w:tcW w:w="701" w:type="dxa"/>
            <w:tcBorders>
              <w:top w:val="nil"/>
              <w:left w:val="nil"/>
              <w:bottom w:val="nil"/>
              <w:right w:val="nil"/>
            </w:tcBorders>
            <w:shd w:val="clear" w:color="000000" w:fill="B8B8B8"/>
            <w:noWrap/>
            <w:vAlign w:val="center"/>
          </w:tcPr>
          <w:p w14:paraId="40F14918" w14:textId="77777777" w:rsidR="0007438E" w:rsidRPr="002A5BA5" w:rsidRDefault="0007438E">
            <w:pPr>
              <w:pStyle w:val="TAC"/>
              <w:rPr>
                <w:ins w:id="24591" w:author="LGE" w:date="2025-01-17T12:18:00Z"/>
              </w:rPr>
              <w:pPrChange w:id="24592" w:author="LGEc" w:date="2025-05-09T13:56:00Z">
                <w:pPr>
                  <w:jc w:val="center"/>
                </w:pPr>
              </w:pPrChange>
            </w:pPr>
            <w:ins w:id="24593" w:author="LGE" w:date="2025-01-17T12:18:00Z">
              <w:r w:rsidRPr="006F455C">
                <w:rPr>
                  <w:rFonts w:hint="eastAsia"/>
                </w:rPr>
                <w:t>15.4</w:t>
              </w:r>
            </w:ins>
          </w:p>
        </w:tc>
        <w:tc>
          <w:tcPr>
            <w:tcW w:w="701" w:type="dxa"/>
            <w:tcBorders>
              <w:top w:val="nil"/>
              <w:left w:val="nil"/>
              <w:bottom w:val="nil"/>
              <w:right w:val="nil"/>
            </w:tcBorders>
            <w:shd w:val="clear" w:color="000000" w:fill="CFCFCF"/>
            <w:noWrap/>
            <w:vAlign w:val="center"/>
          </w:tcPr>
          <w:p w14:paraId="038E05B9" w14:textId="77777777" w:rsidR="0007438E" w:rsidRPr="002A5BA5" w:rsidRDefault="0007438E">
            <w:pPr>
              <w:pStyle w:val="TAC"/>
              <w:rPr>
                <w:ins w:id="24594" w:author="LGE" w:date="2025-01-17T12:18:00Z"/>
              </w:rPr>
              <w:pPrChange w:id="24595" w:author="LGEc" w:date="2025-05-09T13:56:00Z">
                <w:pPr>
                  <w:jc w:val="center"/>
                </w:pPr>
              </w:pPrChange>
            </w:pPr>
            <w:ins w:id="24596" w:author="LGE" w:date="2025-01-17T12:18:00Z">
              <w:r w:rsidRPr="006F455C">
                <w:rPr>
                  <w:rFonts w:hint="eastAsia"/>
                </w:rPr>
                <w:t>12.1</w:t>
              </w:r>
            </w:ins>
          </w:p>
        </w:tc>
        <w:tc>
          <w:tcPr>
            <w:tcW w:w="701" w:type="dxa"/>
            <w:tcBorders>
              <w:top w:val="nil"/>
              <w:left w:val="nil"/>
              <w:bottom w:val="nil"/>
              <w:right w:val="nil"/>
            </w:tcBorders>
            <w:shd w:val="clear" w:color="000000" w:fill="BBBBBB"/>
            <w:noWrap/>
            <w:vAlign w:val="center"/>
          </w:tcPr>
          <w:p w14:paraId="7A7E422D" w14:textId="77777777" w:rsidR="0007438E" w:rsidRPr="002A5BA5" w:rsidRDefault="0007438E">
            <w:pPr>
              <w:pStyle w:val="TAC"/>
              <w:rPr>
                <w:ins w:id="24597" w:author="LGE" w:date="2025-01-17T12:18:00Z"/>
              </w:rPr>
              <w:pPrChange w:id="24598" w:author="LGEc" w:date="2025-05-09T13:56:00Z">
                <w:pPr>
                  <w:jc w:val="center"/>
                </w:pPr>
              </w:pPrChange>
            </w:pPr>
            <w:ins w:id="24599"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58BDAC7C" w14:textId="77777777" w:rsidR="0007438E" w:rsidRPr="002A5BA5" w:rsidRDefault="0007438E">
            <w:pPr>
              <w:pStyle w:val="TAC"/>
              <w:rPr>
                <w:ins w:id="24600" w:author="LGE" w:date="2025-01-17T12:18:00Z"/>
              </w:rPr>
              <w:pPrChange w:id="24601" w:author="LGEc" w:date="2025-05-09T13:56:00Z">
                <w:pPr>
                  <w:jc w:val="center"/>
                </w:pPr>
              </w:pPrChange>
            </w:pPr>
            <w:ins w:id="24602"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7F8EFFDD" w14:textId="77777777" w:rsidR="0007438E" w:rsidRPr="002A5BA5" w:rsidRDefault="0007438E">
            <w:pPr>
              <w:pStyle w:val="TAC"/>
              <w:rPr>
                <w:ins w:id="24603" w:author="LGE" w:date="2025-01-17T12:18:00Z"/>
              </w:rPr>
              <w:pPrChange w:id="24604" w:author="LGEc" w:date="2025-05-09T13:56:00Z">
                <w:pPr>
                  <w:jc w:val="center"/>
                </w:pPr>
              </w:pPrChange>
            </w:pPr>
            <w:ins w:id="24605"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2BFAB3ED" w14:textId="77777777" w:rsidR="0007438E" w:rsidRPr="002A5BA5" w:rsidRDefault="0007438E">
            <w:pPr>
              <w:pStyle w:val="TAC"/>
              <w:rPr>
                <w:ins w:id="24606" w:author="LGE" w:date="2025-01-17T12:18:00Z"/>
              </w:rPr>
              <w:pPrChange w:id="24607" w:author="LGEc" w:date="2025-05-09T13:56:00Z">
                <w:pPr>
                  <w:jc w:val="center"/>
                </w:pPr>
              </w:pPrChange>
            </w:pPr>
            <w:ins w:id="24608"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4BD561A4" w14:textId="77777777" w:rsidR="0007438E" w:rsidRPr="002A5BA5" w:rsidRDefault="0007438E">
            <w:pPr>
              <w:pStyle w:val="TAC"/>
              <w:rPr>
                <w:ins w:id="24609" w:author="LGE" w:date="2025-01-17T12:18:00Z"/>
              </w:rPr>
              <w:pPrChange w:id="24610" w:author="LGEc" w:date="2025-05-09T13:56:00Z">
                <w:pPr>
                  <w:jc w:val="center"/>
                </w:pPr>
              </w:pPrChange>
            </w:pPr>
            <w:ins w:id="24611" w:author="LGE" w:date="2025-01-17T12:18:00Z">
              <w:r w:rsidRPr="006F455C">
                <w:rPr>
                  <w:rFonts w:hint="eastAsia"/>
                </w:rPr>
                <w:t>14.0</w:t>
              </w:r>
            </w:ins>
          </w:p>
        </w:tc>
        <w:tc>
          <w:tcPr>
            <w:tcW w:w="701" w:type="dxa"/>
            <w:tcBorders>
              <w:top w:val="nil"/>
              <w:left w:val="nil"/>
              <w:bottom w:val="nil"/>
              <w:right w:val="nil"/>
            </w:tcBorders>
            <w:shd w:val="clear" w:color="000000" w:fill="D0D0D0"/>
            <w:noWrap/>
            <w:vAlign w:val="center"/>
          </w:tcPr>
          <w:p w14:paraId="540FA28C" w14:textId="77777777" w:rsidR="0007438E" w:rsidRPr="002A5BA5" w:rsidRDefault="0007438E">
            <w:pPr>
              <w:pStyle w:val="TAC"/>
              <w:rPr>
                <w:ins w:id="24612" w:author="LGE" w:date="2025-01-17T12:18:00Z"/>
              </w:rPr>
              <w:pPrChange w:id="24613" w:author="LGEc" w:date="2025-05-09T13:56:00Z">
                <w:pPr>
                  <w:jc w:val="center"/>
                </w:pPr>
              </w:pPrChange>
            </w:pPr>
            <w:ins w:id="24614"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76DBCA1E" w14:textId="77777777" w:rsidR="0007438E" w:rsidRPr="002A5BA5" w:rsidRDefault="0007438E">
            <w:pPr>
              <w:pStyle w:val="TAC"/>
              <w:rPr>
                <w:ins w:id="24615" w:author="LGE" w:date="2025-01-17T12:18:00Z"/>
              </w:rPr>
              <w:pPrChange w:id="24616" w:author="LGEc" w:date="2025-05-09T13:56:00Z">
                <w:pPr>
                  <w:jc w:val="center"/>
                </w:pPr>
              </w:pPrChange>
            </w:pPr>
            <w:ins w:id="24617"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68E5EB5D" w14:textId="77777777" w:rsidR="0007438E" w:rsidRPr="002A5BA5" w:rsidRDefault="0007438E">
            <w:pPr>
              <w:pStyle w:val="TAC"/>
              <w:rPr>
                <w:ins w:id="24618" w:author="LGE" w:date="2025-01-17T12:18:00Z"/>
              </w:rPr>
              <w:pPrChange w:id="24619" w:author="LGEc" w:date="2025-05-09T13:56:00Z">
                <w:pPr>
                  <w:jc w:val="center"/>
                </w:pPr>
              </w:pPrChange>
            </w:pPr>
            <w:ins w:id="24620" w:author="LGE" w:date="2025-01-17T12:18:00Z">
              <w:r w:rsidRPr="006F455C">
                <w:rPr>
                  <w:rFonts w:hint="eastAsia"/>
                </w:rPr>
                <w:t>13.0</w:t>
              </w:r>
            </w:ins>
          </w:p>
        </w:tc>
      </w:tr>
      <w:tr w:rsidR="0007438E" w:rsidRPr="00A45F58" w14:paraId="786949CD" w14:textId="77777777" w:rsidTr="009D1F4B">
        <w:trPr>
          <w:trHeight w:hRule="exact" w:val="232"/>
          <w:jc w:val="center"/>
          <w:ins w:id="24621" w:author="LGE" w:date="2025-01-17T12:18:00Z"/>
        </w:trPr>
        <w:tc>
          <w:tcPr>
            <w:tcW w:w="1684" w:type="dxa"/>
            <w:vMerge w:val="restart"/>
            <w:shd w:val="clear" w:color="auto" w:fill="auto"/>
            <w:noWrap/>
            <w:vAlign w:val="center"/>
            <w:hideMark/>
          </w:tcPr>
          <w:p w14:paraId="6197274F" w14:textId="77777777" w:rsidR="0007438E" w:rsidRPr="00A45F58" w:rsidRDefault="0007438E">
            <w:pPr>
              <w:pStyle w:val="TAC"/>
              <w:rPr>
                <w:ins w:id="24622" w:author="LGE" w:date="2025-01-17T12:18:00Z"/>
                <w:rFonts w:eastAsia="굴림"/>
              </w:rPr>
              <w:pPrChange w:id="24623" w:author="LGEc" w:date="2025-05-09T13:56:00Z">
                <w:pPr>
                  <w:jc w:val="center"/>
                </w:pPr>
              </w:pPrChange>
            </w:pPr>
            <w:ins w:id="24624" w:author="LGE" w:date="2025-01-17T12:18:00Z">
              <w:r>
                <w:t>S10_10_G20_10</w:t>
              </w:r>
            </w:ins>
          </w:p>
        </w:tc>
        <w:tc>
          <w:tcPr>
            <w:tcW w:w="1100" w:type="dxa"/>
            <w:shd w:val="clear" w:color="auto" w:fill="auto"/>
            <w:noWrap/>
            <w:vAlign w:val="center"/>
            <w:hideMark/>
          </w:tcPr>
          <w:p w14:paraId="7ECBDCE2" w14:textId="77777777" w:rsidR="0007438E" w:rsidRPr="00A45F58" w:rsidRDefault="0007438E">
            <w:pPr>
              <w:pStyle w:val="TAH"/>
              <w:rPr>
                <w:ins w:id="24625" w:author="LGE" w:date="2025-01-17T12:18:00Z"/>
              </w:rPr>
              <w:pPrChange w:id="24626" w:author="LGEc" w:date="2025-05-09T13:57:00Z">
                <w:pPr>
                  <w:jc w:val="center"/>
                </w:pPr>
              </w:pPrChange>
            </w:pPr>
            <w:ins w:id="24627" w:author="LGE" w:date="2025-01-17T12:18:00Z">
              <w:r>
                <w:t>Scenario</w:t>
              </w:r>
            </w:ins>
            <w:ins w:id="24628" w:author="LGEc" w:date="2025-05-09T15:43:00Z">
              <w:r>
                <w:t>#</w:t>
              </w:r>
            </w:ins>
            <w:ins w:id="2462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DE5CC79" w14:textId="77777777" w:rsidR="0007438E" w:rsidRPr="009A0A46" w:rsidRDefault="0007438E">
            <w:pPr>
              <w:pStyle w:val="TAH"/>
              <w:rPr>
                <w:ins w:id="24630" w:author="LGE" w:date="2025-01-17T12:18:00Z"/>
              </w:rPr>
              <w:pPrChange w:id="24631" w:author="LGEc" w:date="2025-05-09T13:57:00Z">
                <w:pPr>
                  <w:jc w:val="center"/>
                </w:pPr>
              </w:pPrChange>
            </w:pPr>
            <w:ins w:id="24632"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24042" w14:textId="77777777" w:rsidR="0007438E" w:rsidRPr="009A0A46" w:rsidRDefault="0007438E">
            <w:pPr>
              <w:pStyle w:val="TAH"/>
              <w:rPr>
                <w:ins w:id="24633" w:author="LGE" w:date="2025-01-17T12:18:00Z"/>
              </w:rPr>
              <w:pPrChange w:id="24634" w:author="LGEc" w:date="2025-05-09T13:57:00Z">
                <w:pPr>
                  <w:jc w:val="center"/>
                </w:pPr>
              </w:pPrChange>
            </w:pPr>
            <w:ins w:id="24635"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F905" w14:textId="77777777" w:rsidR="0007438E" w:rsidRPr="009A0A46" w:rsidRDefault="0007438E">
            <w:pPr>
              <w:pStyle w:val="TAH"/>
              <w:rPr>
                <w:ins w:id="24636" w:author="LGE" w:date="2025-01-17T12:18:00Z"/>
              </w:rPr>
              <w:pPrChange w:id="24637" w:author="LGEc" w:date="2025-05-09T13:57:00Z">
                <w:pPr>
                  <w:jc w:val="center"/>
                </w:pPr>
              </w:pPrChange>
            </w:pPr>
            <w:ins w:id="24638"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914E0" w14:textId="77777777" w:rsidR="0007438E" w:rsidRPr="009A0A46" w:rsidRDefault="0007438E">
            <w:pPr>
              <w:pStyle w:val="TAH"/>
              <w:rPr>
                <w:ins w:id="24639" w:author="LGE" w:date="2025-01-17T12:18:00Z"/>
              </w:rPr>
              <w:pPrChange w:id="24640" w:author="LGEc" w:date="2025-05-09T13:57:00Z">
                <w:pPr>
                  <w:jc w:val="center"/>
                </w:pPr>
              </w:pPrChange>
            </w:pPr>
            <w:ins w:id="24641"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2A9F8" w14:textId="77777777" w:rsidR="0007438E" w:rsidRPr="009A0A46" w:rsidRDefault="0007438E">
            <w:pPr>
              <w:pStyle w:val="TAH"/>
              <w:rPr>
                <w:ins w:id="24642" w:author="LGE" w:date="2025-01-17T12:18:00Z"/>
              </w:rPr>
              <w:pPrChange w:id="24643" w:author="LGEc" w:date="2025-05-09T13:57:00Z">
                <w:pPr>
                  <w:jc w:val="center"/>
                </w:pPr>
              </w:pPrChange>
            </w:pPr>
            <w:ins w:id="24644"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8F6BB4" w14:textId="77777777" w:rsidR="0007438E" w:rsidRPr="009A0A46" w:rsidRDefault="0007438E">
            <w:pPr>
              <w:pStyle w:val="TAH"/>
              <w:rPr>
                <w:ins w:id="24645" w:author="LGE" w:date="2025-01-17T12:18:00Z"/>
              </w:rPr>
              <w:pPrChange w:id="24646" w:author="LGEc" w:date="2025-05-09T13:57:00Z">
                <w:pPr>
                  <w:jc w:val="center"/>
                </w:pPr>
              </w:pPrChange>
            </w:pPr>
            <w:ins w:id="24647"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23C5B6" w14:textId="77777777" w:rsidR="0007438E" w:rsidRPr="009A0A46" w:rsidRDefault="0007438E">
            <w:pPr>
              <w:pStyle w:val="TAH"/>
              <w:rPr>
                <w:ins w:id="24648" w:author="LGE" w:date="2025-01-17T12:18:00Z"/>
              </w:rPr>
              <w:pPrChange w:id="24649" w:author="LGEc" w:date="2025-05-09T13:57:00Z">
                <w:pPr>
                  <w:jc w:val="center"/>
                </w:pPr>
              </w:pPrChange>
            </w:pPr>
            <w:ins w:id="24650"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4B17B" w14:textId="77777777" w:rsidR="0007438E" w:rsidRPr="009A0A46" w:rsidRDefault="0007438E">
            <w:pPr>
              <w:pStyle w:val="TAH"/>
              <w:rPr>
                <w:ins w:id="24651" w:author="LGE" w:date="2025-01-17T12:18:00Z"/>
              </w:rPr>
              <w:pPrChange w:id="24652" w:author="LGEc" w:date="2025-05-09T13:57:00Z">
                <w:pPr>
                  <w:jc w:val="center"/>
                </w:pPr>
              </w:pPrChange>
            </w:pPr>
            <w:ins w:id="24653"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F997C5" w14:textId="77777777" w:rsidR="0007438E" w:rsidRPr="009A0A46" w:rsidRDefault="0007438E">
            <w:pPr>
              <w:pStyle w:val="TAH"/>
              <w:rPr>
                <w:ins w:id="24654" w:author="LGE" w:date="2025-01-17T12:18:00Z"/>
              </w:rPr>
              <w:pPrChange w:id="24655" w:author="LGEc" w:date="2025-05-09T13:57:00Z">
                <w:pPr>
                  <w:jc w:val="center"/>
                </w:pPr>
              </w:pPrChange>
            </w:pPr>
            <w:ins w:id="24656"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04378" w14:textId="77777777" w:rsidR="0007438E" w:rsidRPr="009A0A46" w:rsidRDefault="0007438E">
            <w:pPr>
              <w:pStyle w:val="TAH"/>
              <w:rPr>
                <w:ins w:id="24657" w:author="LGE" w:date="2025-01-17T12:18:00Z"/>
              </w:rPr>
              <w:pPrChange w:id="24658" w:author="LGEc" w:date="2025-05-09T13:57:00Z">
                <w:pPr>
                  <w:jc w:val="center"/>
                </w:pPr>
              </w:pPrChange>
            </w:pPr>
            <w:ins w:id="24659" w:author="LGE" w:date="2025-01-17T12:18:00Z">
              <w:r>
                <w:t>#10</w:t>
              </w:r>
            </w:ins>
          </w:p>
        </w:tc>
      </w:tr>
      <w:tr w:rsidR="0007438E" w:rsidRPr="002A5BA5" w14:paraId="79AA2EF5" w14:textId="77777777" w:rsidTr="009D1F4B">
        <w:trPr>
          <w:trHeight w:hRule="exact" w:val="232"/>
          <w:jc w:val="center"/>
          <w:ins w:id="24660" w:author="LGE" w:date="2025-01-17T12:18:00Z"/>
        </w:trPr>
        <w:tc>
          <w:tcPr>
            <w:tcW w:w="1684" w:type="dxa"/>
            <w:vMerge/>
            <w:shd w:val="clear" w:color="auto" w:fill="auto"/>
            <w:noWrap/>
            <w:hideMark/>
          </w:tcPr>
          <w:p w14:paraId="7A413D5F" w14:textId="77777777" w:rsidR="0007438E" w:rsidRPr="00A45F58" w:rsidRDefault="0007438E" w:rsidP="009D1F4B">
            <w:pPr>
              <w:jc w:val="center"/>
              <w:rPr>
                <w:ins w:id="24661" w:author="LGE" w:date="2025-01-17T12:18:00Z"/>
                <w:color w:val="000000"/>
              </w:rPr>
            </w:pPr>
          </w:p>
        </w:tc>
        <w:tc>
          <w:tcPr>
            <w:tcW w:w="1100" w:type="dxa"/>
            <w:shd w:val="clear" w:color="auto" w:fill="auto"/>
            <w:noWrap/>
            <w:vAlign w:val="center"/>
            <w:hideMark/>
          </w:tcPr>
          <w:p w14:paraId="33DC681D" w14:textId="77777777" w:rsidR="0007438E" w:rsidRPr="00A45F58" w:rsidRDefault="0007438E">
            <w:pPr>
              <w:pStyle w:val="TAC"/>
              <w:rPr>
                <w:ins w:id="24662" w:author="LGE" w:date="2025-01-17T12:18:00Z"/>
              </w:rPr>
              <w:pPrChange w:id="24663" w:author="LGEc" w:date="2025-05-09T13:56:00Z">
                <w:pPr>
                  <w:jc w:val="center"/>
                </w:pPr>
              </w:pPrChange>
            </w:pPr>
            <w:ins w:id="24664" w:author="LGE" w:date="2025-01-17T12:18:00Z">
              <w:r w:rsidRPr="00A45F58">
                <w:t>'QPSK'</w:t>
              </w:r>
            </w:ins>
          </w:p>
        </w:tc>
        <w:tc>
          <w:tcPr>
            <w:tcW w:w="701" w:type="dxa"/>
            <w:tcBorders>
              <w:top w:val="nil"/>
              <w:left w:val="nil"/>
              <w:bottom w:val="nil"/>
              <w:right w:val="nil"/>
            </w:tcBorders>
            <w:shd w:val="clear" w:color="000000" w:fill="BBBBBB"/>
            <w:noWrap/>
            <w:vAlign w:val="center"/>
          </w:tcPr>
          <w:p w14:paraId="2992EB17" w14:textId="77777777" w:rsidR="0007438E" w:rsidRPr="002A5BA5" w:rsidRDefault="0007438E">
            <w:pPr>
              <w:pStyle w:val="TAC"/>
              <w:rPr>
                <w:ins w:id="24665" w:author="LGE" w:date="2025-01-17T12:18:00Z"/>
              </w:rPr>
              <w:pPrChange w:id="24666" w:author="LGEc" w:date="2025-05-09T13:56:00Z">
                <w:pPr>
                  <w:jc w:val="center"/>
                </w:pPr>
              </w:pPrChange>
            </w:pPr>
            <w:ins w:id="24667" w:author="LGE" w:date="2025-01-17T12:18:00Z">
              <w:r w:rsidRPr="006F455C">
                <w:rPr>
                  <w:rFonts w:hint="eastAsia"/>
                </w:rPr>
                <w:t>14.9</w:t>
              </w:r>
            </w:ins>
          </w:p>
        </w:tc>
        <w:tc>
          <w:tcPr>
            <w:tcW w:w="701" w:type="dxa"/>
            <w:tcBorders>
              <w:top w:val="nil"/>
              <w:left w:val="nil"/>
              <w:bottom w:val="nil"/>
              <w:right w:val="nil"/>
            </w:tcBorders>
            <w:shd w:val="clear" w:color="000000" w:fill="B9B9B9"/>
            <w:noWrap/>
            <w:vAlign w:val="center"/>
          </w:tcPr>
          <w:p w14:paraId="0451A0EF" w14:textId="77777777" w:rsidR="0007438E" w:rsidRPr="002A5BA5" w:rsidRDefault="0007438E">
            <w:pPr>
              <w:pStyle w:val="TAC"/>
              <w:rPr>
                <w:ins w:id="24668" w:author="LGE" w:date="2025-01-17T12:18:00Z"/>
              </w:rPr>
              <w:pPrChange w:id="24669" w:author="LGEc" w:date="2025-05-09T13:56:00Z">
                <w:pPr>
                  <w:jc w:val="center"/>
                </w:pPr>
              </w:pPrChange>
            </w:pPr>
            <w:ins w:id="24670" w:author="LGE" w:date="2025-01-17T12:18:00Z">
              <w:r w:rsidRPr="006F455C">
                <w:rPr>
                  <w:rFonts w:hint="eastAsia"/>
                </w:rPr>
                <w:t>15.3</w:t>
              </w:r>
            </w:ins>
          </w:p>
        </w:tc>
        <w:tc>
          <w:tcPr>
            <w:tcW w:w="701" w:type="dxa"/>
            <w:tcBorders>
              <w:top w:val="nil"/>
              <w:left w:val="nil"/>
              <w:bottom w:val="nil"/>
              <w:right w:val="nil"/>
            </w:tcBorders>
            <w:shd w:val="clear" w:color="000000" w:fill="BEBEBE"/>
            <w:noWrap/>
            <w:vAlign w:val="center"/>
          </w:tcPr>
          <w:p w14:paraId="4A97A08E" w14:textId="77777777" w:rsidR="0007438E" w:rsidRPr="002A5BA5" w:rsidRDefault="0007438E">
            <w:pPr>
              <w:pStyle w:val="TAC"/>
              <w:rPr>
                <w:ins w:id="24671" w:author="LGE" w:date="2025-01-17T12:18:00Z"/>
              </w:rPr>
              <w:pPrChange w:id="24672" w:author="LGEc" w:date="2025-05-09T13:56:00Z">
                <w:pPr>
                  <w:jc w:val="center"/>
                </w:pPr>
              </w:pPrChange>
            </w:pPr>
            <w:ins w:id="24673" w:author="LGE" w:date="2025-01-17T12:18:00Z">
              <w:r w:rsidRPr="006F455C">
                <w:rPr>
                  <w:rFonts w:hint="eastAsia"/>
                </w:rPr>
                <w:t>14.5</w:t>
              </w:r>
            </w:ins>
          </w:p>
        </w:tc>
        <w:tc>
          <w:tcPr>
            <w:tcW w:w="701" w:type="dxa"/>
            <w:tcBorders>
              <w:top w:val="nil"/>
              <w:left w:val="nil"/>
              <w:bottom w:val="nil"/>
              <w:right w:val="nil"/>
            </w:tcBorders>
            <w:shd w:val="clear" w:color="000000" w:fill="BCBCBC"/>
            <w:noWrap/>
            <w:vAlign w:val="center"/>
          </w:tcPr>
          <w:p w14:paraId="35F7361D" w14:textId="77777777" w:rsidR="0007438E" w:rsidRPr="002A5BA5" w:rsidRDefault="0007438E">
            <w:pPr>
              <w:pStyle w:val="TAC"/>
              <w:rPr>
                <w:ins w:id="24674" w:author="LGE" w:date="2025-01-17T12:18:00Z"/>
              </w:rPr>
              <w:pPrChange w:id="24675" w:author="LGEc" w:date="2025-05-09T13:56:00Z">
                <w:pPr>
                  <w:jc w:val="center"/>
                </w:pPr>
              </w:pPrChange>
            </w:pPr>
            <w:ins w:id="24676" w:author="LGE" w:date="2025-01-17T12:18:00Z">
              <w:r w:rsidRPr="006F455C">
                <w:rPr>
                  <w:rFonts w:hint="eastAsia"/>
                </w:rPr>
                <w:t>14.8</w:t>
              </w:r>
            </w:ins>
          </w:p>
        </w:tc>
        <w:tc>
          <w:tcPr>
            <w:tcW w:w="701" w:type="dxa"/>
            <w:tcBorders>
              <w:top w:val="nil"/>
              <w:left w:val="nil"/>
              <w:bottom w:val="nil"/>
              <w:right w:val="nil"/>
            </w:tcBorders>
            <w:shd w:val="clear" w:color="000000" w:fill="C2C2C2"/>
            <w:noWrap/>
            <w:vAlign w:val="center"/>
          </w:tcPr>
          <w:p w14:paraId="67E3B7CC" w14:textId="77777777" w:rsidR="0007438E" w:rsidRPr="002A5BA5" w:rsidRDefault="0007438E">
            <w:pPr>
              <w:pStyle w:val="TAC"/>
              <w:rPr>
                <w:ins w:id="24677" w:author="LGE" w:date="2025-01-17T12:18:00Z"/>
              </w:rPr>
              <w:pPrChange w:id="24678" w:author="LGEc" w:date="2025-05-09T13:56:00Z">
                <w:pPr>
                  <w:jc w:val="center"/>
                </w:pPr>
              </w:pPrChange>
            </w:pPr>
            <w:ins w:id="24679"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260EEEF8" w14:textId="77777777" w:rsidR="0007438E" w:rsidRPr="002A5BA5" w:rsidRDefault="0007438E">
            <w:pPr>
              <w:pStyle w:val="TAC"/>
              <w:rPr>
                <w:ins w:id="24680" w:author="LGE" w:date="2025-01-17T12:18:00Z"/>
              </w:rPr>
              <w:pPrChange w:id="24681" w:author="LGEc" w:date="2025-05-09T13:56:00Z">
                <w:pPr>
                  <w:jc w:val="center"/>
                </w:pPr>
              </w:pPrChange>
            </w:pPr>
            <w:ins w:id="24682" w:author="LGE" w:date="2025-01-17T12:18:00Z">
              <w:r w:rsidRPr="006F455C">
                <w:rPr>
                  <w:rFonts w:hint="eastAsia"/>
                </w:rPr>
                <w:t>13.9</w:t>
              </w:r>
            </w:ins>
          </w:p>
        </w:tc>
        <w:tc>
          <w:tcPr>
            <w:tcW w:w="701" w:type="dxa"/>
            <w:tcBorders>
              <w:top w:val="nil"/>
              <w:left w:val="nil"/>
              <w:bottom w:val="nil"/>
              <w:right w:val="nil"/>
            </w:tcBorders>
            <w:shd w:val="clear" w:color="000000" w:fill="C9C9C9"/>
            <w:noWrap/>
            <w:vAlign w:val="center"/>
          </w:tcPr>
          <w:p w14:paraId="25F25C1D" w14:textId="77777777" w:rsidR="0007438E" w:rsidRPr="002A5BA5" w:rsidRDefault="0007438E">
            <w:pPr>
              <w:pStyle w:val="TAC"/>
              <w:rPr>
                <w:ins w:id="24683" w:author="LGE" w:date="2025-01-17T12:18:00Z"/>
              </w:rPr>
              <w:pPrChange w:id="24684" w:author="LGEc" w:date="2025-05-09T13:56:00Z">
                <w:pPr>
                  <w:jc w:val="center"/>
                </w:pPr>
              </w:pPrChange>
            </w:pPr>
            <w:ins w:id="24685" w:author="LGE" w:date="2025-01-17T12:18:00Z">
              <w:r w:rsidRPr="006F455C">
                <w:rPr>
                  <w:rFonts w:hint="eastAsia"/>
                </w:rPr>
                <w:t>13.0</w:t>
              </w:r>
            </w:ins>
          </w:p>
        </w:tc>
        <w:tc>
          <w:tcPr>
            <w:tcW w:w="701" w:type="dxa"/>
            <w:tcBorders>
              <w:top w:val="nil"/>
              <w:left w:val="nil"/>
              <w:bottom w:val="nil"/>
              <w:right w:val="nil"/>
            </w:tcBorders>
            <w:shd w:val="clear" w:color="000000" w:fill="C9C9C9"/>
            <w:noWrap/>
            <w:vAlign w:val="center"/>
          </w:tcPr>
          <w:p w14:paraId="5DC48AF7" w14:textId="77777777" w:rsidR="0007438E" w:rsidRPr="002A5BA5" w:rsidRDefault="0007438E">
            <w:pPr>
              <w:pStyle w:val="TAC"/>
              <w:rPr>
                <w:ins w:id="24686" w:author="LGE" w:date="2025-01-17T12:18:00Z"/>
              </w:rPr>
              <w:pPrChange w:id="24687" w:author="LGEc" w:date="2025-05-09T13:56:00Z">
                <w:pPr>
                  <w:jc w:val="center"/>
                </w:pPr>
              </w:pPrChange>
            </w:pPr>
            <w:ins w:id="24688" w:author="LGE" w:date="2025-01-17T12:18:00Z">
              <w:r w:rsidRPr="006F455C">
                <w:rPr>
                  <w:rFonts w:hint="eastAsia"/>
                </w:rPr>
                <w:t>13.0</w:t>
              </w:r>
            </w:ins>
          </w:p>
        </w:tc>
        <w:tc>
          <w:tcPr>
            <w:tcW w:w="701" w:type="dxa"/>
            <w:tcBorders>
              <w:top w:val="nil"/>
              <w:left w:val="nil"/>
              <w:bottom w:val="nil"/>
              <w:right w:val="nil"/>
            </w:tcBorders>
            <w:shd w:val="clear" w:color="000000" w:fill="CCCCCC"/>
            <w:noWrap/>
            <w:vAlign w:val="center"/>
          </w:tcPr>
          <w:p w14:paraId="58141C0B" w14:textId="77777777" w:rsidR="0007438E" w:rsidRPr="002A5BA5" w:rsidRDefault="0007438E">
            <w:pPr>
              <w:pStyle w:val="TAC"/>
              <w:rPr>
                <w:ins w:id="24689" w:author="LGE" w:date="2025-01-17T12:18:00Z"/>
              </w:rPr>
              <w:pPrChange w:id="24690" w:author="LGEc" w:date="2025-05-09T13:56:00Z">
                <w:pPr>
                  <w:jc w:val="center"/>
                </w:pPr>
              </w:pPrChange>
            </w:pPr>
            <w:ins w:id="24691"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CCCCC"/>
            <w:noWrap/>
            <w:vAlign w:val="center"/>
          </w:tcPr>
          <w:p w14:paraId="1684A492" w14:textId="77777777" w:rsidR="0007438E" w:rsidRPr="002A5BA5" w:rsidRDefault="0007438E">
            <w:pPr>
              <w:pStyle w:val="TAC"/>
              <w:rPr>
                <w:ins w:id="24692" w:author="LGE" w:date="2025-01-17T12:18:00Z"/>
              </w:rPr>
              <w:pPrChange w:id="24693" w:author="LGEc" w:date="2025-05-09T13:56:00Z">
                <w:pPr>
                  <w:jc w:val="center"/>
                </w:pPr>
              </w:pPrChange>
            </w:pPr>
            <w:ins w:id="24694" w:author="LGE" w:date="2025-01-17T12:18:00Z">
              <w:r w:rsidRPr="006F455C">
                <w:rPr>
                  <w:rFonts w:hint="eastAsia"/>
                </w:rPr>
                <w:t>12.6</w:t>
              </w:r>
            </w:ins>
          </w:p>
        </w:tc>
      </w:tr>
      <w:tr w:rsidR="0007438E" w:rsidRPr="002A5BA5" w14:paraId="5697D446" w14:textId="77777777" w:rsidTr="009D1F4B">
        <w:trPr>
          <w:trHeight w:hRule="exact" w:val="232"/>
          <w:jc w:val="center"/>
          <w:ins w:id="24695" w:author="LGE" w:date="2025-01-17T12:18:00Z"/>
        </w:trPr>
        <w:tc>
          <w:tcPr>
            <w:tcW w:w="1684" w:type="dxa"/>
            <w:vMerge/>
            <w:shd w:val="clear" w:color="auto" w:fill="auto"/>
            <w:vAlign w:val="center"/>
            <w:hideMark/>
          </w:tcPr>
          <w:p w14:paraId="10D85682" w14:textId="77777777" w:rsidR="0007438E" w:rsidRPr="00A45F58" w:rsidRDefault="0007438E" w:rsidP="009D1F4B">
            <w:pPr>
              <w:rPr>
                <w:ins w:id="24696" w:author="LGE" w:date="2025-01-17T12:18:00Z"/>
                <w:color w:val="000000"/>
              </w:rPr>
            </w:pPr>
          </w:p>
        </w:tc>
        <w:tc>
          <w:tcPr>
            <w:tcW w:w="1100" w:type="dxa"/>
            <w:shd w:val="clear" w:color="auto" w:fill="auto"/>
            <w:noWrap/>
            <w:vAlign w:val="center"/>
            <w:hideMark/>
          </w:tcPr>
          <w:p w14:paraId="567B631C" w14:textId="77777777" w:rsidR="0007438E" w:rsidRPr="00A45F58" w:rsidRDefault="0007438E">
            <w:pPr>
              <w:pStyle w:val="TAC"/>
              <w:rPr>
                <w:ins w:id="24697" w:author="LGE" w:date="2025-01-17T12:18:00Z"/>
              </w:rPr>
              <w:pPrChange w:id="24698" w:author="LGEc" w:date="2025-05-09T13:56:00Z">
                <w:pPr>
                  <w:jc w:val="center"/>
                </w:pPr>
              </w:pPrChange>
            </w:pPr>
            <w:ins w:id="24699" w:author="LGE" w:date="2025-01-17T12:18:00Z">
              <w:r w:rsidRPr="00A45F58">
                <w:t>'16QAM'</w:t>
              </w:r>
            </w:ins>
          </w:p>
        </w:tc>
        <w:tc>
          <w:tcPr>
            <w:tcW w:w="701" w:type="dxa"/>
            <w:tcBorders>
              <w:top w:val="nil"/>
              <w:left w:val="nil"/>
              <w:bottom w:val="nil"/>
              <w:right w:val="nil"/>
            </w:tcBorders>
            <w:shd w:val="clear" w:color="000000" w:fill="BBBBBB"/>
            <w:noWrap/>
            <w:vAlign w:val="center"/>
          </w:tcPr>
          <w:p w14:paraId="5696179D" w14:textId="77777777" w:rsidR="0007438E" w:rsidRPr="002A5BA5" w:rsidRDefault="0007438E">
            <w:pPr>
              <w:pStyle w:val="TAC"/>
              <w:rPr>
                <w:ins w:id="24700" w:author="LGE" w:date="2025-01-17T12:18:00Z"/>
              </w:rPr>
              <w:pPrChange w:id="24701" w:author="LGEc" w:date="2025-05-09T13:56:00Z">
                <w:pPr>
                  <w:jc w:val="center"/>
                </w:pPr>
              </w:pPrChange>
            </w:pPr>
            <w:ins w:id="24702" w:author="LGE" w:date="2025-01-17T12:18:00Z">
              <w:r w:rsidRPr="006F455C">
                <w:rPr>
                  <w:rFonts w:hint="eastAsia"/>
                </w:rPr>
                <w:t>14.9</w:t>
              </w:r>
            </w:ins>
          </w:p>
        </w:tc>
        <w:tc>
          <w:tcPr>
            <w:tcW w:w="701" w:type="dxa"/>
            <w:tcBorders>
              <w:top w:val="nil"/>
              <w:left w:val="nil"/>
              <w:bottom w:val="nil"/>
              <w:right w:val="nil"/>
            </w:tcBorders>
            <w:shd w:val="clear" w:color="000000" w:fill="B8B8B8"/>
            <w:noWrap/>
            <w:vAlign w:val="center"/>
          </w:tcPr>
          <w:p w14:paraId="5714D832" w14:textId="77777777" w:rsidR="0007438E" w:rsidRPr="002A5BA5" w:rsidRDefault="0007438E">
            <w:pPr>
              <w:pStyle w:val="TAC"/>
              <w:rPr>
                <w:ins w:id="24703" w:author="LGE" w:date="2025-01-17T12:18:00Z"/>
              </w:rPr>
              <w:pPrChange w:id="24704" w:author="LGEc" w:date="2025-05-09T13:56:00Z">
                <w:pPr>
                  <w:jc w:val="center"/>
                </w:pPr>
              </w:pPrChange>
            </w:pPr>
            <w:ins w:id="24705" w:author="LGE" w:date="2025-01-17T12:18:00Z">
              <w:r w:rsidRPr="006F455C">
                <w:rPr>
                  <w:rFonts w:hint="eastAsia"/>
                </w:rPr>
                <w:t>15.3</w:t>
              </w:r>
            </w:ins>
          </w:p>
        </w:tc>
        <w:tc>
          <w:tcPr>
            <w:tcW w:w="701" w:type="dxa"/>
            <w:tcBorders>
              <w:top w:val="nil"/>
              <w:left w:val="nil"/>
              <w:bottom w:val="nil"/>
              <w:right w:val="nil"/>
            </w:tcBorders>
            <w:shd w:val="clear" w:color="000000" w:fill="BEBEBE"/>
            <w:noWrap/>
            <w:vAlign w:val="center"/>
          </w:tcPr>
          <w:p w14:paraId="55B6E129" w14:textId="77777777" w:rsidR="0007438E" w:rsidRPr="002A5BA5" w:rsidRDefault="0007438E">
            <w:pPr>
              <w:pStyle w:val="TAC"/>
              <w:rPr>
                <w:ins w:id="24706" w:author="LGE" w:date="2025-01-17T12:18:00Z"/>
              </w:rPr>
              <w:pPrChange w:id="24707" w:author="LGEc" w:date="2025-05-09T13:56:00Z">
                <w:pPr>
                  <w:jc w:val="center"/>
                </w:pPr>
              </w:pPrChange>
            </w:pPr>
            <w:ins w:id="24708" w:author="LGE" w:date="2025-01-17T12:18:00Z">
              <w:r w:rsidRPr="006F455C">
                <w:rPr>
                  <w:rFonts w:hint="eastAsia"/>
                </w:rPr>
                <w:t>14.5</w:t>
              </w:r>
            </w:ins>
          </w:p>
        </w:tc>
        <w:tc>
          <w:tcPr>
            <w:tcW w:w="701" w:type="dxa"/>
            <w:tcBorders>
              <w:top w:val="nil"/>
              <w:left w:val="nil"/>
              <w:bottom w:val="nil"/>
              <w:right w:val="nil"/>
            </w:tcBorders>
            <w:shd w:val="clear" w:color="000000" w:fill="BCBCBC"/>
            <w:noWrap/>
            <w:vAlign w:val="center"/>
          </w:tcPr>
          <w:p w14:paraId="63E8CA6B" w14:textId="77777777" w:rsidR="0007438E" w:rsidRPr="002A5BA5" w:rsidRDefault="0007438E">
            <w:pPr>
              <w:pStyle w:val="TAC"/>
              <w:rPr>
                <w:ins w:id="24709" w:author="LGE" w:date="2025-01-17T12:18:00Z"/>
              </w:rPr>
              <w:pPrChange w:id="24710" w:author="LGEc" w:date="2025-05-09T13:56:00Z">
                <w:pPr>
                  <w:jc w:val="center"/>
                </w:pPr>
              </w:pPrChange>
            </w:pPr>
            <w:ins w:id="24711" w:author="LGE" w:date="2025-01-17T12:18:00Z">
              <w:r w:rsidRPr="006F455C">
                <w:rPr>
                  <w:rFonts w:hint="eastAsia"/>
                </w:rPr>
                <w:t>14.8</w:t>
              </w:r>
            </w:ins>
          </w:p>
        </w:tc>
        <w:tc>
          <w:tcPr>
            <w:tcW w:w="701" w:type="dxa"/>
            <w:tcBorders>
              <w:top w:val="nil"/>
              <w:left w:val="nil"/>
              <w:bottom w:val="nil"/>
              <w:right w:val="nil"/>
            </w:tcBorders>
            <w:shd w:val="clear" w:color="000000" w:fill="C2C2C2"/>
            <w:noWrap/>
            <w:vAlign w:val="center"/>
          </w:tcPr>
          <w:p w14:paraId="74AA539E" w14:textId="77777777" w:rsidR="0007438E" w:rsidRPr="002A5BA5" w:rsidRDefault="0007438E">
            <w:pPr>
              <w:pStyle w:val="TAC"/>
              <w:rPr>
                <w:ins w:id="24712" w:author="LGE" w:date="2025-01-17T12:18:00Z"/>
              </w:rPr>
              <w:pPrChange w:id="24713" w:author="LGEc" w:date="2025-05-09T13:56:00Z">
                <w:pPr>
                  <w:jc w:val="center"/>
                </w:pPr>
              </w:pPrChange>
            </w:pPr>
            <w:ins w:id="24714"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4556D20E" w14:textId="77777777" w:rsidR="0007438E" w:rsidRPr="002A5BA5" w:rsidRDefault="0007438E">
            <w:pPr>
              <w:pStyle w:val="TAC"/>
              <w:rPr>
                <w:ins w:id="24715" w:author="LGE" w:date="2025-01-17T12:18:00Z"/>
              </w:rPr>
              <w:pPrChange w:id="24716" w:author="LGEc" w:date="2025-05-09T13:56:00Z">
                <w:pPr>
                  <w:jc w:val="center"/>
                </w:pPr>
              </w:pPrChange>
            </w:pPr>
            <w:ins w:id="24717" w:author="LGE" w:date="2025-01-17T12:18:00Z">
              <w:r w:rsidRPr="006F455C">
                <w:rPr>
                  <w:rFonts w:hint="eastAsia"/>
                </w:rPr>
                <w:t>13.9</w:t>
              </w:r>
            </w:ins>
          </w:p>
        </w:tc>
        <w:tc>
          <w:tcPr>
            <w:tcW w:w="701" w:type="dxa"/>
            <w:tcBorders>
              <w:top w:val="nil"/>
              <w:left w:val="nil"/>
              <w:bottom w:val="nil"/>
              <w:right w:val="nil"/>
            </w:tcBorders>
            <w:shd w:val="clear" w:color="000000" w:fill="C9C9C9"/>
            <w:noWrap/>
            <w:vAlign w:val="center"/>
          </w:tcPr>
          <w:p w14:paraId="2EC52E17" w14:textId="77777777" w:rsidR="0007438E" w:rsidRPr="002A5BA5" w:rsidRDefault="0007438E">
            <w:pPr>
              <w:pStyle w:val="TAC"/>
              <w:rPr>
                <w:ins w:id="24718" w:author="LGE" w:date="2025-01-17T12:18:00Z"/>
              </w:rPr>
              <w:pPrChange w:id="24719" w:author="LGEc" w:date="2025-05-09T13:56:00Z">
                <w:pPr>
                  <w:jc w:val="center"/>
                </w:pPr>
              </w:pPrChange>
            </w:pPr>
            <w:ins w:id="24720" w:author="LGE" w:date="2025-01-17T12:18:00Z">
              <w:r w:rsidRPr="006F455C">
                <w:rPr>
                  <w:rFonts w:hint="eastAsia"/>
                </w:rPr>
                <w:t>13.0</w:t>
              </w:r>
            </w:ins>
          </w:p>
        </w:tc>
        <w:tc>
          <w:tcPr>
            <w:tcW w:w="701" w:type="dxa"/>
            <w:tcBorders>
              <w:top w:val="nil"/>
              <w:left w:val="nil"/>
              <w:bottom w:val="nil"/>
              <w:right w:val="nil"/>
            </w:tcBorders>
            <w:shd w:val="clear" w:color="000000" w:fill="C9C9C9"/>
            <w:noWrap/>
            <w:vAlign w:val="center"/>
          </w:tcPr>
          <w:p w14:paraId="5D85FB60" w14:textId="77777777" w:rsidR="0007438E" w:rsidRPr="002A5BA5" w:rsidRDefault="0007438E">
            <w:pPr>
              <w:pStyle w:val="TAC"/>
              <w:rPr>
                <w:ins w:id="24721" w:author="LGE" w:date="2025-01-17T12:18:00Z"/>
              </w:rPr>
              <w:pPrChange w:id="24722" w:author="LGEc" w:date="2025-05-09T13:56:00Z">
                <w:pPr>
                  <w:jc w:val="center"/>
                </w:pPr>
              </w:pPrChange>
            </w:pPr>
            <w:ins w:id="24723" w:author="LGE" w:date="2025-01-17T12:18:00Z">
              <w:r w:rsidRPr="006F455C">
                <w:rPr>
                  <w:rFonts w:hint="eastAsia"/>
                </w:rPr>
                <w:t>13.0</w:t>
              </w:r>
            </w:ins>
          </w:p>
        </w:tc>
        <w:tc>
          <w:tcPr>
            <w:tcW w:w="701" w:type="dxa"/>
            <w:tcBorders>
              <w:top w:val="nil"/>
              <w:left w:val="nil"/>
              <w:bottom w:val="nil"/>
              <w:right w:val="nil"/>
            </w:tcBorders>
            <w:shd w:val="clear" w:color="000000" w:fill="CCCCCC"/>
            <w:noWrap/>
            <w:vAlign w:val="center"/>
          </w:tcPr>
          <w:p w14:paraId="7809759A" w14:textId="77777777" w:rsidR="0007438E" w:rsidRPr="002A5BA5" w:rsidRDefault="0007438E">
            <w:pPr>
              <w:pStyle w:val="TAC"/>
              <w:rPr>
                <w:ins w:id="24724" w:author="LGE" w:date="2025-01-17T12:18:00Z"/>
              </w:rPr>
              <w:pPrChange w:id="24725" w:author="LGEc" w:date="2025-05-09T13:56:00Z">
                <w:pPr>
                  <w:jc w:val="center"/>
                </w:pPr>
              </w:pPrChange>
            </w:pPr>
            <w:ins w:id="24726"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CCCCC"/>
            <w:noWrap/>
            <w:vAlign w:val="center"/>
          </w:tcPr>
          <w:p w14:paraId="1DF18C15" w14:textId="77777777" w:rsidR="0007438E" w:rsidRPr="002A5BA5" w:rsidRDefault="0007438E">
            <w:pPr>
              <w:pStyle w:val="TAC"/>
              <w:rPr>
                <w:ins w:id="24727" w:author="LGE" w:date="2025-01-17T12:18:00Z"/>
              </w:rPr>
              <w:pPrChange w:id="24728" w:author="LGEc" w:date="2025-05-09T13:56:00Z">
                <w:pPr>
                  <w:jc w:val="center"/>
                </w:pPr>
              </w:pPrChange>
            </w:pPr>
            <w:ins w:id="24729" w:author="LGE" w:date="2025-01-17T12:18:00Z">
              <w:r w:rsidRPr="006F455C">
                <w:rPr>
                  <w:rFonts w:hint="eastAsia"/>
                </w:rPr>
                <w:t>12.6</w:t>
              </w:r>
            </w:ins>
          </w:p>
        </w:tc>
      </w:tr>
      <w:tr w:rsidR="0007438E" w:rsidRPr="002A5BA5" w14:paraId="28FB9510" w14:textId="77777777" w:rsidTr="009D1F4B">
        <w:trPr>
          <w:trHeight w:hRule="exact" w:val="232"/>
          <w:jc w:val="center"/>
          <w:ins w:id="24730" w:author="LGE" w:date="2025-01-17T12:18:00Z"/>
        </w:trPr>
        <w:tc>
          <w:tcPr>
            <w:tcW w:w="1684" w:type="dxa"/>
            <w:vMerge/>
            <w:shd w:val="clear" w:color="auto" w:fill="auto"/>
            <w:vAlign w:val="center"/>
            <w:hideMark/>
          </w:tcPr>
          <w:p w14:paraId="19B768AF" w14:textId="77777777" w:rsidR="0007438E" w:rsidRPr="00A45F58" w:rsidRDefault="0007438E" w:rsidP="009D1F4B">
            <w:pPr>
              <w:rPr>
                <w:ins w:id="24731" w:author="LGE" w:date="2025-01-17T12:18:00Z"/>
                <w:color w:val="000000"/>
              </w:rPr>
            </w:pPr>
          </w:p>
        </w:tc>
        <w:tc>
          <w:tcPr>
            <w:tcW w:w="1100" w:type="dxa"/>
            <w:shd w:val="clear" w:color="auto" w:fill="auto"/>
            <w:noWrap/>
            <w:vAlign w:val="center"/>
            <w:hideMark/>
          </w:tcPr>
          <w:p w14:paraId="2C37C097" w14:textId="77777777" w:rsidR="0007438E" w:rsidRPr="00A45F58" w:rsidRDefault="0007438E">
            <w:pPr>
              <w:pStyle w:val="TAC"/>
              <w:rPr>
                <w:ins w:id="24732" w:author="LGE" w:date="2025-01-17T12:18:00Z"/>
              </w:rPr>
              <w:pPrChange w:id="24733" w:author="LGEc" w:date="2025-05-09T13:56:00Z">
                <w:pPr>
                  <w:jc w:val="center"/>
                </w:pPr>
              </w:pPrChange>
            </w:pPr>
            <w:ins w:id="24734" w:author="LGE" w:date="2025-01-17T12:18:00Z">
              <w:r w:rsidRPr="00A45F58">
                <w:t>'64QAM'</w:t>
              </w:r>
            </w:ins>
          </w:p>
        </w:tc>
        <w:tc>
          <w:tcPr>
            <w:tcW w:w="701" w:type="dxa"/>
            <w:tcBorders>
              <w:top w:val="nil"/>
              <w:left w:val="nil"/>
              <w:bottom w:val="nil"/>
              <w:right w:val="nil"/>
            </w:tcBorders>
            <w:shd w:val="clear" w:color="000000" w:fill="BBBBBB"/>
            <w:noWrap/>
            <w:vAlign w:val="center"/>
          </w:tcPr>
          <w:p w14:paraId="71E4317A" w14:textId="77777777" w:rsidR="0007438E" w:rsidRPr="002A5BA5" w:rsidRDefault="0007438E">
            <w:pPr>
              <w:pStyle w:val="TAC"/>
              <w:rPr>
                <w:ins w:id="24735" w:author="LGE" w:date="2025-01-17T12:18:00Z"/>
              </w:rPr>
              <w:pPrChange w:id="24736" w:author="LGEc" w:date="2025-05-09T13:56:00Z">
                <w:pPr>
                  <w:jc w:val="center"/>
                </w:pPr>
              </w:pPrChange>
            </w:pPr>
            <w:ins w:id="24737" w:author="LGE" w:date="2025-01-17T12:18:00Z">
              <w:r w:rsidRPr="006F455C">
                <w:rPr>
                  <w:rFonts w:hint="eastAsia"/>
                </w:rPr>
                <w:t>14.9</w:t>
              </w:r>
            </w:ins>
          </w:p>
        </w:tc>
        <w:tc>
          <w:tcPr>
            <w:tcW w:w="701" w:type="dxa"/>
            <w:tcBorders>
              <w:top w:val="nil"/>
              <w:left w:val="nil"/>
              <w:bottom w:val="nil"/>
              <w:right w:val="nil"/>
            </w:tcBorders>
            <w:shd w:val="clear" w:color="000000" w:fill="B8B8B8"/>
            <w:noWrap/>
            <w:vAlign w:val="center"/>
          </w:tcPr>
          <w:p w14:paraId="5A4B003E" w14:textId="77777777" w:rsidR="0007438E" w:rsidRPr="002A5BA5" w:rsidRDefault="0007438E">
            <w:pPr>
              <w:pStyle w:val="TAC"/>
              <w:rPr>
                <w:ins w:id="24738" w:author="LGE" w:date="2025-01-17T12:18:00Z"/>
              </w:rPr>
              <w:pPrChange w:id="24739" w:author="LGEc" w:date="2025-05-09T13:56:00Z">
                <w:pPr>
                  <w:jc w:val="center"/>
                </w:pPr>
              </w:pPrChange>
            </w:pPr>
            <w:ins w:id="24740" w:author="LGE" w:date="2025-01-17T12:18:00Z">
              <w:r w:rsidRPr="006F455C">
                <w:rPr>
                  <w:rFonts w:hint="eastAsia"/>
                </w:rPr>
                <w:t>15.3</w:t>
              </w:r>
            </w:ins>
          </w:p>
        </w:tc>
        <w:tc>
          <w:tcPr>
            <w:tcW w:w="701" w:type="dxa"/>
            <w:tcBorders>
              <w:top w:val="nil"/>
              <w:left w:val="nil"/>
              <w:bottom w:val="nil"/>
              <w:right w:val="nil"/>
            </w:tcBorders>
            <w:shd w:val="clear" w:color="000000" w:fill="BFBFBF"/>
            <w:noWrap/>
            <w:vAlign w:val="center"/>
          </w:tcPr>
          <w:p w14:paraId="0A552C29" w14:textId="77777777" w:rsidR="0007438E" w:rsidRPr="002A5BA5" w:rsidRDefault="0007438E">
            <w:pPr>
              <w:pStyle w:val="TAC"/>
              <w:rPr>
                <w:ins w:id="24741" w:author="LGE" w:date="2025-01-17T12:18:00Z"/>
              </w:rPr>
              <w:pPrChange w:id="24742" w:author="LGEc" w:date="2025-05-09T13:56:00Z">
                <w:pPr>
                  <w:jc w:val="center"/>
                </w:pPr>
              </w:pPrChange>
            </w:pPr>
            <w:ins w:id="24743" w:author="LGE" w:date="2025-01-17T12:18:00Z">
              <w:r w:rsidRPr="006F455C">
                <w:rPr>
                  <w:rFonts w:hint="eastAsia"/>
                </w:rPr>
                <w:t>14.4</w:t>
              </w:r>
            </w:ins>
          </w:p>
        </w:tc>
        <w:tc>
          <w:tcPr>
            <w:tcW w:w="701" w:type="dxa"/>
            <w:tcBorders>
              <w:top w:val="nil"/>
              <w:left w:val="nil"/>
              <w:bottom w:val="nil"/>
              <w:right w:val="nil"/>
            </w:tcBorders>
            <w:shd w:val="clear" w:color="000000" w:fill="BCBCBC"/>
            <w:noWrap/>
            <w:vAlign w:val="center"/>
          </w:tcPr>
          <w:p w14:paraId="008BC803" w14:textId="77777777" w:rsidR="0007438E" w:rsidRPr="002A5BA5" w:rsidRDefault="0007438E">
            <w:pPr>
              <w:pStyle w:val="TAC"/>
              <w:rPr>
                <w:ins w:id="24744" w:author="LGE" w:date="2025-01-17T12:18:00Z"/>
              </w:rPr>
              <w:pPrChange w:id="24745" w:author="LGEc" w:date="2025-05-09T13:56:00Z">
                <w:pPr>
                  <w:jc w:val="center"/>
                </w:pPr>
              </w:pPrChange>
            </w:pPr>
            <w:ins w:id="24746" w:author="LGE" w:date="2025-01-17T12:18:00Z">
              <w:r w:rsidRPr="006F455C">
                <w:rPr>
                  <w:rFonts w:hint="eastAsia"/>
                </w:rPr>
                <w:t>14.8</w:t>
              </w:r>
            </w:ins>
          </w:p>
        </w:tc>
        <w:tc>
          <w:tcPr>
            <w:tcW w:w="701" w:type="dxa"/>
            <w:tcBorders>
              <w:top w:val="nil"/>
              <w:left w:val="nil"/>
              <w:bottom w:val="nil"/>
              <w:right w:val="nil"/>
            </w:tcBorders>
            <w:shd w:val="clear" w:color="000000" w:fill="C2C2C2"/>
            <w:noWrap/>
            <w:vAlign w:val="center"/>
          </w:tcPr>
          <w:p w14:paraId="0D84C787" w14:textId="77777777" w:rsidR="0007438E" w:rsidRPr="002A5BA5" w:rsidRDefault="0007438E">
            <w:pPr>
              <w:pStyle w:val="TAC"/>
              <w:rPr>
                <w:ins w:id="24747" w:author="LGE" w:date="2025-01-17T12:18:00Z"/>
              </w:rPr>
              <w:pPrChange w:id="24748" w:author="LGEc" w:date="2025-05-09T13:56:00Z">
                <w:pPr>
                  <w:jc w:val="center"/>
                </w:pPr>
              </w:pPrChange>
            </w:pPr>
            <w:ins w:id="24749"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39E72E82" w14:textId="77777777" w:rsidR="0007438E" w:rsidRPr="002A5BA5" w:rsidRDefault="0007438E">
            <w:pPr>
              <w:pStyle w:val="TAC"/>
              <w:rPr>
                <w:ins w:id="24750" w:author="LGE" w:date="2025-01-17T12:18:00Z"/>
              </w:rPr>
              <w:pPrChange w:id="24751" w:author="LGEc" w:date="2025-05-09T13:56:00Z">
                <w:pPr>
                  <w:jc w:val="center"/>
                </w:pPr>
              </w:pPrChange>
            </w:pPr>
            <w:ins w:id="24752" w:author="LGE" w:date="2025-01-17T12:18:00Z">
              <w:r w:rsidRPr="006F455C">
                <w:rPr>
                  <w:rFonts w:hint="eastAsia"/>
                </w:rPr>
                <w:t>13.9</w:t>
              </w:r>
            </w:ins>
          </w:p>
        </w:tc>
        <w:tc>
          <w:tcPr>
            <w:tcW w:w="701" w:type="dxa"/>
            <w:tcBorders>
              <w:top w:val="nil"/>
              <w:left w:val="nil"/>
              <w:bottom w:val="nil"/>
              <w:right w:val="nil"/>
            </w:tcBorders>
            <w:shd w:val="clear" w:color="000000" w:fill="C9C9C9"/>
            <w:noWrap/>
            <w:vAlign w:val="center"/>
          </w:tcPr>
          <w:p w14:paraId="74EFF37F" w14:textId="77777777" w:rsidR="0007438E" w:rsidRPr="002A5BA5" w:rsidRDefault="0007438E">
            <w:pPr>
              <w:pStyle w:val="TAC"/>
              <w:rPr>
                <w:ins w:id="24753" w:author="LGE" w:date="2025-01-17T12:18:00Z"/>
              </w:rPr>
              <w:pPrChange w:id="24754" w:author="LGEc" w:date="2025-05-09T13:56:00Z">
                <w:pPr>
                  <w:jc w:val="center"/>
                </w:pPr>
              </w:pPrChange>
            </w:pPr>
            <w:ins w:id="24755" w:author="LGE" w:date="2025-01-17T12:18:00Z">
              <w:r w:rsidRPr="006F455C">
                <w:rPr>
                  <w:rFonts w:hint="eastAsia"/>
                </w:rPr>
                <w:t>13.0</w:t>
              </w:r>
            </w:ins>
          </w:p>
        </w:tc>
        <w:tc>
          <w:tcPr>
            <w:tcW w:w="701" w:type="dxa"/>
            <w:tcBorders>
              <w:top w:val="nil"/>
              <w:left w:val="nil"/>
              <w:bottom w:val="nil"/>
              <w:right w:val="nil"/>
            </w:tcBorders>
            <w:shd w:val="clear" w:color="000000" w:fill="C9C9C9"/>
            <w:noWrap/>
            <w:vAlign w:val="center"/>
          </w:tcPr>
          <w:p w14:paraId="345D558F" w14:textId="77777777" w:rsidR="0007438E" w:rsidRPr="002A5BA5" w:rsidRDefault="0007438E">
            <w:pPr>
              <w:pStyle w:val="TAC"/>
              <w:rPr>
                <w:ins w:id="24756" w:author="LGE" w:date="2025-01-17T12:18:00Z"/>
              </w:rPr>
              <w:pPrChange w:id="24757" w:author="LGEc" w:date="2025-05-09T13:56:00Z">
                <w:pPr>
                  <w:jc w:val="center"/>
                </w:pPr>
              </w:pPrChange>
            </w:pPr>
            <w:ins w:id="24758" w:author="LGE" w:date="2025-01-17T12:18:00Z">
              <w:r w:rsidRPr="006F455C">
                <w:rPr>
                  <w:rFonts w:hint="eastAsia"/>
                </w:rPr>
                <w:t>13.0</w:t>
              </w:r>
            </w:ins>
          </w:p>
        </w:tc>
        <w:tc>
          <w:tcPr>
            <w:tcW w:w="701" w:type="dxa"/>
            <w:tcBorders>
              <w:top w:val="nil"/>
              <w:left w:val="nil"/>
              <w:bottom w:val="nil"/>
              <w:right w:val="nil"/>
            </w:tcBorders>
            <w:shd w:val="clear" w:color="000000" w:fill="CCCCCC"/>
            <w:noWrap/>
            <w:vAlign w:val="center"/>
          </w:tcPr>
          <w:p w14:paraId="7BA823B1" w14:textId="77777777" w:rsidR="0007438E" w:rsidRPr="002A5BA5" w:rsidRDefault="0007438E">
            <w:pPr>
              <w:pStyle w:val="TAC"/>
              <w:rPr>
                <w:ins w:id="24759" w:author="LGE" w:date="2025-01-17T12:18:00Z"/>
              </w:rPr>
              <w:pPrChange w:id="24760" w:author="LGEc" w:date="2025-05-09T13:56:00Z">
                <w:pPr>
                  <w:jc w:val="center"/>
                </w:pPr>
              </w:pPrChange>
            </w:pPr>
            <w:ins w:id="24761"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CCCCC"/>
            <w:noWrap/>
            <w:vAlign w:val="center"/>
          </w:tcPr>
          <w:p w14:paraId="7C6E27D8" w14:textId="77777777" w:rsidR="0007438E" w:rsidRPr="002A5BA5" w:rsidRDefault="0007438E">
            <w:pPr>
              <w:pStyle w:val="TAC"/>
              <w:rPr>
                <w:ins w:id="24762" w:author="LGE" w:date="2025-01-17T12:18:00Z"/>
              </w:rPr>
              <w:pPrChange w:id="24763" w:author="LGEc" w:date="2025-05-09T13:56:00Z">
                <w:pPr>
                  <w:jc w:val="center"/>
                </w:pPr>
              </w:pPrChange>
            </w:pPr>
            <w:ins w:id="24764" w:author="LGE" w:date="2025-01-17T12:18:00Z">
              <w:r w:rsidRPr="006F455C">
                <w:rPr>
                  <w:rFonts w:hint="eastAsia"/>
                </w:rPr>
                <w:t>12.6</w:t>
              </w:r>
            </w:ins>
          </w:p>
        </w:tc>
      </w:tr>
      <w:tr w:rsidR="0007438E" w:rsidRPr="002A5BA5" w14:paraId="065A5C57" w14:textId="77777777" w:rsidTr="009D1F4B">
        <w:trPr>
          <w:trHeight w:hRule="exact" w:val="232"/>
          <w:jc w:val="center"/>
          <w:ins w:id="24765" w:author="LGE" w:date="2025-01-17T12:18:00Z"/>
        </w:trPr>
        <w:tc>
          <w:tcPr>
            <w:tcW w:w="1684" w:type="dxa"/>
            <w:vMerge/>
            <w:shd w:val="clear" w:color="auto" w:fill="auto"/>
            <w:vAlign w:val="center"/>
            <w:hideMark/>
          </w:tcPr>
          <w:p w14:paraId="56924993" w14:textId="77777777" w:rsidR="0007438E" w:rsidRPr="00A45F58" w:rsidRDefault="0007438E" w:rsidP="009D1F4B">
            <w:pPr>
              <w:rPr>
                <w:ins w:id="24766" w:author="LGE" w:date="2025-01-17T12:18:00Z"/>
                <w:color w:val="000000"/>
              </w:rPr>
            </w:pPr>
          </w:p>
        </w:tc>
        <w:tc>
          <w:tcPr>
            <w:tcW w:w="1100" w:type="dxa"/>
            <w:shd w:val="clear" w:color="auto" w:fill="auto"/>
            <w:noWrap/>
            <w:vAlign w:val="center"/>
            <w:hideMark/>
          </w:tcPr>
          <w:p w14:paraId="451D602C" w14:textId="77777777" w:rsidR="0007438E" w:rsidRPr="00A45F58" w:rsidRDefault="0007438E">
            <w:pPr>
              <w:pStyle w:val="TAC"/>
              <w:rPr>
                <w:ins w:id="24767" w:author="LGE" w:date="2025-01-17T12:18:00Z"/>
              </w:rPr>
              <w:pPrChange w:id="24768" w:author="LGEc" w:date="2025-05-09T13:56:00Z">
                <w:pPr>
                  <w:jc w:val="center"/>
                </w:pPr>
              </w:pPrChange>
            </w:pPr>
            <w:ins w:id="24769" w:author="LGE" w:date="2025-01-17T12:18:00Z">
              <w:r w:rsidRPr="00A45F58">
                <w:t>'256QAM'</w:t>
              </w:r>
            </w:ins>
          </w:p>
        </w:tc>
        <w:tc>
          <w:tcPr>
            <w:tcW w:w="701" w:type="dxa"/>
            <w:tcBorders>
              <w:top w:val="nil"/>
              <w:left w:val="nil"/>
              <w:bottom w:val="nil"/>
              <w:right w:val="nil"/>
            </w:tcBorders>
            <w:shd w:val="clear" w:color="000000" w:fill="BBBBBB"/>
            <w:noWrap/>
            <w:vAlign w:val="center"/>
          </w:tcPr>
          <w:p w14:paraId="12FF54AC" w14:textId="77777777" w:rsidR="0007438E" w:rsidRPr="002A5BA5" w:rsidRDefault="0007438E">
            <w:pPr>
              <w:pStyle w:val="TAC"/>
              <w:rPr>
                <w:ins w:id="24770" w:author="LGE" w:date="2025-01-17T12:18:00Z"/>
              </w:rPr>
              <w:pPrChange w:id="24771" w:author="LGEc" w:date="2025-05-09T13:56:00Z">
                <w:pPr>
                  <w:jc w:val="center"/>
                </w:pPr>
              </w:pPrChange>
            </w:pPr>
            <w:ins w:id="24772" w:author="LGE" w:date="2025-01-17T12:18:00Z">
              <w:r w:rsidRPr="006F455C">
                <w:rPr>
                  <w:rFonts w:hint="eastAsia"/>
                </w:rPr>
                <w:t>14.9</w:t>
              </w:r>
            </w:ins>
          </w:p>
        </w:tc>
        <w:tc>
          <w:tcPr>
            <w:tcW w:w="701" w:type="dxa"/>
            <w:tcBorders>
              <w:top w:val="nil"/>
              <w:left w:val="nil"/>
              <w:bottom w:val="nil"/>
              <w:right w:val="nil"/>
            </w:tcBorders>
            <w:shd w:val="clear" w:color="000000" w:fill="B9B9B9"/>
            <w:noWrap/>
            <w:vAlign w:val="center"/>
          </w:tcPr>
          <w:p w14:paraId="68601868" w14:textId="77777777" w:rsidR="0007438E" w:rsidRPr="002A5BA5" w:rsidRDefault="0007438E">
            <w:pPr>
              <w:pStyle w:val="TAC"/>
              <w:rPr>
                <w:ins w:id="24773" w:author="LGE" w:date="2025-01-17T12:18:00Z"/>
              </w:rPr>
              <w:pPrChange w:id="24774" w:author="LGEc" w:date="2025-05-09T13:56:00Z">
                <w:pPr>
                  <w:jc w:val="center"/>
                </w:pPr>
              </w:pPrChange>
            </w:pPr>
            <w:ins w:id="24775" w:author="LGE" w:date="2025-01-17T12:18:00Z">
              <w:r w:rsidRPr="006F455C">
                <w:rPr>
                  <w:rFonts w:hint="eastAsia"/>
                </w:rPr>
                <w:t>15.3</w:t>
              </w:r>
            </w:ins>
          </w:p>
        </w:tc>
        <w:tc>
          <w:tcPr>
            <w:tcW w:w="701" w:type="dxa"/>
            <w:tcBorders>
              <w:top w:val="nil"/>
              <w:left w:val="nil"/>
              <w:bottom w:val="nil"/>
              <w:right w:val="nil"/>
            </w:tcBorders>
            <w:shd w:val="clear" w:color="000000" w:fill="BEBEBE"/>
            <w:noWrap/>
            <w:vAlign w:val="center"/>
          </w:tcPr>
          <w:p w14:paraId="49954A63" w14:textId="77777777" w:rsidR="0007438E" w:rsidRPr="002A5BA5" w:rsidRDefault="0007438E">
            <w:pPr>
              <w:pStyle w:val="TAC"/>
              <w:rPr>
                <w:ins w:id="24776" w:author="LGE" w:date="2025-01-17T12:18:00Z"/>
              </w:rPr>
              <w:pPrChange w:id="24777" w:author="LGEc" w:date="2025-05-09T13:56:00Z">
                <w:pPr>
                  <w:jc w:val="center"/>
                </w:pPr>
              </w:pPrChange>
            </w:pPr>
            <w:ins w:id="24778" w:author="LGE" w:date="2025-01-17T12:18:00Z">
              <w:r w:rsidRPr="006F455C">
                <w:rPr>
                  <w:rFonts w:hint="eastAsia"/>
                </w:rPr>
                <w:t>14.5</w:t>
              </w:r>
            </w:ins>
          </w:p>
        </w:tc>
        <w:tc>
          <w:tcPr>
            <w:tcW w:w="701" w:type="dxa"/>
            <w:tcBorders>
              <w:top w:val="nil"/>
              <w:left w:val="nil"/>
              <w:bottom w:val="nil"/>
              <w:right w:val="nil"/>
            </w:tcBorders>
            <w:shd w:val="clear" w:color="000000" w:fill="BCBCBC"/>
            <w:noWrap/>
            <w:vAlign w:val="center"/>
          </w:tcPr>
          <w:p w14:paraId="7F53946C" w14:textId="77777777" w:rsidR="0007438E" w:rsidRPr="002A5BA5" w:rsidRDefault="0007438E">
            <w:pPr>
              <w:pStyle w:val="TAC"/>
              <w:rPr>
                <w:ins w:id="24779" w:author="LGE" w:date="2025-01-17T12:18:00Z"/>
              </w:rPr>
              <w:pPrChange w:id="24780" w:author="LGEc" w:date="2025-05-09T13:56:00Z">
                <w:pPr>
                  <w:jc w:val="center"/>
                </w:pPr>
              </w:pPrChange>
            </w:pPr>
            <w:ins w:id="24781" w:author="LGE" w:date="2025-01-17T12:18:00Z">
              <w:r w:rsidRPr="006F455C">
                <w:rPr>
                  <w:rFonts w:hint="eastAsia"/>
                </w:rPr>
                <w:t>14.8</w:t>
              </w:r>
            </w:ins>
          </w:p>
        </w:tc>
        <w:tc>
          <w:tcPr>
            <w:tcW w:w="701" w:type="dxa"/>
            <w:tcBorders>
              <w:top w:val="nil"/>
              <w:left w:val="nil"/>
              <w:bottom w:val="nil"/>
              <w:right w:val="nil"/>
            </w:tcBorders>
            <w:shd w:val="clear" w:color="000000" w:fill="C2C2C2"/>
            <w:noWrap/>
            <w:vAlign w:val="center"/>
          </w:tcPr>
          <w:p w14:paraId="4471F8FB" w14:textId="77777777" w:rsidR="0007438E" w:rsidRPr="002A5BA5" w:rsidRDefault="0007438E">
            <w:pPr>
              <w:pStyle w:val="TAC"/>
              <w:rPr>
                <w:ins w:id="24782" w:author="LGE" w:date="2025-01-17T12:18:00Z"/>
              </w:rPr>
              <w:pPrChange w:id="24783" w:author="LGEc" w:date="2025-05-09T13:56:00Z">
                <w:pPr>
                  <w:jc w:val="center"/>
                </w:pPr>
              </w:pPrChange>
            </w:pPr>
            <w:ins w:id="24784"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636997DD" w14:textId="77777777" w:rsidR="0007438E" w:rsidRPr="002A5BA5" w:rsidRDefault="0007438E">
            <w:pPr>
              <w:pStyle w:val="TAC"/>
              <w:rPr>
                <w:ins w:id="24785" w:author="LGE" w:date="2025-01-17T12:18:00Z"/>
              </w:rPr>
              <w:pPrChange w:id="24786" w:author="LGEc" w:date="2025-05-09T13:56:00Z">
                <w:pPr>
                  <w:jc w:val="center"/>
                </w:pPr>
              </w:pPrChange>
            </w:pPr>
            <w:ins w:id="24787" w:author="LGE" w:date="2025-01-17T12:18:00Z">
              <w:r w:rsidRPr="006F455C">
                <w:rPr>
                  <w:rFonts w:hint="eastAsia"/>
                </w:rPr>
                <w:t>13.9</w:t>
              </w:r>
            </w:ins>
          </w:p>
        </w:tc>
        <w:tc>
          <w:tcPr>
            <w:tcW w:w="701" w:type="dxa"/>
            <w:tcBorders>
              <w:top w:val="nil"/>
              <w:left w:val="nil"/>
              <w:bottom w:val="nil"/>
              <w:right w:val="nil"/>
            </w:tcBorders>
            <w:shd w:val="clear" w:color="000000" w:fill="C9C9C9"/>
            <w:noWrap/>
            <w:vAlign w:val="center"/>
          </w:tcPr>
          <w:p w14:paraId="64F3DB97" w14:textId="77777777" w:rsidR="0007438E" w:rsidRPr="002A5BA5" w:rsidRDefault="0007438E">
            <w:pPr>
              <w:pStyle w:val="TAC"/>
              <w:rPr>
                <w:ins w:id="24788" w:author="LGE" w:date="2025-01-17T12:18:00Z"/>
              </w:rPr>
              <w:pPrChange w:id="24789" w:author="LGEc" w:date="2025-05-09T13:56:00Z">
                <w:pPr>
                  <w:jc w:val="center"/>
                </w:pPr>
              </w:pPrChange>
            </w:pPr>
            <w:ins w:id="24790" w:author="LGE" w:date="2025-01-17T12:18:00Z">
              <w:r w:rsidRPr="006F455C">
                <w:rPr>
                  <w:rFonts w:hint="eastAsia"/>
                </w:rPr>
                <w:t>13.0</w:t>
              </w:r>
            </w:ins>
          </w:p>
        </w:tc>
        <w:tc>
          <w:tcPr>
            <w:tcW w:w="701" w:type="dxa"/>
            <w:tcBorders>
              <w:top w:val="nil"/>
              <w:left w:val="nil"/>
              <w:bottom w:val="nil"/>
              <w:right w:val="nil"/>
            </w:tcBorders>
            <w:shd w:val="clear" w:color="000000" w:fill="C9C9C9"/>
            <w:noWrap/>
            <w:vAlign w:val="center"/>
          </w:tcPr>
          <w:p w14:paraId="7A3C15AE" w14:textId="77777777" w:rsidR="0007438E" w:rsidRPr="002A5BA5" w:rsidRDefault="0007438E">
            <w:pPr>
              <w:pStyle w:val="TAC"/>
              <w:rPr>
                <w:ins w:id="24791" w:author="LGE" w:date="2025-01-17T12:18:00Z"/>
              </w:rPr>
              <w:pPrChange w:id="24792" w:author="LGEc" w:date="2025-05-09T13:56:00Z">
                <w:pPr>
                  <w:jc w:val="center"/>
                </w:pPr>
              </w:pPrChange>
            </w:pPr>
            <w:ins w:id="24793" w:author="LGE" w:date="2025-01-17T12:18:00Z">
              <w:r w:rsidRPr="006F455C">
                <w:rPr>
                  <w:rFonts w:hint="eastAsia"/>
                </w:rPr>
                <w:t>13.0</w:t>
              </w:r>
            </w:ins>
          </w:p>
        </w:tc>
        <w:tc>
          <w:tcPr>
            <w:tcW w:w="701" w:type="dxa"/>
            <w:tcBorders>
              <w:top w:val="nil"/>
              <w:left w:val="nil"/>
              <w:bottom w:val="nil"/>
              <w:right w:val="nil"/>
            </w:tcBorders>
            <w:shd w:val="clear" w:color="000000" w:fill="CCCCCC"/>
            <w:noWrap/>
            <w:vAlign w:val="center"/>
          </w:tcPr>
          <w:p w14:paraId="6E18AEA4" w14:textId="77777777" w:rsidR="0007438E" w:rsidRPr="002A5BA5" w:rsidRDefault="0007438E">
            <w:pPr>
              <w:pStyle w:val="TAC"/>
              <w:rPr>
                <w:ins w:id="24794" w:author="LGE" w:date="2025-01-17T12:18:00Z"/>
              </w:rPr>
              <w:pPrChange w:id="24795" w:author="LGEc" w:date="2025-05-09T13:56:00Z">
                <w:pPr>
                  <w:jc w:val="center"/>
                </w:pPr>
              </w:pPrChange>
            </w:pPr>
            <w:ins w:id="24796"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CCCCC"/>
            <w:noWrap/>
            <w:vAlign w:val="center"/>
          </w:tcPr>
          <w:p w14:paraId="43F0C24A" w14:textId="77777777" w:rsidR="0007438E" w:rsidRPr="002A5BA5" w:rsidRDefault="0007438E">
            <w:pPr>
              <w:pStyle w:val="TAC"/>
              <w:rPr>
                <w:ins w:id="24797" w:author="LGE" w:date="2025-01-17T12:18:00Z"/>
              </w:rPr>
              <w:pPrChange w:id="24798" w:author="LGEc" w:date="2025-05-09T13:56:00Z">
                <w:pPr>
                  <w:jc w:val="center"/>
                </w:pPr>
              </w:pPrChange>
            </w:pPr>
            <w:ins w:id="24799" w:author="LGE" w:date="2025-01-17T12:18:00Z">
              <w:r w:rsidRPr="006F455C">
                <w:rPr>
                  <w:rFonts w:hint="eastAsia"/>
                </w:rPr>
                <w:t>12.6</w:t>
              </w:r>
            </w:ins>
          </w:p>
        </w:tc>
      </w:tr>
      <w:tr w:rsidR="0007438E" w:rsidRPr="002A5BA5" w14:paraId="21CF7404" w14:textId="77777777" w:rsidTr="009D1F4B">
        <w:trPr>
          <w:trHeight w:hRule="exact" w:val="232"/>
          <w:jc w:val="center"/>
          <w:ins w:id="24800" w:author="LGE" w:date="2025-01-17T12:18:00Z"/>
        </w:trPr>
        <w:tc>
          <w:tcPr>
            <w:tcW w:w="1684" w:type="dxa"/>
            <w:vMerge/>
            <w:shd w:val="clear" w:color="auto" w:fill="auto"/>
            <w:noWrap/>
            <w:vAlign w:val="center"/>
            <w:hideMark/>
          </w:tcPr>
          <w:p w14:paraId="539525B5" w14:textId="77777777" w:rsidR="0007438E" w:rsidRPr="00A45F58" w:rsidRDefault="0007438E" w:rsidP="009D1F4B">
            <w:pPr>
              <w:jc w:val="center"/>
              <w:rPr>
                <w:ins w:id="24801" w:author="LGE" w:date="2025-01-17T12:18:00Z"/>
                <w:color w:val="000000"/>
              </w:rPr>
            </w:pPr>
          </w:p>
        </w:tc>
        <w:tc>
          <w:tcPr>
            <w:tcW w:w="1100" w:type="dxa"/>
            <w:shd w:val="clear" w:color="auto" w:fill="auto"/>
            <w:noWrap/>
            <w:vAlign w:val="center"/>
            <w:hideMark/>
          </w:tcPr>
          <w:p w14:paraId="1BD4821F" w14:textId="77777777" w:rsidR="0007438E" w:rsidRPr="00A45F58" w:rsidRDefault="0007438E">
            <w:pPr>
              <w:pStyle w:val="TAH"/>
              <w:rPr>
                <w:ins w:id="24802" w:author="LGE" w:date="2025-01-17T12:18:00Z"/>
              </w:rPr>
              <w:pPrChange w:id="24803" w:author="LGEc" w:date="2025-05-09T13:57:00Z">
                <w:pPr>
                  <w:jc w:val="center"/>
                </w:pPr>
              </w:pPrChange>
            </w:pPr>
            <w:ins w:id="24804" w:author="LGE" w:date="2025-01-17T12:18:00Z">
              <w:r>
                <w:t>Scenario</w:t>
              </w:r>
            </w:ins>
            <w:ins w:id="24805" w:author="LGEc" w:date="2025-05-09T15:43:00Z">
              <w:r>
                <w:t>#</w:t>
              </w:r>
            </w:ins>
            <w:ins w:id="2480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290B248" w14:textId="77777777" w:rsidR="0007438E" w:rsidRPr="002A5BA5" w:rsidRDefault="0007438E">
            <w:pPr>
              <w:pStyle w:val="TAH"/>
              <w:rPr>
                <w:ins w:id="24807" w:author="LGE" w:date="2025-01-17T12:18:00Z"/>
              </w:rPr>
              <w:pPrChange w:id="24808" w:author="LGEc" w:date="2025-05-09T13:57:00Z">
                <w:pPr>
                  <w:jc w:val="center"/>
                </w:pPr>
              </w:pPrChange>
            </w:pPr>
            <w:ins w:id="24809"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1457E3" w14:textId="77777777" w:rsidR="0007438E" w:rsidRPr="002A5BA5" w:rsidRDefault="0007438E">
            <w:pPr>
              <w:pStyle w:val="TAH"/>
              <w:rPr>
                <w:ins w:id="24810" w:author="LGE" w:date="2025-01-17T12:18:00Z"/>
              </w:rPr>
              <w:pPrChange w:id="24811" w:author="LGEc" w:date="2025-05-09T13:57:00Z">
                <w:pPr>
                  <w:jc w:val="center"/>
                </w:pPr>
              </w:pPrChange>
            </w:pPr>
            <w:ins w:id="24812"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7C703C" w14:textId="77777777" w:rsidR="0007438E" w:rsidRPr="002A5BA5" w:rsidRDefault="0007438E">
            <w:pPr>
              <w:pStyle w:val="TAH"/>
              <w:rPr>
                <w:ins w:id="24813" w:author="LGE" w:date="2025-01-17T12:18:00Z"/>
              </w:rPr>
              <w:pPrChange w:id="24814" w:author="LGEc" w:date="2025-05-09T13:57:00Z">
                <w:pPr>
                  <w:jc w:val="center"/>
                </w:pPr>
              </w:pPrChange>
            </w:pPr>
            <w:ins w:id="24815"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EAA6A8" w14:textId="77777777" w:rsidR="0007438E" w:rsidRPr="002A5BA5" w:rsidRDefault="0007438E">
            <w:pPr>
              <w:pStyle w:val="TAH"/>
              <w:rPr>
                <w:ins w:id="24816" w:author="LGE" w:date="2025-01-17T12:18:00Z"/>
              </w:rPr>
              <w:pPrChange w:id="24817" w:author="LGEc" w:date="2025-05-09T13:57:00Z">
                <w:pPr>
                  <w:jc w:val="center"/>
                </w:pPr>
              </w:pPrChange>
            </w:pPr>
            <w:ins w:id="24818"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85458" w14:textId="77777777" w:rsidR="0007438E" w:rsidRPr="002A5BA5" w:rsidRDefault="0007438E">
            <w:pPr>
              <w:pStyle w:val="TAH"/>
              <w:rPr>
                <w:ins w:id="24819" w:author="LGE" w:date="2025-01-17T12:18:00Z"/>
              </w:rPr>
              <w:pPrChange w:id="24820" w:author="LGEc" w:date="2025-05-09T13:57:00Z">
                <w:pPr>
                  <w:jc w:val="center"/>
                </w:pPr>
              </w:pPrChange>
            </w:pPr>
            <w:ins w:id="24821"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8A196" w14:textId="77777777" w:rsidR="0007438E" w:rsidRPr="002A5BA5" w:rsidRDefault="0007438E">
            <w:pPr>
              <w:pStyle w:val="TAH"/>
              <w:rPr>
                <w:ins w:id="24822" w:author="LGE" w:date="2025-01-17T12:18:00Z"/>
              </w:rPr>
              <w:pPrChange w:id="24823" w:author="LGEc" w:date="2025-05-09T13:57:00Z">
                <w:pPr>
                  <w:jc w:val="center"/>
                </w:pPr>
              </w:pPrChange>
            </w:pPr>
            <w:ins w:id="24824"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7BEDCD" w14:textId="77777777" w:rsidR="0007438E" w:rsidRPr="002A5BA5" w:rsidRDefault="0007438E">
            <w:pPr>
              <w:pStyle w:val="TAH"/>
              <w:rPr>
                <w:ins w:id="24825" w:author="LGE" w:date="2025-01-17T12:18:00Z"/>
              </w:rPr>
              <w:pPrChange w:id="24826" w:author="LGEc" w:date="2025-05-09T13:57:00Z">
                <w:pPr>
                  <w:jc w:val="center"/>
                </w:pPr>
              </w:pPrChange>
            </w:pPr>
            <w:ins w:id="24827"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5ECA7C" w14:textId="77777777" w:rsidR="0007438E" w:rsidRPr="002A5BA5" w:rsidRDefault="0007438E">
            <w:pPr>
              <w:pStyle w:val="TAH"/>
              <w:rPr>
                <w:ins w:id="24828" w:author="LGE" w:date="2025-01-17T12:18:00Z"/>
              </w:rPr>
              <w:pPrChange w:id="24829" w:author="LGEc" w:date="2025-05-09T13:57:00Z">
                <w:pPr>
                  <w:jc w:val="center"/>
                </w:pPr>
              </w:pPrChange>
            </w:pPr>
            <w:ins w:id="24830"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AB7F0" w14:textId="77777777" w:rsidR="0007438E" w:rsidRPr="002A5BA5" w:rsidRDefault="0007438E">
            <w:pPr>
              <w:pStyle w:val="TAH"/>
              <w:rPr>
                <w:ins w:id="24831" w:author="LGE" w:date="2025-01-17T12:18:00Z"/>
              </w:rPr>
              <w:pPrChange w:id="24832" w:author="LGEc" w:date="2025-05-09T13:57:00Z">
                <w:pPr>
                  <w:jc w:val="center"/>
                </w:pPr>
              </w:pPrChange>
            </w:pPr>
            <w:ins w:id="24833"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F3134" w14:textId="77777777" w:rsidR="0007438E" w:rsidRPr="002A5BA5" w:rsidRDefault="0007438E">
            <w:pPr>
              <w:pStyle w:val="TAH"/>
              <w:rPr>
                <w:ins w:id="24834" w:author="LGE" w:date="2025-01-17T12:18:00Z"/>
              </w:rPr>
              <w:pPrChange w:id="24835" w:author="LGEc" w:date="2025-05-09T13:57:00Z">
                <w:pPr>
                  <w:jc w:val="center"/>
                </w:pPr>
              </w:pPrChange>
            </w:pPr>
            <w:ins w:id="24836" w:author="LGE" w:date="2025-01-17T12:18:00Z">
              <w:r w:rsidRPr="002A5BA5">
                <w:t>#20</w:t>
              </w:r>
            </w:ins>
          </w:p>
        </w:tc>
      </w:tr>
      <w:tr w:rsidR="0007438E" w:rsidRPr="002A5BA5" w14:paraId="76AFC13D" w14:textId="77777777" w:rsidTr="009D1F4B">
        <w:trPr>
          <w:trHeight w:hRule="exact" w:val="232"/>
          <w:jc w:val="center"/>
          <w:ins w:id="24837" w:author="LGE" w:date="2025-01-17T12:18:00Z"/>
        </w:trPr>
        <w:tc>
          <w:tcPr>
            <w:tcW w:w="1684" w:type="dxa"/>
            <w:vMerge/>
            <w:shd w:val="clear" w:color="auto" w:fill="auto"/>
            <w:noWrap/>
            <w:hideMark/>
          </w:tcPr>
          <w:p w14:paraId="2EA290A0" w14:textId="77777777" w:rsidR="0007438E" w:rsidRPr="00A45F58" w:rsidRDefault="0007438E" w:rsidP="009D1F4B">
            <w:pPr>
              <w:jc w:val="center"/>
              <w:rPr>
                <w:ins w:id="24838" w:author="LGE" w:date="2025-01-17T12:18:00Z"/>
                <w:color w:val="000000"/>
              </w:rPr>
            </w:pPr>
          </w:p>
        </w:tc>
        <w:tc>
          <w:tcPr>
            <w:tcW w:w="1100" w:type="dxa"/>
            <w:shd w:val="clear" w:color="auto" w:fill="auto"/>
            <w:noWrap/>
            <w:vAlign w:val="center"/>
            <w:hideMark/>
          </w:tcPr>
          <w:p w14:paraId="2D93156E" w14:textId="77777777" w:rsidR="0007438E" w:rsidRPr="00A45F58" w:rsidRDefault="0007438E">
            <w:pPr>
              <w:pStyle w:val="TAC"/>
              <w:rPr>
                <w:ins w:id="24839" w:author="LGE" w:date="2025-01-17T12:18:00Z"/>
              </w:rPr>
              <w:pPrChange w:id="24840" w:author="LGEc" w:date="2025-05-09T13:56:00Z">
                <w:pPr>
                  <w:jc w:val="center"/>
                </w:pPr>
              </w:pPrChange>
            </w:pPr>
            <w:ins w:id="24841" w:author="LGE" w:date="2025-01-17T12:18:00Z">
              <w:r w:rsidRPr="00A45F58">
                <w:t>'QPSK'</w:t>
              </w:r>
            </w:ins>
          </w:p>
        </w:tc>
        <w:tc>
          <w:tcPr>
            <w:tcW w:w="701" w:type="dxa"/>
            <w:tcBorders>
              <w:top w:val="nil"/>
              <w:left w:val="nil"/>
              <w:bottom w:val="nil"/>
              <w:right w:val="nil"/>
            </w:tcBorders>
            <w:shd w:val="clear" w:color="000000" w:fill="CFCFCF"/>
            <w:noWrap/>
            <w:vAlign w:val="center"/>
          </w:tcPr>
          <w:p w14:paraId="7EA9E57D" w14:textId="77777777" w:rsidR="0007438E" w:rsidRPr="002A5BA5" w:rsidRDefault="0007438E">
            <w:pPr>
              <w:pStyle w:val="TAC"/>
              <w:rPr>
                <w:ins w:id="24842" w:author="LGE" w:date="2025-01-17T12:18:00Z"/>
              </w:rPr>
              <w:pPrChange w:id="24843" w:author="LGEc" w:date="2025-05-09T13:56:00Z">
                <w:pPr>
                  <w:jc w:val="center"/>
                </w:pPr>
              </w:pPrChange>
            </w:pPr>
            <w:ins w:id="24844" w:author="LGE" w:date="2025-01-17T12:18:00Z">
              <w:r w:rsidRPr="006F455C">
                <w:rPr>
                  <w:rFonts w:hint="eastAsia"/>
                </w:rPr>
                <w:t>12.1</w:t>
              </w:r>
            </w:ins>
          </w:p>
        </w:tc>
        <w:tc>
          <w:tcPr>
            <w:tcW w:w="701" w:type="dxa"/>
            <w:tcBorders>
              <w:top w:val="nil"/>
              <w:left w:val="nil"/>
              <w:bottom w:val="nil"/>
              <w:right w:val="nil"/>
            </w:tcBorders>
            <w:shd w:val="clear" w:color="000000" w:fill="CFCFCF"/>
            <w:noWrap/>
            <w:vAlign w:val="center"/>
          </w:tcPr>
          <w:p w14:paraId="56D5E605" w14:textId="77777777" w:rsidR="0007438E" w:rsidRPr="002A5BA5" w:rsidRDefault="0007438E">
            <w:pPr>
              <w:pStyle w:val="TAC"/>
              <w:rPr>
                <w:ins w:id="24845" w:author="LGE" w:date="2025-01-17T12:18:00Z"/>
              </w:rPr>
              <w:pPrChange w:id="24846" w:author="LGEc" w:date="2025-05-09T13:56:00Z">
                <w:pPr>
                  <w:jc w:val="center"/>
                </w:pPr>
              </w:pPrChange>
            </w:pPr>
            <w:ins w:id="24847"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66E62029" w14:textId="77777777" w:rsidR="0007438E" w:rsidRPr="002A5BA5" w:rsidRDefault="0007438E">
            <w:pPr>
              <w:pStyle w:val="TAC"/>
              <w:rPr>
                <w:ins w:id="24848" w:author="LGE" w:date="2025-01-17T12:18:00Z"/>
              </w:rPr>
              <w:pPrChange w:id="24849" w:author="LGEc" w:date="2025-05-09T13:56:00Z">
                <w:pPr>
                  <w:jc w:val="center"/>
                </w:pPr>
              </w:pPrChange>
            </w:pPr>
            <w:ins w:id="24850"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256CB6A3" w14:textId="77777777" w:rsidR="0007438E" w:rsidRPr="002A5BA5" w:rsidRDefault="0007438E">
            <w:pPr>
              <w:pStyle w:val="TAC"/>
              <w:rPr>
                <w:ins w:id="24851" w:author="LGE" w:date="2025-01-17T12:18:00Z"/>
              </w:rPr>
              <w:pPrChange w:id="24852" w:author="LGEc" w:date="2025-05-09T13:56:00Z">
                <w:pPr>
                  <w:jc w:val="center"/>
                </w:pPr>
              </w:pPrChange>
            </w:pPr>
            <w:ins w:id="24853"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56A75AB6" w14:textId="77777777" w:rsidR="0007438E" w:rsidRPr="002A5BA5" w:rsidRDefault="0007438E">
            <w:pPr>
              <w:pStyle w:val="TAC"/>
              <w:rPr>
                <w:ins w:id="24854" w:author="LGE" w:date="2025-01-17T12:18:00Z"/>
              </w:rPr>
              <w:pPrChange w:id="24855" w:author="LGEc" w:date="2025-05-09T13:56:00Z">
                <w:pPr>
                  <w:jc w:val="center"/>
                </w:pPr>
              </w:pPrChange>
            </w:pPr>
            <w:ins w:id="24856"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6D4FED9A" w14:textId="77777777" w:rsidR="0007438E" w:rsidRPr="002A5BA5" w:rsidRDefault="0007438E">
            <w:pPr>
              <w:pStyle w:val="TAC"/>
              <w:rPr>
                <w:ins w:id="24857" w:author="LGE" w:date="2025-01-17T12:18:00Z"/>
              </w:rPr>
              <w:pPrChange w:id="24858" w:author="LGEc" w:date="2025-05-09T13:56:00Z">
                <w:pPr>
                  <w:jc w:val="center"/>
                </w:pPr>
              </w:pPrChange>
            </w:pPr>
            <w:ins w:id="24859"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2E5B25F5" w14:textId="77777777" w:rsidR="0007438E" w:rsidRPr="002A5BA5" w:rsidRDefault="0007438E">
            <w:pPr>
              <w:pStyle w:val="TAC"/>
              <w:rPr>
                <w:ins w:id="24860" w:author="LGE" w:date="2025-01-17T12:18:00Z"/>
              </w:rPr>
              <w:pPrChange w:id="24861" w:author="LGEc" w:date="2025-05-09T13:56:00Z">
                <w:pPr>
                  <w:jc w:val="center"/>
                </w:pPr>
              </w:pPrChange>
            </w:pPr>
            <w:ins w:id="24862"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79CBE8F7" w14:textId="77777777" w:rsidR="0007438E" w:rsidRPr="002A5BA5" w:rsidRDefault="0007438E">
            <w:pPr>
              <w:pStyle w:val="TAC"/>
              <w:rPr>
                <w:ins w:id="24863" w:author="LGE" w:date="2025-01-17T12:18:00Z"/>
              </w:rPr>
              <w:pPrChange w:id="24864" w:author="LGEc" w:date="2025-05-09T13:56:00Z">
                <w:pPr>
                  <w:jc w:val="center"/>
                </w:pPr>
              </w:pPrChange>
            </w:pPr>
            <w:ins w:id="24865"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1EB53814" w14:textId="77777777" w:rsidR="0007438E" w:rsidRPr="002A5BA5" w:rsidRDefault="0007438E">
            <w:pPr>
              <w:pStyle w:val="TAC"/>
              <w:rPr>
                <w:ins w:id="24866" w:author="LGE" w:date="2025-01-17T12:18:00Z"/>
              </w:rPr>
              <w:pPrChange w:id="24867" w:author="LGEc" w:date="2025-05-09T13:56:00Z">
                <w:pPr>
                  <w:jc w:val="center"/>
                </w:pPr>
              </w:pPrChange>
            </w:pPr>
            <w:ins w:id="24868"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293523EB" w14:textId="77777777" w:rsidR="0007438E" w:rsidRPr="002A5BA5" w:rsidRDefault="0007438E">
            <w:pPr>
              <w:pStyle w:val="TAC"/>
              <w:rPr>
                <w:ins w:id="24869" w:author="LGE" w:date="2025-01-17T12:18:00Z"/>
              </w:rPr>
              <w:pPrChange w:id="24870" w:author="LGEc" w:date="2025-05-09T13:56:00Z">
                <w:pPr>
                  <w:jc w:val="center"/>
                </w:pPr>
              </w:pPrChange>
            </w:pPr>
            <w:ins w:id="24871" w:author="LGE" w:date="2025-01-17T12:18:00Z">
              <w:r w:rsidRPr="006F455C">
                <w:rPr>
                  <w:rFonts w:hint="eastAsia"/>
                </w:rPr>
                <w:t>10.7</w:t>
              </w:r>
            </w:ins>
          </w:p>
        </w:tc>
      </w:tr>
      <w:tr w:rsidR="0007438E" w:rsidRPr="002A5BA5" w14:paraId="181559BE" w14:textId="77777777" w:rsidTr="009D1F4B">
        <w:trPr>
          <w:trHeight w:hRule="exact" w:val="232"/>
          <w:jc w:val="center"/>
          <w:ins w:id="24872" w:author="LGE" w:date="2025-01-17T12:18:00Z"/>
        </w:trPr>
        <w:tc>
          <w:tcPr>
            <w:tcW w:w="1684" w:type="dxa"/>
            <w:vMerge/>
            <w:shd w:val="clear" w:color="auto" w:fill="auto"/>
            <w:vAlign w:val="center"/>
            <w:hideMark/>
          </w:tcPr>
          <w:p w14:paraId="4F953D51" w14:textId="77777777" w:rsidR="0007438E" w:rsidRPr="00A45F58" w:rsidRDefault="0007438E" w:rsidP="009D1F4B">
            <w:pPr>
              <w:rPr>
                <w:ins w:id="24873" w:author="LGE" w:date="2025-01-17T12:18:00Z"/>
                <w:color w:val="000000"/>
              </w:rPr>
            </w:pPr>
          </w:p>
        </w:tc>
        <w:tc>
          <w:tcPr>
            <w:tcW w:w="1100" w:type="dxa"/>
            <w:shd w:val="clear" w:color="auto" w:fill="auto"/>
            <w:noWrap/>
            <w:vAlign w:val="center"/>
            <w:hideMark/>
          </w:tcPr>
          <w:p w14:paraId="2B5E2584" w14:textId="77777777" w:rsidR="0007438E" w:rsidRPr="00A45F58" w:rsidRDefault="0007438E">
            <w:pPr>
              <w:pStyle w:val="TAC"/>
              <w:rPr>
                <w:ins w:id="24874" w:author="LGE" w:date="2025-01-17T12:18:00Z"/>
              </w:rPr>
              <w:pPrChange w:id="24875" w:author="LGEc" w:date="2025-05-09T13:56:00Z">
                <w:pPr>
                  <w:jc w:val="center"/>
                </w:pPr>
              </w:pPrChange>
            </w:pPr>
            <w:ins w:id="24876" w:author="LGE" w:date="2025-01-17T12:18:00Z">
              <w:r w:rsidRPr="00A45F58">
                <w:t>'16QAM'</w:t>
              </w:r>
            </w:ins>
          </w:p>
        </w:tc>
        <w:tc>
          <w:tcPr>
            <w:tcW w:w="701" w:type="dxa"/>
            <w:tcBorders>
              <w:top w:val="nil"/>
              <w:left w:val="nil"/>
              <w:bottom w:val="nil"/>
              <w:right w:val="nil"/>
            </w:tcBorders>
            <w:shd w:val="clear" w:color="000000" w:fill="CFCFCF"/>
            <w:noWrap/>
            <w:vAlign w:val="center"/>
          </w:tcPr>
          <w:p w14:paraId="55D211AB" w14:textId="77777777" w:rsidR="0007438E" w:rsidRPr="002A5BA5" w:rsidRDefault="0007438E">
            <w:pPr>
              <w:pStyle w:val="TAC"/>
              <w:rPr>
                <w:ins w:id="24877" w:author="LGE" w:date="2025-01-17T12:18:00Z"/>
              </w:rPr>
              <w:pPrChange w:id="24878" w:author="LGEc" w:date="2025-05-09T13:56:00Z">
                <w:pPr>
                  <w:jc w:val="center"/>
                </w:pPr>
              </w:pPrChange>
            </w:pPr>
            <w:ins w:id="24879" w:author="LGE" w:date="2025-01-17T12:18:00Z">
              <w:r w:rsidRPr="006F455C">
                <w:rPr>
                  <w:rFonts w:hint="eastAsia"/>
                </w:rPr>
                <w:t>12.1</w:t>
              </w:r>
            </w:ins>
          </w:p>
        </w:tc>
        <w:tc>
          <w:tcPr>
            <w:tcW w:w="701" w:type="dxa"/>
            <w:tcBorders>
              <w:top w:val="nil"/>
              <w:left w:val="nil"/>
              <w:bottom w:val="nil"/>
              <w:right w:val="nil"/>
            </w:tcBorders>
            <w:shd w:val="clear" w:color="000000" w:fill="CFCFCF"/>
            <w:noWrap/>
            <w:vAlign w:val="center"/>
          </w:tcPr>
          <w:p w14:paraId="76FCA95B" w14:textId="77777777" w:rsidR="0007438E" w:rsidRPr="002A5BA5" w:rsidRDefault="0007438E">
            <w:pPr>
              <w:pStyle w:val="TAC"/>
              <w:rPr>
                <w:ins w:id="24880" w:author="LGE" w:date="2025-01-17T12:18:00Z"/>
              </w:rPr>
              <w:pPrChange w:id="24881" w:author="LGEc" w:date="2025-05-09T13:56:00Z">
                <w:pPr>
                  <w:jc w:val="center"/>
                </w:pPr>
              </w:pPrChange>
            </w:pPr>
            <w:ins w:id="24882"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55F9F8E6" w14:textId="77777777" w:rsidR="0007438E" w:rsidRPr="002A5BA5" w:rsidRDefault="0007438E">
            <w:pPr>
              <w:pStyle w:val="TAC"/>
              <w:rPr>
                <w:ins w:id="24883" w:author="LGE" w:date="2025-01-17T12:18:00Z"/>
              </w:rPr>
              <w:pPrChange w:id="24884" w:author="LGEc" w:date="2025-05-09T13:56:00Z">
                <w:pPr>
                  <w:jc w:val="center"/>
                </w:pPr>
              </w:pPrChange>
            </w:pPr>
            <w:ins w:id="24885"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71CE7EAC" w14:textId="77777777" w:rsidR="0007438E" w:rsidRPr="002A5BA5" w:rsidRDefault="0007438E">
            <w:pPr>
              <w:pStyle w:val="TAC"/>
              <w:rPr>
                <w:ins w:id="24886" w:author="LGE" w:date="2025-01-17T12:18:00Z"/>
              </w:rPr>
              <w:pPrChange w:id="24887" w:author="LGEc" w:date="2025-05-09T13:56:00Z">
                <w:pPr>
                  <w:jc w:val="center"/>
                </w:pPr>
              </w:pPrChange>
            </w:pPr>
            <w:ins w:id="24888"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19DE74A3" w14:textId="77777777" w:rsidR="0007438E" w:rsidRPr="002A5BA5" w:rsidRDefault="0007438E">
            <w:pPr>
              <w:pStyle w:val="TAC"/>
              <w:rPr>
                <w:ins w:id="24889" w:author="LGE" w:date="2025-01-17T12:18:00Z"/>
              </w:rPr>
              <w:pPrChange w:id="24890" w:author="LGEc" w:date="2025-05-09T13:56:00Z">
                <w:pPr>
                  <w:jc w:val="center"/>
                </w:pPr>
              </w:pPrChange>
            </w:pPr>
            <w:ins w:id="24891"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062D5747" w14:textId="77777777" w:rsidR="0007438E" w:rsidRPr="002A5BA5" w:rsidRDefault="0007438E">
            <w:pPr>
              <w:pStyle w:val="TAC"/>
              <w:rPr>
                <w:ins w:id="24892" w:author="LGE" w:date="2025-01-17T12:18:00Z"/>
              </w:rPr>
              <w:pPrChange w:id="24893" w:author="LGEc" w:date="2025-05-09T13:56:00Z">
                <w:pPr>
                  <w:jc w:val="center"/>
                </w:pPr>
              </w:pPrChange>
            </w:pPr>
            <w:ins w:id="24894"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1479EBE7" w14:textId="77777777" w:rsidR="0007438E" w:rsidRPr="002A5BA5" w:rsidRDefault="0007438E">
            <w:pPr>
              <w:pStyle w:val="TAC"/>
              <w:rPr>
                <w:ins w:id="24895" w:author="LGE" w:date="2025-01-17T12:18:00Z"/>
              </w:rPr>
              <w:pPrChange w:id="24896" w:author="LGEc" w:date="2025-05-09T13:56:00Z">
                <w:pPr>
                  <w:jc w:val="center"/>
                </w:pPr>
              </w:pPrChange>
            </w:pPr>
            <w:ins w:id="24897"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245BBDBC" w14:textId="77777777" w:rsidR="0007438E" w:rsidRPr="002A5BA5" w:rsidRDefault="0007438E">
            <w:pPr>
              <w:pStyle w:val="TAC"/>
              <w:rPr>
                <w:ins w:id="24898" w:author="LGE" w:date="2025-01-17T12:18:00Z"/>
              </w:rPr>
              <w:pPrChange w:id="24899" w:author="LGEc" w:date="2025-05-09T13:56:00Z">
                <w:pPr>
                  <w:jc w:val="center"/>
                </w:pPr>
              </w:pPrChange>
            </w:pPr>
            <w:ins w:id="24900"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6E8A8D57" w14:textId="77777777" w:rsidR="0007438E" w:rsidRPr="002A5BA5" w:rsidRDefault="0007438E">
            <w:pPr>
              <w:pStyle w:val="TAC"/>
              <w:rPr>
                <w:ins w:id="24901" w:author="LGE" w:date="2025-01-17T12:18:00Z"/>
              </w:rPr>
              <w:pPrChange w:id="24902" w:author="LGEc" w:date="2025-05-09T13:56:00Z">
                <w:pPr>
                  <w:jc w:val="center"/>
                </w:pPr>
              </w:pPrChange>
            </w:pPr>
            <w:ins w:id="24903"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545D3DB6" w14:textId="77777777" w:rsidR="0007438E" w:rsidRPr="002A5BA5" w:rsidRDefault="0007438E">
            <w:pPr>
              <w:pStyle w:val="TAC"/>
              <w:rPr>
                <w:ins w:id="24904" w:author="LGE" w:date="2025-01-17T12:18:00Z"/>
              </w:rPr>
              <w:pPrChange w:id="24905" w:author="LGEc" w:date="2025-05-09T13:56:00Z">
                <w:pPr>
                  <w:jc w:val="center"/>
                </w:pPr>
              </w:pPrChange>
            </w:pPr>
            <w:ins w:id="24906" w:author="LGE" w:date="2025-01-17T12:18:00Z">
              <w:r w:rsidRPr="006F455C">
                <w:rPr>
                  <w:rFonts w:hint="eastAsia"/>
                </w:rPr>
                <w:t>10.7</w:t>
              </w:r>
            </w:ins>
          </w:p>
        </w:tc>
      </w:tr>
      <w:tr w:rsidR="0007438E" w:rsidRPr="002A5BA5" w14:paraId="1CE87C60" w14:textId="77777777" w:rsidTr="009D1F4B">
        <w:trPr>
          <w:trHeight w:hRule="exact" w:val="232"/>
          <w:jc w:val="center"/>
          <w:ins w:id="24907" w:author="LGE" w:date="2025-01-17T12:18:00Z"/>
        </w:trPr>
        <w:tc>
          <w:tcPr>
            <w:tcW w:w="1684" w:type="dxa"/>
            <w:vMerge/>
            <w:shd w:val="clear" w:color="auto" w:fill="auto"/>
            <w:vAlign w:val="center"/>
            <w:hideMark/>
          </w:tcPr>
          <w:p w14:paraId="062093B6" w14:textId="77777777" w:rsidR="0007438E" w:rsidRPr="00A45F58" w:rsidRDefault="0007438E" w:rsidP="009D1F4B">
            <w:pPr>
              <w:rPr>
                <w:ins w:id="24908" w:author="LGE" w:date="2025-01-17T12:18:00Z"/>
                <w:color w:val="000000"/>
              </w:rPr>
            </w:pPr>
          </w:p>
        </w:tc>
        <w:tc>
          <w:tcPr>
            <w:tcW w:w="1100" w:type="dxa"/>
            <w:shd w:val="clear" w:color="auto" w:fill="auto"/>
            <w:noWrap/>
            <w:vAlign w:val="center"/>
            <w:hideMark/>
          </w:tcPr>
          <w:p w14:paraId="2ACF5DBF" w14:textId="77777777" w:rsidR="0007438E" w:rsidRPr="00A45F58" w:rsidRDefault="0007438E">
            <w:pPr>
              <w:pStyle w:val="TAC"/>
              <w:rPr>
                <w:ins w:id="24909" w:author="LGE" w:date="2025-01-17T12:18:00Z"/>
              </w:rPr>
              <w:pPrChange w:id="24910" w:author="LGEc" w:date="2025-05-09T13:57:00Z">
                <w:pPr>
                  <w:jc w:val="center"/>
                </w:pPr>
              </w:pPrChange>
            </w:pPr>
            <w:ins w:id="24911" w:author="LGE" w:date="2025-01-17T12:18:00Z">
              <w:r w:rsidRPr="00A45F58">
                <w:t>'64QAM'</w:t>
              </w:r>
            </w:ins>
          </w:p>
        </w:tc>
        <w:tc>
          <w:tcPr>
            <w:tcW w:w="701" w:type="dxa"/>
            <w:tcBorders>
              <w:top w:val="nil"/>
              <w:left w:val="nil"/>
              <w:bottom w:val="nil"/>
              <w:right w:val="nil"/>
            </w:tcBorders>
            <w:shd w:val="clear" w:color="000000" w:fill="CFCFCF"/>
            <w:noWrap/>
            <w:vAlign w:val="center"/>
          </w:tcPr>
          <w:p w14:paraId="704C3DCD" w14:textId="77777777" w:rsidR="0007438E" w:rsidRPr="002A5BA5" w:rsidRDefault="0007438E">
            <w:pPr>
              <w:pStyle w:val="TAC"/>
              <w:rPr>
                <w:ins w:id="24912" w:author="LGE" w:date="2025-01-17T12:18:00Z"/>
              </w:rPr>
              <w:pPrChange w:id="24913" w:author="LGEc" w:date="2025-05-09T13:57:00Z">
                <w:pPr>
                  <w:jc w:val="center"/>
                </w:pPr>
              </w:pPrChange>
            </w:pPr>
            <w:ins w:id="24914" w:author="LGE" w:date="2025-01-17T12:18:00Z">
              <w:r w:rsidRPr="006F455C">
                <w:rPr>
                  <w:rFonts w:hint="eastAsia"/>
                </w:rPr>
                <w:t>12.1</w:t>
              </w:r>
            </w:ins>
          </w:p>
        </w:tc>
        <w:tc>
          <w:tcPr>
            <w:tcW w:w="701" w:type="dxa"/>
            <w:tcBorders>
              <w:top w:val="nil"/>
              <w:left w:val="nil"/>
              <w:bottom w:val="nil"/>
              <w:right w:val="nil"/>
            </w:tcBorders>
            <w:shd w:val="clear" w:color="000000" w:fill="CFCFCF"/>
            <w:noWrap/>
            <w:vAlign w:val="center"/>
          </w:tcPr>
          <w:p w14:paraId="37EBE460" w14:textId="77777777" w:rsidR="0007438E" w:rsidRPr="002A5BA5" w:rsidRDefault="0007438E">
            <w:pPr>
              <w:pStyle w:val="TAC"/>
              <w:rPr>
                <w:ins w:id="24915" w:author="LGE" w:date="2025-01-17T12:18:00Z"/>
              </w:rPr>
              <w:pPrChange w:id="24916" w:author="LGEc" w:date="2025-05-09T13:57:00Z">
                <w:pPr>
                  <w:jc w:val="center"/>
                </w:pPr>
              </w:pPrChange>
            </w:pPr>
            <w:ins w:id="24917"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6FA4F6F0" w14:textId="77777777" w:rsidR="0007438E" w:rsidRPr="002A5BA5" w:rsidRDefault="0007438E">
            <w:pPr>
              <w:pStyle w:val="TAC"/>
              <w:rPr>
                <w:ins w:id="24918" w:author="LGE" w:date="2025-01-17T12:18:00Z"/>
              </w:rPr>
              <w:pPrChange w:id="24919" w:author="LGEc" w:date="2025-05-09T13:57:00Z">
                <w:pPr>
                  <w:jc w:val="center"/>
                </w:pPr>
              </w:pPrChange>
            </w:pPr>
            <w:ins w:id="24920"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26A23AA4" w14:textId="77777777" w:rsidR="0007438E" w:rsidRPr="002A5BA5" w:rsidRDefault="0007438E">
            <w:pPr>
              <w:pStyle w:val="TAC"/>
              <w:rPr>
                <w:ins w:id="24921" w:author="LGE" w:date="2025-01-17T12:18:00Z"/>
              </w:rPr>
              <w:pPrChange w:id="24922" w:author="LGEc" w:date="2025-05-09T13:57:00Z">
                <w:pPr>
                  <w:jc w:val="center"/>
                </w:pPr>
              </w:pPrChange>
            </w:pPr>
            <w:ins w:id="24923"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38B07D52" w14:textId="77777777" w:rsidR="0007438E" w:rsidRPr="002A5BA5" w:rsidRDefault="0007438E">
            <w:pPr>
              <w:pStyle w:val="TAC"/>
              <w:rPr>
                <w:ins w:id="24924" w:author="LGE" w:date="2025-01-17T12:18:00Z"/>
              </w:rPr>
              <w:pPrChange w:id="24925" w:author="LGEc" w:date="2025-05-09T13:57:00Z">
                <w:pPr>
                  <w:jc w:val="center"/>
                </w:pPr>
              </w:pPrChange>
            </w:pPr>
            <w:ins w:id="24926"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65C48129" w14:textId="77777777" w:rsidR="0007438E" w:rsidRPr="002A5BA5" w:rsidRDefault="0007438E">
            <w:pPr>
              <w:pStyle w:val="TAC"/>
              <w:rPr>
                <w:ins w:id="24927" w:author="LGE" w:date="2025-01-17T12:18:00Z"/>
              </w:rPr>
              <w:pPrChange w:id="24928" w:author="LGEc" w:date="2025-05-09T13:57:00Z">
                <w:pPr>
                  <w:jc w:val="center"/>
                </w:pPr>
              </w:pPrChange>
            </w:pPr>
            <w:ins w:id="24929"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3E9C01F3" w14:textId="77777777" w:rsidR="0007438E" w:rsidRPr="002A5BA5" w:rsidRDefault="0007438E">
            <w:pPr>
              <w:pStyle w:val="TAC"/>
              <w:rPr>
                <w:ins w:id="24930" w:author="LGE" w:date="2025-01-17T12:18:00Z"/>
              </w:rPr>
              <w:pPrChange w:id="24931" w:author="LGEc" w:date="2025-05-09T13:57:00Z">
                <w:pPr>
                  <w:jc w:val="center"/>
                </w:pPr>
              </w:pPrChange>
            </w:pPr>
            <w:ins w:id="24932"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02038B04" w14:textId="77777777" w:rsidR="0007438E" w:rsidRPr="002A5BA5" w:rsidRDefault="0007438E">
            <w:pPr>
              <w:pStyle w:val="TAC"/>
              <w:rPr>
                <w:ins w:id="24933" w:author="LGE" w:date="2025-01-17T12:18:00Z"/>
              </w:rPr>
              <w:pPrChange w:id="24934" w:author="LGEc" w:date="2025-05-09T13:57:00Z">
                <w:pPr>
                  <w:jc w:val="center"/>
                </w:pPr>
              </w:pPrChange>
            </w:pPr>
            <w:ins w:id="24935"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5CF8D3B8" w14:textId="77777777" w:rsidR="0007438E" w:rsidRPr="002A5BA5" w:rsidRDefault="0007438E">
            <w:pPr>
              <w:pStyle w:val="TAC"/>
              <w:rPr>
                <w:ins w:id="24936" w:author="LGE" w:date="2025-01-17T12:18:00Z"/>
              </w:rPr>
              <w:pPrChange w:id="24937" w:author="LGEc" w:date="2025-05-09T13:57:00Z">
                <w:pPr>
                  <w:jc w:val="center"/>
                </w:pPr>
              </w:pPrChange>
            </w:pPr>
            <w:ins w:id="24938"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50DF2DAF" w14:textId="77777777" w:rsidR="0007438E" w:rsidRPr="002A5BA5" w:rsidRDefault="0007438E">
            <w:pPr>
              <w:pStyle w:val="TAC"/>
              <w:rPr>
                <w:ins w:id="24939" w:author="LGE" w:date="2025-01-17T12:18:00Z"/>
              </w:rPr>
              <w:pPrChange w:id="24940" w:author="LGEc" w:date="2025-05-09T13:57:00Z">
                <w:pPr>
                  <w:jc w:val="center"/>
                </w:pPr>
              </w:pPrChange>
            </w:pPr>
            <w:ins w:id="24941" w:author="LGE" w:date="2025-01-17T12:18:00Z">
              <w:r w:rsidRPr="006F455C">
                <w:rPr>
                  <w:rFonts w:hint="eastAsia"/>
                </w:rPr>
                <w:t>10.7</w:t>
              </w:r>
            </w:ins>
          </w:p>
        </w:tc>
      </w:tr>
      <w:tr w:rsidR="0007438E" w:rsidRPr="002A5BA5" w14:paraId="0E6D794F" w14:textId="77777777" w:rsidTr="009D1F4B">
        <w:trPr>
          <w:trHeight w:hRule="exact" w:val="232"/>
          <w:jc w:val="center"/>
          <w:ins w:id="24942" w:author="LGE" w:date="2025-01-17T12:18:00Z"/>
        </w:trPr>
        <w:tc>
          <w:tcPr>
            <w:tcW w:w="1684" w:type="dxa"/>
            <w:vMerge/>
            <w:shd w:val="clear" w:color="auto" w:fill="auto"/>
            <w:vAlign w:val="center"/>
            <w:hideMark/>
          </w:tcPr>
          <w:p w14:paraId="1DF834A3" w14:textId="77777777" w:rsidR="0007438E" w:rsidRPr="00A45F58" w:rsidRDefault="0007438E" w:rsidP="009D1F4B">
            <w:pPr>
              <w:rPr>
                <w:ins w:id="24943" w:author="LGE" w:date="2025-01-17T12:18:00Z"/>
                <w:color w:val="000000"/>
              </w:rPr>
            </w:pPr>
          </w:p>
        </w:tc>
        <w:tc>
          <w:tcPr>
            <w:tcW w:w="1100" w:type="dxa"/>
            <w:shd w:val="clear" w:color="auto" w:fill="auto"/>
            <w:noWrap/>
            <w:vAlign w:val="center"/>
            <w:hideMark/>
          </w:tcPr>
          <w:p w14:paraId="560808D0" w14:textId="77777777" w:rsidR="0007438E" w:rsidRPr="00A45F58" w:rsidRDefault="0007438E">
            <w:pPr>
              <w:pStyle w:val="TAC"/>
              <w:rPr>
                <w:ins w:id="24944" w:author="LGE" w:date="2025-01-17T12:18:00Z"/>
              </w:rPr>
              <w:pPrChange w:id="24945" w:author="LGEc" w:date="2025-05-09T13:57:00Z">
                <w:pPr>
                  <w:jc w:val="center"/>
                </w:pPr>
              </w:pPrChange>
            </w:pPr>
            <w:ins w:id="24946" w:author="LGE" w:date="2025-01-17T12:18:00Z">
              <w:r w:rsidRPr="00A45F58">
                <w:t>'256QAM'</w:t>
              </w:r>
            </w:ins>
          </w:p>
        </w:tc>
        <w:tc>
          <w:tcPr>
            <w:tcW w:w="701" w:type="dxa"/>
            <w:tcBorders>
              <w:top w:val="nil"/>
              <w:left w:val="nil"/>
              <w:bottom w:val="nil"/>
              <w:right w:val="nil"/>
            </w:tcBorders>
            <w:shd w:val="clear" w:color="000000" w:fill="CFCFCF"/>
            <w:noWrap/>
            <w:vAlign w:val="center"/>
          </w:tcPr>
          <w:p w14:paraId="0D46E4DD" w14:textId="77777777" w:rsidR="0007438E" w:rsidRPr="002A5BA5" w:rsidRDefault="0007438E">
            <w:pPr>
              <w:pStyle w:val="TAC"/>
              <w:rPr>
                <w:ins w:id="24947" w:author="LGE" w:date="2025-01-17T12:18:00Z"/>
              </w:rPr>
              <w:pPrChange w:id="24948" w:author="LGEc" w:date="2025-05-09T13:57:00Z">
                <w:pPr>
                  <w:jc w:val="center"/>
                </w:pPr>
              </w:pPrChange>
            </w:pPr>
            <w:ins w:id="24949" w:author="LGE" w:date="2025-01-17T12:18:00Z">
              <w:r w:rsidRPr="006F455C">
                <w:rPr>
                  <w:rFonts w:hint="eastAsia"/>
                </w:rPr>
                <w:t>12.1</w:t>
              </w:r>
            </w:ins>
          </w:p>
        </w:tc>
        <w:tc>
          <w:tcPr>
            <w:tcW w:w="701" w:type="dxa"/>
            <w:tcBorders>
              <w:top w:val="nil"/>
              <w:left w:val="nil"/>
              <w:bottom w:val="nil"/>
              <w:right w:val="nil"/>
            </w:tcBorders>
            <w:shd w:val="clear" w:color="000000" w:fill="CFCFCF"/>
            <w:noWrap/>
            <w:vAlign w:val="center"/>
          </w:tcPr>
          <w:p w14:paraId="73C6A8D5" w14:textId="77777777" w:rsidR="0007438E" w:rsidRPr="002A5BA5" w:rsidRDefault="0007438E">
            <w:pPr>
              <w:pStyle w:val="TAC"/>
              <w:rPr>
                <w:ins w:id="24950" w:author="LGE" w:date="2025-01-17T12:18:00Z"/>
              </w:rPr>
              <w:pPrChange w:id="24951" w:author="LGEc" w:date="2025-05-09T13:57:00Z">
                <w:pPr>
                  <w:jc w:val="center"/>
                </w:pPr>
              </w:pPrChange>
            </w:pPr>
            <w:ins w:id="24952"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2747D636" w14:textId="77777777" w:rsidR="0007438E" w:rsidRPr="002A5BA5" w:rsidRDefault="0007438E">
            <w:pPr>
              <w:pStyle w:val="TAC"/>
              <w:rPr>
                <w:ins w:id="24953" w:author="LGE" w:date="2025-01-17T12:18:00Z"/>
              </w:rPr>
              <w:pPrChange w:id="24954" w:author="LGEc" w:date="2025-05-09T13:57:00Z">
                <w:pPr>
                  <w:jc w:val="center"/>
                </w:pPr>
              </w:pPrChange>
            </w:pPr>
            <w:ins w:id="24955"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09F19F93" w14:textId="77777777" w:rsidR="0007438E" w:rsidRPr="002A5BA5" w:rsidRDefault="0007438E">
            <w:pPr>
              <w:pStyle w:val="TAC"/>
              <w:rPr>
                <w:ins w:id="24956" w:author="LGE" w:date="2025-01-17T12:18:00Z"/>
              </w:rPr>
              <w:pPrChange w:id="24957" w:author="LGEc" w:date="2025-05-09T13:57:00Z">
                <w:pPr>
                  <w:jc w:val="center"/>
                </w:pPr>
              </w:pPrChange>
            </w:pPr>
            <w:ins w:id="24958"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15838899" w14:textId="77777777" w:rsidR="0007438E" w:rsidRPr="002A5BA5" w:rsidRDefault="0007438E">
            <w:pPr>
              <w:pStyle w:val="TAC"/>
              <w:rPr>
                <w:ins w:id="24959" w:author="LGE" w:date="2025-01-17T12:18:00Z"/>
              </w:rPr>
              <w:pPrChange w:id="24960" w:author="LGEc" w:date="2025-05-09T13:57:00Z">
                <w:pPr>
                  <w:jc w:val="center"/>
                </w:pPr>
              </w:pPrChange>
            </w:pPr>
            <w:ins w:id="24961"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721BFFEA" w14:textId="77777777" w:rsidR="0007438E" w:rsidRPr="002A5BA5" w:rsidRDefault="0007438E">
            <w:pPr>
              <w:pStyle w:val="TAC"/>
              <w:rPr>
                <w:ins w:id="24962" w:author="LGE" w:date="2025-01-17T12:18:00Z"/>
              </w:rPr>
              <w:pPrChange w:id="24963" w:author="LGEc" w:date="2025-05-09T13:57:00Z">
                <w:pPr>
                  <w:jc w:val="center"/>
                </w:pPr>
              </w:pPrChange>
            </w:pPr>
            <w:ins w:id="24964"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3735A5E6" w14:textId="77777777" w:rsidR="0007438E" w:rsidRPr="002A5BA5" w:rsidRDefault="0007438E">
            <w:pPr>
              <w:pStyle w:val="TAC"/>
              <w:rPr>
                <w:ins w:id="24965" w:author="LGE" w:date="2025-01-17T12:18:00Z"/>
              </w:rPr>
              <w:pPrChange w:id="24966" w:author="LGEc" w:date="2025-05-09T13:57:00Z">
                <w:pPr>
                  <w:jc w:val="center"/>
                </w:pPr>
              </w:pPrChange>
            </w:pPr>
            <w:ins w:id="24967"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202A45FE" w14:textId="77777777" w:rsidR="0007438E" w:rsidRPr="002A5BA5" w:rsidRDefault="0007438E">
            <w:pPr>
              <w:pStyle w:val="TAC"/>
              <w:rPr>
                <w:ins w:id="24968" w:author="LGE" w:date="2025-01-17T12:18:00Z"/>
              </w:rPr>
              <w:pPrChange w:id="24969" w:author="LGEc" w:date="2025-05-09T13:57:00Z">
                <w:pPr>
                  <w:jc w:val="center"/>
                </w:pPr>
              </w:pPrChange>
            </w:pPr>
            <w:ins w:id="24970"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10CBE829" w14:textId="77777777" w:rsidR="0007438E" w:rsidRPr="002A5BA5" w:rsidRDefault="0007438E">
            <w:pPr>
              <w:pStyle w:val="TAC"/>
              <w:rPr>
                <w:ins w:id="24971" w:author="LGE" w:date="2025-01-17T12:18:00Z"/>
              </w:rPr>
              <w:pPrChange w:id="24972" w:author="LGEc" w:date="2025-05-09T13:57:00Z">
                <w:pPr>
                  <w:jc w:val="center"/>
                </w:pPr>
              </w:pPrChange>
            </w:pPr>
            <w:ins w:id="24973"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799619EC" w14:textId="77777777" w:rsidR="0007438E" w:rsidRPr="002A5BA5" w:rsidRDefault="0007438E">
            <w:pPr>
              <w:pStyle w:val="TAC"/>
              <w:rPr>
                <w:ins w:id="24974" w:author="LGE" w:date="2025-01-17T12:18:00Z"/>
              </w:rPr>
              <w:pPrChange w:id="24975" w:author="LGEc" w:date="2025-05-09T13:57:00Z">
                <w:pPr>
                  <w:jc w:val="center"/>
                </w:pPr>
              </w:pPrChange>
            </w:pPr>
            <w:ins w:id="24976" w:author="LGE" w:date="2025-01-17T12:18:00Z">
              <w:r w:rsidRPr="006F455C">
                <w:rPr>
                  <w:rFonts w:hint="eastAsia"/>
                </w:rPr>
                <w:t>10.7</w:t>
              </w:r>
            </w:ins>
          </w:p>
        </w:tc>
      </w:tr>
      <w:tr w:rsidR="0007438E" w:rsidRPr="00A45F58" w14:paraId="0718862F" w14:textId="77777777" w:rsidTr="009D1F4B">
        <w:trPr>
          <w:trHeight w:hRule="exact" w:val="232"/>
          <w:jc w:val="center"/>
          <w:ins w:id="24977" w:author="LGE" w:date="2025-01-17T12:18:00Z"/>
        </w:trPr>
        <w:tc>
          <w:tcPr>
            <w:tcW w:w="1684" w:type="dxa"/>
            <w:vMerge w:val="restart"/>
            <w:shd w:val="clear" w:color="auto" w:fill="auto"/>
            <w:noWrap/>
            <w:vAlign w:val="center"/>
            <w:hideMark/>
          </w:tcPr>
          <w:p w14:paraId="18D387DF" w14:textId="77777777" w:rsidR="0007438E" w:rsidRPr="00A45F58" w:rsidRDefault="0007438E">
            <w:pPr>
              <w:pStyle w:val="TAC"/>
              <w:rPr>
                <w:ins w:id="24978" w:author="LGE" w:date="2025-01-17T12:18:00Z"/>
                <w:rFonts w:eastAsia="굴림"/>
              </w:rPr>
              <w:pPrChange w:id="24979" w:author="LGEc" w:date="2025-05-09T13:57:00Z">
                <w:pPr>
                  <w:jc w:val="center"/>
                </w:pPr>
              </w:pPrChange>
            </w:pPr>
            <w:ins w:id="24980" w:author="LGE" w:date="2025-01-17T12:18:00Z">
              <w:r>
                <w:lastRenderedPageBreak/>
                <w:t>S0_10_G30_10</w:t>
              </w:r>
            </w:ins>
          </w:p>
        </w:tc>
        <w:tc>
          <w:tcPr>
            <w:tcW w:w="1100" w:type="dxa"/>
            <w:shd w:val="clear" w:color="auto" w:fill="auto"/>
            <w:noWrap/>
            <w:vAlign w:val="center"/>
            <w:hideMark/>
          </w:tcPr>
          <w:p w14:paraId="06102406" w14:textId="77777777" w:rsidR="0007438E" w:rsidRPr="00A45F58" w:rsidRDefault="0007438E">
            <w:pPr>
              <w:pStyle w:val="TAH"/>
              <w:rPr>
                <w:ins w:id="24981" w:author="LGE" w:date="2025-01-17T12:18:00Z"/>
              </w:rPr>
              <w:pPrChange w:id="24982" w:author="LGEc" w:date="2025-05-09T13:57:00Z">
                <w:pPr>
                  <w:jc w:val="center"/>
                </w:pPr>
              </w:pPrChange>
            </w:pPr>
            <w:ins w:id="24983" w:author="LGE" w:date="2025-01-17T12:18:00Z">
              <w:r>
                <w:t>Scenario</w:t>
              </w:r>
            </w:ins>
            <w:ins w:id="24984" w:author="LGEc" w:date="2025-05-09T15:43:00Z">
              <w:r>
                <w:t>#</w:t>
              </w:r>
            </w:ins>
            <w:ins w:id="2498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4429B86" w14:textId="77777777" w:rsidR="0007438E" w:rsidRPr="009A0A46" w:rsidRDefault="0007438E">
            <w:pPr>
              <w:pStyle w:val="TAH"/>
              <w:rPr>
                <w:ins w:id="24986" w:author="LGE" w:date="2025-01-17T12:18:00Z"/>
              </w:rPr>
              <w:pPrChange w:id="24987" w:author="LGEc" w:date="2025-05-09T13:57:00Z">
                <w:pPr>
                  <w:jc w:val="center"/>
                </w:pPr>
              </w:pPrChange>
            </w:pPr>
            <w:ins w:id="2498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536FF" w14:textId="77777777" w:rsidR="0007438E" w:rsidRPr="009A0A46" w:rsidRDefault="0007438E">
            <w:pPr>
              <w:pStyle w:val="TAH"/>
              <w:rPr>
                <w:ins w:id="24989" w:author="LGE" w:date="2025-01-17T12:18:00Z"/>
              </w:rPr>
              <w:pPrChange w:id="24990" w:author="LGEc" w:date="2025-05-09T13:57:00Z">
                <w:pPr>
                  <w:jc w:val="center"/>
                </w:pPr>
              </w:pPrChange>
            </w:pPr>
            <w:ins w:id="2499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BD43E" w14:textId="77777777" w:rsidR="0007438E" w:rsidRPr="009A0A46" w:rsidRDefault="0007438E">
            <w:pPr>
              <w:pStyle w:val="TAH"/>
              <w:rPr>
                <w:ins w:id="24992" w:author="LGE" w:date="2025-01-17T12:18:00Z"/>
              </w:rPr>
              <w:pPrChange w:id="24993" w:author="LGEc" w:date="2025-05-09T13:57:00Z">
                <w:pPr>
                  <w:jc w:val="center"/>
                </w:pPr>
              </w:pPrChange>
            </w:pPr>
            <w:ins w:id="2499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A0EE3" w14:textId="77777777" w:rsidR="0007438E" w:rsidRPr="009A0A46" w:rsidRDefault="0007438E">
            <w:pPr>
              <w:pStyle w:val="TAH"/>
              <w:rPr>
                <w:ins w:id="24995" w:author="LGE" w:date="2025-01-17T12:18:00Z"/>
              </w:rPr>
              <w:pPrChange w:id="24996" w:author="LGEc" w:date="2025-05-09T13:57:00Z">
                <w:pPr>
                  <w:jc w:val="center"/>
                </w:pPr>
              </w:pPrChange>
            </w:pPr>
            <w:ins w:id="2499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9F56E" w14:textId="77777777" w:rsidR="0007438E" w:rsidRPr="009A0A46" w:rsidRDefault="0007438E">
            <w:pPr>
              <w:pStyle w:val="TAH"/>
              <w:rPr>
                <w:ins w:id="24998" w:author="LGE" w:date="2025-01-17T12:18:00Z"/>
              </w:rPr>
              <w:pPrChange w:id="24999" w:author="LGEc" w:date="2025-05-09T13:57:00Z">
                <w:pPr>
                  <w:jc w:val="center"/>
                </w:pPr>
              </w:pPrChange>
            </w:pPr>
            <w:ins w:id="2500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694411" w14:textId="77777777" w:rsidR="0007438E" w:rsidRPr="009A0A46" w:rsidRDefault="0007438E">
            <w:pPr>
              <w:pStyle w:val="TAH"/>
              <w:rPr>
                <w:ins w:id="25001" w:author="LGE" w:date="2025-01-17T12:18:00Z"/>
              </w:rPr>
              <w:pPrChange w:id="25002" w:author="LGEc" w:date="2025-05-09T13:57:00Z">
                <w:pPr>
                  <w:jc w:val="center"/>
                </w:pPr>
              </w:pPrChange>
            </w:pPr>
            <w:ins w:id="2500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65287A" w14:textId="77777777" w:rsidR="0007438E" w:rsidRPr="009A0A46" w:rsidRDefault="0007438E">
            <w:pPr>
              <w:pStyle w:val="TAH"/>
              <w:rPr>
                <w:ins w:id="25004" w:author="LGE" w:date="2025-01-17T12:18:00Z"/>
              </w:rPr>
              <w:pPrChange w:id="25005" w:author="LGEc" w:date="2025-05-09T13:57:00Z">
                <w:pPr>
                  <w:jc w:val="center"/>
                </w:pPr>
              </w:pPrChange>
            </w:pPr>
            <w:ins w:id="2500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EA42B" w14:textId="77777777" w:rsidR="0007438E" w:rsidRPr="009A0A46" w:rsidRDefault="0007438E">
            <w:pPr>
              <w:pStyle w:val="TAH"/>
              <w:rPr>
                <w:ins w:id="25007" w:author="LGE" w:date="2025-01-17T12:18:00Z"/>
              </w:rPr>
              <w:pPrChange w:id="25008" w:author="LGEc" w:date="2025-05-09T13:57:00Z">
                <w:pPr>
                  <w:jc w:val="center"/>
                </w:pPr>
              </w:pPrChange>
            </w:pPr>
            <w:ins w:id="2500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7CC2EB" w14:textId="77777777" w:rsidR="0007438E" w:rsidRPr="009A0A46" w:rsidRDefault="0007438E">
            <w:pPr>
              <w:pStyle w:val="TAH"/>
              <w:rPr>
                <w:ins w:id="25010" w:author="LGE" w:date="2025-01-17T12:18:00Z"/>
              </w:rPr>
              <w:pPrChange w:id="25011" w:author="LGEc" w:date="2025-05-09T13:57:00Z">
                <w:pPr>
                  <w:jc w:val="center"/>
                </w:pPr>
              </w:pPrChange>
            </w:pPr>
            <w:ins w:id="2501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E54CF" w14:textId="77777777" w:rsidR="0007438E" w:rsidRPr="009A0A46" w:rsidRDefault="0007438E">
            <w:pPr>
              <w:pStyle w:val="TAH"/>
              <w:rPr>
                <w:ins w:id="25013" w:author="LGE" w:date="2025-01-17T12:18:00Z"/>
              </w:rPr>
              <w:pPrChange w:id="25014" w:author="LGEc" w:date="2025-05-09T13:57:00Z">
                <w:pPr>
                  <w:jc w:val="center"/>
                </w:pPr>
              </w:pPrChange>
            </w:pPr>
            <w:ins w:id="25015" w:author="LGE" w:date="2025-01-17T12:18:00Z">
              <w:r>
                <w:t>#10</w:t>
              </w:r>
            </w:ins>
          </w:p>
        </w:tc>
      </w:tr>
      <w:tr w:rsidR="0007438E" w:rsidRPr="002A5BA5" w14:paraId="28C7EE5F" w14:textId="77777777" w:rsidTr="009D1F4B">
        <w:trPr>
          <w:trHeight w:hRule="exact" w:val="232"/>
          <w:jc w:val="center"/>
          <w:ins w:id="25016" w:author="LGE" w:date="2025-01-17T12:18:00Z"/>
        </w:trPr>
        <w:tc>
          <w:tcPr>
            <w:tcW w:w="1684" w:type="dxa"/>
            <w:vMerge/>
            <w:shd w:val="clear" w:color="auto" w:fill="auto"/>
            <w:noWrap/>
            <w:hideMark/>
          </w:tcPr>
          <w:p w14:paraId="52E06BA6" w14:textId="77777777" w:rsidR="0007438E" w:rsidRPr="00A45F58" w:rsidRDefault="0007438E">
            <w:pPr>
              <w:pStyle w:val="TAC"/>
              <w:rPr>
                <w:ins w:id="25017" w:author="LGE" w:date="2025-01-17T12:18:00Z"/>
              </w:rPr>
              <w:pPrChange w:id="25018" w:author="LGEc" w:date="2025-05-09T13:57:00Z">
                <w:pPr>
                  <w:jc w:val="center"/>
                </w:pPr>
              </w:pPrChange>
            </w:pPr>
          </w:p>
        </w:tc>
        <w:tc>
          <w:tcPr>
            <w:tcW w:w="1100" w:type="dxa"/>
            <w:shd w:val="clear" w:color="auto" w:fill="auto"/>
            <w:noWrap/>
            <w:vAlign w:val="center"/>
            <w:hideMark/>
          </w:tcPr>
          <w:p w14:paraId="068EB073" w14:textId="77777777" w:rsidR="0007438E" w:rsidRPr="00A45F58" w:rsidRDefault="0007438E">
            <w:pPr>
              <w:pStyle w:val="TAC"/>
              <w:rPr>
                <w:ins w:id="25019" w:author="LGE" w:date="2025-01-17T12:18:00Z"/>
              </w:rPr>
              <w:pPrChange w:id="25020" w:author="LGEc" w:date="2025-05-09T13:57:00Z">
                <w:pPr>
                  <w:jc w:val="center"/>
                </w:pPr>
              </w:pPrChange>
            </w:pPr>
            <w:ins w:id="25021" w:author="LGE" w:date="2025-01-17T12:18:00Z">
              <w:r w:rsidRPr="00A45F58">
                <w:t>'QPSK'</w:t>
              </w:r>
            </w:ins>
          </w:p>
        </w:tc>
        <w:tc>
          <w:tcPr>
            <w:tcW w:w="701" w:type="dxa"/>
            <w:tcBorders>
              <w:top w:val="nil"/>
              <w:left w:val="nil"/>
              <w:bottom w:val="nil"/>
              <w:right w:val="nil"/>
            </w:tcBorders>
            <w:shd w:val="clear" w:color="000000" w:fill="ADADAD"/>
            <w:noWrap/>
            <w:vAlign w:val="center"/>
          </w:tcPr>
          <w:p w14:paraId="2B13E9E5" w14:textId="77777777" w:rsidR="0007438E" w:rsidRPr="002A5BA5" w:rsidRDefault="0007438E">
            <w:pPr>
              <w:pStyle w:val="TAC"/>
              <w:rPr>
                <w:ins w:id="25022" w:author="LGE" w:date="2025-01-17T12:18:00Z"/>
              </w:rPr>
              <w:pPrChange w:id="25023" w:author="LGEc" w:date="2025-05-09T13:57:00Z">
                <w:pPr>
                  <w:jc w:val="center"/>
                </w:pPr>
              </w:pPrChange>
            </w:pPr>
            <w:ins w:id="25024" w:author="LGE" w:date="2025-01-17T12:18:00Z">
              <w:r w:rsidRPr="006F455C">
                <w:rPr>
                  <w:rFonts w:hint="eastAsia"/>
                </w:rPr>
                <w:t>16.8</w:t>
              </w:r>
            </w:ins>
          </w:p>
        </w:tc>
        <w:tc>
          <w:tcPr>
            <w:tcW w:w="701" w:type="dxa"/>
            <w:tcBorders>
              <w:top w:val="nil"/>
              <w:left w:val="nil"/>
              <w:bottom w:val="nil"/>
              <w:right w:val="nil"/>
            </w:tcBorders>
            <w:shd w:val="clear" w:color="000000" w:fill="BBBBBB"/>
            <w:noWrap/>
            <w:vAlign w:val="center"/>
          </w:tcPr>
          <w:p w14:paraId="3600BFEC" w14:textId="77777777" w:rsidR="0007438E" w:rsidRPr="002A5BA5" w:rsidRDefault="0007438E">
            <w:pPr>
              <w:pStyle w:val="TAC"/>
              <w:rPr>
                <w:ins w:id="25025" w:author="LGE" w:date="2025-01-17T12:18:00Z"/>
              </w:rPr>
              <w:pPrChange w:id="25026" w:author="LGEc" w:date="2025-05-09T13:57:00Z">
                <w:pPr>
                  <w:jc w:val="center"/>
                </w:pPr>
              </w:pPrChange>
            </w:pPr>
            <w:ins w:id="25027" w:author="LGE" w:date="2025-01-17T12:18:00Z">
              <w:r w:rsidRPr="006F455C">
                <w:rPr>
                  <w:rFonts w:hint="eastAsia"/>
                </w:rPr>
                <w:t>14.9</w:t>
              </w:r>
            </w:ins>
          </w:p>
        </w:tc>
        <w:tc>
          <w:tcPr>
            <w:tcW w:w="701" w:type="dxa"/>
            <w:tcBorders>
              <w:top w:val="nil"/>
              <w:left w:val="nil"/>
              <w:bottom w:val="nil"/>
              <w:right w:val="nil"/>
            </w:tcBorders>
            <w:shd w:val="clear" w:color="000000" w:fill="ADADAD"/>
            <w:noWrap/>
            <w:vAlign w:val="center"/>
          </w:tcPr>
          <w:p w14:paraId="55CF9062" w14:textId="77777777" w:rsidR="0007438E" w:rsidRPr="002A5BA5" w:rsidRDefault="0007438E">
            <w:pPr>
              <w:pStyle w:val="TAC"/>
              <w:rPr>
                <w:ins w:id="25028" w:author="LGE" w:date="2025-01-17T12:18:00Z"/>
              </w:rPr>
              <w:pPrChange w:id="25029" w:author="LGEc" w:date="2025-05-09T13:57:00Z">
                <w:pPr>
                  <w:jc w:val="center"/>
                </w:pPr>
              </w:pPrChange>
            </w:pPr>
            <w:ins w:id="25030" w:author="LGE" w:date="2025-01-17T12:18:00Z">
              <w:r w:rsidRPr="006F455C">
                <w:rPr>
                  <w:rFonts w:hint="eastAsia"/>
                </w:rPr>
                <w:t>16.8</w:t>
              </w:r>
            </w:ins>
          </w:p>
        </w:tc>
        <w:tc>
          <w:tcPr>
            <w:tcW w:w="701" w:type="dxa"/>
            <w:tcBorders>
              <w:top w:val="nil"/>
              <w:left w:val="nil"/>
              <w:bottom w:val="nil"/>
              <w:right w:val="nil"/>
            </w:tcBorders>
            <w:shd w:val="clear" w:color="000000" w:fill="BEBEBE"/>
            <w:noWrap/>
            <w:vAlign w:val="center"/>
          </w:tcPr>
          <w:p w14:paraId="16E2DCAA" w14:textId="77777777" w:rsidR="0007438E" w:rsidRPr="002A5BA5" w:rsidRDefault="0007438E">
            <w:pPr>
              <w:pStyle w:val="TAC"/>
              <w:rPr>
                <w:ins w:id="25031" w:author="LGE" w:date="2025-01-17T12:18:00Z"/>
              </w:rPr>
              <w:pPrChange w:id="25032" w:author="LGEc" w:date="2025-05-09T13:57:00Z">
                <w:pPr>
                  <w:jc w:val="center"/>
                </w:pPr>
              </w:pPrChange>
            </w:pPr>
            <w:ins w:id="25033" w:author="LGE" w:date="2025-01-17T12:18:00Z">
              <w:r w:rsidRPr="006F455C">
                <w:rPr>
                  <w:rFonts w:hint="eastAsia"/>
                </w:rPr>
                <w:t>14.5</w:t>
              </w:r>
            </w:ins>
          </w:p>
        </w:tc>
        <w:tc>
          <w:tcPr>
            <w:tcW w:w="701" w:type="dxa"/>
            <w:tcBorders>
              <w:top w:val="nil"/>
              <w:left w:val="nil"/>
              <w:bottom w:val="nil"/>
              <w:right w:val="nil"/>
            </w:tcBorders>
            <w:shd w:val="clear" w:color="000000" w:fill="B1B1B1"/>
            <w:noWrap/>
            <w:vAlign w:val="center"/>
          </w:tcPr>
          <w:p w14:paraId="1838302A" w14:textId="77777777" w:rsidR="0007438E" w:rsidRPr="002A5BA5" w:rsidRDefault="0007438E">
            <w:pPr>
              <w:pStyle w:val="TAC"/>
              <w:rPr>
                <w:ins w:id="25034" w:author="LGE" w:date="2025-01-17T12:18:00Z"/>
              </w:rPr>
              <w:pPrChange w:id="25035" w:author="LGEc" w:date="2025-05-09T13:57:00Z">
                <w:pPr>
                  <w:jc w:val="center"/>
                </w:pPr>
              </w:pPrChange>
            </w:pPr>
            <w:ins w:id="25036" w:author="LGE" w:date="2025-01-17T12:18:00Z">
              <w:r w:rsidRPr="006F455C">
                <w:rPr>
                  <w:rFonts w:hint="eastAsia"/>
                </w:rPr>
                <w:t>16.3</w:t>
              </w:r>
            </w:ins>
          </w:p>
        </w:tc>
        <w:tc>
          <w:tcPr>
            <w:tcW w:w="701" w:type="dxa"/>
            <w:tcBorders>
              <w:top w:val="nil"/>
              <w:left w:val="nil"/>
              <w:bottom w:val="nil"/>
              <w:right w:val="nil"/>
            </w:tcBorders>
            <w:shd w:val="clear" w:color="000000" w:fill="C2C2C2"/>
            <w:noWrap/>
            <w:vAlign w:val="center"/>
          </w:tcPr>
          <w:p w14:paraId="3E9C7CE5" w14:textId="77777777" w:rsidR="0007438E" w:rsidRPr="002A5BA5" w:rsidRDefault="0007438E">
            <w:pPr>
              <w:pStyle w:val="TAC"/>
              <w:rPr>
                <w:ins w:id="25037" w:author="LGE" w:date="2025-01-17T12:18:00Z"/>
              </w:rPr>
              <w:pPrChange w:id="25038" w:author="LGEc" w:date="2025-05-09T13:57:00Z">
                <w:pPr>
                  <w:jc w:val="center"/>
                </w:pPr>
              </w:pPrChange>
            </w:pPr>
            <w:ins w:id="25039" w:author="LGE" w:date="2025-01-17T12:18:00Z">
              <w:r w:rsidRPr="006F455C">
                <w:rPr>
                  <w:rFonts w:hint="eastAsia"/>
                </w:rPr>
                <w:t>14.0</w:t>
              </w:r>
            </w:ins>
          </w:p>
        </w:tc>
        <w:tc>
          <w:tcPr>
            <w:tcW w:w="701" w:type="dxa"/>
            <w:tcBorders>
              <w:top w:val="nil"/>
              <w:left w:val="nil"/>
              <w:bottom w:val="nil"/>
              <w:right w:val="nil"/>
            </w:tcBorders>
            <w:shd w:val="clear" w:color="000000" w:fill="B5B5B5"/>
            <w:noWrap/>
            <w:vAlign w:val="center"/>
          </w:tcPr>
          <w:p w14:paraId="14703B87" w14:textId="77777777" w:rsidR="0007438E" w:rsidRPr="002A5BA5" w:rsidRDefault="0007438E">
            <w:pPr>
              <w:pStyle w:val="TAC"/>
              <w:rPr>
                <w:ins w:id="25040" w:author="LGE" w:date="2025-01-17T12:18:00Z"/>
              </w:rPr>
              <w:pPrChange w:id="25041" w:author="LGEc" w:date="2025-05-09T13:57:00Z">
                <w:pPr>
                  <w:jc w:val="center"/>
                </w:pPr>
              </w:pPrChange>
            </w:pPr>
            <w:ins w:id="25042" w:author="LGE" w:date="2025-01-17T12:18:00Z">
              <w:r w:rsidRPr="006F455C">
                <w:rPr>
                  <w:rFonts w:hint="eastAsia"/>
                </w:rPr>
                <w:t>15.8</w:t>
              </w:r>
            </w:ins>
          </w:p>
        </w:tc>
        <w:tc>
          <w:tcPr>
            <w:tcW w:w="701" w:type="dxa"/>
            <w:tcBorders>
              <w:top w:val="nil"/>
              <w:left w:val="nil"/>
              <w:bottom w:val="nil"/>
              <w:right w:val="nil"/>
            </w:tcBorders>
            <w:shd w:val="clear" w:color="000000" w:fill="C8C8C8"/>
            <w:noWrap/>
            <w:vAlign w:val="center"/>
          </w:tcPr>
          <w:p w14:paraId="30A877D2" w14:textId="77777777" w:rsidR="0007438E" w:rsidRPr="002A5BA5" w:rsidRDefault="0007438E">
            <w:pPr>
              <w:pStyle w:val="TAC"/>
              <w:rPr>
                <w:ins w:id="25043" w:author="LGE" w:date="2025-01-17T12:18:00Z"/>
              </w:rPr>
              <w:pPrChange w:id="25044" w:author="LGEc" w:date="2025-05-09T13:57:00Z">
                <w:pPr>
                  <w:jc w:val="center"/>
                </w:pPr>
              </w:pPrChange>
            </w:pPr>
            <w:ins w:id="25045"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4A097B98" w14:textId="77777777" w:rsidR="0007438E" w:rsidRPr="002A5BA5" w:rsidRDefault="0007438E">
            <w:pPr>
              <w:pStyle w:val="TAC"/>
              <w:rPr>
                <w:ins w:id="25046" w:author="LGE" w:date="2025-01-17T12:18:00Z"/>
              </w:rPr>
              <w:pPrChange w:id="25047" w:author="LGEc" w:date="2025-05-09T13:57:00Z">
                <w:pPr>
                  <w:jc w:val="center"/>
                </w:pPr>
              </w:pPrChange>
            </w:pPr>
            <w:ins w:id="25048"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FCFCF"/>
            <w:noWrap/>
            <w:vAlign w:val="center"/>
          </w:tcPr>
          <w:p w14:paraId="68D75AEC" w14:textId="77777777" w:rsidR="0007438E" w:rsidRPr="002A5BA5" w:rsidRDefault="0007438E">
            <w:pPr>
              <w:pStyle w:val="TAC"/>
              <w:rPr>
                <w:ins w:id="25049" w:author="LGE" w:date="2025-01-17T12:18:00Z"/>
              </w:rPr>
              <w:pPrChange w:id="25050" w:author="LGEc" w:date="2025-05-09T13:57:00Z">
                <w:pPr>
                  <w:jc w:val="center"/>
                </w:pPr>
              </w:pPrChange>
            </w:pPr>
            <w:ins w:id="25051" w:author="LGE" w:date="2025-01-17T12:18:00Z">
              <w:r w:rsidRPr="006F455C">
                <w:rPr>
                  <w:rFonts w:hint="eastAsia"/>
                </w:rPr>
                <w:t>12.2</w:t>
              </w:r>
            </w:ins>
          </w:p>
        </w:tc>
      </w:tr>
      <w:tr w:rsidR="0007438E" w:rsidRPr="002A5BA5" w14:paraId="651CAF3E" w14:textId="77777777" w:rsidTr="009D1F4B">
        <w:trPr>
          <w:trHeight w:hRule="exact" w:val="232"/>
          <w:jc w:val="center"/>
          <w:ins w:id="25052" w:author="LGE" w:date="2025-01-17T12:18:00Z"/>
        </w:trPr>
        <w:tc>
          <w:tcPr>
            <w:tcW w:w="1684" w:type="dxa"/>
            <w:vMerge/>
            <w:shd w:val="clear" w:color="auto" w:fill="auto"/>
            <w:vAlign w:val="center"/>
            <w:hideMark/>
          </w:tcPr>
          <w:p w14:paraId="191075CD" w14:textId="77777777" w:rsidR="0007438E" w:rsidRPr="00A45F58" w:rsidRDefault="0007438E">
            <w:pPr>
              <w:pStyle w:val="TAC"/>
              <w:rPr>
                <w:ins w:id="25053" w:author="LGE" w:date="2025-01-17T12:18:00Z"/>
              </w:rPr>
              <w:pPrChange w:id="25054" w:author="LGEc" w:date="2025-05-09T13:57:00Z">
                <w:pPr/>
              </w:pPrChange>
            </w:pPr>
          </w:p>
        </w:tc>
        <w:tc>
          <w:tcPr>
            <w:tcW w:w="1100" w:type="dxa"/>
            <w:shd w:val="clear" w:color="auto" w:fill="auto"/>
            <w:noWrap/>
            <w:vAlign w:val="center"/>
            <w:hideMark/>
          </w:tcPr>
          <w:p w14:paraId="2783F14C" w14:textId="77777777" w:rsidR="0007438E" w:rsidRPr="00A45F58" w:rsidRDefault="0007438E">
            <w:pPr>
              <w:pStyle w:val="TAC"/>
              <w:rPr>
                <w:ins w:id="25055" w:author="LGE" w:date="2025-01-17T12:18:00Z"/>
              </w:rPr>
              <w:pPrChange w:id="25056" w:author="LGEc" w:date="2025-05-09T13:57:00Z">
                <w:pPr>
                  <w:jc w:val="center"/>
                </w:pPr>
              </w:pPrChange>
            </w:pPr>
            <w:ins w:id="25057" w:author="LGE" w:date="2025-01-17T12:18:00Z">
              <w:r w:rsidRPr="00A45F58">
                <w:t>'16QAM'</w:t>
              </w:r>
            </w:ins>
          </w:p>
        </w:tc>
        <w:tc>
          <w:tcPr>
            <w:tcW w:w="701" w:type="dxa"/>
            <w:tcBorders>
              <w:top w:val="nil"/>
              <w:left w:val="nil"/>
              <w:bottom w:val="nil"/>
              <w:right w:val="nil"/>
            </w:tcBorders>
            <w:shd w:val="clear" w:color="000000" w:fill="AAAAAA"/>
            <w:noWrap/>
            <w:vAlign w:val="center"/>
          </w:tcPr>
          <w:p w14:paraId="0BCCB074" w14:textId="77777777" w:rsidR="0007438E" w:rsidRPr="002A5BA5" w:rsidRDefault="0007438E">
            <w:pPr>
              <w:pStyle w:val="TAC"/>
              <w:rPr>
                <w:ins w:id="25058" w:author="LGE" w:date="2025-01-17T12:18:00Z"/>
              </w:rPr>
              <w:pPrChange w:id="25059" w:author="LGEc" w:date="2025-05-09T13:57:00Z">
                <w:pPr>
                  <w:jc w:val="center"/>
                </w:pPr>
              </w:pPrChange>
            </w:pPr>
            <w:ins w:id="25060" w:author="LGE" w:date="2025-01-17T12:18:00Z">
              <w:r w:rsidRPr="006F455C">
                <w:rPr>
                  <w:rFonts w:hint="eastAsia"/>
                </w:rPr>
                <w:t>17.2</w:t>
              </w:r>
            </w:ins>
          </w:p>
        </w:tc>
        <w:tc>
          <w:tcPr>
            <w:tcW w:w="701" w:type="dxa"/>
            <w:tcBorders>
              <w:top w:val="nil"/>
              <w:left w:val="nil"/>
              <w:bottom w:val="nil"/>
              <w:right w:val="nil"/>
            </w:tcBorders>
            <w:shd w:val="clear" w:color="000000" w:fill="BBBBBB"/>
            <w:noWrap/>
            <w:vAlign w:val="center"/>
          </w:tcPr>
          <w:p w14:paraId="4699FC53" w14:textId="77777777" w:rsidR="0007438E" w:rsidRPr="002A5BA5" w:rsidRDefault="0007438E">
            <w:pPr>
              <w:pStyle w:val="TAC"/>
              <w:rPr>
                <w:ins w:id="25061" w:author="LGE" w:date="2025-01-17T12:18:00Z"/>
              </w:rPr>
              <w:pPrChange w:id="25062" w:author="LGEc" w:date="2025-05-09T13:57:00Z">
                <w:pPr>
                  <w:jc w:val="center"/>
                </w:pPr>
              </w:pPrChange>
            </w:pPr>
            <w:ins w:id="25063" w:author="LGE" w:date="2025-01-17T12:18:00Z">
              <w:r w:rsidRPr="006F455C">
                <w:rPr>
                  <w:rFonts w:hint="eastAsia"/>
                </w:rPr>
                <w:t>14.9</w:t>
              </w:r>
            </w:ins>
          </w:p>
        </w:tc>
        <w:tc>
          <w:tcPr>
            <w:tcW w:w="701" w:type="dxa"/>
            <w:tcBorders>
              <w:top w:val="nil"/>
              <w:left w:val="nil"/>
              <w:bottom w:val="nil"/>
              <w:right w:val="nil"/>
            </w:tcBorders>
            <w:shd w:val="clear" w:color="000000" w:fill="ADADAD"/>
            <w:noWrap/>
            <w:vAlign w:val="center"/>
          </w:tcPr>
          <w:p w14:paraId="1C71E01C" w14:textId="77777777" w:rsidR="0007438E" w:rsidRPr="002A5BA5" w:rsidRDefault="0007438E">
            <w:pPr>
              <w:pStyle w:val="TAC"/>
              <w:rPr>
                <w:ins w:id="25064" w:author="LGE" w:date="2025-01-17T12:18:00Z"/>
              </w:rPr>
              <w:pPrChange w:id="25065" w:author="LGEc" w:date="2025-05-09T13:57:00Z">
                <w:pPr>
                  <w:jc w:val="center"/>
                </w:pPr>
              </w:pPrChange>
            </w:pPr>
            <w:ins w:id="25066" w:author="LGE" w:date="2025-01-17T12:18:00Z">
              <w:r w:rsidRPr="006F455C">
                <w:rPr>
                  <w:rFonts w:hint="eastAsia"/>
                </w:rPr>
                <w:t>16.8</w:t>
              </w:r>
            </w:ins>
          </w:p>
        </w:tc>
        <w:tc>
          <w:tcPr>
            <w:tcW w:w="701" w:type="dxa"/>
            <w:tcBorders>
              <w:top w:val="nil"/>
              <w:left w:val="nil"/>
              <w:bottom w:val="nil"/>
              <w:right w:val="nil"/>
            </w:tcBorders>
            <w:shd w:val="clear" w:color="000000" w:fill="BEBEBE"/>
            <w:noWrap/>
            <w:vAlign w:val="center"/>
          </w:tcPr>
          <w:p w14:paraId="57AF517C" w14:textId="77777777" w:rsidR="0007438E" w:rsidRPr="002A5BA5" w:rsidRDefault="0007438E">
            <w:pPr>
              <w:pStyle w:val="TAC"/>
              <w:rPr>
                <w:ins w:id="25067" w:author="LGE" w:date="2025-01-17T12:18:00Z"/>
              </w:rPr>
              <w:pPrChange w:id="25068" w:author="LGEc" w:date="2025-05-09T13:57:00Z">
                <w:pPr>
                  <w:jc w:val="center"/>
                </w:pPr>
              </w:pPrChange>
            </w:pPr>
            <w:ins w:id="25069" w:author="LGE" w:date="2025-01-17T12:18:00Z">
              <w:r w:rsidRPr="006F455C">
                <w:rPr>
                  <w:rFonts w:hint="eastAsia"/>
                </w:rPr>
                <w:t>14.5</w:t>
              </w:r>
            </w:ins>
          </w:p>
        </w:tc>
        <w:tc>
          <w:tcPr>
            <w:tcW w:w="701" w:type="dxa"/>
            <w:tcBorders>
              <w:top w:val="nil"/>
              <w:left w:val="nil"/>
              <w:bottom w:val="nil"/>
              <w:right w:val="nil"/>
            </w:tcBorders>
            <w:shd w:val="clear" w:color="000000" w:fill="B1B1B1"/>
            <w:noWrap/>
            <w:vAlign w:val="center"/>
          </w:tcPr>
          <w:p w14:paraId="7BD5EE8A" w14:textId="77777777" w:rsidR="0007438E" w:rsidRPr="002A5BA5" w:rsidRDefault="0007438E">
            <w:pPr>
              <w:pStyle w:val="TAC"/>
              <w:rPr>
                <w:ins w:id="25070" w:author="LGE" w:date="2025-01-17T12:18:00Z"/>
              </w:rPr>
              <w:pPrChange w:id="25071" w:author="LGEc" w:date="2025-05-09T13:57:00Z">
                <w:pPr>
                  <w:jc w:val="center"/>
                </w:pPr>
              </w:pPrChange>
            </w:pPr>
            <w:ins w:id="25072" w:author="LGE" w:date="2025-01-17T12:18:00Z">
              <w:r w:rsidRPr="006F455C">
                <w:rPr>
                  <w:rFonts w:hint="eastAsia"/>
                </w:rPr>
                <w:t>16.3</w:t>
              </w:r>
            </w:ins>
          </w:p>
        </w:tc>
        <w:tc>
          <w:tcPr>
            <w:tcW w:w="701" w:type="dxa"/>
            <w:tcBorders>
              <w:top w:val="nil"/>
              <w:left w:val="nil"/>
              <w:bottom w:val="nil"/>
              <w:right w:val="nil"/>
            </w:tcBorders>
            <w:shd w:val="clear" w:color="000000" w:fill="C2C2C2"/>
            <w:noWrap/>
            <w:vAlign w:val="center"/>
          </w:tcPr>
          <w:p w14:paraId="592D24EF" w14:textId="77777777" w:rsidR="0007438E" w:rsidRPr="002A5BA5" w:rsidRDefault="0007438E">
            <w:pPr>
              <w:pStyle w:val="TAC"/>
              <w:rPr>
                <w:ins w:id="25073" w:author="LGE" w:date="2025-01-17T12:18:00Z"/>
              </w:rPr>
              <w:pPrChange w:id="25074" w:author="LGEc" w:date="2025-05-09T13:57:00Z">
                <w:pPr>
                  <w:jc w:val="center"/>
                </w:pPr>
              </w:pPrChange>
            </w:pPr>
            <w:ins w:id="25075" w:author="LGE" w:date="2025-01-17T12:18:00Z">
              <w:r w:rsidRPr="006F455C">
                <w:rPr>
                  <w:rFonts w:hint="eastAsia"/>
                </w:rPr>
                <w:t>14.0</w:t>
              </w:r>
            </w:ins>
          </w:p>
        </w:tc>
        <w:tc>
          <w:tcPr>
            <w:tcW w:w="701" w:type="dxa"/>
            <w:tcBorders>
              <w:top w:val="nil"/>
              <w:left w:val="nil"/>
              <w:bottom w:val="nil"/>
              <w:right w:val="nil"/>
            </w:tcBorders>
            <w:shd w:val="clear" w:color="000000" w:fill="B5B5B5"/>
            <w:noWrap/>
            <w:vAlign w:val="center"/>
          </w:tcPr>
          <w:p w14:paraId="33EEC7F5" w14:textId="77777777" w:rsidR="0007438E" w:rsidRPr="002A5BA5" w:rsidRDefault="0007438E">
            <w:pPr>
              <w:pStyle w:val="TAC"/>
              <w:rPr>
                <w:ins w:id="25076" w:author="LGE" w:date="2025-01-17T12:18:00Z"/>
              </w:rPr>
              <w:pPrChange w:id="25077" w:author="LGEc" w:date="2025-05-09T13:57:00Z">
                <w:pPr>
                  <w:jc w:val="center"/>
                </w:pPr>
              </w:pPrChange>
            </w:pPr>
            <w:ins w:id="25078" w:author="LGE" w:date="2025-01-17T12:18:00Z">
              <w:r w:rsidRPr="006F455C">
                <w:rPr>
                  <w:rFonts w:hint="eastAsia"/>
                </w:rPr>
                <w:t>15.8</w:t>
              </w:r>
            </w:ins>
          </w:p>
        </w:tc>
        <w:tc>
          <w:tcPr>
            <w:tcW w:w="701" w:type="dxa"/>
            <w:tcBorders>
              <w:top w:val="nil"/>
              <w:left w:val="nil"/>
              <w:bottom w:val="nil"/>
              <w:right w:val="nil"/>
            </w:tcBorders>
            <w:shd w:val="clear" w:color="000000" w:fill="C8C8C8"/>
            <w:noWrap/>
            <w:vAlign w:val="center"/>
          </w:tcPr>
          <w:p w14:paraId="6A79C164" w14:textId="77777777" w:rsidR="0007438E" w:rsidRPr="002A5BA5" w:rsidRDefault="0007438E">
            <w:pPr>
              <w:pStyle w:val="TAC"/>
              <w:rPr>
                <w:ins w:id="25079" w:author="LGE" w:date="2025-01-17T12:18:00Z"/>
              </w:rPr>
              <w:pPrChange w:id="25080" w:author="LGEc" w:date="2025-05-09T13:57:00Z">
                <w:pPr>
                  <w:jc w:val="center"/>
                </w:pPr>
              </w:pPrChange>
            </w:pPr>
            <w:ins w:id="25081" w:author="LGE" w:date="2025-01-17T12:18:00Z">
              <w:r w:rsidRPr="006F455C">
                <w:rPr>
                  <w:rFonts w:hint="eastAsia"/>
                </w:rPr>
                <w:t>13.1</w:t>
              </w:r>
            </w:ins>
          </w:p>
        </w:tc>
        <w:tc>
          <w:tcPr>
            <w:tcW w:w="701" w:type="dxa"/>
            <w:tcBorders>
              <w:top w:val="nil"/>
              <w:left w:val="nil"/>
              <w:bottom w:val="nil"/>
              <w:right w:val="nil"/>
            </w:tcBorders>
            <w:shd w:val="clear" w:color="000000" w:fill="B8B8B8"/>
            <w:noWrap/>
            <w:vAlign w:val="center"/>
          </w:tcPr>
          <w:p w14:paraId="5BFD0CCB" w14:textId="77777777" w:rsidR="0007438E" w:rsidRPr="002A5BA5" w:rsidRDefault="0007438E">
            <w:pPr>
              <w:pStyle w:val="TAC"/>
              <w:rPr>
                <w:ins w:id="25082" w:author="LGE" w:date="2025-01-17T12:18:00Z"/>
              </w:rPr>
              <w:pPrChange w:id="25083" w:author="LGEc" w:date="2025-05-09T13:57:00Z">
                <w:pPr>
                  <w:jc w:val="center"/>
                </w:pPr>
              </w:pPrChange>
            </w:pPr>
            <w:ins w:id="25084" w:author="LGE" w:date="2025-01-17T12:18:00Z">
              <w:r w:rsidRPr="006F455C">
                <w:rPr>
                  <w:rFonts w:hint="eastAsia"/>
                </w:rPr>
                <w:t>15.3</w:t>
              </w:r>
            </w:ins>
          </w:p>
        </w:tc>
        <w:tc>
          <w:tcPr>
            <w:tcW w:w="701" w:type="dxa"/>
            <w:tcBorders>
              <w:top w:val="nil"/>
              <w:left w:val="nil"/>
              <w:bottom w:val="nil"/>
              <w:right w:val="single" w:sz="4" w:space="0" w:color="auto"/>
            </w:tcBorders>
            <w:shd w:val="clear" w:color="000000" w:fill="CFCFCF"/>
            <w:noWrap/>
            <w:vAlign w:val="center"/>
          </w:tcPr>
          <w:p w14:paraId="15E09E11" w14:textId="77777777" w:rsidR="0007438E" w:rsidRPr="002A5BA5" w:rsidRDefault="0007438E">
            <w:pPr>
              <w:pStyle w:val="TAC"/>
              <w:rPr>
                <w:ins w:id="25085" w:author="LGE" w:date="2025-01-17T12:18:00Z"/>
              </w:rPr>
              <w:pPrChange w:id="25086" w:author="LGEc" w:date="2025-05-09T13:57:00Z">
                <w:pPr>
                  <w:jc w:val="center"/>
                </w:pPr>
              </w:pPrChange>
            </w:pPr>
            <w:ins w:id="25087" w:author="LGE" w:date="2025-01-17T12:18:00Z">
              <w:r w:rsidRPr="006F455C">
                <w:rPr>
                  <w:rFonts w:hint="eastAsia"/>
                </w:rPr>
                <w:t>12.2</w:t>
              </w:r>
            </w:ins>
          </w:p>
        </w:tc>
      </w:tr>
      <w:tr w:rsidR="0007438E" w:rsidRPr="002A5BA5" w14:paraId="41033CE9" w14:textId="77777777" w:rsidTr="009D1F4B">
        <w:trPr>
          <w:trHeight w:hRule="exact" w:val="232"/>
          <w:jc w:val="center"/>
          <w:ins w:id="25088" w:author="LGE" w:date="2025-01-17T12:18:00Z"/>
        </w:trPr>
        <w:tc>
          <w:tcPr>
            <w:tcW w:w="1684" w:type="dxa"/>
            <w:vMerge/>
            <w:shd w:val="clear" w:color="auto" w:fill="auto"/>
            <w:vAlign w:val="center"/>
            <w:hideMark/>
          </w:tcPr>
          <w:p w14:paraId="187BB8CA" w14:textId="77777777" w:rsidR="0007438E" w:rsidRPr="00A45F58" w:rsidRDefault="0007438E">
            <w:pPr>
              <w:pStyle w:val="TAC"/>
              <w:rPr>
                <w:ins w:id="25089" w:author="LGE" w:date="2025-01-17T12:18:00Z"/>
              </w:rPr>
              <w:pPrChange w:id="25090" w:author="LGEc" w:date="2025-05-09T13:57:00Z">
                <w:pPr/>
              </w:pPrChange>
            </w:pPr>
          </w:p>
        </w:tc>
        <w:tc>
          <w:tcPr>
            <w:tcW w:w="1100" w:type="dxa"/>
            <w:shd w:val="clear" w:color="auto" w:fill="auto"/>
            <w:noWrap/>
            <w:vAlign w:val="center"/>
            <w:hideMark/>
          </w:tcPr>
          <w:p w14:paraId="5D6CDA00" w14:textId="77777777" w:rsidR="0007438E" w:rsidRPr="00A45F58" w:rsidRDefault="0007438E">
            <w:pPr>
              <w:pStyle w:val="TAC"/>
              <w:rPr>
                <w:ins w:id="25091" w:author="LGE" w:date="2025-01-17T12:18:00Z"/>
              </w:rPr>
              <w:pPrChange w:id="25092" w:author="LGEc" w:date="2025-05-09T13:57:00Z">
                <w:pPr>
                  <w:jc w:val="center"/>
                </w:pPr>
              </w:pPrChange>
            </w:pPr>
            <w:ins w:id="25093" w:author="LGE" w:date="2025-01-17T12:18:00Z">
              <w:r w:rsidRPr="00A45F58">
                <w:t>'64QAM'</w:t>
              </w:r>
            </w:ins>
          </w:p>
        </w:tc>
        <w:tc>
          <w:tcPr>
            <w:tcW w:w="701" w:type="dxa"/>
            <w:tcBorders>
              <w:top w:val="nil"/>
              <w:left w:val="nil"/>
              <w:bottom w:val="nil"/>
              <w:right w:val="nil"/>
            </w:tcBorders>
            <w:shd w:val="clear" w:color="000000" w:fill="AAAAAA"/>
            <w:noWrap/>
            <w:vAlign w:val="center"/>
          </w:tcPr>
          <w:p w14:paraId="33F409D1" w14:textId="77777777" w:rsidR="0007438E" w:rsidRPr="002A5BA5" w:rsidRDefault="0007438E">
            <w:pPr>
              <w:pStyle w:val="TAC"/>
              <w:rPr>
                <w:ins w:id="25094" w:author="LGE" w:date="2025-01-17T12:18:00Z"/>
              </w:rPr>
              <w:pPrChange w:id="25095" w:author="LGEc" w:date="2025-05-09T13:57:00Z">
                <w:pPr>
                  <w:jc w:val="center"/>
                </w:pPr>
              </w:pPrChange>
            </w:pPr>
            <w:ins w:id="25096" w:author="LGE" w:date="2025-01-17T12:18:00Z">
              <w:r w:rsidRPr="006F455C">
                <w:rPr>
                  <w:rFonts w:hint="eastAsia"/>
                </w:rPr>
                <w:t>17.3</w:t>
              </w:r>
            </w:ins>
          </w:p>
        </w:tc>
        <w:tc>
          <w:tcPr>
            <w:tcW w:w="701" w:type="dxa"/>
            <w:tcBorders>
              <w:top w:val="nil"/>
              <w:left w:val="nil"/>
              <w:bottom w:val="nil"/>
              <w:right w:val="nil"/>
            </w:tcBorders>
            <w:shd w:val="clear" w:color="000000" w:fill="BBBBBB"/>
            <w:noWrap/>
            <w:vAlign w:val="center"/>
          </w:tcPr>
          <w:p w14:paraId="34296C45" w14:textId="77777777" w:rsidR="0007438E" w:rsidRPr="002A5BA5" w:rsidRDefault="0007438E">
            <w:pPr>
              <w:pStyle w:val="TAC"/>
              <w:rPr>
                <w:ins w:id="25097" w:author="LGE" w:date="2025-01-17T12:18:00Z"/>
              </w:rPr>
              <w:pPrChange w:id="25098" w:author="LGEc" w:date="2025-05-09T13:57:00Z">
                <w:pPr>
                  <w:jc w:val="center"/>
                </w:pPr>
              </w:pPrChange>
            </w:pPr>
            <w:ins w:id="25099" w:author="LGE" w:date="2025-01-17T12:18:00Z">
              <w:r w:rsidRPr="006F455C">
                <w:rPr>
                  <w:rFonts w:hint="eastAsia"/>
                </w:rPr>
                <w:t>14.9</w:t>
              </w:r>
            </w:ins>
          </w:p>
        </w:tc>
        <w:tc>
          <w:tcPr>
            <w:tcW w:w="701" w:type="dxa"/>
            <w:tcBorders>
              <w:top w:val="nil"/>
              <w:left w:val="nil"/>
              <w:bottom w:val="nil"/>
              <w:right w:val="nil"/>
            </w:tcBorders>
            <w:shd w:val="clear" w:color="000000" w:fill="B1B1B1"/>
            <w:noWrap/>
            <w:vAlign w:val="center"/>
          </w:tcPr>
          <w:p w14:paraId="342B68A3" w14:textId="77777777" w:rsidR="0007438E" w:rsidRPr="002A5BA5" w:rsidRDefault="0007438E">
            <w:pPr>
              <w:pStyle w:val="TAC"/>
              <w:rPr>
                <w:ins w:id="25100" w:author="LGE" w:date="2025-01-17T12:18:00Z"/>
              </w:rPr>
              <w:pPrChange w:id="25101" w:author="LGEc" w:date="2025-05-09T13:57:00Z">
                <w:pPr>
                  <w:jc w:val="center"/>
                </w:pPr>
              </w:pPrChange>
            </w:pPr>
            <w:ins w:id="25102" w:author="LGE" w:date="2025-01-17T12:18:00Z">
              <w:r w:rsidRPr="006F455C">
                <w:rPr>
                  <w:rFonts w:hint="eastAsia"/>
                </w:rPr>
                <w:t>16.3</w:t>
              </w:r>
            </w:ins>
          </w:p>
        </w:tc>
        <w:tc>
          <w:tcPr>
            <w:tcW w:w="701" w:type="dxa"/>
            <w:tcBorders>
              <w:top w:val="nil"/>
              <w:left w:val="nil"/>
              <w:bottom w:val="nil"/>
              <w:right w:val="nil"/>
            </w:tcBorders>
            <w:shd w:val="clear" w:color="000000" w:fill="BEBEBE"/>
            <w:noWrap/>
            <w:vAlign w:val="center"/>
          </w:tcPr>
          <w:p w14:paraId="0059F954" w14:textId="77777777" w:rsidR="0007438E" w:rsidRPr="002A5BA5" w:rsidRDefault="0007438E">
            <w:pPr>
              <w:pStyle w:val="TAC"/>
              <w:rPr>
                <w:ins w:id="25103" w:author="LGE" w:date="2025-01-17T12:18:00Z"/>
              </w:rPr>
              <w:pPrChange w:id="25104" w:author="LGEc" w:date="2025-05-09T13:57:00Z">
                <w:pPr>
                  <w:jc w:val="center"/>
                </w:pPr>
              </w:pPrChange>
            </w:pPr>
            <w:ins w:id="25105" w:author="LGE" w:date="2025-01-17T12:18:00Z">
              <w:r w:rsidRPr="006F455C">
                <w:rPr>
                  <w:rFonts w:hint="eastAsia"/>
                </w:rPr>
                <w:t>14.5</w:t>
              </w:r>
            </w:ins>
          </w:p>
        </w:tc>
        <w:tc>
          <w:tcPr>
            <w:tcW w:w="701" w:type="dxa"/>
            <w:tcBorders>
              <w:top w:val="nil"/>
              <w:left w:val="nil"/>
              <w:bottom w:val="nil"/>
              <w:right w:val="nil"/>
            </w:tcBorders>
            <w:shd w:val="clear" w:color="000000" w:fill="B1B1B1"/>
            <w:noWrap/>
            <w:vAlign w:val="center"/>
          </w:tcPr>
          <w:p w14:paraId="16BEC344" w14:textId="77777777" w:rsidR="0007438E" w:rsidRPr="002A5BA5" w:rsidRDefault="0007438E">
            <w:pPr>
              <w:pStyle w:val="TAC"/>
              <w:rPr>
                <w:ins w:id="25106" w:author="LGE" w:date="2025-01-17T12:18:00Z"/>
              </w:rPr>
              <w:pPrChange w:id="25107" w:author="LGEc" w:date="2025-05-09T13:57:00Z">
                <w:pPr>
                  <w:jc w:val="center"/>
                </w:pPr>
              </w:pPrChange>
            </w:pPr>
            <w:ins w:id="25108" w:author="LGE" w:date="2025-01-17T12:18:00Z">
              <w:r w:rsidRPr="006F455C">
                <w:rPr>
                  <w:rFonts w:hint="eastAsia"/>
                </w:rPr>
                <w:t>16.3</w:t>
              </w:r>
            </w:ins>
          </w:p>
        </w:tc>
        <w:tc>
          <w:tcPr>
            <w:tcW w:w="701" w:type="dxa"/>
            <w:tcBorders>
              <w:top w:val="nil"/>
              <w:left w:val="nil"/>
              <w:bottom w:val="nil"/>
              <w:right w:val="nil"/>
            </w:tcBorders>
            <w:shd w:val="clear" w:color="000000" w:fill="C2C2C2"/>
            <w:noWrap/>
            <w:vAlign w:val="center"/>
          </w:tcPr>
          <w:p w14:paraId="2F55C094" w14:textId="77777777" w:rsidR="0007438E" w:rsidRPr="002A5BA5" w:rsidRDefault="0007438E">
            <w:pPr>
              <w:pStyle w:val="TAC"/>
              <w:rPr>
                <w:ins w:id="25109" w:author="LGE" w:date="2025-01-17T12:18:00Z"/>
              </w:rPr>
              <w:pPrChange w:id="25110" w:author="LGEc" w:date="2025-05-09T13:57:00Z">
                <w:pPr>
                  <w:jc w:val="center"/>
                </w:pPr>
              </w:pPrChange>
            </w:pPr>
            <w:ins w:id="25111" w:author="LGE" w:date="2025-01-17T12:18:00Z">
              <w:r w:rsidRPr="006F455C">
                <w:rPr>
                  <w:rFonts w:hint="eastAsia"/>
                </w:rPr>
                <w:t>14.0</w:t>
              </w:r>
            </w:ins>
          </w:p>
        </w:tc>
        <w:tc>
          <w:tcPr>
            <w:tcW w:w="701" w:type="dxa"/>
            <w:tcBorders>
              <w:top w:val="nil"/>
              <w:left w:val="nil"/>
              <w:bottom w:val="nil"/>
              <w:right w:val="nil"/>
            </w:tcBorders>
            <w:shd w:val="clear" w:color="000000" w:fill="B1B1B1"/>
            <w:noWrap/>
            <w:vAlign w:val="center"/>
          </w:tcPr>
          <w:p w14:paraId="07C9AA71" w14:textId="77777777" w:rsidR="0007438E" w:rsidRPr="002A5BA5" w:rsidRDefault="0007438E">
            <w:pPr>
              <w:pStyle w:val="TAC"/>
              <w:rPr>
                <w:ins w:id="25112" w:author="LGE" w:date="2025-01-17T12:18:00Z"/>
              </w:rPr>
              <w:pPrChange w:id="25113" w:author="LGEc" w:date="2025-05-09T13:57:00Z">
                <w:pPr>
                  <w:jc w:val="center"/>
                </w:pPr>
              </w:pPrChange>
            </w:pPr>
            <w:ins w:id="25114" w:author="LGE" w:date="2025-01-17T12:18:00Z">
              <w:r w:rsidRPr="006F455C">
                <w:rPr>
                  <w:rFonts w:hint="eastAsia"/>
                </w:rPr>
                <w:t>16.3</w:t>
              </w:r>
            </w:ins>
          </w:p>
        </w:tc>
        <w:tc>
          <w:tcPr>
            <w:tcW w:w="701" w:type="dxa"/>
            <w:tcBorders>
              <w:top w:val="nil"/>
              <w:left w:val="nil"/>
              <w:bottom w:val="nil"/>
              <w:right w:val="nil"/>
            </w:tcBorders>
            <w:shd w:val="clear" w:color="000000" w:fill="C8C8C8"/>
            <w:noWrap/>
            <w:vAlign w:val="center"/>
          </w:tcPr>
          <w:p w14:paraId="5E9C7156" w14:textId="77777777" w:rsidR="0007438E" w:rsidRPr="002A5BA5" w:rsidRDefault="0007438E">
            <w:pPr>
              <w:pStyle w:val="TAC"/>
              <w:rPr>
                <w:ins w:id="25115" w:author="LGE" w:date="2025-01-17T12:18:00Z"/>
              </w:rPr>
              <w:pPrChange w:id="25116" w:author="LGEc" w:date="2025-05-09T13:57:00Z">
                <w:pPr>
                  <w:jc w:val="center"/>
                </w:pPr>
              </w:pPrChange>
            </w:pPr>
            <w:ins w:id="25117" w:author="LGE" w:date="2025-01-17T12:18:00Z">
              <w:r w:rsidRPr="006F455C">
                <w:rPr>
                  <w:rFonts w:hint="eastAsia"/>
                </w:rPr>
                <w:t>13.1</w:t>
              </w:r>
            </w:ins>
          </w:p>
        </w:tc>
        <w:tc>
          <w:tcPr>
            <w:tcW w:w="701" w:type="dxa"/>
            <w:tcBorders>
              <w:top w:val="nil"/>
              <w:left w:val="nil"/>
              <w:bottom w:val="nil"/>
              <w:right w:val="nil"/>
            </w:tcBorders>
            <w:shd w:val="clear" w:color="000000" w:fill="B8B8B8"/>
            <w:noWrap/>
            <w:vAlign w:val="center"/>
          </w:tcPr>
          <w:p w14:paraId="32B4EA9A" w14:textId="77777777" w:rsidR="0007438E" w:rsidRPr="002A5BA5" w:rsidRDefault="0007438E">
            <w:pPr>
              <w:pStyle w:val="TAC"/>
              <w:rPr>
                <w:ins w:id="25118" w:author="LGE" w:date="2025-01-17T12:18:00Z"/>
              </w:rPr>
              <w:pPrChange w:id="25119" w:author="LGEc" w:date="2025-05-09T13:57:00Z">
                <w:pPr>
                  <w:jc w:val="center"/>
                </w:pPr>
              </w:pPrChange>
            </w:pPr>
            <w:ins w:id="25120" w:author="LGE" w:date="2025-01-17T12:18:00Z">
              <w:r w:rsidRPr="006F455C">
                <w:rPr>
                  <w:rFonts w:hint="eastAsia"/>
                </w:rPr>
                <w:t>15.3</w:t>
              </w:r>
            </w:ins>
          </w:p>
        </w:tc>
        <w:tc>
          <w:tcPr>
            <w:tcW w:w="701" w:type="dxa"/>
            <w:tcBorders>
              <w:top w:val="nil"/>
              <w:left w:val="nil"/>
              <w:bottom w:val="nil"/>
              <w:right w:val="single" w:sz="4" w:space="0" w:color="auto"/>
            </w:tcBorders>
            <w:shd w:val="clear" w:color="000000" w:fill="CFCFCF"/>
            <w:noWrap/>
            <w:vAlign w:val="center"/>
          </w:tcPr>
          <w:p w14:paraId="6198E12C" w14:textId="77777777" w:rsidR="0007438E" w:rsidRPr="002A5BA5" w:rsidRDefault="0007438E">
            <w:pPr>
              <w:pStyle w:val="TAC"/>
              <w:rPr>
                <w:ins w:id="25121" w:author="LGE" w:date="2025-01-17T12:18:00Z"/>
              </w:rPr>
              <w:pPrChange w:id="25122" w:author="LGEc" w:date="2025-05-09T13:57:00Z">
                <w:pPr>
                  <w:jc w:val="center"/>
                </w:pPr>
              </w:pPrChange>
            </w:pPr>
            <w:ins w:id="25123" w:author="LGE" w:date="2025-01-17T12:18:00Z">
              <w:r w:rsidRPr="006F455C">
                <w:rPr>
                  <w:rFonts w:hint="eastAsia"/>
                </w:rPr>
                <w:t>12.2</w:t>
              </w:r>
            </w:ins>
          </w:p>
        </w:tc>
      </w:tr>
      <w:tr w:rsidR="0007438E" w:rsidRPr="002A5BA5" w14:paraId="1BB7BE81" w14:textId="77777777" w:rsidTr="009D1F4B">
        <w:trPr>
          <w:trHeight w:hRule="exact" w:val="232"/>
          <w:jc w:val="center"/>
          <w:ins w:id="25124" w:author="LGE" w:date="2025-01-17T12:18:00Z"/>
        </w:trPr>
        <w:tc>
          <w:tcPr>
            <w:tcW w:w="1684" w:type="dxa"/>
            <w:vMerge/>
            <w:shd w:val="clear" w:color="auto" w:fill="auto"/>
            <w:vAlign w:val="center"/>
            <w:hideMark/>
          </w:tcPr>
          <w:p w14:paraId="34448E03" w14:textId="77777777" w:rsidR="0007438E" w:rsidRPr="00A45F58" w:rsidRDefault="0007438E">
            <w:pPr>
              <w:pStyle w:val="TAC"/>
              <w:rPr>
                <w:ins w:id="25125" w:author="LGE" w:date="2025-01-17T12:18:00Z"/>
              </w:rPr>
              <w:pPrChange w:id="25126" w:author="LGEc" w:date="2025-05-09T13:57:00Z">
                <w:pPr/>
              </w:pPrChange>
            </w:pPr>
          </w:p>
        </w:tc>
        <w:tc>
          <w:tcPr>
            <w:tcW w:w="1100" w:type="dxa"/>
            <w:shd w:val="clear" w:color="auto" w:fill="auto"/>
            <w:noWrap/>
            <w:vAlign w:val="center"/>
            <w:hideMark/>
          </w:tcPr>
          <w:p w14:paraId="4508DAFD" w14:textId="77777777" w:rsidR="0007438E" w:rsidRPr="00A45F58" w:rsidRDefault="0007438E">
            <w:pPr>
              <w:pStyle w:val="TAC"/>
              <w:rPr>
                <w:ins w:id="25127" w:author="LGE" w:date="2025-01-17T12:18:00Z"/>
              </w:rPr>
              <w:pPrChange w:id="25128" w:author="LGEc" w:date="2025-05-09T13:57:00Z">
                <w:pPr>
                  <w:jc w:val="center"/>
                </w:pPr>
              </w:pPrChange>
            </w:pPr>
            <w:ins w:id="25129" w:author="LGE" w:date="2025-01-17T12:18:00Z">
              <w:r w:rsidRPr="00A45F58">
                <w:t>'256QAM'</w:t>
              </w:r>
            </w:ins>
          </w:p>
        </w:tc>
        <w:tc>
          <w:tcPr>
            <w:tcW w:w="701" w:type="dxa"/>
            <w:tcBorders>
              <w:top w:val="nil"/>
              <w:left w:val="nil"/>
              <w:bottom w:val="nil"/>
              <w:right w:val="nil"/>
            </w:tcBorders>
            <w:shd w:val="clear" w:color="000000" w:fill="AAAAAA"/>
            <w:noWrap/>
            <w:vAlign w:val="center"/>
          </w:tcPr>
          <w:p w14:paraId="7FC5E3D6" w14:textId="77777777" w:rsidR="0007438E" w:rsidRPr="002A5BA5" w:rsidRDefault="0007438E">
            <w:pPr>
              <w:pStyle w:val="TAC"/>
              <w:rPr>
                <w:ins w:id="25130" w:author="LGE" w:date="2025-01-17T12:18:00Z"/>
              </w:rPr>
              <w:pPrChange w:id="25131" w:author="LGEc" w:date="2025-05-09T13:57:00Z">
                <w:pPr>
                  <w:jc w:val="center"/>
                </w:pPr>
              </w:pPrChange>
            </w:pPr>
            <w:ins w:id="25132" w:author="LGE" w:date="2025-01-17T12:18:00Z">
              <w:r w:rsidRPr="006F455C">
                <w:rPr>
                  <w:rFonts w:hint="eastAsia"/>
                </w:rPr>
                <w:t>17.3</w:t>
              </w:r>
            </w:ins>
          </w:p>
        </w:tc>
        <w:tc>
          <w:tcPr>
            <w:tcW w:w="701" w:type="dxa"/>
            <w:tcBorders>
              <w:top w:val="nil"/>
              <w:left w:val="nil"/>
              <w:bottom w:val="nil"/>
              <w:right w:val="nil"/>
            </w:tcBorders>
            <w:shd w:val="clear" w:color="000000" w:fill="BBBBBB"/>
            <w:noWrap/>
            <w:vAlign w:val="center"/>
          </w:tcPr>
          <w:p w14:paraId="65C29754" w14:textId="77777777" w:rsidR="0007438E" w:rsidRPr="002A5BA5" w:rsidRDefault="0007438E">
            <w:pPr>
              <w:pStyle w:val="TAC"/>
              <w:rPr>
                <w:ins w:id="25133" w:author="LGE" w:date="2025-01-17T12:18:00Z"/>
              </w:rPr>
              <w:pPrChange w:id="25134" w:author="LGEc" w:date="2025-05-09T13:57:00Z">
                <w:pPr>
                  <w:jc w:val="center"/>
                </w:pPr>
              </w:pPrChange>
            </w:pPr>
            <w:ins w:id="25135" w:author="LGE" w:date="2025-01-17T12:18:00Z">
              <w:r w:rsidRPr="006F455C">
                <w:rPr>
                  <w:rFonts w:hint="eastAsia"/>
                </w:rPr>
                <w:t>14.9</w:t>
              </w:r>
            </w:ins>
          </w:p>
        </w:tc>
        <w:tc>
          <w:tcPr>
            <w:tcW w:w="701" w:type="dxa"/>
            <w:tcBorders>
              <w:top w:val="nil"/>
              <w:left w:val="nil"/>
              <w:bottom w:val="nil"/>
              <w:right w:val="nil"/>
            </w:tcBorders>
            <w:shd w:val="clear" w:color="000000" w:fill="ADADAD"/>
            <w:noWrap/>
            <w:vAlign w:val="center"/>
          </w:tcPr>
          <w:p w14:paraId="753464D4" w14:textId="77777777" w:rsidR="0007438E" w:rsidRPr="002A5BA5" w:rsidRDefault="0007438E">
            <w:pPr>
              <w:pStyle w:val="TAC"/>
              <w:rPr>
                <w:ins w:id="25136" w:author="LGE" w:date="2025-01-17T12:18:00Z"/>
              </w:rPr>
              <w:pPrChange w:id="25137" w:author="LGEc" w:date="2025-05-09T13:57:00Z">
                <w:pPr>
                  <w:jc w:val="center"/>
                </w:pPr>
              </w:pPrChange>
            </w:pPr>
            <w:ins w:id="25138" w:author="LGE" w:date="2025-01-17T12:18:00Z">
              <w:r w:rsidRPr="006F455C">
                <w:rPr>
                  <w:rFonts w:hint="eastAsia"/>
                </w:rPr>
                <w:t>16.8</w:t>
              </w:r>
            </w:ins>
          </w:p>
        </w:tc>
        <w:tc>
          <w:tcPr>
            <w:tcW w:w="701" w:type="dxa"/>
            <w:tcBorders>
              <w:top w:val="nil"/>
              <w:left w:val="nil"/>
              <w:bottom w:val="nil"/>
              <w:right w:val="nil"/>
            </w:tcBorders>
            <w:shd w:val="clear" w:color="000000" w:fill="BEBEBE"/>
            <w:noWrap/>
            <w:vAlign w:val="center"/>
          </w:tcPr>
          <w:p w14:paraId="760D07C2" w14:textId="77777777" w:rsidR="0007438E" w:rsidRPr="002A5BA5" w:rsidRDefault="0007438E">
            <w:pPr>
              <w:pStyle w:val="TAC"/>
              <w:rPr>
                <w:ins w:id="25139" w:author="LGE" w:date="2025-01-17T12:18:00Z"/>
              </w:rPr>
              <w:pPrChange w:id="25140" w:author="LGEc" w:date="2025-05-09T13:57:00Z">
                <w:pPr>
                  <w:jc w:val="center"/>
                </w:pPr>
              </w:pPrChange>
            </w:pPr>
            <w:ins w:id="25141" w:author="LGE" w:date="2025-01-17T12:18:00Z">
              <w:r w:rsidRPr="006F455C">
                <w:rPr>
                  <w:rFonts w:hint="eastAsia"/>
                </w:rPr>
                <w:t>14.5</w:t>
              </w:r>
            </w:ins>
          </w:p>
        </w:tc>
        <w:tc>
          <w:tcPr>
            <w:tcW w:w="701" w:type="dxa"/>
            <w:tcBorders>
              <w:top w:val="nil"/>
              <w:left w:val="nil"/>
              <w:bottom w:val="nil"/>
              <w:right w:val="nil"/>
            </w:tcBorders>
            <w:shd w:val="clear" w:color="000000" w:fill="AEAEAE"/>
            <w:noWrap/>
            <w:vAlign w:val="center"/>
          </w:tcPr>
          <w:p w14:paraId="6CEF894C" w14:textId="77777777" w:rsidR="0007438E" w:rsidRPr="002A5BA5" w:rsidRDefault="0007438E">
            <w:pPr>
              <w:pStyle w:val="TAC"/>
              <w:rPr>
                <w:ins w:id="25142" w:author="LGE" w:date="2025-01-17T12:18:00Z"/>
              </w:rPr>
              <w:pPrChange w:id="25143" w:author="LGEc" w:date="2025-05-09T13:57:00Z">
                <w:pPr>
                  <w:jc w:val="center"/>
                </w:pPr>
              </w:pPrChange>
            </w:pPr>
            <w:ins w:id="25144" w:author="LGE" w:date="2025-01-17T12:18:00Z">
              <w:r w:rsidRPr="006F455C">
                <w:rPr>
                  <w:rFonts w:hint="eastAsia"/>
                </w:rPr>
                <w:t>16.8</w:t>
              </w:r>
            </w:ins>
          </w:p>
        </w:tc>
        <w:tc>
          <w:tcPr>
            <w:tcW w:w="701" w:type="dxa"/>
            <w:tcBorders>
              <w:top w:val="nil"/>
              <w:left w:val="nil"/>
              <w:bottom w:val="nil"/>
              <w:right w:val="nil"/>
            </w:tcBorders>
            <w:shd w:val="clear" w:color="000000" w:fill="C2C2C2"/>
            <w:noWrap/>
            <w:vAlign w:val="center"/>
          </w:tcPr>
          <w:p w14:paraId="3C731123" w14:textId="77777777" w:rsidR="0007438E" w:rsidRPr="002A5BA5" w:rsidRDefault="0007438E">
            <w:pPr>
              <w:pStyle w:val="TAC"/>
              <w:rPr>
                <w:ins w:id="25145" w:author="LGE" w:date="2025-01-17T12:18:00Z"/>
              </w:rPr>
              <w:pPrChange w:id="25146" w:author="LGEc" w:date="2025-05-09T13:57:00Z">
                <w:pPr>
                  <w:jc w:val="center"/>
                </w:pPr>
              </w:pPrChange>
            </w:pPr>
            <w:ins w:id="25147" w:author="LGE" w:date="2025-01-17T12:18:00Z">
              <w:r w:rsidRPr="006F455C">
                <w:rPr>
                  <w:rFonts w:hint="eastAsia"/>
                </w:rPr>
                <w:t>14.0</w:t>
              </w:r>
            </w:ins>
          </w:p>
        </w:tc>
        <w:tc>
          <w:tcPr>
            <w:tcW w:w="701" w:type="dxa"/>
            <w:tcBorders>
              <w:top w:val="nil"/>
              <w:left w:val="nil"/>
              <w:bottom w:val="nil"/>
              <w:right w:val="nil"/>
            </w:tcBorders>
            <w:shd w:val="clear" w:color="000000" w:fill="B5B5B5"/>
            <w:noWrap/>
            <w:vAlign w:val="center"/>
          </w:tcPr>
          <w:p w14:paraId="25652E2E" w14:textId="77777777" w:rsidR="0007438E" w:rsidRPr="002A5BA5" w:rsidRDefault="0007438E">
            <w:pPr>
              <w:pStyle w:val="TAC"/>
              <w:rPr>
                <w:ins w:id="25148" w:author="LGE" w:date="2025-01-17T12:18:00Z"/>
              </w:rPr>
              <w:pPrChange w:id="25149" w:author="LGEc" w:date="2025-05-09T13:57:00Z">
                <w:pPr>
                  <w:jc w:val="center"/>
                </w:pPr>
              </w:pPrChange>
            </w:pPr>
            <w:ins w:id="25150" w:author="LGE" w:date="2025-01-17T12:18:00Z">
              <w:r w:rsidRPr="006F455C">
                <w:rPr>
                  <w:rFonts w:hint="eastAsia"/>
                </w:rPr>
                <w:t>15.8</w:t>
              </w:r>
            </w:ins>
          </w:p>
        </w:tc>
        <w:tc>
          <w:tcPr>
            <w:tcW w:w="701" w:type="dxa"/>
            <w:tcBorders>
              <w:top w:val="nil"/>
              <w:left w:val="nil"/>
              <w:bottom w:val="nil"/>
              <w:right w:val="nil"/>
            </w:tcBorders>
            <w:shd w:val="clear" w:color="000000" w:fill="C8C8C8"/>
            <w:noWrap/>
            <w:vAlign w:val="center"/>
          </w:tcPr>
          <w:p w14:paraId="35A9529C" w14:textId="77777777" w:rsidR="0007438E" w:rsidRPr="002A5BA5" w:rsidRDefault="0007438E">
            <w:pPr>
              <w:pStyle w:val="TAC"/>
              <w:rPr>
                <w:ins w:id="25151" w:author="LGE" w:date="2025-01-17T12:18:00Z"/>
              </w:rPr>
              <w:pPrChange w:id="25152" w:author="LGEc" w:date="2025-05-09T13:57:00Z">
                <w:pPr>
                  <w:jc w:val="center"/>
                </w:pPr>
              </w:pPrChange>
            </w:pPr>
            <w:ins w:id="25153" w:author="LGE" w:date="2025-01-17T12:18:00Z">
              <w:r w:rsidRPr="006F455C">
                <w:rPr>
                  <w:rFonts w:hint="eastAsia"/>
                </w:rPr>
                <w:t>13.1</w:t>
              </w:r>
            </w:ins>
          </w:p>
        </w:tc>
        <w:tc>
          <w:tcPr>
            <w:tcW w:w="701" w:type="dxa"/>
            <w:tcBorders>
              <w:top w:val="nil"/>
              <w:left w:val="nil"/>
              <w:bottom w:val="nil"/>
              <w:right w:val="nil"/>
            </w:tcBorders>
            <w:shd w:val="clear" w:color="000000" w:fill="B8B8B8"/>
            <w:noWrap/>
            <w:vAlign w:val="center"/>
          </w:tcPr>
          <w:p w14:paraId="3BD2F17B" w14:textId="77777777" w:rsidR="0007438E" w:rsidRPr="002A5BA5" w:rsidRDefault="0007438E">
            <w:pPr>
              <w:pStyle w:val="TAC"/>
              <w:rPr>
                <w:ins w:id="25154" w:author="LGE" w:date="2025-01-17T12:18:00Z"/>
              </w:rPr>
              <w:pPrChange w:id="25155" w:author="LGEc" w:date="2025-05-09T13:57:00Z">
                <w:pPr>
                  <w:jc w:val="center"/>
                </w:pPr>
              </w:pPrChange>
            </w:pPr>
            <w:ins w:id="25156" w:author="LGE" w:date="2025-01-17T12:18:00Z">
              <w:r w:rsidRPr="006F455C">
                <w:rPr>
                  <w:rFonts w:hint="eastAsia"/>
                </w:rPr>
                <w:t>15.3</w:t>
              </w:r>
            </w:ins>
          </w:p>
        </w:tc>
        <w:tc>
          <w:tcPr>
            <w:tcW w:w="701" w:type="dxa"/>
            <w:tcBorders>
              <w:top w:val="nil"/>
              <w:left w:val="nil"/>
              <w:bottom w:val="nil"/>
              <w:right w:val="single" w:sz="4" w:space="0" w:color="auto"/>
            </w:tcBorders>
            <w:shd w:val="clear" w:color="000000" w:fill="CCCCCC"/>
            <w:noWrap/>
            <w:vAlign w:val="center"/>
          </w:tcPr>
          <w:p w14:paraId="2686C81D" w14:textId="77777777" w:rsidR="0007438E" w:rsidRPr="002A5BA5" w:rsidRDefault="0007438E">
            <w:pPr>
              <w:pStyle w:val="TAC"/>
              <w:rPr>
                <w:ins w:id="25157" w:author="LGE" w:date="2025-01-17T12:18:00Z"/>
              </w:rPr>
              <w:pPrChange w:id="25158" w:author="LGEc" w:date="2025-05-09T13:57:00Z">
                <w:pPr>
                  <w:jc w:val="center"/>
                </w:pPr>
              </w:pPrChange>
            </w:pPr>
            <w:ins w:id="25159" w:author="LGE" w:date="2025-01-17T12:18:00Z">
              <w:r w:rsidRPr="006F455C">
                <w:rPr>
                  <w:rFonts w:hint="eastAsia"/>
                </w:rPr>
                <w:t>12.6</w:t>
              </w:r>
            </w:ins>
          </w:p>
        </w:tc>
      </w:tr>
      <w:tr w:rsidR="0007438E" w:rsidRPr="002A5BA5" w14:paraId="2598BB57" w14:textId="77777777" w:rsidTr="009D1F4B">
        <w:trPr>
          <w:trHeight w:hRule="exact" w:val="232"/>
          <w:jc w:val="center"/>
          <w:ins w:id="25160" w:author="LGE" w:date="2025-01-17T12:18:00Z"/>
        </w:trPr>
        <w:tc>
          <w:tcPr>
            <w:tcW w:w="1684" w:type="dxa"/>
            <w:vMerge/>
            <w:shd w:val="clear" w:color="auto" w:fill="auto"/>
            <w:noWrap/>
            <w:vAlign w:val="center"/>
            <w:hideMark/>
          </w:tcPr>
          <w:p w14:paraId="731416A7" w14:textId="77777777" w:rsidR="0007438E" w:rsidRPr="00A45F58" w:rsidRDefault="0007438E">
            <w:pPr>
              <w:pStyle w:val="TAC"/>
              <w:rPr>
                <w:ins w:id="25161" w:author="LGE" w:date="2025-01-17T12:18:00Z"/>
              </w:rPr>
              <w:pPrChange w:id="25162" w:author="LGEc" w:date="2025-05-09T13:57:00Z">
                <w:pPr>
                  <w:jc w:val="center"/>
                </w:pPr>
              </w:pPrChange>
            </w:pPr>
          </w:p>
        </w:tc>
        <w:tc>
          <w:tcPr>
            <w:tcW w:w="1100" w:type="dxa"/>
            <w:shd w:val="clear" w:color="auto" w:fill="auto"/>
            <w:noWrap/>
            <w:vAlign w:val="center"/>
            <w:hideMark/>
          </w:tcPr>
          <w:p w14:paraId="64B602EC" w14:textId="77777777" w:rsidR="0007438E" w:rsidRPr="00A45F58" w:rsidRDefault="0007438E">
            <w:pPr>
              <w:pStyle w:val="TAH"/>
              <w:rPr>
                <w:ins w:id="25163" w:author="LGE" w:date="2025-01-17T12:18:00Z"/>
              </w:rPr>
              <w:pPrChange w:id="25164" w:author="LGEc" w:date="2025-05-09T13:57:00Z">
                <w:pPr>
                  <w:jc w:val="center"/>
                </w:pPr>
              </w:pPrChange>
            </w:pPr>
            <w:ins w:id="25165" w:author="LGE" w:date="2025-01-17T12:18:00Z">
              <w:r>
                <w:t>Scenario</w:t>
              </w:r>
            </w:ins>
            <w:ins w:id="25166" w:author="LGEc" w:date="2025-05-09T15:43:00Z">
              <w:r>
                <w:t>#</w:t>
              </w:r>
            </w:ins>
            <w:ins w:id="2516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59AF41F" w14:textId="77777777" w:rsidR="0007438E" w:rsidRPr="002A5BA5" w:rsidRDefault="0007438E">
            <w:pPr>
              <w:pStyle w:val="TAH"/>
              <w:rPr>
                <w:ins w:id="25168" w:author="LGE" w:date="2025-01-17T12:18:00Z"/>
              </w:rPr>
              <w:pPrChange w:id="25169" w:author="LGEc" w:date="2025-05-09T13:57:00Z">
                <w:pPr>
                  <w:jc w:val="center"/>
                </w:pPr>
              </w:pPrChange>
            </w:pPr>
            <w:ins w:id="2517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421AE" w14:textId="77777777" w:rsidR="0007438E" w:rsidRPr="002A5BA5" w:rsidRDefault="0007438E">
            <w:pPr>
              <w:pStyle w:val="TAH"/>
              <w:rPr>
                <w:ins w:id="25171" w:author="LGE" w:date="2025-01-17T12:18:00Z"/>
              </w:rPr>
              <w:pPrChange w:id="25172" w:author="LGEc" w:date="2025-05-09T13:57:00Z">
                <w:pPr>
                  <w:jc w:val="center"/>
                </w:pPr>
              </w:pPrChange>
            </w:pPr>
            <w:ins w:id="2517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DCD094" w14:textId="77777777" w:rsidR="0007438E" w:rsidRPr="002A5BA5" w:rsidRDefault="0007438E">
            <w:pPr>
              <w:pStyle w:val="TAH"/>
              <w:rPr>
                <w:ins w:id="25174" w:author="LGE" w:date="2025-01-17T12:18:00Z"/>
              </w:rPr>
              <w:pPrChange w:id="25175" w:author="LGEc" w:date="2025-05-09T13:57:00Z">
                <w:pPr>
                  <w:jc w:val="center"/>
                </w:pPr>
              </w:pPrChange>
            </w:pPr>
            <w:ins w:id="2517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A725D" w14:textId="77777777" w:rsidR="0007438E" w:rsidRPr="002A5BA5" w:rsidRDefault="0007438E">
            <w:pPr>
              <w:pStyle w:val="TAH"/>
              <w:rPr>
                <w:ins w:id="25177" w:author="LGE" w:date="2025-01-17T12:18:00Z"/>
              </w:rPr>
              <w:pPrChange w:id="25178" w:author="LGEc" w:date="2025-05-09T13:57:00Z">
                <w:pPr>
                  <w:jc w:val="center"/>
                </w:pPr>
              </w:pPrChange>
            </w:pPr>
            <w:ins w:id="2517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424741" w14:textId="77777777" w:rsidR="0007438E" w:rsidRPr="002A5BA5" w:rsidRDefault="0007438E">
            <w:pPr>
              <w:pStyle w:val="TAH"/>
              <w:rPr>
                <w:ins w:id="25180" w:author="LGE" w:date="2025-01-17T12:18:00Z"/>
              </w:rPr>
              <w:pPrChange w:id="25181" w:author="LGEc" w:date="2025-05-09T13:57:00Z">
                <w:pPr>
                  <w:jc w:val="center"/>
                </w:pPr>
              </w:pPrChange>
            </w:pPr>
            <w:ins w:id="2518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470E9" w14:textId="77777777" w:rsidR="0007438E" w:rsidRPr="002A5BA5" w:rsidRDefault="0007438E">
            <w:pPr>
              <w:pStyle w:val="TAH"/>
              <w:rPr>
                <w:ins w:id="25183" w:author="LGE" w:date="2025-01-17T12:18:00Z"/>
              </w:rPr>
              <w:pPrChange w:id="25184" w:author="LGEc" w:date="2025-05-09T13:57:00Z">
                <w:pPr>
                  <w:jc w:val="center"/>
                </w:pPr>
              </w:pPrChange>
            </w:pPr>
            <w:ins w:id="2518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C94DA" w14:textId="77777777" w:rsidR="0007438E" w:rsidRPr="002A5BA5" w:rsidRDefault="0007438E">
            <w:pPr>
              <w:pStyle w:val="TAH"/>
              <w:rPr>
                <w:ins w:id="25186" w:author="LGE" w:date="2025-01-17T12:18:00Z"/>
              </w:rPr>
              <w:pPrChange w:id="25187" w:author="LGEc" w:date="2025-05-09T13:57:00Z">
                <w:pPr>
                  <w:jc w:val="center"/>
                </w:pPr>
              </w:pPrChange>
            </w:pPr>
            <w:ins w:id="2518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C752D9" w14:textId="77777777" w:rsidR="0007438E" w:rsidRPr="002A5BA5" w:rsidRDefault="0007438E">
            <w:pPr>
              <w:pStyle w:val="TAH"/>
              <w:rPr>
                <w:ins w:id="25189" w:author="LGE" w:date="2025-01-17T12:18:00Z"/>
              </w:rPr>
              <w:pPrChange w:id="25190" w:author="LGEc" w:date="2025-05-09T13:57:00Z">
                <w:pPr>
                  <w:jc w:val="center"/>
                </w:pPr>
              </w:pPrChange>
            </w:pPr>
            <w:ins w:id="2519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23EFF" w14:textId="77777777" w:rsidR="0007438E" w:rsidRPr="002A5BA5" w:rsidRDefault="0007438E">
            <w:pPr>
              <w:pStyle w:val="TAH"/>
              <w:rPr>
                <w:ins w:id="25192" w:author="LGE" w:date="2025-01-17T12:18:00Z"/>
              </w:rPr>
              <w:pPrChange w:id="25193" w:author="LGEc" w:date="2025-05-09T13:57:00Z">
                <w:pPr>
                  <w:jc w:val="center"/>
                </w:pPr>
              </w:pPrChange>
            </w:pPr>
            <w:ins w:id="2519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7B99D" w14:textId="77777777" w:rsidR="0007438E" w:rsidRPr="002A5BA5" w:rsidRDefault="0007438E">
            <w:pPr>
              <w:pStyle w:val="TAH"/>
              <w:rPr>
                <w:ins w:id="25195" w:author="LGE" w:date="2025-01-17T12:18:00Z"/>
              </w:rPr>
              <w:pPrChange w:id="25196" w:author="LGEc" w:date="2025-05-09T13:57:00Z">
                <w:pPr>
                  <w:jc w:val="center"/>
                </w:pPr>
              </w:pPrChange>
            </w:pPr>
            <w:ins w:id="25197" w:author="LGE" w:date="2025-01-17T12:18:00Z">
              <w:r w:rsidRPr="002A5BA5">
                <w:t>#20</w:t>
              </w:r>
            </w:ins>
          </w:p>
        </w:tc>
      </w:tr>
      <w:tr w:rsidR="0007438E" w:rsidRPr="002A5BA5" w14:paraId="12E10ABE" w14:textId="77777777" w:rsidTr="009D1F4B">
        <w:trPr>
          <w:trHeight w:hRule="exact" w:val="232"/>
          <w:jc w:val="center"/>
          <w:ins w:id="25198" w:author="LGE" w:date="2025-01-17T12:18:00Z"/>
        </w:trPr>
        <w:tc>
          <w:tcPr>
            <w:tcW w:w="1684" w:type="dxa"/>
            <w:vMerge/>
            <w:shd w:val="clear" w:color="auto" w:fill="auto"/>
            <w:noWrap/>
            <w:hideMark/>
          </w:tcPr>
          <w:p w14:paraId="6F57C362" w14:textId="77777777" w:rsidR="0007438E" w:rsidRPr="00A45F58" w:rsidRDefault="0007438E">
            <w:pPr>
              <w:pStyle w:val="TAC"/>
              <w:rPr>
                <w:ins w:id="25199" w:author="LGE" w:date="2025-01-17T12:18:00Z"/>
              </w:rPr>
              <w:pPrChange w:id="25200" w:author="LGEc" w:date="2025-05-09T13:57:00Z">
                <w:pPr>
                  <w:jc w:val="center"/>
                </w:pPr>
              </w:pPrChange>
            </w:pPr>
          </w:p>
        </w:tc>
        <w:tc>
          <w:tcPr>
            <w:tcW w:w="1100" w:type="dxa"/>
            <w:shd w:val="clear" w:color="auto" w:fill="auto"/>
            <w:noWrap/>
            <w:vAlign w:val="center"/>
            <w:hideMark/>
          </w:tcPr>
          <w:p w14:paraId="14EF6B15" w14:textId="77777777" w:rsidR="0007438E" w:rsidRPr="00A45F58" w:rsidRDefault="0007438E">
            <w:pPr>
              <w:pStyle w:val="TAC"/>
              <w:rPr>
                <w:ins w:id="25201" w:author="LGE" w:date="2025-01-17T12:18:00Z"/>
              </w:rPr>
              <w:pPrChange w:id="25202" w:author="LGEc" w:date="2025-05-09T13:57:00Z">
                <w:pPr>
                  <w:jc w:val="center"/>
                </w:pPr>
              </w:pPrChange>
            </w:pPr>
            <w:ins w:id="25203" w:author="LGE" w:date="2025-01-17T12:18:00Z">
              <w:r w:rsidRPr="00A45F58">
                <w:t>'QPSK'</w:t>
              </w:r>
            </w:ins>
          </w:p>
        </w:tc>
        <w:tc>
          <w:tcPr>
            <w:tcW w:w="701" w:type="dxa"/>
            <w:tcBorders>
              <w:top w:val="nil"/>
              <w:left w:val="nil"/>
              <w:bottom w:val="nil"/>
              <w:right w:val="nil"/>
            </w:tcBorders>
            <w:shd w:val="clear" w:color="000000" w:fill="B8B8B8"/>
            <w:noWrap/>
            <w:vAlign w:val="center"/>
          </w:tcPr>
          <w:p w14:paraId="3FEBCE6F" w14:textId="77777777" w:rsidR="0007438E" w:rsidRPr="002A5BA5" w:rsidRDefault="0007438E">
            <w:pPr>
              <w:pStyle w:val="TAC"/>
              <w:rPr>
                <w:ins w:id="25204" w:author="LGE" w:date="2025-01-17T12:18:00Z"/>
              </w:rPr>
              <w:pPrChange w:id="25205" w:author="LGEc" w:date="2025-05-09T13:57:00Z">
                <w:pPr>
                  <w:jc w:val="center"/>
                </w:pPr>
              </w:pPrChange>
            </w:pPr>
            <w:ins w:id="25206"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545B4EF1" w14:textId="77777777" w:rsidR="0007438E" w:rsidRPr="002A5BA5" w:rsidRDefault="0007438E">
            <w:pPr>
              <w:pStyle w:val="TAC"/>
              <w:rPr>
                <w:ins w:id="25207" w:author="LGE" w:date="2025-01-17T12:18:00Z"/>
              </w:rPr>
              <w:pPrChange w:id="25208" w:author="LGEc" w:date="2025-05-09T13:57:00Z">
                <w:pPr>
                  <w:jc w:val="center"/>
                </w:pPr>
              </w:pPrChange>
            </w:pPr>
            <w:ins w:id="25209"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4DF04C7D" w14:textId="77777777" w:rsidR="0007438E" w:rsidRPr="002A5BA5" w:rsidRDefault="0007438E">
            <w:pPr>
              <w:pStyle w:val="TAC"/>
              <w:rPr>
                <w:ins w:id="25210" w:author="LGE" w:date="2025-01-17T12:18:00Z"/>
              </w:rPr>
              <w:pPrChange w:id="25211" w:author="LGEc" w:date="2025-05-09T13:57:00Z">
                <w:pPr>
                  <w:jc w:val="center"/>
                </w:pPr>
              </w:pPrChange>
            </w:pPr>
            <w:ins w:id="25212" w:author="LGE" w:date="2025-01-17T12:18:00Z">
              <w:r w:rsidRPr="006F455C">
                <w:rPr>
                  <w:rFonts w:hint="eastAsia"/>
                </w:rPr>
                <w:t>14.9</w:t>
              </w:r>
            </w:ins>
          </w:p>
        </w:tc>
        <w:tc>
          <w:tcPr>
            <w:tcW w:w="701" w:type="dxa"/>
            <w:tcBorders>
              <w:top w:val="nil"/>
              <w:left w:val="nil"/>
              <w:bottom w:val="nil"/>
              <w:right w:val="nil"/>
            </w:tcBorders>
            <w:shd w:val="clear" w:color="000000" w:fill="D6D6D6"/>
            <w:noWrap/>
            <w:vAlign w:val="center"/>
          </w:tcPr>
          <w:p w14:paraId="16B3488E" w14:textId="77777777" w:rsidR="0007438E" w:rsidRPr="002A5BA5" w:rsidRDefault="0007438E">
            <w:pPr>
              <w:pStyle w:val="TAC"/>
              <w:rPr>
                <w:ins w:id="25213" w:author="LGE" w:date="2025-01-17T12:18:00Z"/>
              </w:rPr>
              <w:pPrChange w:id="25214" w:author="LGEc" w:date="2025-05-09T13:57:00Z">
                <w:pPr>
                  <w:jc w:val="center"/>
                </w:pPr>
              </w:pPrChange>
            </w:pPr>
            <w:ins w:id="25215" w:author="LGE" w:date="2025-01-17T12:18:00Z">
              <w:r w:rsidRPr="006F455C">
                <w:rPr>
                  <w:rFonts w:hint="eastAsia"/>
                </w:rPr>
                <w:t>11.2</w:t>
              </w:r>
            </w:ins>
          </w:p>
        </w:tc>
        <w:tc>
          <w:tcPr>
            <w:tcW w:w="701" w:type="dxa"/>
            <w:tcBorders>
              <w:top w:val="nil"/>
              <w:left w:val="nil"/>
              <w:bottom w:val="nil"/>
              <w:right w:val="nil"/>
            </w:tcBorders>
            <w:shd w:val="clear" w:color="000000" w:fill="BFBFBF"/>
            <w:noWrap/>
            <w:vAlign w:val="center"/>
          </w:tcPr>
          <w:p w14:paraId="76F32DB3" w14:textId="77777777" w:rsidR="0007438E" w:rsidRPr="002A5BA5" w:rsidRDefault="0007438E">
            <w:pPr>
              <w:pStyle w:val="TAC"/>
              <w:rPr>
                <w:ins w:id="25216" w:author="LGE" w:date="2025-01-17T12:18:00Z"/>
              </w:rPr>
              <w:pPrChange w:id="25217" w:author="LGEc" w:date="2025-05-09T13:57:00Z">
                <w:pPr>
                  <w:jc w:val="center"/>
                </w:pPr>
              </w:pPrChange>
            </w:pPr>
            <w:ins w:id="25218"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6A2D1C1E" w14:textId="77777777" w:rsidR="0007438E" w:rsidRPr="002A5BA5" w:rsidRDefault="0007438E">
            <w:pPr>
              <w:pStyle w:val="TAC"/>
              <w:rPr>
                <w:ins w:id="25219" w:author="LGE" w:date="2025-01-17T12:18:00Z"/>
              </w:rPr>
              <w:pPrChange w:id="25220" w:author="LGEc" w:date="2025-05-09T13:57:00Z">
                <w:pPr>
                  <w:jc w:val="center"/>
                </w:pPr>
              </w:pPrChange>
            </w:pPr>
            <w:ins w:id="25221"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5F9CA0E9" w14:textId="77777777" w:rsidR="0007438E" w:rsidRPr="002A5BA5" w:rsidRDefault="0007438E">
            <w:pPr>
              <w:pStyle w:val="TAC"/>
              <w:rPr>
                <w:ins w:id="25222" w:author="LGE" w:date="2025-01-17T12:18:00Z"/>
              </w:rPr>
              <w:pPrChange w:id="25223" w:author="LGEc" w:date="2025-05-09T13:57:00Z">
                <w:pPr>
                  <w:jc w:val="center"/>
                </w:pPr>
              </w:pPrChange>
            </w:pPr>
            <w:ins w:id="25224" w:author="LGE" w:date="2025-01-17T12:18:00Z">
              <w:r w:rsidRPr="006F455C">
                <w:rPr>
                  <w:rFonts w:hint="eastAsia"/>
                </w:rPr>
                <w:t>14.0</w:t>
              </w:r>
            </w:ins>
          </w:p>
        </w:tc>
        <w:tc>
          <w:tcPr>
            <w:tcW w:w="701" w:type="dxa"/>
            <w:tcBorders>
              <w:top w:val="nil"/>
              <w:left w:val="nil"/>
              <w:bottom w:val="nil"/>
              <w:right w:val="nil"/>
            </w:tcBorders>
            <w:shd w:val="clear" w:color="000000" w:fill="D3D3D3"/>
            <w:noWrap/>
            <w:vAlign w:val="center"/>
          </w:tcPr>
          <w:p w14:paraId="16D5E7B5" w14:textId="77777777" w:rsidR="0007438E" w:rsidRPr="002A5BA5" w:rsidRDefault="0007438E">
            <w:pPr>
              <w:pStyle w:val="TAC"/>
              <w:rPr>
                <w:ins w:id="25225" w:author="LGE" w:date="2025-01-17T12:18:00Z"/>
              </w:rPr>
              <w:pPrChange w:id="25226" w:author="LGEc" w:date="2025-05-09T13:57:00Z">
                <w:pPr>
                  <w:jc w:val="center"/>
                </w:pPr>
              </w:pPrChange>
            </w:pPr>
            <w:ins w:id="25227" w:author="LGE" w:date="2025-01-17T12:18:00Z">
              <w:r w:rsidRPr="006F455C">
                <w:rPr>
                  <w:rFonts w:hint="eastAsia"/>
                </w:rPr>
                <w:t>11.7</w:t>
              </w:r>
            </w:ins>
          </w:p>
        </w:tc>
        <w:tc>
          <w:tcPr>
            <w:tcW w:w="701" w:type="dxa"/>
            <w:tcBorders>
              <w:top w:val="nil"/>
              <w:left w:val="nil"/>
              <w:bottom w:val="nil"/>
              <w:right w:val="nil"/>
            </w:tcBorders>
            <w:shd w:val="clear" w:color="000000" w:fill="C5C5C5"/>
            <w:noWrap/>
            <w:vAlign w:val="center"/>
          </w:tcPr>
          <w:p w14:paraId="2726D529" w14:textId="77777777" w:rsidR="0007438E" w:rsidRPr="002A5BA5" w:rsidRDefault="0007438E">
            <w:pPr>
              <w:pStyle w:val="TAC"/>
              <w:rPr>
                <w:ins w:id="25228" w:author="LGE" w:date="2025-01-17T12:18:00Z"/>
              </w:rPr>
              <w:pPrChange w:id="25229" w:author="LGEc" w:date="2025-05-09T13:57:00Z">
                <w:pPr>
                  <w:jc w:val="center"/>
                </w:pPr>
              </w:pPrChange>
            </w:pPr>
            <w:ins w:id="25230" w:author="LGE" w:date="2025-01-17T12:18:00Z">
              <w:r w:rsidRPr="006F455C">
                <w:rPr>
                  <w:rFonts w:hint="eastAsia"/>
                </w:rPr>
                <w:t>13.5</w:t>
              </w:r>
            </w:ins>
          </w:p>
        </w:tc>
        <w:tc>
          <w:tcPr>
            <w:tcW w:w="701" w:type="dxa"/>
            <w:tcBorders>
              <w:top w:val="nil"/>
              <w:left w:val="nil"/>
              <w:bottom w:val="nil"/>
              <w:right w:val="single" w:sz="4" w:space="0" w:color="auto"/>
            </w:tcBorders>
            <w:shd w:val="clear" w:color="000000" w:fill="C9C9C9"/>
            <w:noWrap/>
            <w:vAlign w:val="center"/>
          </w:tcPr>
          <w:p w14:paraId="17CC4789" w14:textId="77777777" w:rsidR="0007438E" w:rsidRPr="002A5BA5" w:rsidRDefault="0007438E">
            <w:pPr>
              <w:pStyle w:val="TAC"/>
              <w:rPr>
                <w:ins w:id="25231" w:author="LGE" w:date="2025-01-17T12:18:00Z"/>
              </w:rPr>
              <w:pPrChange w:id="25232" w:author="LGEc" w:date="2025-05-09T13:57:00Z">
                <w:pPr>
                  <w:jc w:val="center"/>
                </w:pPr>
              </w:pPrChange>
            </w:pPr>
            <w:ins w:id="25233" w:author="LGE" w:date="2025-01-17T12:18:00Z">
              <w:r w:rsidRPr="006F455C">
                <w:rPr>
                  <w:rFonts w:hint="eastAsia"/>
                </w:rPr>
                <w:t>13.1</w:t>
              </w:r>
            </w:ins>
          </w:p>
        </w:tc>
      </w:tr>
      <w:tr w:rsidR="0007438E" w:rsidRPr="002A5BA5" w14:paraId="24C84069" w14:textId="77777777" w:rsidTr="009D1F4B">
        <w:trPr>
          <w:trHeight w:hRule="exact" w:val="232"/>
          <w:jc w:val="center"/>
          <w:ins w:id="25234" w:author="LGE" w:date="2025-01-17T12:18:00Z"/>
        </w:trPr>
        <w:tc>
          <w:tcPr>
            <w:tcW w:w="1684" w:type="dxa"/>
            <w:vMerge/>
            <w:shd w:val="clear" w:color="auto" w:fill="auto"/>
            <w:vAlign w:val="center"/>
            <w:hideMark/>
          </w:tcPr>
          <w:p w14:paraId="5E65E8CC" w14:textId="77777777" w:rsidR="0007438E" w:rsidRPr="00A45F58" w:rsidRDefault="0007438E">
            <w:pPr>
              <w:pStyle w:val="TAC"/>
              <w:rPr>
                <w:ins w:id="25235" w:author="LGE" w:date="2025-01-17T12:18:00Z"/>
              </w:rPr>
              <w:pPrChange w:id="25236" w:author="LGEc" w:date="2025-05-09T13:57:00Z">
                <w:pPr/>
              </w:pPrChange>
            </w:pPr>
          </w:p>
        </w:tc>
        <w:tc>
          <w:tcPr>
            <w:tcW w:w="1100" w:type="dxa"/>
            <w:shd w:val="clear" w:color="auto" w:fill="auto"/>
            <w:noWrap/>
            <w:vAlign w:val="center"/>
            <w:hideMark/>
          </w:tcPr>
          <w:p w14:paraId="06A0C8C8" w14:textId="77777777" w:rsidR="0007438E" w:rsidRPr="00A45F58" w:rsidRDefault="0007438E">
            <w:pPr>
              <w:pStyle w:val="TAC"/>
              <w:rPr>
                <w:ins w:id="25237" w:author="LGE" w:date="2025-01-17T12:18:00Z"/>
              </w:rPr>
              <w:pPrChange w:id="25238" w:author="LGEc" w:date="2025-05-09T13:57:00Z">
                <w:pPr>
                  <w:jc w:val="center"/>
                </w:pPr>
              </w:pPrChange>
            </w:pPr>
            <w:ins w:id="25239" w:author="LGE" w:date="2025-01-17T12:18:00Z">
              <w:r w:rsidRPr="00A45F58">
                <w:t>'16QAM'</w:t>
              </w:r>
            </w:ins>
          </w:p>
        </w:tc>
        <w:tc>
          <w:tcPr>
            <w:tcW w:w="701" w:type="dxa"/>
            <w:tcBorders>
              <w:top w:val="nil"/>
              <w:left w:val="nil"/>
              <w:bottom w:val="nil"/>
              <w:right w:val="nil"/>
            </w:tcBorders>
            <w:shd w:val="clear" w:color="000000" w:fill="BBBBBB"/>
            <w:noWrap/>
            <w:vAlign w:val="center"/>
          </w:tcPr>
          <w:p w14:paraId="61435EFF" w14:textId="77777777" w:rsidR="0007438E" w:rsidRPr="002A5BA5" w:rsidRDefault="0007438E">
            <w:pPr>
              <w:pStyle w:val="TAC"/>
              <w:rPr>
                <w:ins w:id="25240" w:author="LGE" w:date="2025-01-17T12:18:00Z"/>
              </w:rPr>
              <w:pPrChange w:id="25241" w:author="LGEc" w:date="2025-05-09T13:57:00Z">
                <w:pPr>
                  <w:jc w:val="center"/>
                </w:pPr>
              </w:pPrChange>
            </w:pPr>
            <w:ins w:id="25242"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70A03B45" w14:textId="77777777" w:rsidR="0007438E" w:rsidRPr="002A5BA5" w:rsidRDefault="0007438E">
            <w:pPr>
              <w:pStyle w:val="TAC"/>
              <w:rPr>
                <w:ins w:id="25243" w:author="LGE" w:date="2025-01-17T12:18:00Z"/>
              </w:rPr>
              <w:pPrChange w:id="25244" w:author="LGEc" w:date="2025-05-09T13:57:00Z">
                <w:pPr>
                  <w:jc w:val="center"/>
                </w:pPr>
              </w:pPrChange>
            </w:pPr>
            <w:ins w:id="25245"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4E0EAFB7" w14:textId="77777777" w:rsidR="0007438E" w:rsidRPr="002A5BA5" w:rsidRDefault="0007438E">
            <w:pPr>
              <w:pStyle w:val="TAC"/>
              <w:rPr>
                <w:ins w:id="25246" w:author="LGE" w:date="2025-01-17T12:18:00Z"/>
              </w:rPr>
              <w:pPrChange w:id="25247" w:author="LGEc" w:date="2025-05-09T13:57:00Z">
                <w:pPr>
                  <w:jc w:val="center"/>
                </w:pPr>
              </w:pPrChange>
            </w:pPr>
            <w:ins w:id="25248" w:author="LGE" w:date="2025-01-17T12:18:00Z">
              <w:r w:rsidRPr="006F455C">
                <w:rPr>
                  <w:rFonts w:hint="eastAsia"/>
                </w:rPr>
                <w:t>14.4</w:t>
              </w:r>
            </w:ins>
          </w:p>
        </w:tc>
        <w:tc>
          <w:tcPr>
            <w:tcW w:w="701" w:type="dxa"/>
            <w:tcBorders>
              <w:top w:val="nil"/>
              <w:left w:val="nil"/>
              <w:bottom w:val="nil"/>
              <w:right w:val="nil"/>
            </w:tcBorders>
            <w:shd w:val="clear" w:color="000000" w:fill="D3D3D3"/>
            <w:noWrap/>
            <w:vAlign w:val="center"/>
          </w:tcPr>
          <w:p w14:paraId="2477DDD1" w14:textId="77777777" w:rsidR="0007438E" w:rsidRPr="002A5BA5" w:rsidRDefault="0007438E">
            <w:pPr>
              <w:pStyle w:val="TAC"/>
              <w:rPr>
                <w:ins w:id="25249" w:author="LGE" w:date="2025-01-17T12:18:00Z"/>
              </w:rPr>
              <w:pPrChange w:id="25250" w:author="LGEc" w:date="2025-05-09T13:57:00Z">
                <w:pPr>
                  <w:jc w:val="center"/>
                </w:pPr>
              </w:pPrChange>
            </w:pPr>
            <w:ins w:id="25251" w:author="LGE" w:date="2025-01-17T12:18:00Z">
              <w:r w:rsidRPr="006F455C">
                <w:rPr>
                  <w:rFonts w:hint="eastAsia"/>
                </w:rPr>
                <w:t>11.7</w:t>
              </w:r>
            </w:ins>
          </w:p>
        </w:tc>
        <w:tc>
          <w:tcPr>
            <w:tcW w:w="701" w:type="dxa"/>
            <w:tcBorders>
              <w:top w:val="nil"/>
              <w:left w:val="nil"/>
              <w:bottom w:val="nil"/>
              <w:right w:val="nil"/>
            </w:tcBorders>
            <w:shd w:val="clear" w:color="000000" w:fill="C2C2C2"/>
            <w:noWrap/>
            <w:vAlign w:val="center"/>
          </w:tcPr>
          <w:p w14:paraId="258568B4" w14:textId="77777777" w:rsidR="0007438E" w:rsidRPr="002A5BA5" w:rsidRDefault="0007438E">
            <w:pPr>
              <w:pStyle w:val="TAC"/>
              <w:rPr>
                <w:ins w:id="25252" w:author="LGE" w:date="2025-01-17T12:18:00Z"/>
              </w:rPr>
              <w:pPrChange w:id="25253" w:author="LGEc" w:date="2025-05-09T13:57:00Z">
                <w:pPr>
                  <w:jc w:val="center"/>
                </w:pPr>
              </w:pPrChange>
            </w:pPr>
            <w:ins w:id="25254" w:author="LGE" w:date="2025-01-17T12:18:00Z">
              <w:r w:rsidRPr="006F455C">
                <w:rPr>
                  <w:rFonts w:hint="eastAsia"/>
                </w:rPr>
                <w:t>14.0</w:t>
              </w:r>
            </w:ins>
          </w:p>
        </w:tc>
        <w:tc>
          <w:tcPr>
            <w:tcW w:w="701" w:type="dxa"/>
            <w:tcBorders>
              <w:top w:val="nil"/>
              <w:left w:val="nil"/>
              <w:bottom w:val="nil"/>
              <w:right w:val="nil"/>
            </w:tcBorders>
            <w:shd w:val="clear" w:color="000000" w:fill="D6D6D6"/>
            <w:noWrap/>
            <w:vAlign w:val="center"/>
          </w:tcPr>
          <w:p w14:paraId="0A0E89B3" w14:textId="77777777" w:rsidR="0007438E" w:rsidRPr="002A5BA5" w:rsidRDefault="0007438E">
            <w:pPr>
              <w:pStyle w:val="TAC"/>
              <w:rPr>
                <w:ins w:id="25255" w:author="LGE" w:date="2025-01-17T12:18:00Z"/>
              </w:rPr>
              <w:pPrChange w:id="25256" w:author="LGEc" w:date="2025-05-09T13:57:00Z">
                <w:pPr>
                  <w:jc w:val="center"/>
                </w:pPr>
              </w:pPrChange>
            </w:pPr>
            <w:ins w:id="25257"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6AC5565E" w14:textId="77777777" w:rsidR="0007438E" w:rsidRPr="002A5BA5" w:rsidRDefault="0007438E">
            <w:pPr>
              <w:pStyle w:val="TAC"/>
              <w:rPr>
                <w:ins w:id="25258" w:author="LGE" w:date="2025-01-17T12:18:00Z"/>
              </w:rPr>
              <w:pPrChange w:id="25259" w:author="LGEc" w:date="2025-05-09T13:57:00Z">
                <w:pPr>
                  <w:jc w:val="center"/>
                </w:pPr>
              </w:pPrChange>
            </w:pPr>
            <w:ins w:id="25260" w:author="LGE" w:date="2025-01-17T12:18:00Z">
              <w:r w:rsidRPr="006F455C">
                <w:rPr>
                  <w:rFonts w:hint="eastAsia"/>
                </w:rPr>
                <w:t>14.0</w:t>
              </w:r>
            </w:ins>
          </w:p>
        </w:tc>
        <w:tc>
          <w:tcPr>
            <w:tcW w:w="701" w:type="dxa"/>
            <w:tcBorders>
              <w:top w:val="nil"/>
              <w:left w:val="nil"/>
              <w:bottom w:val="nil"/>
              <w:right w:val="nil"/>
            </w:tcBorders>
            <w:shd w:val="clear" w:color="000000" w:fill="D3D3D3"/>
            <w:noWrap/>
            <w:vAlign w:val="center"/>
          </w:tcPr>
          <w:p w14:paraId="2F8F32C9" w14:textId="77777777" w:rsidR="0007438E" w:rsidRPr="002A5BA5" w:rsidRDefault="0007438E">
            <w:pPr>
              <w:pStyle w:val="TAC"/>
              <w:rPr>
                <w:ins w:id="25261" w:author="LGE" w:date="2025-01-17T12:18:00Z"/>
              </w:rPr>
              <w:pPrChange w:id="25262" w:author="LGEc" w:date="2025-05-09T13:57:00Z">
                <w:pPr>
                  <w:jc w:val="center"/>
                </w:pPr>
              </w:pPrChange>
            </w:pPr>
            <w:ins w:id="25263" w:author="LGE" w:date="2025-01-17T12:18:00Z">
              <w:r w:rsidRPr="006F455C">
                <w:rPr>
                  <w:rFonts w:hint="eastAsia"/>
                </w:rPr>
                <w:t>11.7</w:t>
              </w:r>
            </w:ins>
          </w:p>
        </w:tc>
        <w:tc>
          <w:tcPr>
            <w:tcW w:w="701" w:type="dxa"/>
            <w:tcBorders>
              <w:top w:val="nil"/>
              <w:left w:val="nil"/>
              <w:bottom w:val="nil"/>
              <w:right w:val="nil"/>
            </w:tcBorders>
            <w:shd w:val="clear" w:color="000000" w:fill="C5C5C5"/>
            <w:noWrap/>
            <w:vAlign w:val="center"/>
          </w:tcPr>
          <w:p w14:paraId="239C0C62" w14:textId="77777777" w:rsidR="0007438E" w:rsidRPr="002A5BA5" w:rsidRDefault="0007438E">
            <w:pPr>
              <w:pStyle w:val="TAC"/>
              <w:rPr>
                <w:ins w:id="25264" w:author="LGE" w:date="2025-01-17T12:18:00Z"/>
              </w:rPr>
              <w:pPrChange w:id="25265" w:author="LGEc" w:date="2025-05-09T13:57:00Z">
                <w:pPr>
                  <w:jc w:val="center"/>
                </w:pPr>
              </w:pPrChange>
            </w:pPr>
            <w:ins w:id="25266" w:author="LGE" w:date="2025-01-17T12:18:00Z">
              <w:r w:rsidRPr="006F455C">
                <w:rPr>
                  <w:rFonts w:hint="eastAsia"/>
                </w:rPr>
                <w:t>13.5</w:t>
              </w:r>
            </w:ins>
          </w:p>
        </w:tc>
        <w:tc>
          <w:tcPr>
            <w:tcW w:w="701" w:type="dxa"/>
            <w:tcBorders>
              <w:top w:val="nil"/>
              <w:left w:val="nil"/>
              <w:bottom w:val="nil"/>
              <w:right w:val="single" w:sz="4" w:space="0" w:color="auto"/>
            </w:tcBorders>
            <w:shd w:val="clear" w:color="000000" w:fill="CCCCCC"/>
            <w:noWrap/>
            <w:vAlign w:val="center"/>
          </w:tcPr>
          <w:p w14:paraId="3493CA64" w14:textId="77777777" w:rsidR="0007438E" w:rsidRPr="002A5BA5" w:rsidRDefault="0007438E">
            <w:pPr>
              <w:pStyle w:val="TAC"/>
              <w:rPr>
                <w:ins w:id="25267" w:author="LGE" w:date="2025-01-17T12:18:00Z"/>
              </w:rPr>
              <w:pPrChange w:id="25268" w:author="LGEc" w:date="2025-05-09T13:57:00Z">
                <w:pPr>
                  <w:jc w:val="center"/>
                </w:pPr>
              </w:pPrChange>
            </w:pPr>
            <w:ins w:id="25269" w:author="LGE" w:date="2025-01-17T12:18:00Z">
              <w:r w:rsidRPr="006F455C">
                <w:rPr>
                  <w:rFonts w:hint="eastAsia"/>
                </w:rPr>
                <w:t>12.6</w:t>
              </w:r>
            </w:ins>
          </w:p>
        </w:tc>
      </w:tr>
      <w:tr w:rsidR="0007438E" w:rsidRPr="002A5BA5" w14:paraId="251DCE97" w14:textId="77777777" w:rsidTr="009D1F4B">
        <w:trPr>
          <w:trHeight w:hRule="exact" w:val="232"/>
          <w:jc w:val="center"/>
          <w:ins w:id="25270" w:author="LGE" w:date="2025-01-17T12:18:00Z"/>
        </w:trPr>
        <w:tc>
          <w:tcPr>
            <w:tcW w:w="1684" w:type="dxa"/>
            <w:vMerge/>
            <w:shd w:val="clear" w:color="auto" w:fill="auto"/>
            <w:vAlign w:val="center"/>
            <w:hideMark/>
          </w:tcPr>
          <w:p w14:paraId="315BCD11" w14:textId="77777777" w:rsidR="0007438E" w:rsidRPr="00A45F58" w:rsidRDefault="0007438E">
            <w:pPr>
              <w:pStyle w:val="TAC"/>
              <w:rPr>
                <w:ins w:id="25271" w:author="LGE" w:date="2025-01-17T12:18:00Z"/>
              </w:rPr>
              <w:pPrChange w:id="25272" w:author="LGEc" w:date="2025-05-09T13:57:00Z">
                <w:pPr/>
              </w:pPrChange>
            </w:pPr>
          </w:p>
        </w:tc>
        <w:tc>
          <w:tcPr>
            <w:tcW w:w="1100" w:type="dxa"/>
            <w:shd w:val="clear" w:color="auto" w:fill="auto"/>
            <w:noWrap/>
            <w:vAlign w:val="center"/>
            <w:hideMark/>
          </w:tcPr>
          <w:p w14:paraId="29D6E59C" w14:textId="77777777" w:rsidR="0007438E" w:rsidRPr="00A45F58" w:rsidRDefault="0007438E">
            <w:pPr>
              <w:pStyle w:val="TAC"/>
              <w:rPr>
                <w:ins w:id="25273" w:author="LGE" w:date="2025-01-17T12:18:00Z"/>
              </w:rPr>
              <w:pPrChange w:id="25274" w:author="LGEc" w:date="2025-05-09T13:57:00Z">
                <w:pPr>
                  <w:jc w:val="center"/>
                </w:pPr>
              </w:pPrChange>
            </w:pPr>
            <w:ins w:id="25275" w:author="LGE" w:date="2025-01-17T12:18:00Z">
              <w:r w:rsidRPr="00A45F58">
                <w:t>'64QAM'</w:t>
              </w:r>
            </w:ins>
          </w:p>
        </w:tc>
        <w:tc>
          <w:tcPr>
            <w:tcW w:w="701" w:type="dxa"/>
            <w:tcBorders>
              <w:top w:val="nil"/>
              <w:left w:val="nil"/>
              <w:bottom w:val="nil"/>
              <w:right w:val="nil"/>
            </w:tcBorders>
            <w:shd w:val="clear" w:color="000000" w:fill="BBBBBB"/>
            <w:noWrap/>
            <w:vAlign w:val="center"/>
          </w:tcPr>
          <w:p w14:paraId="343362BF" w14:textId="77777777" w:rsidR="0007438E" w:rsidRPr="002A5BA5" w:rsidRDefault="0007438E">
            <w:pPr>
              <w:pStyle w:val="TAC"/>
              <w:rPr>
                <w:ins w:id="25276" w:author="LGE" w:date="2025-01-17T12:18:00Z"/>
              </w:rPr>
              <w:pPrChange w:id="25277" w:author="LGEc" w:date="2025-05-09T13:57:00Z">
                <w:pPr>
                  <w:jc w:val="center"/>
                </w:pPr>
              </w:pPrChange>
            </w:pPr>
            <w:ins w:id="25278" w:author="LGE" w:date="2025-01-17T12:18:00Z">
              <w:r w:rsidRPr="006F455C">
                <w:rPr>
                  <w:rFonts w:hint="eastAsia"/>
                </w:rPr>
                <w:t>14.9</w:t>
              </w:r>
            </w:ins>
          </w:p>
        </w:tc>
        <w:tc>
          <w:tcPr>
            <w:tcW w:w="701" w:type="dxa"/>
            <w:tcBorders>
              <w:top w:val="nil"/>
              <w:left w:val="nil"/>
              <w:bottom w:val="nil"/>
              <w:right w:val="nil"/>
            </w:tcBorders>
            <w:shd w:val="clear" w:color="000000" w:fill="CFCFCF"/>
            <w:noWrap/>
            <w:vAlign w:val="center"/>
          </w:tcPr>
          <w:p w14:paraId="32600165" w14:textId="77777777" w:rsidR="0007438E" w:rsidRPr="002A5BA5" w:rsidRDefault="0007438E">
            <w:pPr>
              <w:pStyle w:val="TAC"/>
              <w:rPr>
                <w:ins w:id="25279" w:author="LGE" w:date="2025-01-17T12:18:00Z"/>
              </w:rPr>
              <w:pPrChange w:id="25280" w:author="LGEc" w:date="2025-05-09T13:57:00Z">
                <w:pPr>
                  <w:jc w:val="center"/>
                </w:pPr>
              </w:pPrChange>
            </w:pPr>
            <w:ins w:id="25281" w:author="LGE" w:date="2025-01-17T12:18:00Z">
              <w:r w:rsidRPr="006F455C">
                <w:rPr>
                  <w:rFonts w:hint="eastAsia"/>
                </w:rPr>
                <w:t>12.2</w:t>
              </w:r>
            </w:ins>
          </w:p>
        </w:tc>
        <w:tc>
          <w:tcPr>
            <w:tcW w:w="701" w:type="dxa"/>
            <w:tcBorders>
              <w:top w:val="nil"/>
              <w:left w:val="nil"/>
              <w:bottom w:val="nil"/>
              <w:right w:val="nil"/>
            </w:tcBorders>
            <w:shd w:val="clear" w:color="000000" w:fill="BFBFBF"/>
            <w:noWrap/>
            <w:vAlign w:val="center"/>
          </w:tcPr>
          <w:p w14:paraId="28224886" w14:textId="77777777" w:rsidR="0007438E" w:rsidRPr="002A5BA5" w:rsidRDefault="0007438E">
            <w:pPr>
              <w:pStyle w:val="TAC"/>
              <w:rPr>
                <w:ins w:id="25282" w:author="LGE" w:date="2025-01-17T12:18:00Z"/>
              </w:rPr>
              <w:pPrChange w:id="25283" w:author="LGEc" w:date="2025-05-09T13:57:00Z">
                <w:pPr>
                  <w:jc w:val="center"/>
                </w:pPr>
              </w:pPrChange>
            </w:pPr>
            <w:ins w:id="25284"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4645056F" w14:textId="77777777" w:rsidR="0007438E" w:rsidRPr="002A5BA5" w:rsidRDefault="0007438E">
            <w:pPr>
              <w:pStyle w:val="TAC"/>
              <w:rPr>
                <w:ins w:id="25285" w:author="LGE" w:date="2025-01-17T12:18:00Z"/>
              </w:rPr>
              <w:pPrChange w:id="25286" w:author="LGEc" w:date="2025-05-09T13:57:00Z">
                <w:pPr>
                  <w:jc w:val="center"/>
                </w:pPr>
              </w:pPrChange>
            </w:pPr>
            <w:ins w:id="25287" w:author="LGE" w:date="2025-01-17T12:18:00Z">
              <w:r w:rsidRPr="006F455C">
                <w:rPr>
                  <w:rFonts w:hint="eastAsia"/>
                </w:rPr>
                <w:t>11.2</w:t>
              </w:r>
            </w:ins>
          </w:p>
        </w:tc>
        <w:tc>
          <w:tcPr>
            <w:tcW w:w="701" w:type="dxa"/>
            <w:tcBorders>
              <w:top w:val="nil"/>
              <w:left w:val="nil"/>
              <w:bottom w:val="nil"/>
              <w:right w:val="nil"/>
            </w:tcBorders>
            <w:shd w:val="clear" w:color="000000" w:fill="BFBFBF"/>
            <w:noWrap/>
            <w:vAlign w:val="center"/>
          </w:tcPr>
          <w:p w14:paraId="60EE5B79" w14:textId="77777777" w:rsidR="0007438E" w:rsidRPr="002A5BA5" w:rsidRDefault="0007438E">
            <w:pPr>
              <w:pStyle w:val="TAC"/>
              <w:rPr>
                <w:ins w:id="25288" w:author="LGE" w:date="2025-01-17T12:18:00Z"/>
              </w:rPr>
              <w:pPrChange w:id="25289" w:author="LGEc" w:date="2025-05-09T13:57:00Z">
                <w:pPr>
                  <w:jc w:val="center"/>
                </w:pPr>
              </w:pPrChange>
            </w:pPr>
            <w:ins w:id="25290"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33381D3B" w14:textId="77777777" w:rsidR="0007438E" w:rsidRPr="002A5BA5" w:rsidRDefault="0007438E">
            <w:pPr>
              <w:pStyle w:val="TAC"/>
              <w:rPr>
                <w:ins w:id="25291" w:author="LGE" w:date="2025-01-17T12:18:00Z"/>
              </w:rPr>
              <w:pPrChange w:id="25292" w:author="LGEc" w:date="2025-05-09T13:57:00Z">
                <w:pPr>
                  <w:jc w:val="center"/>
                </w:pPr>
              </w:pPrChange>
            </w:pPr>
            <w:ins w:id="25293"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0AC625F8" w14:textId="77777777" w:rsidR="0007438E" w:rsidRPr="002A5BA5" w:rsidRDefault="0007438E">
            <w:pPr>
              <w:pStyle w:val="TAC"/>
              <w:rPr>
                <w:ins w:id="25294" w:author="LGE" w:date="2025-01-17T12:18:00Z"/>
              </w:rPr>
              <w:pPrChange w:id="25295" w:author="LGEc" w:date="2025-05-09T13:57:00Z">
                <w:pPr>
                  <w:jc w:val="center"/>
                </w:pPr>
              </w:pPrChange>
            </w:pPr>
            <w:ins w:id="25296" w:author="LGE" w:date="2025-01-17T12:18:00Z">
              <w:r w:rsidRPr="006F455C">
                <w:rPr>
                  <w:rFonts w:hint="eastAsia"/>
                </w:rPr>
                <w:t>14.0</w:t>
              </w:r>
            </w:ins>
          </w:p>
        </w:tc>
        <w:tc>
          <w:tcPr>
            <w:tcW w:w="701" w:type="dxa"/>
            <w:tcBorders>
              <w:top w:val="nil"/>
              <w:left w:val="nil"/>
              <w:bottom w:val="nil"/>
              <w:right w:val="nil"/>
            </w:tcBorders>
            <w:shd w:val="clear" w:color="000000" w:fill="D3D3D3"/>
            <w:noWrap/>
            <w:vAlign w:val="center"/>
          </w:tcPr>
          <w:p w14:paraId="6EAB6425" w14:textId="77777777" w:rsidR="0007438E" w:rsidRPr="002A5BA5" w:rsidRDefault="0007438E">
            <w:pPr>
              <w:pStyle w:val="TAC"/>
              <w:rPr>
                <w:ins w:id="25297" w:author="LGE" w:date="2025-01-17T12:18:00Z"/>
              </w:rPr>
              <w:pPrChange w:id="25298" w:author="LGEc" w:date="2025-05-09T13:57:00Z">
                <w:pPr>
                  <w:jc w:val="center"/>
                </w:pPr>
              </w:pPrChange>
            </w:pPr>
            <w:ins w:id="25299" w:author="LGE" w:date="2025-01-17T12:18:00Z">
              <w:r w:rsidRPr="006F455C">
                <w:rPr>
                  <w:rFonts w:hint="eastAsia"/>
                </w:rPr>
                <w:t>11.7</w:t>
              </w:r>
            </w:ins>
          </w:p>
        </w:tc>
        <w:tc>
          <w:tcPr>
            <w:tcW w:w="701" w:type="dxa"/>
            <w:tcBorders>
              <w:top w:val="nil"/>
              <w:left w:val="nil"/>
              <w:bottom w:val="nil"/>
              <w:right w:val="nil"/>
            </w:tcBorders>
            <w:shd w:val="clear" w:color="000000" w:fill="C5C5C5"/>
            <w:noWrap/>
            <w:vAlign w:val="center"/>
          </w:tcPr>
          <w:p w14:paraId="402DE377" w14:textId="77777777" w:rsidR="0007438E" w:rsidRPr="002A5BA5" w:rsidRDefault="0007438E">
            <w:pPr>
              <w:pStyle w:val="TAC"/>
              <w:rPr>
                <w:ins w:id="25300" w:author="LGE" w:date="2025-01-17T12:18:00Z"/>
              </w:rPr>
              <w:pPrChange w:id="25301" w:author="LGEc" w:date="2025-05-09T13:57:00Z">
                <w:pPr>
                  <w:jc w:val="center"/>
                </w:pPr>
              </w:pPrChange>
            </w:pPr>
            <w:ins w:id="25302" w:author="LGE" w:date="2025-01-17T12:18:00Z">
              <w:r w:rsidRPr="006F455C">
                <w:rPr>
                  <w:rFonts w:hint="eastAsia"/>
                </w:rPr>
                <w:t>13.5</w:t>
              </w:r>
            </w:ins>
          </w:p>
        </w:tc>
        <w:tc>
          <w:tcPr>
            <w:tcW w:w="701" w:type="dxa"/>
            <w:tcBorders>
              <w:top w:val="nil"/>
              <w:left w:val="nil"/>
              <w:bottom w:val="nil"/>
              <w:right w:val="single" w:sz="4" w:space="0" w:color="auto"/>
            </w:tcBorders>
            <w:shd w:val="clear" w:color="000000" w:fill="CCCCCC"/>
            <w:noWrap/>
            <w:vAlign w:val="center"/>
          </w:tcPr>
          <w:p w14:paraId="3B7C282B" w14:textId="77777777" w:rsidR="0007438E" w:rsidRPr="002A5BA5" w:rsidRDefault="0007438E">
            <w:pPr>
              <w:pStyle w:val="TAC"/>
              <w:rPr>
                <w:ins w:id="25303" w:author="LGE" w:date="2025-01-17T12:18:00Z"/>
              </w:rPr>
              <w:pPrChange w:id="25304" w:author="LGEc" w:date="2025-05-09T13:57:00Z">
                <w:pPr>
                  <w:jc w:val="center"/>
                </w:pPr>
              </w:pPrChange>
            </w:pPr>
            <w:ins w:id="25305" w:author="LGE" w:date="2025-01-17T12:18:00Z">
              <w:r w:rsidRPr="006F455C">
                <w:rPr>
                  <w:rFonts w:hint="eastAsia"/>
                </w:rPr>
                <w:t>12.6</w:t>
              </w:r>
            </w:ins>
          </w:p>
        </w:tc>
      </w:tr>
      <w:tr w:rsidR="0007438E" w:rsidRPr="002A5BA5" w14:paraId="26107BD8" w14:textId="77777777" w:rsidTr="009D1F4B">
        <w:trPr>
          <w:trHeight w:hRule="exact" w:val="232"/>
          <w:jc w:val="center"/>
          <w:ins w:id="25306" w:author="LGE" w:date="2025-01-17T12:18:00Z"/>
        </w:trPr>
        <w:tc>
          <w:tcPr>
            <w:tcW w:w="1684" w:type="dxa"/>
            <w:vMerge/>
            <w:shd w:val="clear" w:color="auto" w:fill="auto"/>
            <w:vAlign w:val="center"/>
            <w:hideMark/>
          </w:tcPr>
          <w:p w14:paraId="038B4FF3" w14:textId="77777777" w:rsidR="0007438E" w:rsidRPr="00A45F58" w:rsidRDefault="0007438E">
            <w:pPr>
              <w:pStyle w:val="TAC"/>
              <w:rPr>
                <w:ins w:id="25307" w:author="LGE" w:date="2025-01-17T12:18:00Z"/>
              </w:rPr>
              <w:pPrChange w:id="25308" w:author="LGEc" w:date="2025-05-09T13:57:00Z">
                <w:pPr/>
              </w:pPrChange>
            </w:pPr>
          </w:p>
        </w:tc>
        <w:tc>
          <w:tcPr>
            <w:tcW w:w="1100" w:type="dxa"/>
            <w:shd w:val="clear" w:color="auto" w:fill="auto"/>
            <w:noWrap/>
            <w:vAlign w:val="center"/>
            <w:hideMark/>
          </w:tcPr>
          <w:p w14:paraId="1286CFA2" w14:textId="77777777" w:rsidR="0007438E" w:rsidRPr="00A45F58" w:rsidRDefault="0007438E">
            <w:pPr>
              <w:pStyle w:val="TAC"/>
              <w:rPr>
                <w:ins w:id="25309" w:author="LGE" w:date="2025-01-17T12:18:00Z"/>
              </w:rPr>
              <w:pPrChange w:id="25310" w:author="LGEc" w:date="2025-05-09T13:57:00Z">
                <w:pPr>
                  <w:jc w:val="center"/>
                </w:pPr>
              </w:pPrChange>
            </w:pPr>
            <w:ins w:id="25311" w:author="LGE" w:date="2025-01-17T12:18:00Z">
              <w:r w:rsidRPr="00A45F58">
                <w:t>'256QAM'</w:t>
              </w:r>
            </w:ins>
          </w:p>
        </w:tc>
        <w:tc>
          <w:tcPr>
            <w:tcW w:w="701" w:type="dxa"/>
            <w:tcBorders>
              <w:top w:val="nil"/>
              <w:left w:val="nil"/>
              <w:bottom w:val="nil"/>
              <w:right w:val="nil"/>
            </w:tcBorders>
            <w:shd w:val="clear" w:color="000000" w:fill="BBBBBB"/>
            <w:noWrap/>
            <w:vAlign w:val="center"/>
          </w:tcPr>
          <w:p w14:paraId="58D82FB9" w14:textId="77777777" w:rsidR="0007438E" w:rsidRPr="002A5BA5" w:rsidRDefault="0007438E">
            <w:pPr>
              <w:pStyle w:val="TAC"/>
              <w:rPr>
                <w:ins w:id="25312" w:author="LGE" w:date="2025-01-17T12:18:00Z"/>
              </w:rPr>
              <w:pPrChange w:id="25313" w:author="LGEc" w:date="2025-05-09T13:57:00Z">
                <w:pPr>
                  <w:jc w:val="center"/>
                </w:pPr>
              </w:pPrChange>
            </w:pPr>
            <w:ins w:id="25314" w:author="LGE" w:date="2025-01-17T12:18:00Z">
              <w:r w:rsidRPr="006F455C">
                <w:rPr>
                  <w:rFonts w:hint="eastAsia"/>
                </w:rPr>
                <w:t>14.9</w:t>
              </w:r>
            </w:ins>
          </w:p>
        </w:tc>
        <w:tc>
          <w:tcPr>
            <w:tcW w:w="701" w:type="dxa"/>
            <w:tcBorders>
              <w:top w:val="nil"/>
              <w:left w:val="nil"/>
              <w:bottom w:val="nil"/>
              <w:right w:val="nil"/>
            </w:tcBorders>
            <w:shd w:val="clear" w:color="000000" w:fill="CFCFCF"/>
            <w:noWrap/>
            <w:vAlign w:val="center"/>
          </w:tcPr>
          <w:p w14:paraId="78ABBD0C" w14:textId="77777777" w:rsidR="0007438E" w:rsidRPr="002A5BA5" w:rsidRDefault="0007438E">
            <w:pPr>
              <w:pStyle w:val="TAC"/>
              <w:rPr>
                <w:ins w:id="25315" w:author="LGE" w:date="2025-01-17T12:18:00Z"/>
              </w:rPr>
              <w:pPrChange w:id="25316" w:author="LGEc" w:date="2025-05-09T13:57:00Z">
                <w:pPr>
                  <w:jc w:val="center"/>
                </w:pPr>
              </w:pPrChange>
            </w:pPr>
            <w:ins w:id="25317"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6F806453" w14:textId="77777777" w:rsidR="0007438E" w:rsidRPr="002A5BA5" w:rsidRDefault="0007438E">
            <w:pPr>
              <w:pStyle w:val="TAC"/>
              <w:rPr>
                <w:ins w:id="25318" w:author="LGE" w:date="2025-01-17T12:18:00Z"/>
              </w:rPr>
              <w:pPrChange w:id="25319" w:author="LGEc" w:date="2025-05-09T13:57:00Z">
                <w:pPr>
                  <w:jc w:val="center"/>
                </w:pPr>
              </w:pPrChange>
            </w:pPr>
            <w:ins w:id="25320"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2B95C4CE" w14:textId="77777777" w:rsidR="0007438E" w:rsidRPr="002A5BA5" w:rsidRDefault="0007438E">
            <w:pPr>
              <w:pStyle w:val="TAC"/>
              <w:rPr>
                <w:ins w:id="25321" w:author="LGE" w:date="2025-01-17T12:18:00Z"/>
              </w:rPr>
              <w:pPrChange w:id="25322" w:author="LGEc" w:date="2025-05-09T13:57:00Z">
                <w:pPr>
                  <w:jc w:val="center"/>
                </w:pPr>
              </w:pPrChange>
            </w:pPr>
            <w:ins w:id="25323"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2BABE808" w14:textId="77777777" w:rsidR="0007438E" w:rsidRPr="002A5BA5" w:rsidRDefault="0007438E">
            <w:pPr>
              <w:pStyle w:val="TAC"/>
              <w:rPr>
                <w:ins w:id="25324" w:author="LGE" w:date="2025-01-17T12:18:00Z"/>
              </w:rPr>
              <w:pPrChange w:id="25325" w:author="LGEc" w:date="2025-05-09T13:57:00Z">
                <w:pPr>
                  <w:jc w:val="center"/>
                </w:pPr>
              </w:pPrChange>
            </w:pPr>
            <w:ins w:id="25326"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7CF14289" w14:textId="77777777" w:rsidR="0007438E" w:rsidRPr="002A5BA5" w:rsidRDefault="0007438E">
            <w:pPr>
              <w:pStyle w:val="TAC"/>
              <w:rPr>
                <w:ins w:id="25327" w:author="LGE" w:date="2025-01-17T12:18:00Z"/>
              </w:rPr>
              <w:pPrChange w:id="25328" w:author="LGEc" w:date="2025-05-09T13:57:00Z">
                <w:pPr>
                  <w:jc w:val="center"/>
                </w:pPr>
              </w:pPrChange>
            </w:pPr>
            <w:ins w:id="25329"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4E92747C" w14:textId="77777777" w:rsidR="0007438E" w:rsidRPr="002A5BA5" w:rsidRDefault="0007438E">
            <w:pPr>
              <w:pStyle w:val="TAC"/>
              <w:rPr>
                <w:ins w:id="25330" w:author="LGE" w:date="2025-01-17T12:18:00Z"/>
              </w:rPr>
              <w:pPrChange w:id="25331" w:author="LGEc" w:date="2025-05-09T13:57:00Z">
                <w:pPr>
                  <w:jc w:val="center"/>
                </w:pPr>
              </w:pPrChange>
            </w:pPr>
            <w:ins w:id="25332" w:author="LGE" w:date="2025-01-17T12:18:00Z">
              <w:r w:rsidRPr="006F455C">
                <w:rPr>
                  <w:rFonts w:hint="eastAsia"/>
                </w:rPr>
                <w:t>14.0</w:t>
              </w:r>
            </w:ins>
          </w:p>
        </w:tc>
        <w:tc>
          <w:tcPr>
            <w:tcW w:w="701" w:type="dxa"/>
            <w:tcBorders>
              <w:top w:val="nil"/>
              <w:left w:val="nil"/>
              <w:bottom w:val="nil"/>
              <w:right w:val="nil"/>
            </w:tcBorders>
            <w:shd w:val="clear" w:color="000000" w:fill="CFCFCF"/>
            <w:noWrap/>
            <w:vAlign w:val="center"/>
          </w:tcPr>
          <w:p w14:paraId="638B967B" w14:textId="77777777" w:rsidR="0007438E" w:rsidRPr="002A5BA5" w:rsidRDefault="0007438E">
            <w:pPr>
              <w:pStyle w:val="TAC"/>
              <w:rPr>
                <w:ins w:id="25333" w:author="LGE" w:date="2025-01-17T12:18:00Z"/>
              </w:rPr>
              <w:pPrChange w:id="25334" w:author="LGEc" w:date="2025-05-09T13:57:00Z">
                <w:pPr>
                  <w:jc w:val="center"/>
                </w:pPr>
              </w:pPrChange>
            </w:pPr>
            <w:ins w:id="25335" w:author="LGE" w:date="2025-01-17T12:18:00Z">
              <w:r w:rsidRPr="006F455C">
                <w:rPr>
                  <w:rFonts w:hint="eastAsia"/>
                </w:rPr>
                <w:t>12.1</w:t>
              </w:r>
            </w:ins>
          </w:p>
        </w:tc>
        <w:tc>
          <w:tcPr>
            <w:tcW w:w="701" w:type="dxa"/>
            <w:tcBorders>
              <w:top w:val="nil"/>
              <w:left w:val="nil"/>
              <w:bottom w:val="nil"/>
              <w:right w:val="nil"/>
            </w:tcBorders>
            <w:shd w:val="clear" w:color="000000" w:fill="C5C5C5"/>
            <w:noWrap/>
            <w:vAlign w:val="center"/>
          </w:tcPr>
          <w:p w14:paraId="7D18D9ED" w14:textId="77777777" w:rsidR="0007438E" w:rsidRPr="002A5BA5" w:rsidRDefault="0007438E">
            <w:pPr>
              <w:pStyle w:val="TAC"/>
              <w:rPr>
                <w:ins w:id="25336" w:author="LGE" w:date="2025-01-17T12:18:00Z"/>
              </w:rPr>
              <w:pPrChange w:id="25337" w:author="LGEc" w:date="2025-05-09T13:57:00Z">
                <w:pPr>
                  <w:jc w:val="center"/>
                </w:pPr>
              </w:pPrChange>
            </w:pPr>
            <w:ins w:id="25338" w:author="LGE" w:date="2025-01-17T12:18:00Z">
              <w:r w:rsidRPr="006F455C">
                <w:rPr>
                  <w:rFonts w:hint="eastAsia"/>
                </w:rPr>
                <w:t>13.5</w:t>
              </w:r>
            </w:ins>
          </w:p>
        </w:tc>
        <w:tc>
          <w:tcPr>
            <w:tcW w:w="701" w:type="dxa"/>
            <w:tcBorders>
              <w:top w:val="nil"/>
              <w:left w:val="nil"/>
              <w:bottom w:val="nil"/>
              <w:right w:val="single" w:sz="4" w:space="0" w:color="auto"/>
            </w:tcBorders>
            <w:shd w:val="clear" w:color="000000" w:fill="C9C9C9"/>
            <w:noWrap/>
            <w:vAlign w:val="center"/>
          </w:tcPr>
          <w:p w14:paraId="3D6D52DB" w14:textId="77777777" w:rsidR="0007438E" w:rsidRPr="002A5BA5" w:rsidRDefault="0007438E">
            <w:pPr>
              <w:pStyle w:val="TAC"/>
              <w:rPr>
                <w:ins w:id="25339" w:author="LGE" w:date="2025-01-17T12:18:00Z"/>
              </w:rPr>
              <w:pPrChange w:id="25340" w:author="LGEc" w:date="2025-05-09T13:57:00Z">
                <w:pPr>
                  <w:jc w:val="center"/>
                </w:pPr>
              </w:pPrChange>
            </w:pPr>
            <w:ins w:id="25341" w:author="LGE" w:date="2025-01-17T12:18:00Z">
              <w:r w:rsidRPr="006F455C">
                <w:rPr>
                  <w:rFonts w:hint="eastAsia"/>
                </w:rPr>
                <w:t>13.1</w:t>
              </w:r>
            </w:ins>
          </w:p>
        </w:tc>
      </w:tr>
      <w:tr w:rsidR="0007438E" w:rsidRPr="00A45F58" w14:paraId="2DC9AE9A" w14:textId="77777777" w:rsidTr="009D1F4B">
        <w:trPr>
          <w:trHeight w:hRule="exact" w:val="232"/>
          <w:jc w:val="center"/>
          <w:ins w:id="25342" w:author="LGE" w:date="2025-01-17T12:18:00Z"/>
        </w:trPr>
        <w:tc>
          <w:tcPr>
            <w:tcW w:w="1684" w:type="dxa"/>
            <w:vMerge w:val="restart"/>
            <w:shd w:val="clear" w:color="auto" w:fill="auto"/>
            <w:noWrap/>
            <w:vAlign w:val="center"/>
            <w:hideMark/>
          </w:tcPr>
          <w:p w14:paraId="616BD09A" w14:textId="77777777" w:rsidR="0007438E" w:rsidRPr="00A45F58" w:rsidRDefault="0007438E">
            <w:pPr>
              <w:pStyle w:val="TAC"/>
              <w:rPr>
                <w:ins w:id="25343" w:author="LGE" w:date="2025-01-17T12:18:00Z"/>
                <w:rFonts w:eastAsia="굴림"/>
              </w:rPr>
              <w:pPrChange w:id="25344" w:author="LGEc" w:date="2025-05-09T13:57:00Z">
                <w:pPr>
                  <w:jc w:val="center"/>
                </w:pPr>
              </w:pPrChange>
            </w:pPr>
            <w:ins w:id="25345" w:author="LGE" w:date="2025-01-17T12:18:00Z">
              <w:r>
                <w:t>S10_10_G30_10</w:t>
              </w:r>
            </w:ins>
          </w:p>
        </w:tc>
        <w:tc>
          <w:tcPr>
            <w:tcW w:w="1100" w:type="dxa"/>
            <w:shd w:val="clear" w:color="auto" w:fill="auto"/>
            <w:noWrap/>
            <w:vAlign w:val="center"/>
            <w:hideMark/>
          </w:tcPr>
          <w:p w14:paraId="002E9A90" w14:textId="77777777" w:rsidR="0007438E" w:rsidRPr="00A45F58" w:rsidRDefault="0007438E">
            <w:pPr>
              <w:pStyle w:val="TAH"/>
              <w:rPr>
                <w:ins w:id="25346" w:author="LGE" w:date="2025-01-17T12:18:00Z"/>
              </w:rPr>
              <w:pPrChange w:id="25347" w:author="LGEc" w:date="2025-05-09T13:57:00Z">
                <w:pPr>
                  <w:jc w:val="center"/>
                </w:pPr>
              </w:pPrChange>
            </w:pPr>
            <w:ins w:id="25348" w:author="LGE" w:date="2025-01-17T12:18:00Z">
              <w:r>
                <w:t>Scenario</w:t>
              </w:r>
            </w:ins>
            <w:ins w:id="25349" w:author="LGEc" w:date="2025-05-09T15:43:00Z">
              <w:r>
                <w:t>#</w:t>
              </w:r>
            </w:ins>
            <w:ins w:id="2535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6EC2808" w14:textId="77777777" w:rsidR="0007438E" w:rsidRPr="009A0A46" w:rsidRDefault="0007438E">
            <w:pPr>
              <w:pStyle w:val="TAH"/>
              <w:rPr>
                <w:ins w:id="25351" w:author="LGE" w:date="2025-01-17T12:18:00Z"/>
              </w:rPr>
              <w:pPrChange w:id="25352" w:author="LGEc" w:date="2025-05-09T13:57:00Z">
                <w:pPr>
                  <w:jc w:val="center"/>
                </w:pPr>
              </w:pPrChange>
            </w:pPr>
            <w:ins w:id="2535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88AB4" w14:textId="77777777" w:rsidR="0007438E" w:rsidRPr="009A0A46" w:rsidRDefault="0007438E">
            <w:pPr>
              <w:pStyle w:val="TAH"/>
              <w:rPr>
                <w:ins w:id="25354" w:author="LGE" w:date="2025-01-17T12:18:00Z"/>
              </w:rPr>
              <w:pPrChange w:id="25355" w:author="LGEc" w:date="2025-05-09T13:57:00Z">
                <w:pPr>
                  <w:jc w:val="center"/>
                </w:pPr>
              </w:pPrChange>
            </w:pPr>
            <w:ins w:id="2535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E14C2" w14:textId="77777777" w:rsidR="0007438E" w:rsidRPr="009A0A46" w:rsidRDefault="0007438E">
            <w:pPr>
              <w:pStyle w:val="TAH"/>
              <w:rPr>
                <w:ins w:id="25357" w:author="LGE" w:date="2025-01-17T12:18:00Z"/>
              </w:rPr>
              <w:pPrChange w:id="25358" w:author="LGEc" w:date="2025-05-09T13:57:00Z">
                <w:pPr>
                  <w:jc w:val="center"/>
                </w:pPr>
              </w:pPrChange>
            </w:pPr>
            <w:ins w:id="2535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F1BC9" w14:textId="77777777" w:rsidR="0007438E" w:rsidRPr="009A0A46" w:rsidRDefault="0007438E">
            <w:pPr>
              <w:pStyle w:val="TAH"/>
              <w:rPr>
                <w:ins w:id="25360" w:author="LGE" w:date="2025-01-17T12:18:00Z"/>
              </w:rPr>
              <w:pPrChange w:id="25361" w:author="LGEc" w:date="2025-05-09T13:57:00Z">
                <w:pPr>
                  <w:jc w:val="center"/>
                </w:pPr>
              </w:pPrChange>
            </w:pPr>
            <w:ins w:id="2536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09C888" w14:textId="77777777" w:rsidR="0007438E" w:rsidRPr="009A0A46" w:rsidRDefault="0007438E">
            <w:pPr>
              <w:pStyle w:val="TAH"/>
              <w:rPr>
                <w:ins w:id="25363" w:author="LGE" w:date="2025-01-17T12:18:00Z"/>
              </w:rPr>
              <w:pPrChange w:id="25364" w:author="LGEc" w:date="2025-05-09T13:57:00Z">
                <w:pPr>
                  <w:jc w:val="center"/>
                </w:pPr>
              </w:pPrChange>
            </w:pPr>
            <w:ins w:id="2536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EF36D" w14:textId="77777777" w:rsidR="0007438E" w:rsidRPr="009A0A46" w:rsidRDefault="0007438E">
            <w:pPr>
              <w:pStyle w:val="TAH"/>
              <w:rPr>
                <w:ins w:id="25366" w:author="LGE" w:date="2025-01-17T12:18:00Z"/>
              </w:rPr>
              <w:pPrChange w:id="25367" w:author="LGEc" w:date="2025-05-09T13:57:00Z">
                <w:pPr>
                  <w:jc w:val="center"/>
                </w:pPr>
              </w:pPrChange>
            </w:pPr>
            <w:ins w:id="2536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AD9DA0" w14:textId="77777777" w:rsidR="0007438E" w:rsidRPr="009A0A46" w:rsidRDefault="0007438E">
            <w:pPr>
              <w:pStyle w:val="TAH"/>
              <w:rPr>
                <w:ins w:id="25369" w:author="LGE" w:date="2025-01-17T12:18:00Z"/>
              </w:rPr>
              <w:pPrChange w:id="25370" w:author="LGEc" w:date="2025-05-09T13:57:00Z">
                <w:pPr>
                  <w:jc w:val="center"/>
                </w:pPr>
              </w:pPrChange>
            </w:pPr>
            <w:ins w:id="2537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84D4E0" w14:textId="77777777" w:rsidR="0007438E" w:rsidRPr="009A0A46" w:rsidRDefault="0007438E">
            <w:pPr>
              <w:pStyle w:val="TAH"/>
              <w:rPr>
                <w:ins w:id="25372" w:author="LGE" w:date="2025-01-17T12:18:00Z"/>
              </w:rPr>
              <w:pPrChange w:id="25373" w:author="LGEc" w:date="2025-05-09T13:57:00Z">
                <w:pPr>
                  <w:jc w:val="center"/>
                </w:pPr>
              </w:pPrChange>
            </w:pPr>
            <w:ins w:id="2537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74F5E" w14:textId="77777777" w:rsidR="0007438E" w:rsidRPr="009A0A46" w:rsidRDefault="0007438E">
            <w:pPr>
              <w:pStyle w:val="TAH"/>
              <w:rPr>
                <w:ins w:id="25375" w:author="LGE" w:date="2025-01-17T12:18:00Z"/>
              </w:rPr>
              <w:pPrChange w:id="25376" w:author="LGEc" w:date="2025-05-09T13:57:00Z">
                <w:pPr>
                  <w:jc w:val="center"/>
                </w:pPr>
              </w:pPrChange>
            </w:pPr>
            <w:ins w:id="2537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CB99F" w14:textId="77777777" w:rsidR="0007438E" w:rsidRPr="009A0A46" w:rsidRDefault="0007438E">
            <w:pPr>
              <w:pStyle w:val="TAH"/>
              <w:rPr>
                <w:ins w:id="25378" w:author="LGE" w:date="2025-01-17T12:18:00Z"/>
              </w:rPr>
              <w:pPrChange w:id="25379" w:author="LGEc" w:date="2025-05-09T13:57:00Z">
                <w:pPr>
                  <w:jc w:val="center"/>
                </w:pPr>
              </w:pPrChange>
            </w:pPr>
            <w:ins w:id="25380" w:author="LGE" w:date="2025-01-17T12:18:00Z">
              <w:r>
                <w:t>#10</w:t>
              </w:r>
            </w:ins>
          </w:p>
        </w:tc>
      </w:tr>
      <w:tr w:rsidR="0007438E" w:rsidRPr="002A5BA5" w14:paraId="716D5009" w14:textId="77777777" w:rsidTr="009D1F4B">
        <w:trPr>
          <w:trHeight w:hRule="exact" w:val="232"/>
          <w:jc w:val="center"/>
          <w:ins w:id="25381" w:author="LGE" w:date="2025-01-17T12:18:00Z"/>
        </w:trPr>
        <w:tc>
          <w:tcPr>
            <w:tcW w:w="1684" w:type="dxa"/>
            <w:vMerge/>
            <w:shd w:val="clear" w:color="auto" w:fill="auto"/>
            <w:noWrap/>
            <w:hideMark/>
          </w:tcPr>
          <w:p w14:paraId="2D3C195F" w14:textId="77777777" w:rsidR="0007438E" w:rsidRPr="00A45F58" w:rsidRDefault="0007438E">
            <w:pPr>
              <w:pStyle w:val="TAC"/>
              <w:rPr>
                <w:ins w:id="25382" w:author="LGE" w:date="2025-01-17T12:18:00Z"/>
              </w:rPr>
              <w:pPrChange w:id="25383" w:author="LGEc" w:date="2025-05-09T13:57:00Z">
                <w:pPr>
                  <w:jc w:val="center"/>
                </w:pPr>
              </w:pPrChange>
            </w:pPr>
          </w:p>
        </w:tc>
        <w:tc>
          <w:tcPr>
            <w:tcW w:w="1100" w:type="dxa"/>
            <w:shd w:val="clear" w:color="auto" w:fill="auto"/>
            <w:noWrap/>
            <w:vAlign w:val="center"/>
            <w:hideMark/>
          </w:tcPr>
          <w:p w14:paraId="75A619AA" w14:textId="77777777" w:rsidR="0007438E" w:rsidRPr="00A45F58" w:rsidRDefault="0007438E">
            <w:pPr>
              <w:pStyle w:val="TAC"/>
              <w:rPr>
                <w:ins w:id="25384" w:author="LGE" w:date="2025-01-17T12:18:00Z"/>
              </w:rPr>
              <w:pPrChange w:id="25385" w:author="LGEc" w:date="2025-05-09T13:57:00Z">
                <w:pPr>
                  <w:jc w:val="center"/>
                </w:pPr>
              </w:pPrChange>
            </w:pPr>
            <w:ins w:id="25386" w:author="LGE" w:date="2025-01-17T12:18:00Z">
              <w:r w:rsidRPr="00A45F58">
                <w:t>'QPSK'</w:t>
              </w:r>
            </w:ins>
          </w:p>
        </w:tc>
        <w:tc>
          <w:tcPr>
            <w:tcW w:w="701" w:type="dxa"/>
            <w:tcBorders>
              <w:top w:val="nil"/>
              <w:left w:val="nil"/>
              <w:bottom w:val="nil"/>
              <w:right w:val="nil"/>
            </w:tcBorders>
            <w:shd w:val="clear" w:color="000000" w:fill="BBBBBB"/>
            <w:noWrap/>
            <w:vAlign w:val="center"/>
          </w:tcPr>
          <w:p w14:paraId="00338BE4" w14:textId="77777777" w:rsidR="0007438E" w:rsidRPr="002A5BA5" w:rsidRDefault="0007438E">
            <w:pPr>
              <w:pStyle w:val="TAC"/>
              <w:rPr>
                <w:ins w:id="25387" w:author="LGE" w:date="2025-01-17T12:18:00Z"/>
              </w:rPr>
              <w:pPrChange w:id="25388" w:author="LGEc" w:date="2025-05-09T13:57:00Z">
                <w:pPr>
                  <w:jc w:val="center"/>
                </w:pPr>
              </w:pPrChange>
            </w:pPr>
            <w:ins w:id="25389" w:author="LGE" w:date="2025-01-17T12:18:00Z">
              <w:r w:rsidRPr="006F455C">
                <w:rPr>
                  <w:rFonts w:hint="eastAsia"/>
                </w:rPr>
                <w:t>15.0</w:t>
              </w:r>
            </w:ins>
          </w:p>
        </w:tc>
        <w:tc>
          <w:tcPr>
            <w:tcW w:w="701" w:type="dxa"/>
            <w:tcBorders>
              <w:top w:val="nil"/>
              <w:left w:val="nil"/>
              <w:bottom w:val="nil"/>
              <w:right w:val="nil"/>
            </w:tcBorders>
            <w:shd w:val="clear" w:color="000000" w:fill="BBBBBB"/>
            <w:noWrap/>
            <w:vAlign w:val="center"/>
          </w:tcPr>
          <w:p w14:paraId="548A6A7E" w14:textId="77777777" w:rsidR="0007438E" w:rsidRPr="002A5BA5" w:rsidRDefault="0007438E">
            <w:pPr>
              <w:pStyle w:val="TAC"/>
              <w:rPr>
                <w:ins w:id="25390" w:author="LGE" w:date="2025-01-17T12:18:00Z"/>
              </w:rPr>
              <w:pPrChange w:id="25391" w:author="LGEc" w:date="2025-05-09T13:57:00Z">
                <w:pPr>
                  <w:jc w:val="center"/>
                </w:pPr>
              </w:pPrChange>
            </w:pPr>
            <w:ins w:id="25392" w:author="LGE" w:date="2025-01-17T12:18:00Z">
              <w:r w:rsidRPr="006F455C">
                <w:rPr>
                  <w:rFonts w:hint="eastAsia"/>
                </w:rPr>
                <w:t>14.9</w:t>
              </w:r>
            </w:ins>
          </w:p>
        </w:tc>
        <w:tc>
          <w:tcPr>
            <w:tcW w:w="701" w:type="dxa"/>
            <w:tcBorders>
              <w:top w:val="nil"/>
              <w:left w:val="nil"/>
              <w:bottom w:val="nil"/>
              <w:right w:val="nil"/>
            </w:tcBorders>
            <w:shd w:val="clear" w:color="000000" w:fill="BEBEBE"/>
            <w:noWrap/>
            <w:vAlign w:val="center"/>
          </w:tcPr>
          <w:p w14:paraId="5D24343F" w14:textId="77777777" w:rsidR="0007438E" w:rsidRPr="002A5BA5" w:rsidRDefault="0007438E">
            <w:pPr>
              <w:pStyle w:val="TAC"/>
              <w:rPr>
                <w:ins w:id="25393" w:author="LGE" w:date="2025-01-17T12:18:00Z"/>
              </w:rPr>
              <w:pPrChange w:id="25394" w:author="LGEc" w:date="2025-05-09T13:57:00Z">
                <w:pPr>
                  <w:jc w:val="center"/>
                </w:pPr>
              </w:pPrChange>
            </w:pPr>
            <w:ins w:id="25395" w:author="LGE" w:date="2025-01-17T12:18:00Z">
              <w:r w:rsidRPr="006F455C">
                <w:rPr>
                  <w:rFonts w:hint="eastAsia"/>
                </w:rPr>
                <w:t>14.5</w:t>
              </w:r>
            </w:ins>
          </w:p>
        </w:tc>
        <w:tc>
          <w:tcPr>
            <w:tcW w:w="701" w:type="dxa"/>
            <w:tcBorders>
              <w:top w:val="nil"/>
              <w:left w:val="nil"/>
              <w:bottom w:val="nil"/>
              <w:right w:val="nil"/>
            </w:tcBorders>
            <w:shd w:val="clear" w:color="000000" w:fill="BEBEBE"/>
            <w:noWrap/>
            <w:vAlign w:val="center"/>
          </w:tcPr>
          <w:p w14:paraId="50F54042" w14:textId="77777777" w:rsidR="0007438E" w:rsidRPr="002A5BA5" w:rsidRDefault="0007438E">
            <w:pPr>
              <w:pStyle w:val="TAC"/>
              <w:rPr>
                <w:ins w:id="25396" w:author="LGE" w:date="2025-01-17T12:18:00Z"/>
              </w:rPr>
              <w:pPrChange w:id="25397" w:author="LGEc" w:date="2025-05-09T13:57:00Z">
                <w:pPr>
                  <w:jc w:val="center"/>
                </w:pPr>
              </w:pPrChange>
            </w:pPr>
            <w:ins w:id="25398" w:author="LGE" w:date="2025-01-17T12:18:00Z">
              <w:r w:rsidRPr="006F455C">
                <w:rPr>
                  <w:rFonts w:hint="eastAsia"/>
                </w:rPr>
                <w:t>14.5</w:t>
              </w:r>
            </w:ins>
          </w:p>
        </w:tc>
        <w:tc>
          <w:tcPr>
            <w:tcW w:w="701" w:type="dxa"/>
            <w:tcBorders>
              <w:top w:val="nil"/>
              <w:left w:val="nil"/>
              <w:bottom w:val="nil"/>
              <w:right w:val="nil"/>
            </w:tcBorders>
            <w:shd w:val="clear" w:color="000000" w:fill="C2C2C2"/>
            <w:noWrap/>
            <w:vAlign w:val="center"/>
          </w:tcPr>
          <w:p w14:paraId="6BAF08FA" w14:textId="77777777" w:rsidR="0007438E" w:rsidRPr="002A5BA5" w:rsidRDefault="0007438E">
            <w:pPr>
              <w:pStyle w:val="TAC"/>
              <w:rPr>
                <w:ins w:id="25399" w:author="LGE" w:date="2025-01-17T12:18:00Z"/>
              </w:rPr>
              <w:pPrChange w:id="25400" w:author="LGEc" w:date="2025-05-09T13:57:00Z">
                <w:pPr>
                  <w:jc w:val="center"/>
                </w:pPr>
              </w:pPrChange>
            </w:pPr>
            <w:ins w:id="25401"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34F85954" w14:textId="77777777" w:rsidR="0007438E" w:rsidRPr="002A5BA5" w:rsidRDefault="0007438E">
            <w:pPr>
              <w:pStyle w:val="TAC"/>
              <w:rPr>
                <w:ins w:id="25402" w:author="LGE" w:date="2025-01-17T12:18:00Z"/>
              </w:rPr>
              <w:pPrChange w:id="25403" w:author="LGEc" w:date="2025-05-09T13:57:00Z">
                <w:pPr>
                  <w:jc w:val="center"/>
                </w:pPr>
              </w:pPrChange>
            </w:pPr>
            <w:ins w:id="25404" w:author="LGE" w:date="2025-01-17T12:18:00Z">
              <w:r w:rsidRPr="006F455C">
                <w:rPr>
                  <w:rFonts w:hint="eastAsia"/>
                </w:rPr>
                <w:t>14.0</w:t>
              </w:r>
            </w:ins>
          </w:p>
        </w:tc>
        <w:tc>
          <w:tcPr>
            <w:tcW w:w="701" w:type="dxa"/>
            <w:tcBorders>
              <w:top w:val="nil"/>
              <w:left w:val="nil"/>
              <w:bottom w:val="nil"/>
              <w:right w:val="nil"/>
            </w:tcBorders>
            <w:shd w:val="clear" w:color="000000" w:fill="C9C9C9"/>
            <w:noWrap/>
            <w:vAlign w:val="center"/>
          </w:tcPr>
          <w:p w14:paraId="3687C4C2" w14:textId="77777777" w:rsidR="0007438E" w:rsidRPr="002A5BA5" w:rsidRDefault="0007438E">
            <w:pPr>
              <w:pStyle w:val="TAC"/>
              <w:rPr>
                <w:ins w:id="25405" w:author="LGE" w:date="2025-01-17T12:18:00Z"/>
              </w:rPr>
              <w:pPrChange w:id="25406" w:author="LGEc" w:date="2025-05-09T13:57:00Z">
                <w:pPr>
                  <w:jc w:val="center"/>
                </w:pPr>
              </w:pPrChange>
            </w:pPr>
            <w:ins w:id="25407" w:author="LGE" w:date="2025-01-17T12:18:00Z">
              <w:r w:rsidRPr="006F455C">
                <w:rPr>
                  <w:rFonts w:hint="eastAsia"/>
                </w:rPr>
                <w:t>13.0</w:t>
              </w:r>
            </w:ins>
          </w:p>
        </w:tc>
        <w:tc>
          <w:tcPr>
            <w:tcW w:w="701" w:type="dxa"/>
            <w:tcBorders>
              <w:top w:val="nil"/>
              <w:left w:val="nil"/>
              <w:bottom w:val="nil"/>
              <w:right w:val="nil"/>
            </w:tcBorders>
            <w:shd w:val="clear" w:color="000000" w:fill="C8C8C8"/>
            <w:noWrap/>
            <w:vAlign w:val="center"/>
          </w:tcPr>
          <w:p w14:paraId="119406C5" w14:textId="77777777" w:rsidR="0007438E" w:rsidRPr="002A5BA5" w:rsidRDefault="0007438E">
            <w:pPr>
              <w:pStyle w:val="TAC"/>
              <w:rPr>
                <w:ins w:id="25408" w:author="LGE" w:date="2025-01-17T12:18:00Z"/>
              </w:rPr>
              <w:pPrChange w:id="25409" w:author="LGEc" w:date="2025-05-09T13:57:00Z">
                <w:pPr>
                  <w:jc w:val="center"/>
                </w:pPr>
              </w:pPrChange>
            </w:pPr>
            <w:ins w:id="25410" w:author="LGE" w:date="2025-01-17T12:18:00Z">
              <w:r w:rsidRPr="006F455C">
                <w:rPr>
                  <w:rFonts w:hint="eastAsia"/>
                </w:rPr>
                <w:t>13.1</w:t>
              </w:r>
            </w:ins>
          </w:p>
        </w:tc>
        <w:tc>
          <w:tcPr>
            <w:tcW w:w="701" w:type="dxa"/>
            <w:tcBorders>
              <w:top w:val="nil"/>
              <w:left w:val="nil"/>
              <w:bottom w:val="nil"/>
              <w:right w:val="nil"/>
            </w:tcBorders>
            <w:shd w:val="clear" w:color="000000" w:fill="CCCCCC"/>
            <w:noWrap/>
            <w:vAlign w:val="center"/>
          </w:tcPr>
          <w:p w14:paraId="76D46132" w14:textId="77777777" w:rsidR="0007438E" w:rsidRPr="002A5BA5" w:rsidRDefault="0007438E">
            <w:pPr>
              <w:pStyle w:val="TAC"/>
              <w:rPr>
                <w:ins w:id="25411" w:author="LGE" w:date="2025-01-17T12:18:00Z"/>
              </w:rPr>
              <w:pPrChange w:id="25412" w:author="LGEc" w:date="2025-05-09T13:57:00Z">
                <w:pPr>
                  <w:jc w:val="center"/>
                </w:pPr>
              </w:pPrChange>
            </w:pPr>
            <w:ins w:id="25413"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FCFCF"/>
            <w:noWrap/>
            <w:vAlign w:val="center"/>
          </w:tcPr>
          <w:p w14:paraId="4CA1ACC1" w14:textId="77777777" w:rsidR="0007438E" w:rsidRPr="002A5BA5" w:rsidRDefault="0007438E">
            <w:pPr>
              <w:pStyle w:val="TAC"/>
              <w:rPr>
                <w:ins w:id="25414" w:author="LGE" w:date="2025-01-17T12:18:00Z"/>
              </w:rPr>
              <w:pPrChange w:id="25415" w:author="LGEc" w:date="2025-05-09T13:57:00Z">
                <w:pPr>
                  <w:jc w:val="center"/>
                </w:pPr>
              </w:pPrChange>
            </w:pPr>
            <w:ins w:id="25416" w:author="LGE" w:date="2025-01-17T12:18:00Z">
              <w:r w:rsidRPr="006F455C">
                <w:rPr>
                  <w:rFonts w:hint="eastAsia"/>
                </w:rPr>
                <w:t>12.2</w:t>
              </w:r>
            </w:ins>
          </w:p>
        </w:tc>
      </w:tr>
      <w:tr w:rsidR="0007438E" w:rsidRPr="002A5BA5" w14:paraId="406845C8" w14:textId="77777777" w:rsidTr="009D1F4B">
        <w:trPr>
          <w:trHeight w:hRule="exact" w:val="232"/>
          <w:jc w:val="center"/>
          <w:ins w:id="25417" w:author="LGE" w:date="2025-01-17T12:18:00Z"/>
        </w:trPr>
        <w:tc>
          <w:tcPr>
            <w:tcW w:w="1684" w:type="dxa"/>
            <w:vMerge/>
            <w:shd w:val="clear" w:color="auto" w:fill="auto"/>
            <w:vAlign w:val="center"/>
            <w:hideMark/>
          </w:tcPr>
          <w:p w14:paraId="09A46701" w14:textId="77777777" w:rsidR="0007438E" w:rsidRPr="00A45F58" w:rsidRDefault="0007438E">
            <w:pPr>
              <w:pStyle w:val="TAC"/>
              <w:rPr>
                <w:ins w:id="25418" w:author="LGE" w:date="2025-01-17T12:18:00Z"/>
              </w:rPr>
              <w:pPrChange w:id="25419" w:author="LGEc" w:date="2025-05-09T13:57:00Z">
                <w:pPr/>
              </w:pPrChange>
            </w:pPr>
          </w:p>
        </w:tc>
        <w:tc>
          <w:tcPr>
            <w:tcW w:w="1100" w:type="dxa"/>
            <w:shd w:val="clear" w:color="auto" w:fill="auto"/>
            <w:noWrap/>
            <w:vAlign w:val="center"/>
            <w:hideMark/>
          </w:tcPr>
          <w:p w14:paraId="03103D0D" w14:textId="77777777" w:rsidR="0007438E" w:rsidRPr="00A45F58" w:rsidRDefault="0007438E">
            <w:pPr>
              <w:pStyle w:val="TAC"/>
              <w:rPr>
                <w:ins w:id="25420" w:author="LGE" w:date="2025-01-17T12:18:00Z"/>
              </w:rPr>
              <w:pPrChange w:id="25421" w:author="LGEc" w:date="2025-05-09T13:57:00Z">
                <w:pPr>
                  <w:jc w:val="center"/>
                </w:pPr>
              </w:pPrChange>
            </w:pPr>
            <w:ins w:id="25422" w:author="LGE" w:date="2025-01-17T12:18:00Z">
              <w:r w:rsidRPr="00A45F58">
                <w:t>'16QAM'</w:t>
              </w:r>
            </w:ins>
          </w:p>
        </w:tc>
        <w:tc>
          <w:tcPr>
            <w:tcW w:w="701" w:type="dxa"/>
            <w:tcBorders>
              <w:top w:val="nil"/>
              <w:left w:val="nil"/>
              <w:bottom w:val="nil"/>
              <w:right w:val="nil"/>
            </w:tcBorders>
            <w:shd w:val="clear" w:color="000000" w:fill="BBBBBB"/>
            <w:noWrap/>
            <w:vAlign w:val="center"/>
          </w:tcPr>
          <w:p w14:paraId="2102CB3B" w14:textId="77777777" w:rsidR="0007438E" w:rsidRPr="002A5BA5" w:rsidRDefault="0007438E">
            <w:pPr>
              <w:pStyle w:val="TAC"/>
              <w:rPr>
                <w:ins w:id="25423" w:author="LGE" w:date="2025-01-17T12:18:00Z"/>
              </w:rPr>
              <w:pPrChange w:id="25424" w:author="LGEc" w:date="2025-05-09T13:57:00Z">
                <w:pPr>
                  <w:jc w:val="center"/>
                </w:pPr>
              </w:pPrChange>
            </w:pPr>
            <w:ins w:id="25425" w:author="LGE" w:date="2025-01-17T12:18:00Z">
              <w:r w:rsidRPr="006F455C">
                <w:rPr>
                  <w:rFonts w:hint="eastAsia"/>
                </w:rPr>
                <w:t>14.9</w:t>
              </w:r>
            </w:ins>
          </w:p>
        </w:tc>
        <w:tc>
          <w:tcPr>
            <w:tcW w:w="701" w:type="dxa"/>
            <w:tcBorders>
              <w:top w:val="nil"/>
              <w:left w:val="nil"/>
              <w:bottom w:val="nil"/>
              <w:right w:val="nil"/>
            </w:tcBorders>
            <w:shd w:val="clear" w:color="000000" w:fill="BBBBBB"/>
            <w:noWrap/>
            <w:vAlign w:val="center"/>
          </w:tcPr>
          <w:p w14:paraId="033B500F" w14:textId="77777777" w:rsidR="0007438E" w:rsidRPr="002A5BA5" w:rsidRDefault="0007438E">
            <w:pPr>
              <w:pStyle w:val="TAC"/>
              <w:rPr>
                <w:ins w:id="25426" w:author="LGE" w:date="2025-01-17T12:18:00Z"/>
              </w:rPr>
              <w:pPrChange w:id="25427" w:author="LGEc" w:date="2025-05-09T13:57:00Z">
                <w:pPr>
                  <w:jc w:val="center"/>
                </w:pPr>
              </w:pPrChange>
            </w:pPr>
            <w:ins w:id="25428" w:author="LGE" w:date="2025-01-17T12:18:00Z">
              <w:r w:rsidRPr="006F455C">
                <w:rPr>
                  <w:rFonts w:hint="eastAsia"/>
                </w:rPr>
                <w:t>14.9</w:t>
              </w:r>
            </w:ins>
          </w:p>
        </w:tc>
        <w:tc>
          <w:tcPr>
            <w:tcW w:w="701" w:type="dxa"/>
            <w:tcBorders>
              <w:top w:val="nil"/>
              <w:left w:val="nil"/>
              <w:bottom w:val="nil"/>
              <w:right w:val="nil"/>
            </w:tcBorders>
            <w:shd w:val="clear" w:color="000000" w:fill="BEBEBE"/>
            <w:noWrap/>
            <w:vAlign w:val="center"/>
          </w:tcPr>
          <w:p w14:paraId="157B0DB8" w14:textId="77777777" w:rsidR="0007438E" w:rsidRPr="002A5BA5" w:rsidRDefault="0007438E">
            <w:pPr>
              <w:pStyle w:val="TAC"/>
              <w:rPr>
                <w:ins w:id="25429" w:author="LGE" w:date="2025-01-17T12:18:00Z"/>
              </w:rPr>
              <w:pPrChange w:id="25430" w:author="LGEc" w:date="2025-05-09T13:57:00Z">
                <w:pPr>
                  <w:jc w:val="center"/>
                </w:pPr>
              </w:pPrChange>
            </w:pPr>
            <w:ins w:id="25431" w:author="LGE" w:date="2025-01-17T12:18:00Z">
              <w:r w:rsidRPr="006F455C">
                <w:rPr>
                  <w:rFonts w:hint="eastAsia"/>
                </w:rPr>
                <w:t>14.5</w:t>
              </w:r>
            </w:ins>
          </w:p>
        </w:tc>
        <w:tc>
          <w:tcPr>
            <w:tcW w:w="701" w:type="dxa"/>
            <w:tcBorders>
              <w:top w:val="nil"/>
              <w:left w:val="nil"/>
              <w:bottom w:val="nil"/>
              <w:right w:val="nil"/>
            </w:tcBorders>
            <w:shd w:val="clear" w:color="000000" w:fill="BEBEBE"/>
            <w:noWrap/>
            <w:vAlign w:val="center"/>
          </w:tcPr>
          <w:p w14:paraId="2CC9FD27" w14:textId="77777777" w:rsidR="0007438E" w:rsidRPr="002A5BA5" w:rsidRDefault="0007438E">
            <w:pPr>
              <w:pStyle w:val="TAC"/>
              <w:rPr>
                <w:ins w:id="25432" w:author="LGE" w:date="2025-01-17T12:18:00Z"/>
              </w:rPr>
              <w:pPrChange w:id="25433" w:author="LGEc" w:date="2025-05-09T13:57:00Z">
                <w:pPr>
                  <w:jc w:val="center"/>
                </w:pPr>
              </w:pPrChange>
            </w:pPr>
            <w:ins w:id="25434" w:author="LGE" w:date="2025-01-17T12:18:00Z">
              <w:r w:rsidRPr="006F455C">
                <w:rPr>
                  <w:rFonts w:hint="eastAsia"/>
                </w:rPr>
                <w:t>14.5</w:t>
              </w:r>
            </w:ins>
          </w:p>
        </w:tc>
        <w:tc>
          <w:tcPr>
            <w:tcW w:w="701" w:type="dxa"/>
            <w:tcBorders>
              <w:top w:val="nil"/>
              <w:left w:val="nil"/>
              <w:bottom w:val="nil"/>
              <w:right w:val="nil"/>
            </w:tcBorders>
            <w:shd w:val="clear" w:color="000000" w:fill="C2C2C2"/>
            <w:noWrap/>
            <w:vAlign w:val="center"/>
          </w:tcPr>
          <w:p w14:paraId="5C017937" w14:textId="77777777" w:rsidR="0007438E" w:rsidRPr="002A5BA5" w:rsidRDefault="0007438E">
            <w:pPr>
              <w:pStyle w:val="TAC"/>
              <w:rPr>
                <w:ins w:id="25435" w:author="LGE" w:date="2025-01-17T12:18:00Z"/>
              </w:rPr>
              <w:pPrChange w:id="25436" w:author="LGEc" w:date="2025-05-09T13:57:00Z">
                <w:pPr>
                  <w:jc w:val="center"/>
                </w:pPr>
              </w:pPrChange>
            </w:pPr>
            <w:ins w:id="25437"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3F9407BA" w14:textId="77777777" w:rsidR="0007438E" w:rsidRPr="002A5BA5" w:rsidRDefault="0007438E">
            <w:pPr>
              <w:pStyle w:val="TAC"/>
              <w:rPr>
                <w:ins w:id="25438" w:author="LGE" w:date="2025-01-17T12:18:00Z"/>
              </w:rPr>
              <w:pPrChange w:id="25439" w:author="LGEc" w:date="2025-05-09T13:57:00Z">
                <w:pPr>
                  <w:jc w:val="center"/>
                </w:pPr>
              </w:pPrChange>
            </w:pPr>
            <w:ins w:id="25440" w:author="LGE" w:date="2025-01-17T12:18:00Z">
              <w:r w:rsidRPr="006F455C">
                <w:rPr>
                  <w:rFonts w:hint="eastAsia"/>
                </w:rPr>
                <w:t>14.0</w:t>
              </w:r>
            </w:ins>
          </w:p>
        </w:tc>
        <w:tc>
          <w:tcPr>
            <w:tcW w:w="701" w:type="dxa"/>
            <w:tcBorders>
              <w:top w:val="nil"/>
              <w:left w:val="nil"/>
              <w:bottom w:val="nil"/>
              <w:right w:val="nil"/>
            </w:tcBorders>
            <w:shd w:val="clear" w:color="000000" w:fill="C9C9C9"/>
            <w:noWrap/>
            <w:vAlign w:val="center"/>
          </w:tcPr>
          <w:p w14:paraId="2CF92EC2" w14:textId="77777777" w:rsidR="0007438E" w:rsidRPr="002A5BA5" w:rsidRDefault="0007438E">
            <w:pPr>
              <w:pStyle w:val="TAC"/>
              <w:rPr>
                <w:ins w:id="25441" w:author="LGE" w:date="2025-01-17T12:18:00Z"/>
              </w:rPr>
              <w:pPrChange w:id="25442" w:author="LGEc" w:date="2025-05-09T13:57:00Z">
                <w:pPr>
                  <w:jc w:val="center"/>
                </w:pPr>
              </w:pPrChange>
            </w:pPr>
            <w:ins w:id="25443" w:author="LGE" w:date="2025-01-17T12:18:00Z">
              <w:r w:rsidRPr="006F455C">
                <w:rPr>
                  <w:rFonts w:hint="eastAsia"/>
                </w:rPr>
                <w:t>13.0</w:t>
              </w:r>
            </w:ins>
          </w:p>
        </w:tc>
        <w:tc>
          <w:tcPr>
            <w:tcW w:w="701" w:type="dxa"/>
            <w:tcBorders>
              <w:top w:val="nil"/>
              <w:left w:val="nil"/>
              <w:bottom w:val="nil"/>
              <w:right w:val="nil"/>
            </w:tcBorders>
            <w:shd w:val="clear" w:color="000000" w:fill="C8C8C8"/>
            <w:noWrap/>
            <w:vAlign w:val="center"/>
          </w:tcPr>
          <w:p w14:paraId="6E838730" w14:textId="77777777" w:rsidR="0007438E" w:rsidRPr="002A5BA5" w:rsidRDefault="0007438E">
            <w:pPr>
              <w:pStyle w:val="TAC"/>
              <w:rPr>
                <w:ins w:id="25444" w:author="LGE" w:date="2025-01-17T12:18:00Z"/>
              </w:rPr>
              <w:pPrChange w:id="25445" w:author="LGEc" w:date="2025-05-09T13:57:00Z">
                <w:pPr>
                  <w:jc w:val="center"/>
                </w:pPr>
              </w:pPrChange>
            </w:pPr>
            <w:ins w:id="25446" w:author="LGE" w:date="2025-01-17T12:18:00Z">
              <w:r w:rsidRPr="006F455C">
                <w:rPr>
                  <w:rFonts w:hint="eastAsia"/>
                </w:rPr>
                <w:t>13.1</w:t>
              </w:r>
            </w:ins>
          </w:p>
        </w:tc>
        <w:tc>
          <w:tcPr>
            <w:tcW w:w="701" w:type="dxa"/>
            <w:tcBorders>
              <w:top w:val="nil"/>
              <w:left w:val="nil"/>
              <w:bottom w:val="nil"/>
              <w:right w:val="nil"/>
            </w:tcBorders>
            <w:shd w:val="clear" w:color="000000" w:fill="CCCCCC"/>
            <w:noWrap/>
            <w:vAlign w:val="center"/>
          </w:tcPr>
          <w:p w14:paraId="46E63DEA" w14:textId="77777777" w:rsidR="0007438E" w:rsidRPr="002A5BA5" w:rsidRDefault="0007438E">
            <w:pPr>
              <w:pStyle w:val="TAC"/>
              <w:rPr>
                <w:ins w:id="25447" w:author="LGE" w:date="2025-01-17T12:18:00Z"/>
              </w:rPr>
              <w:pPrChange w:id="25448" w:author="LGEc" w:date="2025-05-09T13:57:00Z">
                <w:pPr>
                  <w:jc w:val="center"/>
                </w:pPr>
              </w:pPrChange>
            </w:pPr>
            <w:ins w:id="25449"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FCFCF"/>
            <w:noWrap/>
            <w:vAlign w:val="center"/>
          </w:tcPr>
          <w:p w14:paraId="09E20F0E" w14:textId="77777777" w:rsidR="0007438E" w:rsidRPr="002A5BA5" w:rsidRDefault="0007438E">
            <w:pPr>
              <w:pStyle w:val="TAC"/>
              <w:rPr>
                <w:ins w:id="25450" w:author="LGE" w:date="2025-01-17T12:18:00Z"/>
              </w:rPr>
              <w:pPrChange w:id="25451" w:author="LGEc" w:date="2025-05-09T13:57:00Z">
                <w:pPr>
                  <w:jc w:val="center"/>
                </w:pPr>
              </w:pPrChange>
            </w:pPr>
            <w:ins w:id="25452" w:author="LGE" w:date="2025-01-17T12:18:00Z">
              <w:r w:rsidRPr="006F455C">
                <w:rPr>
                  <w:rFonts w:hint="eastAsia"/>
                </w:rPr>
                <w:t>12.2</w:t>
              </w:r>
            </w:ins>
          </w:p>
        </w:tc>
      </w:tr>
      <w:tr w:rsidR="0007438E" w:rsidRPr="002A5BA5" w14:paraId="18691E28" w14:textId="77777777" w:rsidTr="009D1F4B">
        <w:trPr>
          <w:trHeight w:hRule="exact" w:val="232"/>
          <w:jc w:val="center"/>
          <w:ins w:id="25453" w:author="LGE" w:date="2025-01-17T12:18:00Z"/>
        </w:trPr>
        <w:tc>
          <w:tcPr>
            <w:tcW w:w="1684" w:type="dxa"/>
            <w:vMerge/>
            <w:shd w:val="clear" w:color="auto" w:fill="auto"/>
            <w:vAlign w:val="center"/>
            <w:hideMark/>
          </w:tcPr>
          <w:p w14:paraId="7B49DE3F" w14:textId="77777777" w:rsidR="0007438E" w:rsidRPr="00A45F58" w:rsidRDefault="0007438E">
            <w:pPr>
              <w:pStyle w:val="TAC"/>
              <w:rPr>
                <w:ins w:id="25454" w:author="LGE" w:date="2025-01-17T12:18:00Z"/>
              </w:rPr>
              <w:pPrChange w:id="25455" w:author="LGEc" w:date="2025-05-09T13:57:00Z">
                <w:pPr/>
              </w:pPrChange>
            </w:pPr>
          </w:p>
        </w:tc>
        <w:tc>
          <w:tcPr>
            <w:tcW w:w="1100" w:type="dxa"/>
            <w:shd w:val="clear" w:color="auto" w:fill="auto"/>
            <w:noWrap/>
            <w:vAlign w:val="center"/>
            <w:hideMark/>
          </w:tcPr>
          <w:p w14:paraId="5BE019DC" w14:textId="77777777" w:rsidR="0007438E" w:rsidRPr="00A45F58" w:rsidRDefault="0007438E">
            <w:pPr>
              <w:pStyle w:val="TAC"/>
              <w:rPr>
                <w:ins w:id="25456" w:author="LGE" w:date="2025-01-17T12:18:00Z"/>
              </w:rPr>
              <w:pPrChange w:id="25457" w:author="LGEc" w:date="2025-05-09T13:57:00Z">
                <w:pPr>
                  <w:jc w:val="center"/>
                </w:pPr>
              </w:pPrChange>
            </w:pPr>
            <w:ins w:id="25458" w:author="LGE" w:date="2025-01-17T12:18:00Z">
              <w:r w:rsidRPr="00A45F58">
                <w:t>'64QAM'</w:t>
              </w:r>
            </w:ins>
          </w:p>
        </w:tc>
        <w:tc>
          <w:tcPr>
            <w:tcW w:w="701" w:type="dxa"/>
            <w:tcBorders>
              <w:top w:val="nil"/>
              <w:left w:val="nil"/>
              <w:bottom w:val="nil"/>
              <w:right w:val="nil"/>
            </w:tcBorders>
            <w:shd w:val="clear" w:color="000000" w:fill="BBBBBB"/>
            <w:noWrap/>
            <w:vAlign w:val="center"/>
          </w:tcPr>
          <w:p w14:paraId="3F4CFA3E" w14:textId="77777777" w:rsidR="0007438E" w:rsidRPr="002A5BA5" w:rsidRDefault="0007438E">
            <w:pPr>
              <w:pStyle w:val="TAC"/>
              <w:rPr>
                <w:ins w:id="25459" w:author="LGE" w:date="2025-01-17T12:18:00Z"/>
              </w:rPr>
              <w:pPrChange w:id="25460" w:author="LGEc" w:date="2025-05-09T13:57:00Z">
                <w:pPr>
                  <w:jc w:val="center"/>
                </w:pPr>
              </w:pPrChange>
            </w:pPr>
            <w:ins w:id="25461" w:author="LGE" w:date="2025-01-17T12:18:00Z">
              <w:r w:rsidRPr="006F455C">
                <w:rPr>
                  <w:rFonts w:hint="eastAsia"/>
                </w:rPr>
                <w:t>15.0</w:t>
              </w:r>
            </w:ins>
          </w:p>
        </w:tc>
        <w:tc>
          <w:tcPr>
            <w:tcW w:w="701" w:type="dxa"/>
            <w:tcBorders>
              <w:top w:val="nil"/>
              <w:left w:val="nil"/>
              <w:bottom w:val="nil"/>
              <w:right w:val="nil"/>
            </w:tcBorders>
            <w:shd w:val="clear" w:color="000000" w:fill="BBBBBB"/>
            <w:noWrap/>
            <w:vAlign w:val="center"/>
          </w:tcPr>
          <w:p w14:paraId="0728F6E4" w14:textId="77777777" w:rsidR="0007438E" w:rsidRPr="002A5BA5" w:rsidRDefault="0007438E">
            <w:pPr>
              <w:pStyle w:val="TAC"/>
              <w:rPr>
                <w:ins w:id="25462" w:author="LGE" w:date="2025-01-17T12:18:00Z"/>
              </w:rPr>
              <w:pPrChange w:id="25463" w:author="LGEc" w:date="2025-05-09T13:57:00Z">
                <w:pPr>
                  <w:jc w:val="center"/>
                </w:pPr>
              </w:pPrChange>
            </w:pPr>
            <w:ins w:id="25464" w:author="LGE" w:date="2025-01-17T12:18:00Z">
              <w:r w:rsidRPr="006F455C">
                <w:rPr>
                  <w:rFonts w:hint="eastAsia"/>
                </w:rPr>
                <w:t>14.9</w:t>
              </w:r>
            </w:ins>
          </w:p>
        </w:tc>
        <w:tc>
          <w:tcPr>
            <w:tcW w:w="701" w:type="dxa"/>
            <w:tcBorders>
              <w:top w:val="nil"/>
              <w:left w:val="nil"/>
              <w:bottom w:val="nil"/>
              <w:right w:val="nil"/>
            </w:tcBorders>
            <w:shd w:val="clear" w:color="000000" w:fill="BEBEBE"/>
            <w:noWrap/>
            <w:vAlign w:val="center"/>
          </w:tcPr>
          <w:p w14:paraId="49943E8D" w14:textId="77777777" w:rsidR="0007438E" w:rsidRPr="002A5BA5" w:rsidRDefault="0007438E">
            <w:pPr>
              <w:pStyle w:val="TAC"/>
              <w:rPr>
                <w:ins w:id="25465" w:author="LGE" w:date="2025-01-17T12:18:00Z"/>
              </w:rPr>
              <w:pPrChange w:id="25466" w:author="LGEc" w:date="2025-05-09T13:57:00Z">
                <w:pPr>
                  <w:jc w:val="center"/>
                </w:pPr>
              </w:pPrChange>
            </w:pPr>
            <w:ins w:id="25467" w:author="LGE" w:date="2025-01-17T12:18:00Z">
              <w:r w:rsidRPr="006F455C">
                <w:rPr>
                  <w:rFonts w:hint="eastAsia"/>
                </w:rPr>
                <w:t>14.5</w:t>
              </w:r>
            </w:ins>
          </w:p>
        </w:tc>
        <w:tc>
          <w:tcPr>
            <w:tcW w:w="701" w:type="dxa"/>
            <w:tcBorders>
              <w:top w:val="nil"/>
              <w:left w:val="nil"/>
              <w:bottom w:val="nil"/>
              <w:right w:val="nil"/>
            </w:tcBorders>
            <w:shd w:val="clear" w:color="000000" w:fill="BEBEBE"/>
            <w:noWrap/>
            <w:vAlign w:val="center"/>
          </w:tcPr>
          <w:p w14:paraId="57308A20" w14:textId="77777777" w:rsidR="0007438E" w:rsidRPr="002A5BA5" w:rsidRDefault="0007438E">
            <w:pPr>
              <w:pStyle w:val="TAC"/>
              <w:rPr>
                <w:ins w:id="25468" w:author="LGE" w:date="2025-01-17T12:18:00Z"/>
              </w:rPr>
              <w:pPrChange w:id="25469" w:author="LGEc" w:date="2025-05-09T13:57:00Z">
                <w:pPr>
                  <w:jc w:val="center"/>
                </w:pPr>
              </w:pPrChange>
            </w:pPr>
            <w:ins w:id="25470" w:author="LGE" w:date="2025-01-17T12:18:00Z">
              <w:r w:rsidRPr="006F455C">
                <w:rPr>
                  <w:rFonts w:hint="eastAsia"/>
                </w:rPr>
                <w:t>14.5</w:t>
              </w:r>
            </w:ins>
          </w:p>
        </w:tc>
        <w:tc>
          <w:tcPr>
            <w:tcW w:w="701" w:type="dxa"/>
            <w:tcBorders>
              <w:top w:val="nil"/>
              <w:left w:val="nil"/>
              <w:bottom w:val="nil"/>
              <w:right w:val="nil"/>
            </w:tcBorders>
            <w:shd w:val="clear" w:color="000000" w:fill="C2C2C2"/>
            <w:noWrap/>
            <w:vAlign w:val="center"/>
          </w:tcPr>
          <w:p w14:paraId="7C2FE4D5" w14:textId="77777777" w:rsidR="0007438E" w:rsidRPr="002A5BA5" w:rsidRDefault="0007438E">
            <w:pPr>
              <w:pStyle w:val="TAC"/>
              <w:rPr>
                <w:ins w:id="25471" w:author="LGE" w:date="2025-01-17T12:18:00Z"/>
              </w:rPr>
              <w:pPrChange w:id="25472" w:author="LGEc" w:date="2025-05-09T13:57:00Z">
                <w:pPr>
                  <w:jc w:val="center"/>
                </w:pPr>
              </w:pPrChange>
            </w:pPr>
            <w:ins w:id="25473"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546ABF35" w14:textId="77777777" w:rsidR="0007438E" w:rsidRPr="002A5BA5" w:rsidRDefault="0007438E">
            <w:pPr>
              <w:pStyle w:val="TAC"/>
              <w:rPr>
                <w:ins w:id="25474" w:author="LGE" w:date="2025-01-17T12:18:00Z"/>
              </w:rPr>
              <w:pPrChange w:id="25475" w:author="LGEc" w:date="2025-05-09T13:57:00Z">
                <w:pPr>
                  <w:jc w:val="center"/>
                </w:pPr>
              </w:pPrChange>
            </w:pPr>
            <w:ins w:id="25476" w:author="LGE" w:date="2025-01-17T12:18:00Z">
              <w:r w:rsidRPr="006F455C">
                <w:rPr>
                  <w:rFonts w:hint="eastAsia"/>
                </w:rPr>
                <w:t>14.0</w:t>
              </w:r>
            </w:ins>
          </w:p>
        </w:tc>
        <w:tc>
          <w:tcPr>
            <w:tcW w:w="701" w:type="dxa"/>
            <w:tcBorders>
              <w:top w:val="nil"/>
              <w:left w:val="nil"/>
              <w:bottom w:val="nil"/>
              <w:right w:val="nil"/>
            </w:tcBorders>
            <w:shd w:val="clear" w:color="000000" w:fill="C9C9C9"/>
            <w:noWrap/>
            <w:vAlign w:val="center"/>
          </w:tcPr>
          <w:p w14:paraId="1E36299A" w14:textId="77777777" w:rsidR="0007438E" w:rsidRPr="002A5BA5" w:rsidRDefault="0007438E">
            <w:pPr>
              <w:pStyle w:val="TAC"/>
              <w:rPr>
                <w:ins w:id="25477" w:author="LGE" w:date="2025-01-17T12:18:00Z"/>
              </w:rPr>
              <w:pPrChange w:id="25478" w:author="LGEc" w:date="2025-05-09T13:57:00Z">
                <w:pPr>
                  <w:jc w:val="center"/>
                </w:pPr>
              </w:pPrChange>
            </w:pPr>
            <w:ins w:id="25479" w:author="LGE" w:date="2025-01-17T12:18:00Z">
              <w:r w:rsidRPr="006F455C">
                <w:rPr>
                  <w:rFonts w:hint="eastAsia"/>
                </w:rPr>
                <w:t>13.0</w:t>
              </w:r>
            </w:ins>
          </w:p>
        </w:tc>
        <w:tc>
          <w:tcPr>
            <w:tcW w:w="701" w:type="dxa"/>
            <w:tcBorders>
              <w:top w:val="nil"/>
              <w:left w:val="nil"/>
              <w:bottom w:val="nil"/>
              <w:right w:val="nil"/>
            </w:tcBorders>
            <w:shd w:val="clear" w:color="000000" w:fill="C8C8C8"/>
            <w:noWrap/>
            <w:vAlign w:val="center"/>
          </w:tcPr>
          <w:p w14:paraId="1EE6A827" w14:textId="77777777" w:rsidR="0007438E" w:rsidRPr="002A5BA5" w:rsidRDefault="0007438E">
            <w:pPr>
              <w:pStyle w:val="TAC"/>
              <w:rPr>
                <w:ins w:id="25480" w:author="LGE" w:date="2025-01-17T12:18:00Z"/>
              </w:rPr>
              <w:pPrChange w:id="25481" w:author="LGEc" w:date="2025-05-09T13:57:00Z">
                <w:pPr>
                  <w:jc w:val="center"/>
                </w:pPr>
              </w:pPrChange>
            </w:pPr>
            <w:ins w:id="25482" w:author="LGE" w:date="2025-01-17T12:18:00Z">
              <w:r w:rsidRPr="006F455C">
                <w:rPr>
                  <w:rFonts w:hint="eastAsia"/>
                </w:rPr>
                <w:t>13.1</w:t>
              </w:r>
            </w:ins>
          </w:p>
        </w:tc>
        <w:tc>
          <w:tcPr>
            <w:tcW w:w="701" w:type="dxa"/>
            <w:tcBorders>
              <w:top w:val="nil"/>
              <w:left w:val="nil"/>
              <w:bottom w:val="nil"/>
              <w:right w:val="nil"/>
            </w:tcBorders>
            <w:shd w:val="clear" w:color="000000" w:fill="CCCCCC"/>
            <w:noWrap/>
            <w:vAlign w:val="center"/>
          </w:tcPr>
          <w:p w14:paraId="11CDA448" w14:textId="77777777" w:rsidR="0007438E" w:rsidRPr="002A5BA5" w:rsidRDefault="0007438E">
            <w:pPr>
              <w:pStyle w:val="TAC"/>
              <w:rPr>
                <w:ins w:id="25483" w:author="LGE" w:date="2025-01-17T12:18:00Z"/>
              </w:rPr>
              <w:pPrChange w:id="25484" w:author="LGEc" w:date="2025-05-09T13:57:00Z">
                <w:pPr>
                  <w:jc w:val="center"/>
                </w:pPr>
              </w:pPrChange>
            </w:pPr>
            <w:ins w:id="25485"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FCFCF"/>
            <w:noWrap/>
            <w:vAlign w:val="center"/>
          </w:tcPr>
          <w:p w14:paraId="192415E8" w14:textId="77777777" w:rsidR="0007438E" w:rsidRPr="002A5BA5" w:rsidRDefault="0007438E">
            <w:pPr>
              <w:pStyle w:val="TAC"/>
              <w:rPr>
                <w:ins w:id="25486" w:author="LGE" w:date="2025-01-17T12:18:00Z"/>
              </w:rPr>
              <w:pPrChange w:id="25487" w:author="LGEc" w:date="2025-05-09T13:57:00Z">
                <w:pPr>
                  <w:jc w:val="center"/>
                </w:pPr>
              </w:pPrChange>
            </w:pPr>
            <w:ins w:id="25488" w:author="LGE" w:date="2025-01-17T12:18:00Z">
              <w:r w:rsidRPr="006F455C">
                <w:rPr>
                  <w:rFonts w:hint="eastAsia"/>
                </w:rPr>
                <w:t>12.2</w:t>
              </w:r>
            </w:ins>
          </w:p>
        </w:tc>
      </w:tr>
      <w:tr w:rsidR="0007438E" w:rsidRPr="002A5BA5" w14:paraId="67D3DC21" w14:textId="77777777" w:rsidTr="009D1F4B">
        <w:trPr>
          <w:trHeight w:hRule="exact" w:val="232"/>
          <w:jc w:val="center"/>
          <w:ins w:id="25489" w:author="LGE" w:date="2025-01-17T12:18:00Z"/>
        </w:trPr>
        <w:tc>
          <w:tcPr>
            <w:tcW w:w="1684" w:type="dxa"/>
            <w:vMerge/>
            <w:shd w:val="clear" w:color="auto" w:fill="auto"/>
            <w:vAlign w:val="center"/>
            <w:hideMark/>
          </w:tcPr>
          <w:p w14:paraId="13B692D7" w14:textId="77777777" w:rsidR="0007438E" w:rsidRPr="00A45F58" w:rsidRDefault="0007438E">
            <w:pPr>
              <w:pStyle w:val="TAC"/>
              <w:rPr>
                <w:ins w:id="25490" w:author="LGE" w:date="2025-01-17T12:18:00Z"/>
              </w:rPr>
              <w:pPrChange w:id="25491" w:author="LGEc" w:date="2025-05-09T13:57:00Z">
                <w:pPr/>
              </w:pPrChange>
            </w:pPr>
          </w:p>
        </w:tc>
        <w:tc>
          <w:tcPr>
            <w:tcW w:w="1100" w:type="dxa"/>
            <w:shd w:val="clear" w:color="auto" w:fill="auto"/>
            <w:noWrap/>
            <w:vAlign w:val="center"/>
            <w:hideMark/>
          </w:tcPr>
          <w:p w14:paraId="5E2BFF52" w14:textId="77777777" w:rsidR="0007438E" w:rsidRPr="00A45F58" w:rsidRDefault="0007438E">
            <w:pPr>
              <w:pStyle w:val="TAC"/>
              <w:rPr>
                <w:ins w:id="25492" w:author="LGE" w:date="2025-01-17T12:18:00Z"/>
              </w:rPr>
              <w:pPrChange w:id="25493" w:author="LGEc" w:date="2025-05-09T13:57:00Z">
                <w:pPr>
                  <w:jc w:val="center"/>
                </w:pPr>
              </w:pPrChange>
            </w:pPr>
            <w:ins w:id="25494" w:author="LGE" w:date="2025-01-17T12:18:00Z">
              <w:r w:rsidRPr="00A45F58">
                <w:t>'256QAM'</w:t>
              </w:r>
            </w:ins>
          </w:p>
        </w:tc>
        <w:tc>
          <w:tcPr>
            <w:tcW w:w="701" w:type="dxa"/>
            <w:tcBorders>
              <w:top w:val="nil"/>
              <w:left w:val="nil"/>
              <w:bottom w:val="nil"/>
              <w:right w:val="nil"/>
            </w:tcBorders>
            <w:shd w:val="clear" w:color="000000" w:fill="BBBBBB"/>
            <w:noWrap/>
            <w:vAlign w:val="center"/>
          </w:tcPr>
          <w:p w14:paraId="58EED5FD" w14:textId="77777777" w:rsidR="0007438E" w:rsidRPr="002A5BA5" w:rsidRDefault="0007438E">
            <w:pPr>
              <w:pStyle w:val="TAC"/>
              <w:rPr>
                <w:ins w:id="25495" w:author="LGE" w:date="2025-01-17T12:18:00Z"/>
              </w:rPr>
              <w:pPrChange w:id="25496" w:author="LGEc" w:date="2025-05-09T13:57:00Z">
                <w:pPr>
                  <w:jc w:val="center"/>
                </w:pPr>
              </w:pPrChange>
            </w:pPr>
            <w:ins w:id="25497" w:author="LGE" w:date="2025-01-17T12:18:00Z">
              <w:r w:rsidRPr="006F455C">
                <w:rPr>
                  <w:rFonts w:hint="eastAsia"/>
                </w:rPr>
                <w:t>15.0</w:t>
              </w:r>
            </w:ins>
          </w:p>
        </w:tc>
        <w:tc>
          <w:tcPr>
            <w:tcW w:w="701" w:type="dxa"/>
            <w:tcBorders>
              <w:top w:val="nil"/>
              <w:left w:val="nil"/>
              <w:bottom w:val="nil"/>
              <w:right w:val="nil"/>
            </w:tcBorders>
            <w:shd w:val="clear" w:color="000000" w:fill="BBBBBB"/>
            <w:noWrap/>
            <w:vAlign w:val="center"/>
          </w:tcPr>
          <w:p w14:paraId="5D9425A6" w14:textId="77777777" w:rsidR="0007438E" w:rsidRPr="002A5BA5" w:rsidRDefault="0007438E">
            <w:pPr>
              <w:pStyle w:val="TAC"/>
              <w:rPr>
                <w:ins w:id="25498" w:author="LGE" w:date="2025-01-17T12:18:00Z"/>
              </w:rPr>
              <w:pPrChange w:id="25499" w:author="LGEc" w:date="2025-05-09T13:57:00Z">
                <w:pPr>
                  <w:jc w:val="center"/>
                </w:pPr>
              </w:pPrChange>
            </w:pPr>
            <w:ins w:id="25500" w:author="LGE" w:date="2025-01-17T12:18:00Z">
              <w:r w:rsidRPr="006F455C">
                <w:rPr>
                  <w:rFonts w:hint="eastAsia"/>
                </w:rPr>
                <w:t>14.9</w:t>
              </w:r>
            </w:ins>
          </w:p>
        </w:tc>
        <w:tc>
          <w:tcPr>
            <w:tcW w:w="701" w:type="dxa"/>
            <w:tcBorders>
              <w:top w:val="nil"/>
              <w:left w:val="nil"/>
              <w:bottom w:val="nil"/>
              <w:right w:val="nil"/>
            </w:tcBorders>
            <w:shd w:val="clear" w:color="000000" w:fill="BEBEBE"/>
            <w:noWrap/>
            <w:vAlign w:val="center"/>
          </w:tcPr>
          <w:p w14:paraId="177529DF" w14:textId="77777777" w:rsidR="0007438E" w:rsidRPr="002A5BA5" w:rsidRDefault="0007438E">
            <w:pPr>
              <w:pStyle w:val="TAC"/>
              <w:rPr>
                <w:ins w:id="25501" w:author="LGE" w:date="2025-01-17T12:18:00Z"/>
              </w:rPr>
              <w:pPrChange w:id="25502" w:author="LGEc" w:date="2025-05-09T13:57:00Z">
                <w:pPr>
                  <w:jc w:val="center"/>
                </w:pPr>
              </w:pPrChange>
            </w:pPr>
            <w:ins w:id="25503" w:author="LGE" w:date="2025-01-17T12:18:00Z">
              <w:r w:rsidRPr="006F455C">
                <w:rPr>
                  <w:rFonts w:hint="eastAsia"/>
                </w:rPr>
                <w:t>14.5</w:t>
              </w:r>
            </w:ins>
          </w:p>
        </w:tc>
        <w:tc>
          <w:tcPr>
            <w:tcW w:w="701" w:type="dxa"/>
            <w:tcBorders>
              <w:top w:val="nil"/>
              <w:left w:val="nil"/>
              <w:bottom w:val="nil"/>
              <w:right w:val="nil"/>
            </w:tcBorders>
            <w:shd w:val="clear" w:color="000000" w:fill="BEBEBE"/>
            <w:noWrap/>
            <w:vAlign w:val="center"/>
          </w:tcPr>
          <w:p w14:paraId="04D41E51" w14:textId="77777777" w:rsidR="0007438E" w:rsidRPr="002A5BA5" w:rsidRDefault="0007438E">
            <w:pPr>
              <w:pStyle w:val="TAC"/>
              <w:rPr>
                <w:ins w:id="25504" w:author="LGE" w:date="2025-01-17T12:18:00Z"/>
              </w:rPr>
              <w:pPrChange w:id="25505" w:author="LGEc" w:date="2025-05-09T13:57:00Z">
                <w:pPr>
                  <w:jc w:val="center"/>
                </w:pPr>
              </w:pPrChange>
            </w:pPr>
            <w:ins w:id="25506" w:author="LGE" w:date="2025-01-17T12:18:00Z">
              <w:r w:rsidRPr="006F455C">
                <w:rPr>
                  <w:rFonts w:hint="eastAsia"/>
                </w:rPr>
                <w:t>14.5</w:t>
              </w:r>
            </w:ins>
          </w:p>
        </w:tc>
        <w:tc>
          <w:tcPr>
            <w:tcW w:w="701" w:type="dxa"/>
            <w:tcBorders>
              <w:top w:val="nil"/>
              <w:left w:val="nil"/>
              <w:bottom w:val="nil"/>
              <w:right w:val="nil"/>
            </w:tcBorders>
            <w:shd w:val="clear" w:color="000000" w:fill="C2C2C2"/>
            <w:noWrap/>
            <w:vAlign w:val="center"/>
          </w:tcPr>
          <w:p w14:paraId="589BB5C8" w14:textId="77777777" w:rsidR="0007438E" w:rsidRPr="002A5BA5" w:rsidRDefault="0007438E">
            <w:pPr>
              <w:pStyle w:val="TAC"/>
              <w:rPr>
                <w:ins w:id="25507" w:author="LGE" w:date="2025-01-17T12:18:00Z"/>
              </w:rPr>
              <w:pPrChange w:id="25508" w:author="LGEc" w:date="2025-05-09T13:57:00Z">
                <w:pPr>
                  <w:jc w:val="center"/>
                </w:pPr>
              </w:pPrChange>
            </w:pPr>
            <w:ins w:id="25509" w:author="LGE" w:date="2025-01-17T12:18:00Z">
              <w:r w:rsidRPr="006F455C">
                <w:rPr>
                  <w:rFonts w:hint="eastAsia"/>
                </w:rPr>
                <w:t>14.0</w:t>
              </w:r>
            </w:ins>
          </w:p>
        </w:tc>
        <w:tc>
          <w:tcPr>
            <w:tcW w:w="701" w:type="dxa"/>
            <w:tcBorders>
              <w:top w:val="nil"/>
              <w:left w:val="nil"/>
              <w:bottom w:val="nil"/>
              <w:right w:val="nil"/>
            </w:tcBorders>
            <w:shd w:val="clear" w:color="000000" w:fill="C2C2C2"/>
            <w:noWrap/>
            <w:vAlign w:val="center"/>
          </w:tcPr>
          <w:p w14:paraId="6899A7E0" w14:textId="77777777" w:rsidR="0007438E" w:rsidRPr="002A5BA5" w:rsidRDefault="0007438E">
            <w:pPr>
              <w:pStyle w:val="TAC"/>
              <w:rPr>
                <w:ins w:id="25510" w:author="LGE" w:date="2025-01-17T12:18:00Z"/>
              </w:rPr>
              <w:pPrChange w:id="25511" w:author="LGEc" w:date="2025-05-09T13:57:00Z">
                <w:pPr>
                  <w:jc w:val="center"/>
                </w:pPr>
              </w:pPrChange>
            </w:pPr>
            <w:ins w:id="25512" w:author="LGE" w:date="2025-01-17T12:18:00Z">
              <w:r w:rsidRPr="006F455C">
                <w:rPr>
                  <w:rFonts w:hint="eastAsia"/>
                </w:rPr>
                <w:t>14.0</w:t>
              </w:r>
            </w:ins>
          </w:p>
        </w:tc>
        <w:tc>
          <w:tcPr>
            <w:tcW w:w="701" w:type="dxa"/>
            <w:tcBorders>
              <w:top w:val="nil"/>
              <w:left w:val="nil"/>
              <w:bottom w:val="nil"/>
              <w:right w:val="nil"/>
            </w:tcBorders>
            <w:shd w:val="clear" w:color="000000" w:fill="C9C9C9"/>
            <w:noWrap/>
            <w:vAlign w:val="center"/>
          </w:tcPr>
          <w:p w14:paraId="69CA1DA1" w14:textId="77777777" w:rsidR="0007438E" w:rsidRPr="002A5BA5" w:rsidRDefault="0007438E">
            <w:pPr>
              <w:pStyle w:val="TAC"/>
              <w:rPr>
                <w:ins w:id="25513" w:author="LGE" w:date="2025-01-17T12:18:00Z"/>
              </w:rPr>
              <w:pPrChange w:id="25514" w:author="LGEc" w:date="2025-05-09T13:57:00Z">
                <w:pPr>
                  <w:jc w:val="center"/>
                </w:pPr>
              </w:pPrChange>
            </w:pPr>
            <w:ins w:id="25515" w:author="LGE" w:date="2025-01-17T12:18:00Z">
              <w:r w:rsidRPr="006F455C">
                <w:rPr>
                  <w:rFonts w:hint="eastAsia"/>
                </w:rPr>
                <w:t>13.1</w:t>
              </w:r>
            </w:ins>
          </w:p>
        </w:tc>
        <w:tc>
          <w:tcPr>
            <w:tcW w:w="701" w:type="dxa"/>
            <w:tcBorders>
              <w:top w:val="nil"/>
              <w:left w:val="nil"/>
              <w:bottom w:val="nil"/>
              <w:right w:val="nil"/>
            </w:tcBorders>
            <w:shd w:val="clear" w:color="000000" w:fill="C8C8C8"/>
            <w:noWrap/>
            <w:vAlign w:val="center"/>
          </w:tcPr>
          <w:p w14:paraId="09DFA0DA" w14:textId="77777777" w:rsidR="0007438E" w:rsidRPr="002A5BA5" w:rsidRDefault="0007438E">
            <w:pPr>
              <w:pStyle w:val="TAC"/>
              <w:rPr>
                <w:ins w:id="25516" w:author="LGE" w:date="2025-01-17T12:18:00Z"/>
              </w:rPr>
              <w:pPrChange w:id="25517" w:author="LGEc" w:date="2025-05-09T13:57:00Z">
                <w:pPr>
                  <w:jc w:val="center"/>
                </w:pPr>
              </w:pPrChange>
            </w:pPr>
            <w:ins w:id="25518" w:author="LGE" w:date="2025-01-17T12:18:00Z">
              <w:r w:rsidRPr="006F455C">
                <w:rPr>
                  <w:rFonts w:hint="eastAsia"/>
                </w:rPr>
                <w:t>13.1</w:t>
              </w:r>
            </w:ins>
          </w:p>
        </w:tc>
        <w:tc>
          <w:tcPr>
            <w:tcW w:w="701" w:type="dxa"/>
            <w:tcBorders>
              <w:top w:val="nil"/>
              <w:left w:val="nil"/>
              <w:bottom w:val="nil"/>
              <w:right w:val="nil"/>
            </w:tcBorders>
            <w:shd w:val="clear" w:color="000000" w:fill="CCCCCC"/>
            <w:noWrap/>
            <w:vAlign w:val="center"/>
          </w:tcPr>
          <w:p w14:paraId="632A8C3B" w14:textId="77777777" w:rsidR="0007438E" w:rsidRPr="002A5BA5" w:rsidRDefault="0007438E">
            <w:pPr>
              <w:pStyle w:val="TAC"/>
              <w:rPr>
                <w:ins w:id="25519" w:author="LGE" w:date="2025-01-17T12:18:00Z"/>
              </w:rPr>
              <w:pPrChange w:id="25520" w:author="LGEc" w:date="2025-05-09T13:57:00Z">
                <w:pPr>
                  <w:jc w:val="center"/>
                </w:pPr>
              </w:pPrChange>
            </w:pPr>
            <w:ins w:id="25521" w:author="LGE" w:date="2025-01-17T12:18:00Z">
              <w:r w:rsidRPr="006F455C">
                <w:rPr>
                  <w:rFonts w:hint="eastAsia"/>
                </w:rPr>
                <w:t>12.6</w:t>
              </w:r>
            </w:ins>
          </w:p>
        </w:tc>
        <w:tc>
          <w:tcPr>
            <w:tcW w:w="701" w:type="dxa"/>
            <w:tcBorders>
              <w:top w:val="nil"/>
              <w:left w:val="nil"/>
              <w:bottom w:val="nil"/>
              <w:right w:val="single" w:sz="4" w:space="0" w:color="auto"/>
            </w:tcBorders>
            <w:shd w:val="clear" w:color="000000" w:fill="CFCFCF"/>
            <w:noWrap/>
            <w:vAlign w:val="center"/>
          </w:tcPr>
          <w:p w14:paraId="7252A6BF" w14:textId="77777777" w:rsidR="0007438E" w:rsidRPr="002A5BA5" w:rsidRDefault="0007438E">
            <w:pPr>
              <w:pStyle w:val="TAC"/>
              <w:rPr>
                <w:ins w:id="25522" w:author="LGE" w:date="2025-01-17T12:18:00Z"/>
              </w:rPr>
              <w:pPrChange w:id="25523" w:author="LGEc" w:date="2025-05-09T13:57:00Z">
                <w:pPr>
                  <w:jc w:val="center"/>
                </w:pPr>
              </w:pPrChange>
            </w:pPr>
            <w:ins w:id="25524" w:author="LGE" w:date="2025-01-17T12:18:00Z">
              <w:r w:rsidRPr="006F455C">
                <w:rPr>
                  <w:rFonts w:hint="eastAsia"/>
                </w:rPr>
                <w:t>12.2</w:t>
              </w:r>
            </w:ins>
          </w:p>
        </w:tc>
      </w:tr>
      <w:tr w:rsidR="0007438E" w:rsidRPr="002A5BA5" w14:paraId="126397AB" w14:textId="77777777" w:rsidTr="009D1F4B">
        <w:trPr>
          <w:trHeight w:hRule="exact" w:val="232"/>
          <w:jc w:val="center"/>
          <w:ins w:id="25525" w:author="LGE" w:date="2025-01-17T12:18:00Z"/>
        </w:trPr>
        <w:tc>
          <w:tcPr>
            <w:tcW w:w="1684" w:type="dxa"/>
            <w:vMerge/>
            <w:shd w:val="clear" w:color="auto" w:fill="auto"/>
            <w:noWrap/>
            <w:vAlign w:val="center"/>
            <w:hideMark/>
          </w:tcPr>
          <w:p w14:paraId="45B0C9CF" w14:textId="77777777" w:rsidR="0007438E" w:rsidRPr="00A45F58" w:rsidRDefault="0007438E">
            <w:pPr>
              <w:pStyle w:val="TAC"/>
              <w:rPr>
                <w:ins w:id="25526" w:author="LGE" w:date="2025-01-17T12:18:00Z"/>
              </w:rPr>
              <w:pPrChange w:id="25527" w:author="LGEc" w:date="2025-05-09T13:57:00Z">
                <w:pPr>
                  <w:jc w:val="center"/>
                </w:pPr>
              </w:pPrChange>
            </w:pPr>
          </w:p>
        </w:tc>
        <w:tc>
          <w:tcPr>
            <w:tcW w:w="1100" w:type="dxa"/>
            <w:shd w:val="clear" w:color="auto" w:fill="auto"/>
            <w:noWrap/>
            <w:vAlign w:val="center"/>
            <w:hideMark/>
          </w:tcPr>
          <w:p w14:paraId="2A3AF2A7" w14:textId="77777777" w:rsidR="0007438E" w:rsidRPr="00A45F58" w:rsidRDefault="0007438E">
            <w:pPr>
              <w:pStyle w:val="TAH"/>
              <w:rPr>
                <w:ins w:id="25528" w:author="LGE" w:date="2025-01-17T12:18:00Z"/>
              </w:rPr>
              <w:pPrChange w:id="25529" w:author="LGEc" w:date="2025-05-09T13:57:00Z">
                <w:pPr>
                  <w:jc w:val="center"/>
                </w:pPr>
              </w:pPrChange>
            </w:pPr>
            <w:ins w:id="25530" w:author="LGE" w:date="2025-01-17T12:18:00Z">
              <w:r>
                <w:t>Scenario</w:t>
              </w:r>
            </w:ins>
            <w:ins w:id="25531" w:author="LGEc" w:date="2025-05-09T15:43:00Z">
              <w:r>
                <w:t>#</w:t>
              </w:r>
            </w:ins>
            <w:ins w:id="2553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27BAC16" w14:textId="77777777" w:rsidR="0007438E" w:rsidRPr="002A5BA5" w:rsidRDefault="0007438E">
            <w:pPr>
              <w:pStyle w:val="TAH"/>
              <w:rPr>
                <w:ins w:id="25533" w:author="LGE" w:date="2025-01-17T12:18:00Z"/>
              </w:rPr>
              <w:pPrChange w:id="25534" w:author="LGEc" w:date="2025-05-09T13:57:00Z">
                <w:pPr>
                  <w:jc w:val="center"/>
                </w:pPr>
              </w:pPrChange>
            </w:pPr>
            <w:ins w:id="2553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85A367" w14:textId="77777777" w:rsidR="0007438E" w:rsidRPr="002A5BA5" w:rsidRDefault="0007438E">
            <w:pPr>
              <w:pStyle w:val="TAH"/>
              <w:rPr>
                <w:ins w:id="25536" w:author="LGE" w:date="2025-01-17T12:18:00Z"/>
              </w:rPr>
              <w:pPrChange w:id="25537" w:author="LGEc" w:date="2025-05-09T13:57:00Z">
                <w:pPr>
                  <w:jc w:val="center"/>
                </w:pPr>
              </w:pPrChange>
            </w:pPr>
            <w:ins w:id="2553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DA9756" w14:textId="77777777" w:rsidR="0007438E" w:rsidRPr="002A5BA5" w:rsidRDefault="0007438E">
            <w:pPr>
              <w:pStyle w:val="TAH"/>
              <w:rPr>
                <w:ins w:id="25539" w:author="LGE" w:date="2025-01-17T12:18:00Z"/>
              </w:rPr>
              <w:pPrChange w:id="25540" w:author="LGEc" w:date="2025-05-09T13:57:00Z">
                <w:pPr>
                  <w:jc w:val="center"/>
                </w:pPr>
              </w:pPrChange>
            </w:pPr>
            <w:ins w:id="2554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EC8DD1" w14:textId="77777777" w:rsidR="0007438E" w:rsidRPr="002A5BA5" w:rsidRDefault="0007438E">
            <w:pPr>
              <w:pStyle w:val="TAH"/>
              <w:rPr>
                <w:ins w:id="25542" w:author="LGE" w:date="2025-01-17T12:18:00Z"/>
              </w:rPr>
              <w:pPrChange w:id="25543" w:author="LGEc" w:date="2025-05-09T13:57:00Z">
                <w:pPr>
                  <w:jc w:val="center"/>
                </w:pPr>
              </w:pPrChange>
            </w:pPr>
            <w:ins w:id="2554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096104" w14:textId="77777777" w:rsidR="0007438E" w:rsidRPr="002A5BA5" w:rsidRDefault="0007438E">
            <w:pPr>
              <w:pStyle w:val="TAH"/>
              <w:rPr>
                <w:ins w:id="25545" w:author="LGE" w:date="2025-01-17T12:18:00Z"/>
              </w:rPr>
              <w:pPrChange w:id="25546" w:author="LGEc" w:date="2025-05-09T13:57:00Z">
                <w:pPr>
                  <w:jc w:val="center"/>
                </w:pPr>
              </w:pPrChange>
            </w:pPr>
            <w:ins w:id="2554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BCB57" w14:textId="77777777" w:rsidR="0007438E" w:rsidRPr="002A5BA5" w:rsidRDefault="0007438E">
            <w:pPr>
              <w:pStyle w:val="TAH"/>
              <w:rPr>
                <w:ins w:id="25548" w:author="LGE" w:date="2025-01-17T12:18:00Z"/>
              </w:rPr>
              <w:pPrChange w:id="25549" w:author="LGEc" w:date="2025-05-09T13:57:00Z">
                <w:pPr>
                  <w:jc w:val="center"/>
                </w:pPr>
              </w:pPrChange>
            </w:pPr>
            <w:ins w:id="2555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4B03B" w14:textId="77777777" w:rsidR="0007438E" w:rsidRPr="002A5BA5" w:rsidRDefault="0007438E">
            <w:pPr>
              <w:pStyle w:val="TAH"/>
              <w:rPr>
                <w:ins w:id="25551" w:author="LGE" w:date="2025-01-17T12:18:00Z"/>
              </w:rPr>
              <w:pPrChange w:id="25552" w:author="LGEc" w:date="2025-05-09T13:57:00Z">
                <w:pPr>
                  <w:jc w:val="center"/>
                </w:pPr>
              </w:pPrChange>
            </w:pPr>
            <w:ins w:id="2555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9A94A" w14:textId="77777777" w:rsidR="0007438E" w:rsidRPr="002A5BA5" w:rsidRDefault="0007438E">
            <w:pPr>
              <w:pStyle w:val="TAH"/>
              <w:rPr>
                <w:ins w:id="25554" w:author="LGE" w:date="2025-01-17T12:18:00Z"/>
              </w:rPr>
              <w:pPrChange w:id="25555" w:author="LGEc" w:date="2025-05-09T13:57:00Z">
                <w:pPr>
                  <w:jc w:val="center"/>
                </w:pPr>
              </w:pPrChange>
            </w:pPr>
            <w:ins w:id="2555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A05E44" w14:textId="77777777" w:rsidR="0007438E" w:rsidRPr="002A5BA5" w:rsidRDefault="0007438E">
            <w:pPr>
              <w:pStyle w:val="TAH"/>
              <w:rPr>
                <w:ins w:id="25557" w:author="LGE" w:date="2025-01-17T12:18:00Z"/>
              </w:rPr>
              <w:pPrChange w:id="25558" w:author="LGEc" w:date="2025-05-09T13:57:00Z">
                <w:pPr>
                  <w:jc w:val="center"/>
                </w:pPr>
              </w:pPrChange>
            </w:pPr>
            <w:ins w:id="2555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4D1D22" w14:textId="77777777" w:rsidR="0007438E" w:rsidRPr="002A5BA5" w:rsidRDefault="0007438E">
            <w:pPr>
              <w:pStyle w:val="TAH"/>
              <w:rPr>
                <w:ins w:id="25560" w:author="LGE" w:date="2025-01-17T12:18:00Z"/>
              </w:rPr>
              <w:pPrChange w:id="25561" w:author="LGEc" w:date="2025-05-09T13:57:00Z">
                <w:pPr>
                  <w:jc w:val="center"/>
                </w:pPr>
              </w:pPrChange>
            </w:pPr>
            <w:ins w:id="25562" w:author="LGE" w:date="2025-01-17T12:18:00Z">
              <w:r w:rsidRPr="002A5BA5">
                <w:t>#20</w:t>
              </w:r>
            </w:ins>
          </w:p>
        </w:tc>
      </w:tr>
      <w:tr w:rsidR="0007438E" w:rsidRPr="002A5BA5" w14:paraId="41DB02AF" w14:textId="77777777" w:rsidTr="009D1F4B">
        <w:trPr>
          <w:trHeight w:hRule="exact" w:val="232"/>
          <w:jc w:val="center"/>
          <w:ins w:id="25563" w:author="LGE" w:date="2025-01-17T12:18:00Z"/>
        </w:trPr>
        <w:tc>
          <w:tcPr>
            <w:tcW w:w="1684" w:type="dxa"/>
            <w:vMerge/>
            <w:shd w:val="clear" w:color="auto" w:fill="auto"/>
            <w:noWrap/>
            <w:hideMark/>
          </w:tcPr>
          <w:p w14:paraId="11BE2768" w14:textId="77777777" w:rsidR="0007438E" w:rsidRPr="00A45F58" w:rsidRDefault="0007438E">
            <w:pPr>
              <w:pStyle w:val="TAC"/>
              <w:rPr>
                <w:ins w:id="25564" w:author="LGE" w:date="2025-01-17T12:18:00Z"/>
              </w:rPr>
              <w:pPrChange w:id="25565" w:author="LGEc" w:date="2025-05-09T13:57:00Z">
                <w:pPr>
                  <w:jc w:val="center"/>
                </w:pPr>
              </w:pPrChange>
            </w:pPr>
          </w:p>
        </w:tc>
        <w:tc>
          <w:tcPr>
            <w:tcW w:w="1100" w:type="dxa"/>
            <w:shd w:val="clear" w:color="auto" w:fill="auto"/>
            <w:noWrap/>
            <w:vAlign w:val="center"/>
            <w:hideMark/>
          </w:tcPr>
          <w:p w14:paraId="46FA81AB" w14:textId="77777777" w:rsidR="0007438E" w:rsidRPr="00A45F58" w:rsidRDefault="0007438E">
            <w:pPr>
              <w:pStyle w:val="TAC"/>
              <w:rPr>
                <w:ins w:id="25566" w:author="LGE" w:date="2025-01-17T12:18:00Z"/>
              </w:rPr>
              <w:pPrChange w:id="25567" w:author="LGEc" w:date="2025-05-09T13:57:00Z">
                <w:pPr>
                  <w:jc w:val="center"/>
                </w:pPr>
              </w:pPrChange>
            </w:pPr>
            <w:ins w:id="25568" w:author="LGE" w:date="2025-01-17T12:18:00Z">
              <w:r w:rsidRPr="00A45F58">
                <w:t>'QPSK'</w:t>
              </w:r>
            </w:ins>
          </w:p>
        </w:tc>
        <w:tc>
          <w:tcPr>
            <w:tcW w:w="701" w:type="dxa"/>
            <w:tcBorders>
              <w:top w:val="nil"/>
              <w:left w:val="nil"/>
              <w:bottom w:val="nil"/>
              <w:right w:val="nil"/>
            </w:tcBorders>
            <w:shd w:val="clear" w:color="000000" w:fill="D0D0D0"/>
            <w:noWrap/>
            <w:vAlign w:val="center"/>
          </w:tcPr>
          <w:p w14:paraId="134D6281" w14:textId="77777777" w:rsidR="0007438E" w:rsidRPr="002A5BA5" w:rsidRDefault="0007438E">
            <w:pPr>
              <w:pStyle w:val="TAC"/>
              <w:rPr>
                <w:ins w:id="25569" w:author="LGE" w:date="2025-01-17T12:18:00Z"/>
              </w:rPr>
              <w:pPrChange w:id="25570" w:author="LGEc" w:date="2025-05-09T13:57:00Z">
                <w:pPr>
                  <w:jc w:val="center"/>
                </w:pPr>
              </w:pPrChange>
            </w:pPr>
            <w:ins w:id="25571"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1AC89920" w14:textId="77777777" w:rsidR="0007438E" w:rsidRPr="002A5BA5" w:rsidRDefault="0007438E">
            <w:pPr>
              <w:pStyle w:val="TAC"/>
              <w:rPr>
                <w:ins w:id="25572" w:author="LGE" w:date="2025-01-17T12:18:00Z"/>
              </w:rPr>
              <w:pPrChange w:id="25573" w:author="LGEc" w:date="2025-05-09T13:57:00Z">
                <w:pPr>
                  <w:jc w:val="center"/>
                </w:pPr>
              </w:pPrChange>
            </w:pPr>
            <w:ins w:id="25574"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1CA72530" w14:textId="77777777" w:rsidR="0007438E" w:rsidRPr="002A5BA5" w:rsidRDefault="0007438E">
            <w:pPr>
              <w:pStyle w:val="TAC"/>
              <w:rPr>
                <w:ins w:id="25575" w:author="LGE" w:date="2025-01-17T12:18:00Z"/>
              </w:rPr>
              <w:pPrChange w:id="25576" w:author="LGEc" w:date="2025-05-09T13:57:00Z">
                <w:pPr>
                  <w:jc w:val="center"/>
                </w:pPr>
              </w:pPrChange>
            </w:pPr>
            <w:ins w:id="25577"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534A5DA1" w14:textId="77777777" w:rsidR="0007438E" w:rsidRPr="002A5BA5" w:rsidRDefault="0007438E">
            <w:pPr>
              <w:pStyle w:val="TAC"/>
              <w:rPr>
                <w:ins w:id="25578" w:author="LGE" w:date="2025-01-17T12:18:00Z"/>
              </w:rPr>
              <w:pPrChange w:id="25579" w:author="LGEc" w:date="2025-05-09T13:57:00Z">
                <w:pPr>
                  <w:jc w:val="center"/>
                </w:pPr>
              </w:pPrChange>
            </w:pPr>
            <w:ins w:id="25580"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66F6D65B" w14:textId="77777777" w:rsidR="0007438E" w:rsidRPr="002A5BA5" w:rsidRDefault="0007438E">
            <w:pPr>
              <w:pStyle w:val="TAC"/>
              <w:rPr>
                <w:ins w:id="25581" w:author="LGE" w:date="2025-01-17T12:18:00Z"/>
              </w:rPr>
              <w:pPrChange w:id="25582" w:author="LGEc" w:date="2025-05-09T13:57:00Z">
                <w:pPr>
                  <w:jc w:val="center"/>
                </w:pPr>
              </w:pPrChange>
            </w:pPr>
            <w:ins w:id="25583"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268A5E57" w14:textId="77777777" w:rsidR="0007438E" w:rsidRPr="002A5BA5" w:rsidRDefault="0007438E">
            <w:pPr>
              <w:pStyle w:val="TAC"/>
              <w:rPr>
                <w:ins w:id="25584" w:author="LGE" w:date="2025-01-17T12:18:00Z"/>
              </w:rPr>
              <w:pPrChange w:id="25585" w:author="LGEc" w:date="2025-05-09T13:57:00Z">
                <w:pPr>
                  <w:jc w:val="center"/>
                </w:pPr>
              </w:pPrChange>
            </w:pPr>
            <w:ins w:id="25586"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2551FE0F" w14:textId="77777777" w:rsidR="0007438E" w:rsidRPr="002A5BA5" w:rsidRDefault="0007438E">
            <w:pPr>
              <w:pStyle w:val="TAC"/>
              <w:rPr>
                <w:ins w:id="25587" w:author="LGE" w:date="2025-01-17T12:18:00Z"/>
              </w:rPr>
              <w:pPrChange w:id="25588" w:author="LGEc" w:date="2025-05-09T13:57:00Z">
                <w:pPr>
                  <w:jc w:val="center"/>
                </w:pPr>
              </w:pPrChange>
            </w:pPr>
            <w:ins w:id="25589"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558C3FBE" w14:textId="77777777" w:rsidR="0007438E" w:rsidRPr="002A5BA5" w:rsidRDefault="0007438E">
            <w:pPr>
              <w:pStyle w:val="TAC"/>
              <w:rPr>
                <w:ins w:id="25590" w:author="LGE" w:date="2025-01-17T12:18:00Z"/>
              </w:rPr>
              <w:pPrChange w:id="25591" w:author="LGEc" w:date="2025-05-09T13:57:00Z">
                <w:pPr>
                  <w:jc w:val="center"/>
                </w:pPr>
              </w:pPrChange>
            </w:pPr>
            <w:ins w:id="25592" w:author="LGE" w:date="2025-01-17T12:18:00Z">
              <w:r w:rsidRPr="006F455C">
                <w:rPr>
                  <w:rFonts w:hint="eastAsia"/>
                </w:rPr>
                <w:t>10.7</w:t>
              </w:r>
            </w:ins>
          </w:p>
        </w:tc>
        <w:tc>
          <w:tcPr>
            <w:tcW w:w="701" w:type="dxa"/>
            <w:tcBorders>
              <w:top w:val="nil"/>
              <w:left w:val="nil"/>
              <w:bottom w:val="nil"/>
              <w:right w:val="nil"/>
            </w:tcBorders>
            <w:shd w:val="clear" w:color="000000" w:fill="DDDDDD"/>
            <w:noWrap/>
            <w:vAlign w:val="center"/>
          </w:tcPr>
          <w:p w14:paraId="00764201" w14:textId="77777777" w:rsidR="0007438E" w:rsidRPr="002A5BA5" w:rsidRDefault="0007438E">
            <w:pPr>
              <w:pStyle w:val="TAC"/>
              <w:rPr>
                <w:ins w:id="25593" w:author="LGE" w:date="2025-01-17T12:18:00Z"/>
              </w:rPr>
              <w:pPrChange w:id="25594" w:author="LGEc" w:date="2025-05-09T13:57:00Z">
                <w:pPr>
                  <w:jc w:val="center"/>
                </w:pPr>
              </w:pPrChange>
            </w:pPr>
            <w:ins w:id="25595" w:author="LGE" w:date="2025-01-17T12:18:00Z">
              <w:r w:rsidRPr="006F455C">
                <w:rPr>
                  <w:rFonts w:hint="eastAsia"/>
                </w:rPr>
                <w:t>10.3</w:t>
              </w:r>
            </w:ins>
          </w:p>
        </w:tc>
        <w:tc>
          <w:tcPr>
            <w:tcW w:w="701" w:type="dxa"/>
            <w:tcBorders>
              <w:top w:val="nil"/>
              <w:left w:val="nil"/>
              <w:bottom w:val="nil"/>
              <w:right w:val="single" w:sz="4" w:space="0" w:color="auto"/>
            </w:tcBorders>
            <w:shd w:val="clear" w:color="000000" w:fill="DADADA"/>
            <w:noWrap/>
            <w:vAlign w:val="center"/>
          </w:tcPr>
          <w:p w14:paraId="53CEDC01" w14:textId="77777777" w:rsidR="0007438E" w:rsidRPr="002A5BA5" w:rsidRDefault="0007438E">
            <w:pPr>
              <w:pStyle w:val="TAC"/>
              <w:rPr>
                <w:ins w:id="25596" w:author="LGE" w:date="2025-01-17T12:18:00Z"/>
              </w:rPr>
              <w:pPrChange w:id="25597" w:author="LGEc" w:date="2025-05-09T13:57:00Z">
                <w:pPr>
                  <w:jc w:val="center"/>
                </w:pPr>
              </w:pPrChange>
            </w:pPr>
            <w:ins w:id="25598" w:author="LGE" w:date="2025-01-17T12:18:00Z">
              <w:r w:rsidRPr="006F455C">
                <w:rPr>
                  <w:rFonts w:hint="eastAsia"/>
                </w:rPr>
                <w:t>10.8</w:t>
              </w:r>
            </w:ins>
          </w:p>
        </w:tc>
      </w:tr>
      <w:tr w:rsidR="0007438E" w:rsidRPr="002A5BA5" w14:paraId="7FFC93AE" w14:textId="77777777" w:rsidTr="009D1F4B">
        <w:trPr>
          <w:trHeight w:hRule="exact" w:val="232"/>
          <w:jc w:val="center"/>
          <w:ins w:id="25599" w:author="LGE" w:date="2025-01-17T12:18:00Z"/>
        </w:trPr>
        <w:tc>
          <w:tcPr>
            <w:tcW w:w="1684" w:type="dxa"/>
            <w:vMerge/>
            <w:shd w:val="clear" w:color="auto" w:fill="auto"/>
            <w:vAlign w:val="center"/>
            <w:hideMark/>
          </w:tcPr>
          <w:p w14:paraId="0A02BD3B" w14:textId="77777777" w:rsidR="0007438E" w:rsidRPr="00A45F58" w:rsidRDefault="0007438E">
            <w:pPr>
              <w:pStyle w:val="TAC"/>
              <w:rPr>
                <w:ins w:id="25600" w:author="LGE" w:date="2025-01-17T12:18:00Z"/>
              </w:rPr>
              <w:pPrChange w:id="25601" w:author="LGEc" w:date="2025-05-09T13:57:00Z">
                <w:pPr/>
              </w:pPrChange>
            </w:pPr>
          </w:p>
        </w:tc>
        <w:tc>
          <w:tcPr>
            <w:tcW w:w="1100" w:type="dxa"/>
            <w:shd w:val="clear" w:color="auto" w:fill="auto"/>
            <w:noWrap/>
            <w:vAlign w:val="center"/>
            <w:hideMark/>
          </w:tcPr>
          <w:p w14:paraId="2622491E" w14:textId="77777777" w:rsidR="0007438E" w:rsidRPr="00A45F58" w:rsidRDefault="0007438E">
            <w:pPr>
              <w:pStyle w:val="TAC"/>
              <w:rPr>
                <w:ins w:id="25602" w:author="LGE" w:date="2025-01-17T12:18:00Z"/>
              </w:rPr>
              <w:pPrChange w:id="25603" w:author="LGEc" w:date="2025-05-09T13:57:00Z">
                <w:pPr>
                  <w:jc w:val="center"/>
                </w:pPr>
              </w:pPrChange>
            </w:pPr>
            <w:ins w:id="25604" w:author="LGE" w:date="2025-01-17T12:18:00Z">
              <w:r w:rsidRPr="00A45F58">
                <w:t>'16QAM'</w:t>
              </w:r>
            </w:ins>
          </w:p>
        </w:tc>
        <w:tc>
          <w:tcPr>
            <w:tcW w:w="701" w:type="dxa"/>
            <w:tcBorders>
              <w:top w:val="nil"/>
              <w:left w:val="nil"/>
              <w:bottom w:val="nil"/>
              <w:right w:val="nil"/>
            </w:tcBorders>
            <w:shd w:val="clear" w:color="000000" w:fill="D0D0D0"/>
            <w:noWrap/>
            <w:vAlign w:val="center"/>
          </w:tcPr>
          <w:p w14:paraId="0C5BBEB8" w14:textId="77777777" w:rsidR="0007438E" w:rsidRPr="002A5BA5" w:rsidRDefault="0007438E">
            <w:pPr>
              <w:pStyle w:val="TAC"/>
              <w:rPr>
                <w:ins w:id="25605" w:author="LGE" w:date="2025-01-17T12:18:00Z"/>
              </w:rPr>
              <w:pPrChange w:id="25606" w:author="LGEc" w:date="2025-05-09T13:57:00Z">
                <w:pPr>
                  <w:jc w:val="center"/>
                </w:pPr>
              </w:pPrChange>
            </w:pPr>
            <w:ins w:id="25607"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36B062E0" w14:textId="77777777" w:rsidR="0007438E" w:rsidRPr="002A5BA5" w:rsidRDefault="0007438E">
            <w:pPr>
              <w:pStyle w:val="TAC"/>
              <w:rPr>
                <w:ins w:id="25608" w:author="LGE" w:date="2025-01-17T12:18:00Z"/>
              </w:rPr>
              <w:pPrChange w:id="25609" w:author="LGEc" w:date="2025-05-09T13:57:00Z">
                <w:pPr>
                  <w:jc w:val="center"/>
                </w:pPr>
              </w:pPrChange>
            </w:pPr>
            <w:ins w:id="25610"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27CDF089" w14:textId="77777777" w:rsidR="0007438E" w:rsidRPr="002A5BA5" w:rsidRDefault="0007438E">
            <w:pPr>
              <w:pStyle w:val="TAC"/>
              <w:rPr>
                <w:ins w:id="25611" w:author="LGE" w:date="2025-01-17T12:18:00Z"/>
              </w:rPr>
              <w:pPrChange w:id="25612" w:author="LGEc" w:date="2025-05-09T13:57:00Z">
                <w:pPr>
                  <w:jc w:val="center"/>
                </w:pPr>
              </w:pPrChange>
            </w:pPr>
            <w:ins w:id="25613"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22918459" w14:textId="77777777" w:rsidR="0007438E" w:rsidRPr="002A5BA5" w:rsidRDefault="0007438E">
            <w:pPr>
              <w:pStyle w:val="TAC"/>
              <w:rPr>
                <w:ins w:id="25614" w:author="LGE" w:date="2025-01-17T12:18:00Z"/>
              </w:rPr>
              <w:pPrChange w:id="25615" w:author="LGEc" w:date="2025-05-09T13:57:00Z">
                <w:pPr>
                  <w:jc w:val="center"/>
                </w:pPr>
              </w:pPrChange>
            </w:pPr>
            <w:ins w:id="25616"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438F163C" w14:textId="77777777" w:rsidR="0007438E" w:rsidRPr="002A5BA5" w:rsidRDefault="0007438E">
            <w:pPr>
              <w:pStyle w:val="TAC"/>
              <w:rPr>
                <w:ins w:id="25617" w:author="LGE" w:date="2025-01-17T12:18:00Z"/>
              </w:rPr>
              <w:pPrChange w:id="25618" w:author="LGEc" w:date="2025-05-09T13:57:00Z">
                <w:pPr>
                  <w:jc w:val="center"/>
                </w:pPr>
              </w:pPrChange>
            </w:pPr>
            <w:ins w:id="25619"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6354D5B6" w14:textId="77777777" w:rsidR="0007438E" w:rsidRPr="002A5BA5" w:rsidRDefault="0007438E">
            <w:pPr>
              <w:pStyle w:val="TAC"/>
              <w:rPr>
                <w:ins w:id="25620" w:author="LGE" w:date="2025-01-17T12:18:00Z"/>
              </w:rPr>
              <w:pPrChange w:id="25621" w:author="LGEc" w:date="2025-05-09T13:57:00Z">
                <w:pPr>
                  <w:jc w:val="center"/>
                </w:pPr>
              </w:pPrChange>
            </w:pPr>
            <w:ins w:id="25622"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48977FC2" w14:textId="77777777" w:rsidR="0007438E" w:rsidRPr="002A5BA5" w:rsidRDefault="0007438E">
            <w:pPr>
              <w:pStyle w:val="TAC"/>
              <w:rPr>
                <w:ins w:id="25623" w:author="LGE" w:date="2025-01-17T12:18:00Z"/>
              </w:rPr>
              <w:pPrChange w:id="25624" w:author="LGEc" w:date="2025-05-09T13:57:00Z">
                <w:pPr>
                  <w:jc w:val="center"/>
                </w:pPr>
              </w:pPrChange>
            </w:pPr>
            <w:ins w:id="25625"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770D0ABE" w14:textId="77777777" w:rsidR="0007438E" w:rsidRPr="002A5BA5" w:rsidRDefault="0007438E">
            <w:pPr>
              <w:pStyle w:val="TAC"/>
              <w:rPr>
                <w:ins w:id="25626" w:author="LGE" w:date="2025-01-17T12:18:00Z"/>
              </w:rPr>
              <w:pPrChange w:id="25627" w:author="LGEc" w:date="2025-05-09T13:57:00Z">
                <w:pPr>
                  <w:jc w:val="center"/>
                </w:pPr>
              </w:pPrChange>
            </w:pPr>
            <w:ins w:id="25628" w:author="LGE" w:date="2025-01-17T12:18:00Z">
              <w:r w:rsidRPr="006F455C">
                <w:rPr>
                  <w:rFonts w:hint="eastAsia"/>
                </w:rPr>
                <w:t>10.7</w:t>
              </w:r>
            </w:ins>
          </w:p>
        </w:tc>
        <w:tc>
          <w:tcPr>
            <w:tcW w:w="701" w:type="dxa"/>
            <w:tcBorders>
              <w:top w:val="nil"/>
              <w:left w:val="nil"/>
              <w:bottom w:val="nil"/>
              <w:right w:val="nil"/>
            </w:tcBorders>
            <w:shd w:val="clear" w:color="000000" w:fill="DDDDDD"/>
            <w:noWrap/>
            <w:vAlign w:val="center"/>
          </w:tcPr>
          <w:p w14:paraId="4A620FFC" w14:textId="77777777" w:rsidR="0007438E" w:rsidRPr="002A5BA5" w:rsidRDefault="0007438E">
            <w:pPr>
              <w:pStyle w:val="TAC"/>
              <w:rPr>
                <w:ins w:id="25629" w:author="LGE" w:date="2025-01-17T12:18:00Z"/>
              </w:rPr>
              <w:pPrChange w:id="25630" w:author="LGEc" w:date="2025-05-09T13:57:00Z">
                <w:pPr>
                  <w:jc w:val="center"/>
                </w:pPr>
              </w:pPrChange>
            </w:pPr>
            <w:ins w:id="25631" w:author="LGE" w:date="2025-01-17T12:18:00Z">
              <w:r w:rsidRPr="006F455C">
                <w:rPr>
                  <w:rFonts w:hint="eastAsia"/>
                </w:rPr>
                <w:t>10.3</w:t>
              </w:r>
            </w:ins>
          </w:p>
        </w:tc>
        <w:tc>
          <w:tcPr>
            <w:tcW w:w="701" w:type="dxa"/>
            <w:tcBorders>
              <w:top w:val="nil"/>
              <w:left w:val="nil"/>
              <w:bottom w:val="nil"/>
              <w:right w:val="single" w:sz="4" w:space="0" w:color="auto"/>
            </w:tcBorders>
            <w:shd w:val="clear" w:color="000000" w:fill="DDDDDD"/>
            <w:noWrap/>
            <w:vAlign w:val="center"/>
          </w:tcPr>
          <w:p w14:paraId="2F0C2538" w14:textId="77777777" w:rsidR="0007438E" w:rsidRPr="002A5BA5" w:rsidRDefault="0007438E">
            <w:pPr>
              <w:pStyle w:val="TAC"/>
              <w:rPr>
                <w:ins w:id="25632" w:author="LGE" w:date="2025-01-17T12:18:00Z"/>
              </w:rPr>
              <w:pPrChange w:id="25633" w:author="LGEc" w:date="2025-05-09T13:57:00Z">
                <w:pPr>
                  <w:jc w:val="center"/>
                </w:pPr>
              </w:pPrChange>
            </w:pPr>
            <w:ins w:id="25634" w:author="LGE" w:date="2025-01-17T12:18:00Z">
              <w:r w:rsidRPr="006F455C">
                <w:rPr>
                  <w:rFonts w:hint="eastAsia"/>
                </w:rPr>
                <w:t>10.3</w:t>
              </w:r>
            </w:ins>
          </w:p>
        </w:tc>
      </w:tr>
      <w:tr w:rsidR="0007438E" w:rsidRPr="002A5BA5" w14:paraId="20004620" w14:textId="77777777" w:rsidTr="009D1F4B">
        <w:trPr>
          <w:trHeight w:hRule="exact" w:val="232"/>
          <w:jc w:val="center"/>
          <w:ins w:id="25635" w:author="LGE" w:date="2025-01-17T12:18:00Z"/>
        </w:trPr>
        <w:tc>
          <w:tcPr>
            <w:tcW w:w="1684" w:type="dxa"/>
            <w:vMerge/>
            <w:shd w:val="clear" w:color="auto" w:fill="auto"/>
            <w:vAlign w:val="center"/>
            <w:hideMark/>
          </w:tcPr>
          <w:p w14:paraId="17BA7F36" w14:textId="77777777" w:rsidR="0007438E" w:rsidRPr="00A45F58" w:rsidRDefault="0007438E">
            <w:pPr>
              <w:pStyle w:val="TAC"/>
              <w:rPr>
                <w:ins w:id="25636" w:author="LGE" w:date="2025-01-17T12:18:00Z"/>
              </w:rPr>
              <w:pPrChange w:id="25637" w:author="LGEc" w:date="2025-05-09T13:57:00Z">
                <w:pPr/>
              </w:pPrChange>
            </w:pPr>
          </w:p>
        </w:tc>
        <w:tc>
          <w:tcPr>
            <w:tcW w:w="1100" w:type="dxa"/>
            <w:shd w:val="clear" w:color="auto" w:fill="auto"/>
            <w:noWrap/>
            <w:vAlign w:val="center"/>
            <w:hideMark/>
          </w:tcPr>
          <w:p w14:paraId="68AEFDFA" w14:textId="77777777" w:rsidR="0007438E" w:rsidRPr="00A45F58" w:rsidRDefault="0007438E">
            <w:pPr>
              <w:pStyle w:val="TAC"/>
              <w:rPr>
                <w:ins w:id="25638" w:author="LGE" w:date="2025-01-17T12:18:00Z"/>
              </w:rPr>
              <w:pPrChange w:id="25639" w:author="LGEc" w:date="2025-05-09T13:57:00Z">
                <w:pPr>
                  <w:jc w:val="center"/>
                </w:pPr>
              </w:pPrChange>
            </w:pPr>
            <w:ins w:id="25640" w:author="LGE" w:date="2025-01-17T12:18:00Z">
              <w:r w:rsidRPr="00A45F58">
                <w:t>'64QAM'</w:t>
              </w:r>
            </w:ins>
          </w:p>
        </w:tc>
        <w:tc>
          <w:tcPr>
            <w:tcW w:w="701" w:type="dxa"/>
            <w:tcBorders>
              <w:top w:val="nil"/>
              <w:left w:val="nil"/>
              <w:bottom w:val="nil"/>
              <w:right w:val="nil"/>
            </w:tcBorders>
            <w:shd w:val="clear" w:color="000000" w:fill="D0D0D0"/>
            <w:noWrap/>
            <w:vAlign w:val="center"/>
          </w:tcPr>
          <w:p w14:paraId="1C5244FA" w14:textId="77777777" w:rsidR="0007438E" w:rsidRPr="002A5BA5" w:rsidRDefault="0007438E">
            <w:pPr>
              <w:pStyle w:val="TAC"/>
              <w:rPr>
                <w:ins w:id="25641" w:author="LGE" w:date="2025-01-17T12:18:00Z"/>
              </w:rPr>
              <w:pPrChange w:id="25642" w:author="LGEc" w:date="2025-05-09T13:57:00Z">
                <w:pPr>
                  <w:jc w:val="center"/>
                </w:pPr>
              </w:pPrChange>
            </w:pPr>
            <w:ins w:id="25643" w:author="LGE" w:date="2025-01-17T12:18:00Z">
              <w:r w:rsidRPr="006F455C">
                <w:rPr>
                  <w:rFonts w:hint="eastAsia"/>
                </w:rPr>
                <w:t>12.1</w:t>
              </w:r>
            </w:ins>
          </w:p>
        </w:tc>
        <w:tc>
          <w:tcPr>
            <w:tcW w:w="701" w:type="dxa"/>
            <w:tcBorders>
              <w:top w:val="nil"/>
              <w:left w:val="nil"/>
              <w:bottom w:val="nil"/>
              <w:right w:val="nil"/>
            </w:tcBorders>
            <w:shd w:val="clear" w:color="000000" w:fill="CFCFCF"/>
            <w:noWrap/>
            <w:vAlign w:val="center"/>
          </w:tcPr>
          <w:p w14:paraId="1B2CE68A" w14:textId="77777777" w:rsidR="0007438E" w:rsidRPr="002A5BA5" w:rsidRDefault="0007438E">
            <w:pPr>
              <w:pStyle w:val="TAC"/>
              <w:rPr>
                <w:ins w:id="25644" w:author="LGE" w:date="2025-01-17T12:18:00Z"/>
              </w:rPr>
              <w:pPrChange w:id="25645" w:author="LGEc" w:date="2025-05-09T13:57:00Z">
                <w:pPr>
                  <w:jc w:val="center"/>
                </w:pPr>
              </w:pPrChange>
            </w:pPr>
            <w:ins w:id="25646" w:author="LGE" w:date="2025-01-17T12:18:00Z">
              <w:r w:rsidRPr="006F455C">
                <w:rPr>
                  <w:rFonts w:hint="eastAsia"/>
                </w:rPr>
                <w:t>12.2</w:t>
              </w:r>
            </w:ins>
          </w:p>
        </w:tc>
        <w:tc>
          <w:tcPr>
            <w:tcW w:w="701" w:type="dxa"/>
            <w:tcBorders>
              <w:top w:val="nil"/>
              <w:left w:val="nil"/>
              <w:bottom w:val="nil"/>
              <w:right w:val="nil"/>
            </w:tcBorders>
            <w:shd w:val="clear" w:color="000000" w:fill="D3D3D3"/>
            <w:noWrap/>
            <w:vAlign w:val="center"/>
          </w:tcPr>
          <w:p w14:paraId="24950D0F" w14:textId="77777777" w:rsidR="0007438E" w:rsidRPr="002A5BA5" w:rsidRDefault="0007438E">
            <w:pPr>
              <w:pStyle w:val="TAC"/>
              <w:rPr>
                <w:ins w:id="25647" w:author="LGE" w:date="2025-01-17T12:18:00Z"/>
              </w:rPr>
              <w:pPrChange w:id="25648" w:author="LGEc" w:date="2025-05-09T13:57:00Z">
                <w:pPr>
                  <w:jc w:val="center"/>
                </w:pPr>
              </w:pPrChange>
            </w:pPr>
            <w:ins w:id="25649"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0522B286" w14:textId="77777777" w:rsidR="0007438E" w:rsidRPr="002A5BA5" w:rsidRDefault="0007438E">
            <w:pPr>
              <w:pStyle w:val="TAC"/>
              <w:rPr>
                <w:ins w:id="25650" w:author="LGE" w:date="2025-01-17T12:18:00Z"/>
              </w:rPr>
              <w:pPrChange w:id="25651" w:author="LGEc" w:date="2025-05-09T13:57:00Z">
                <w:pPr>
                  <w:jc w:val="center"/>
                </w:pPr>
              </w:pPrChange>
            </w:pPr>
            <w:ins w:id="25652"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1F276964" w14:textId="77777777" w:rsidR="0007438E" w:rsidRPr="002A5BA5" w:rsidRDefault="0007438E">
            <w:pPr>
              <w:pStyle w:val="TAC"/>
              <w:rPr>
                <w:ins w:id="25653" w:author="LGE" w:date="2025-01-17T12:18:00Z"/>
              </w:rPr>
              <w:pPrChange w:id="25654" w:author="LGEc" w:date="2025-05-09T13:57:00Z">
                <w:pPr>
                  <w:jc w:val="center"/>
                </w:pPr>
              </w:pPrChange>
            </w:pPr>
            <w:ins w:id="25655"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4602E956" w14:textId="77777777" w:rsidR="0007438E" w:rsidRPr="002A5BA5" w:rsidRDefault="0007438E">
            <w:pPr>
              <w:pStyle w:val="TAC"/>
              <w:rPr>
                <w:ins w:id="25656" w:author="LGE" w:date="2025-01-17T12:18:00Z"/>
              </w:rPr>
              <w:pPrChange w:id="25657" w:author="LGEc" w:date="2025-05-09T13:57:00Z">
                <w:pPr>
                  <w:jc w:val="center"/>
                </w:pPr>
              </w:pPrChange>
            </w:pPr>
            <w:ins w:id="25658"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78BE5112" w14:textId="77777777" w:rsidR="0007438E" w:rsidRPr="002A5BA5" w:rsidRDefault="0007438E">
            <w:pPr>
              <w:pStyle w:val="TAC"/>
              <w:rPr>
                <w:ins w:id="25659" w:author="LGE" w:date="2025-01-17T12:18:00Z"/>
              </w:rPr>
              <w:pPrChange w:id="25660" w:author="LGEc" w:date="2025-05-09T13:57:00Z">
                <w:pPr>
                  <w:jc w:val="center"/>
                </w:pPr>
              </w:pPrChange>
            </w:pPr>
            <w:ins w:id="25661"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38390EA9" w14:textId="77777777" w:rsidR="0007438E" w:rsidRPr="002A5BA5" w:rsidRDefault="0007438E">
            <w:pPr>
              <w:pStyle w:val="TAC"/>
              <w:rPr>
                <w:ins w:id="25662" w:author="LGE" w:date="2025-01-17T12:18:00Z"/>
              </w:rPr>
              <w:pPrChange w:id="25663" w:author="LGEc" w:date="2025-05-09T13:57:00Z">
                <w:pPr>
                  <w:jc w:val="center"/>
                </w:pPr>
              </w:pPrChange>
            </w:pPr>
            <w:ins w:id="25664"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7FF42B41" w14:textId="77777777" w:rsidR="0007438E" w:rsidRPr="002A5BA5" w:rsidRDefault="0007438E">
            <w:pPr>
              <w:pStyle w:val="TAC"/>
              <w:rPr>
                <w:ins w:id="25665" w:author="LGE" w:date="2025-01-17T12:18:00Z"/>
              </w:rPr>
              <w:pPrChange w:id="25666" w:author="LGEc" w:date="2025-05-09T13:57:00Z">
                <w:pPr>
                  <w:jc w:val="center"/>
                </w:pPr>
              </w:pPrChange>
            </w:pPr>
            <w:ins w:id="25667" w:author="LGE" w:date="2025-01-17T12:18:00Z">
              <w:r w:rsidRPr="006F455C">
                <w:rPr>
                  <w:rFonts w:hint="eastAsia"/>
                </w:rPr>
                <w:t>10.8</w:t>
              </w:r>
            </w:ins>
          </w:p>
        </w:tc>
        <w:tc>
          <w:tcPr>
            <w:tcW w:w="701" w:type="dxa"/>
            <w:tcBorders>
              <w:top w:val="nil"/>
              <w:left w:val="nil"/>
              <w:bottom w:val="nil"/>
              <w:right w:val="single" w:sz="4" w:space="0" w:color="auto"/>
            </w:tcBorders>
            <w:shd w:val="clear" w:color="000000" w:fill="DADADA"/>
            <w:noWrap/>
            <w:vAlign w:val="center"/>
          </w:tcPr>
          <w:p w14:paraId="552C4FDA" w14:textId="77777777" w:rsidR="0007438E" w:rsidRPr="002A5BA5" w:rsidRDefault="0007438E">
            <w:pPr>
              <w:pStyle w:val="TAC"/>
              <w:rPr>
                <w:ins w:id="25668" w:author="LGE" w:date="2025-01-17T12:18:00Z"/>
              </w:rPr>
              <w:pPrChange w:id="25669" w:author="LGEc" w:date="2025-05-09T13:57:00Z">
                <w:pPr>
                  <w:jc w:val="center"/>
                </w:pPr>
              </w:pPrChange>
            </w:pPr>
            <w:ins w:id="25670" w:author="LGE" w:date="2025-01-17T12:18:00Z">
              <w:r w:rsidRPr="006F455C">
                <w:rPr>
                  <w:rFonts w:hint="eastAsia"/>
                </w:rPr>
                <w:t>10.8</w:t>
              </w:r>
            </w:ins>
          </w:p>
        </w:tc>
      </w:tr>
      <w:tr w:rsidR="0007438E" w:rsidRPr="002A5BA5" w14:paraId="25951BDD" w14:textId="77777777" w:rsidTr="009D1F4B">
        <w:trPr>
          <w:trHeight w:hRule="exact" w:val="232"/>
          <w:jc w:val="center"/>
          <w:ins w:id="25671" w:author="LGE" w:date="2025-01-17T12:18:00Z"/>
        </w:trPr>
        <w:tc>
          <w:tcPr>
            <w:tcW w:w="1684" w:type="dxa"/>
            <w:vMerge/>
            <w:shd w:val="clear" w:color="auto" w:fill="auto"/>
            <w:vAlign w:val="center"/>
            <w:hideMark/>
          </w:tcPr>
          <w:p w14:paraId="458EEAA1" w14:textId="77777777" w:rsidR="0007438E" w:rsidRPr="00A45F58" w:rsidRDefault="0007438E">
            <w:pPr>
              <w:pStyle w:val="TAC"/>
              <w:rPr>
                <w:ins w:id="25672" w:author="LGE" w:date="2025-01-17T12:18:00Z"/>
              </w:rPr>
              <w:pPrChange w:id="25673" w:author="LGEc" w:date="2025-05-09T13:57:00Z">
                <w:pPr/>
              </w:pPrChange>
            </w:pPr>
          </w:p>
        </w:tc>
        <w:tc>
          <w:tcPr>
            <w:tcW w:w="1100" w:type="dxa"/>
            <w:shd w:val="clear" w:color="auto" w:fill="auto"/>
            <w:noWrap/>
            <w:vAlign w:val="center"/>
            <w:hideMark/>
          </w:tcPr>
          <w:p w14:paraId="16CBF463" w14:textId="77777777" w:rsidR="0007438E" w:rsidRPr="00A45F58" w:rsidRDefault="0007438E">
            <w:pPr>
              <w:pStyle w:val="TAC"/>
              <w:rPr>
                <w:ins w:id="25674" w:author="LGE" w:date="2025-01-17T12:18:00Z"/>
              </w:rPr>
              <w:pPrChange w:id="25675" w:author="LGEc" w:date="2025-05-09T13:57:00Z">
                <w:pPr>
                  <w:jc w:val="center"/>
                </w:pPr>
              </w:pPrChange>
            </w:pPr>
            <w:ins w:id="25676" w:author="LGE" w:date="2025-01-17T12:18:00Z">
              <w:r w:rsidRPr="00A45F58">
                <w:t>'256QAM'</w:t>
              </w:r>
            </w:ins>
          </w:p>
        </w:tc>
        <w:tc>
          <w:tcPr>
            <w:tcW w:w="701" w:type="dxa"/>
            <w:tcBorders>
              <w:top w:val="nil"/>
              <w:left w:val="nil"/>
              <w:bottom w:val="nil"/>
              <w:right w:val="nil"/>
            </w:tcBorders>
            <w:shd w:val="clear" w:color="000000" w:fill="D0D0D0"/>
            <w:noWrap/>
            <w:vAlign w:val="center"/>
          </w:tcPr>
          <w:p w14:paraId="296B41E6" w14:textId="77777777" w:rsidR="0007438E" w:rsidRPr="002A5BA5" w:rsidRDefault="0007438E">
            <w:pPr>
              <w:pStyle w:val="TAC"/>
              <w:rPr>
                <w:ins w:id="25677" w:author="LGE" w:date="2025-01-17T12:18:00Z"/>
              </w:rPr>
              <w:pPrChange w:id="25678" w:author="LGEc" w:date="2025-05-09T13:57:00Z">
                <w:pPr>
                  <w:jc w:val="center"/>
                </w:pPr>
              </w:pPrChange>
            </w:pPr>
            <w:ins w:id="25679" w:author="LGE" w:date="2025-01-17T12:18:00Z">
              <w:r w:rsidRPr="006F455C">
                <w:rPr>
                  <w:rFonts w:hint="eastAsia"/>
                </w:rPr>
                <w:t>12.1</w:t>
              </w:r>
            </w:ins>
          </w:p>
        </w:tc>
        <w:tc>
          <w:tcPr>
            <w:tcW w:w="701" w:type="dxa"/>
            <w:tcBorders>
              <w:top w:val="nil"/>
              <w:left w:val="nil"/>
              <w:bottom w:val="nil"/>
              <w:right w:val="nil"/>
            </w:tcBorders>
            <w:shd w:val="clear" w:color="000000" w:fill="D3D3D3"/>
            <w:noWrap/>
            <w:vAlign w:val="center"/>
          </w:tcPr>
          <w:p w14:paraId="12CBD66B" w14:textId="77777777" w:rsidR="0007438E" w:rsidRPr="002A5BA5" w:rsidRDefault="0007438E">
            <w:pPr>
              <w:pStyle w:val="TAC"/>
              <w:rPr>
                <w:ins w:id="25680" w:author="LGE" w:date="2025-01-17T12:18:00Z"/>
              </w:rPr>
              <w:pPrChange w:id="25681" w:author="LGEc" w:date="2025-05-09T13:57:00Z">
                <w:pPr>
                  <w:jc w:val="center"/>
                </w:pPr>
              </w:pPrChange>
            </w:pPr>
            <w:ins w:id="25682" w:author="LGE" w:date="2025-01-17T12:18:00Z">
              <w:r w:rsidRPr="006F455C">
                <w:rPr>
                  <w:rFonts w:hint="eastAsia"/>
                </w:rPr>
                <w:t>11.7</w:t>
              </w:r>
            </w:ins>
          </w:p>
        </w:tc>
        <w:tc>
          <w:tcPr>
            <w:tcW w:w="701" w:type="dxa"/>
            <w:tcBorders>
              <w:top w:val="nil"/>
              <w:left w:val="nil"/>
              <w:bottom w:val="nil"/>
              <w:right w:val="nil"/>
            </w:tcBorders>
            <w:shd w:val="clear" w:color="000000" w:fill="D3D3D3"/>
            <w:noWrap/>
            <w:vAlign w:val="center"/>
          </w:tcPr>
          <w:p w14:paraId="30ED93C0" w14:textId="77777777" w:rsidR="0007438E" w:rsidRPr="002A5BA5" w:rsidRDefault="0007438E">
            <w:pPr>
              <w:pStyle w:val="TAC"/>
              <w:rPr>
                <w:ins w:id="25683" w:author="LGE" w:date="2025-01-17T12:18:00Z"/>
              </w:rPr>
              <w:pPrChange w:id="25684" w:author="LGEc" w:date="2025-05-09T13:57:00Z">
                <w:pPr>
                  <w:jc w:val="center"/>
                </w:pPr>
              </w:pPrChange>
            </w:pPr>
            <w:ins w:id="25685" w:author="LGE" w:date="2025-01-17T12:18:00Z">
              <w:r w:rsidRPr="006F455C">
                <w:rPr>
                  <w:rFonts w:hint="eastAsia"/>
                </w:rPr>
                <w:t>11.7</w:t>
              </w:r>
            </w:ins>
          </w:p>
        </w:tc>
        <w:tc>
          <w:tcPr>
            <w:tcW w:w="701" w:type="dxa"/>
            <w:tcBorders>
              <w:top w:val="nil"/>
              <w:left w:val="nil"/>
              <w:bottom w:val="nil"/>
              <w:right w:val="nil"/>
            </w:tcBorders>
            <w:shd w:val="clear" w:color="000000" w:fill="D6D6D6"/>
            <w:noWrap/>
            <w:vAlign w:val="center"/>
          </w:tcPr>
          <w:p w14:paraId="2549EE2A" w14:textId="77777777" w:rsidR="0007438E" w:rsidRPr="002A5BA5" w:rsidRDefault="0007438E">
            <w:pPr>
              <w:pStyle w:val="TAC"/>
              <w:rPr>
                <w:ins w:id="25686" w:author="LGE" w:date="2025-01-17T12:18:00Z"/>
              </w:rPr>
              <w:pPrChange w:id="25687" w:author="LGEc" w:date="2025-05-09T13:57:00Z">
                <w:pPr>
                  <w:jc w:val="center"/>
                </w:pPr>
              </w:pPrChange>
            </w:pPr>
            <w:ins w:id="25688"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20428AB1" w14:textId="77777777" w:rsidR="0007438E" w:rsidRPr="002A5BA5" w:rsidRDefault="0007438E">
            <w:pPr>
              <w:pStyle w:val="TAC"/>
              <w:rPr>
                <w:ins w:id="25689" w:author="LGE" w:date="2025-01-17T12:18:00Z"/>
              </w:rPr>
              <w:pPrChange w:id="25690" w:author="LGEc" w:date="2025-05-09T13:57:00Z">
                <w:pPr>
                  <w:jc w:val="center"/>
                </w:pPr>
              </w:pPrChange>
            </w:pPr>
            <w:ins w:id="25691" w:author="LGE" w:date="2025-01-17T12:18:00Z">
              <w:r w:rsidRPr="006F455C">
                <w:rPr>
                  <w:rFonts w:hint="eastAsia"/>
                </w:rPr>
                <w:t>11.2</w:t>
              </w:r>
            </w:ins>
          </w:p>
        </w:tc>
        <w:tc>
          <w:tcPr>
            <w:tcW w:w="701" w:type="dxa"/>
            <w:tcBorders>
              <w:top w:val="nil"/>
              <w:left w:val="nil"/>
              <w:bottom w:val="nil"/>
              <w:right w:val="nil"/>
            </w:tcBorders>
            <w:shd w:val="clear" w:color="000000" w:fill="D6D6D6"/>
            <w:noWrap/>
            <w:vAlign w:val="center"/>
          </w:tcPr>
          <w:p w14:paraId="33CF5C14" w14:textId="77777777" w:rsidR="0007438E" w:rsidRPr="002A5BA5" w:rsidRDefault="0007438E">
            <w:pPr>
              <w:pStyle w:val="TAC"/>
              <w:rPr>
                <w:ins w:id="25692" w:author="LGE" w:date="2025-01-17T12:18:00Z"/>
              </w:rPr>
              <w:pPrChange w:id="25693" w:author="LGEc" w:date="2025-05-09T13:57:00Z">
                <w:pPr>
                  <w:jc w:val="center"/>
                </w:pPr>
              </w:pPrChange>
            </w:pPr>
            <w:ins w:id="25694" w:author="LGE" w:date="2025-01-17T12:18:00Z">
              <w:r w:rsidRPr="006F455C">
                <w:rPr>
                  <w:rFonts w:hint="eastAsia"/>
                </w:rPr>
                <w:t>11.2</w:t>
              </w:r>
            </w:ins>
          </w:p>
        </w:tc>
        <w:tc>
          <w:tcPr>
            <w:tcW w:w="701" w:type="dxa"/>
            <w:tcBorders>
              <w:top w:val="nil"/>
              <w:left w:val="nil"/>
              <w:bottom w:val="nil"/>
              <w:right w:val="nil"/>
            </w:tcBorders>
            <w:shd w:val="clear" w:color="000000" w:fill="DADADA"/>
            <w:noWrap/>
            <w:vAlign w:val="center"/>
          </w:tcPr>
          <w:p w14:paraId="350C3273" w14:textId="77777777" w:rsidR="0007438E" w:rsidRPr="002A5BA5" w:rsidRDefault="0007438E">
            <w:pPr>
              <w:pStyle w:val="TAC"/>
              <w:rPr>
                <w:ins w:id="25695" w:author="LGE" w:date="2025-01-17T12:18:00Z"/>
              </w:rPr>
              <w:pPrChange w:id="25696" w:author="LGEc" w:date="2025-05-09T13:57:00Z">
                <w:pPr>
                  <w:jc w:val="center"/>
                </w:pPr>
              </w:pPrChange>
            </w:pPr>
            <w:ins w:id="25697" w:author="LGE" w:date="2025-01-17T12:18:00Z">
              <w:r w:rsidRPr="006F455C">
                <w:rPr>
                  <w:rFonts w:hint="eastAsia"/>
                </w:rPr>
                <w:t>10.8</w:t>
              </w:r>
            </w:ins>
          </w:p>
        </w:tc>
        <w:tc>
          <w:tcPr>
            <w:tcW w:w="701" w:type="dxa"/>
            <w:tcBorders>
              <w:top w:val="nil"/>
              <w:left w:val="nil"/>
              <w:bottom w:val="nil"/>
              <w:right w:val="nil"/>
            </w:tcBorders>
            <w:shd w:val="clear" w:color="000000" w:fill="DADADA"/>
            <w:noWrap/>
            <w:vAlign w:val="center"/>
          </w:tcPr>
          <w:p w14:paraId="2FF82EAF" w14:textId="77777777" w:rsidR="0007438E" w:rsidRPr="002A5BA5" w:rsidRDefault="0007438E">
            <w:pPr>
              <w:pStyle w:val="TAC"/>
              <w:rPr>
                <w:ins w:id="25698" w:author="LGE" w:date="2025-01-17T12:18:00Z"/>
              </w:rPr>
              <w:pPrChange w:id="25699" w:author="LGEc" w:date="2025-05-09T13:57:00Z">
                <w:pPr>
                  <w:jc w:val="center"/>
                </w:pPr>
              </w:pPrChange>
            </w:pPr>
            <w:ins w:id="25700" w:author="LGE" w:date="2025-01-17T12:18:00Z">
              <w:r w:rsidRPr="006F455C">
                <w:rPr>
                  <w:rFonts w:hint="eastAsia"/>
                </w:rPr>
                <w:t>10.7</w:t>
              </w:r>
            </w:ins>
          </w:p>
        </w:tc>
        <w:tc>
          <w:tcPr>
            <w:tcW w:w="701" w:type="dxa"/>
            <w:tcBorders>
              <w:top w:val="nil"/>
              <w:left w:val="nil"/>
              <w:bottom w:val="nil"/>
              <w:right w:val="nil"/>
            </w:tcBorders>
            <w:shd w:val="clear" w:color="000000" w:fill="DADADA"/>
            <w:noWrap/>
            <w:vAlign w:val="center"/>
          </w:tcPr>
          <w:p w14:paraId="5F23BF4C" w14:textId="77777777" w:rsidR="0007438E" w:rsidRPr="002A5BA5" w:rsidRDefault="0007438E">
            <w:pPr>
              <w:pStyle w:val="TAC"/>
              <w:rPr>
                <w:ins w:id="25701" w:author="LGE" w:date="2025-01-17T12:18:00Z"/>
              </w:rPr>
              <w:pPrChange w:id="25702" w:author="LGEc" w:date="2025-05-09T13:57:00Z">
                <w:pPr>
                  <w:jc w:val="center"/>
                </w:pPr>
              </w:pPrChange>
            </w:pPr>
            <w:ins w:id="25703" w:author="LGE" w:date="2025-01-17T12:18:00Z">
              <w:r w:rsidRPr="006F455C">
                <w:rPr>
                  <w:rFonts w:hint="eastAsia"/>
                </w:rPr>
                <w:t>10.7</w:t>
              </w:r>
            </w:ins>
          </w:p>
        </w:tc>
        <w:tc>
          <w:tcPr>
            <w:tcW w:w="701" w:type="dxa"/>
            <w:tcBorders>
              <w:top w:val="nil"/>
              <w:left w:val="nil"/>
              <w:bottom w:val="nil"/>
              <w:right w:val="single" w:sz="4" w:space="0" w:color="auto"/>
            </w:tcBorders>
            <w:shd w:val="clear" w:color="000000" w:fill="DADADA"/>
            <w:noWrap/>
            <w:vAlign w:val="center"/>
          </w:tcPr>
          <w:p w14:paraId="796EAAA3" w14:textId="77777777" w:rsidR="0007438E" w:rsidRPr="002A5BA5" w:rsidRDefault="0007438E">
            <w:pPr>
              <w:pStyle w:val="TAC"/>
              <w:rPr>
                <w:ins w:id="25704" w:author="LGE" w:date="2025-01-17T12:18:00Z"/>
              </w:rPr>
              <w:pPrChange w:id="25705" w:author="LGEc" w:date="2025-05-09T13:57:00Z">
                <w:pPr>
                  <w:jc w:val="center"/>
                </w:pPr>
              </w:pPrChange>
            </w:pPr>
            <w:ins w:id="25706" w:author="LGE" w:date="2025-01-17T12:18:00Z">
              <w:r w:rsidRPr="006F455C">
                <w:rPr>
                  <w:rFonts w:hint="eastAsia"/>
                </w:rPr>
                <w:t>10.8</w:t>
              </w:r>
            </w:ins>
          </w:p>
        </w:tc>
      </w:tr>
      <w:tr w:rsidR="0007438E" w:rsidRPr="00A45F58" w14:paraId="22CF5FE2" w14:textId="77777777" w:rsidTr="009D1F4B">
        <w:trPr>
          <w:trHeight w:hRule="exact" w:val="232"/>
          <w:jc w:val="center"/>
          <w:ins w:id="25707" w:author="LGE" w:date="2025-01-17T12:18:00Z"/>
        </w:trPr>
        <w:tc>
          <w:tcPr>
            <w:tcW w:w="1684" w:type="dxa"/>
            <w:vMerge w:val="restart"/>
            <w:shd w:val="clear" w:color="auto" w:fill="auto"/>
            <w:noWrap/>
            <w:vAlign w:val="center"/>
            <w:hideMark/>
          </w:tcPr>
          <w:p w14:paraId="645AAF72" w14:textId="77777777" w:rsidR="0007438E" w:rsidRPr="00A45F58" w:rsidRDefault="0007438E">
            <w:pPr>
              <w:pStyle w:val="TAC"/>
              <w:rPr>
                <w:ins w:id="25708" w:author="LGE" w:date="2025-01-17T12:18:00Z"/>
                <w:rFonts w:eastAsia="굴림"/>
              </w:rPr>
              <w:pPrChange w:id="25709" w:author="LGEc" w:date="2025-05-09T13:57:00Z">
                <w:pPr>
                  <w:jc w:val="center"/>
                </w:pPr>
              </w:pPrChange>
            </w:pPr>
            <w:ins w:id="25710" w:author="LGE" w:date="2025-01-17T12:18:00Z">
              <w:r>
                <w:t>S0_10_G40_10</w:t>
              </w:r>
            </w:ins>
          </w:p>
        </w:tc>
        <w:tc>
          <w:tcPr>
            <w:tcW w:w="1100" w:type="dxa"/>
            <w:shd w:val="clear" w:color="auto" w:fill="auto"/>
            <w:noWrap/>
            <w:vAlign w:val="center"/>
            <w:hideMark/>
          </w:tcPr>
          <w:p w14:paraId="0609912B" w14:textId="77777777" w:rsidR="0007438E" w:rsidRPr="00A45F58" w:rsidRDefault="0007438E">
            <w:pPr>
              <w:pStyle w:val="TAH"/>
              <w:rPr>
                <w:ins w:id="25711" w:author="LGE" w:date="2025-01-17T12:18:00Z"/>
              </w:rPr>
              <w:pPrChange w:id="25712" w:author="LGEc" w:date="2025-05-09T13:57:00Z">
                <w:pPr>
                  <w:jc w:val="center"/>
                </w:pPr>
              </w:pPrChange>
            </w:pPr>
            <w:ins w:id="25713" w:author="LGE" w:date="2025-01-17T12:18:00Z">
              <w:r>
                <w:t>Scenario</w:t>
              </w:r>
            </w:ins>
            <w:ins w:id="25714" w:author="LGEc" w:date="2025-05-09T15:43:00Z">
              <w:r>
                <w:t>#</w:t>
              </w:r>
            </w:ins>
            <w:ins w:id="2571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812CF8D" w14:textId="77777777" w:rsidR="0007438E" w:rsidRPr="009A0A46" w:rsidRDefault="0007438E">
            <w:pPr>
              <w:pStyle w:val="TAH"/>
              <w:rPr>
                <w:ins w:id="25716" w:author="LGE" w:date="2025-01-17T12:18:00Z"/>
              </w:rPr>
              <w:pPrChange w:id="25717" w:author="LGEc" w:date="2025-05-09T13:57:00Z">
                <w:pPr>
                  <w:jc w:val="center"/>
                </w:pPr>
              </w:pPrChange>
            </w:pPr>
            <w:ins w:id="2571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11F27" w14:textId="77777777" w:rsidR="0007438E" w:rsidRPr="009A0A46" w:rsidRDefault="0007438E">
            <w:pPr>
              <w:pStyle w:val="TAH"/>
              <w:rPr>
                <w:ins w:id="25719" w:author="LGE" w:date="2025-01-17T12:18:00Z"/>
              </w:rPr>
              <w:pPrChange w:id="25720" w:author="LGEc" w:date="2025-05-09T13:57:00Z">
                <w:pPr>
                  <w:jc w:val="center"/>
                </w:pPr>
              </w:pPrChange>
            </w:pPr>
            <w:ins w:id="2572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04E738" w14:textId="77777777" w:rsidR="0007438E" w:rsidRPr="009A0A46" w:rsidRDefault="0007438E">
            <w:pPr>
              <w:pStyle w:val="TAH"/>
              <w:rPr>
                <w:ins w:id="25722" w:author="LGE" w:date="2025-01-17T12:18:00Z"/>
              </w:rPr>
              <w:pPrChange w:id="25723" w:author="LGEc" w:date="2025-05-09T13:57:00Z">
                <w:pPr>
                  <w:jc w:val="center"/>
                </w:pPr>
              </w:pPrChange>
            </w:pPr>
            <w:ins w:id="2572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73733" w14:textId="77777777" w:rsidR="0007438E" w:rsidRPr="009A0A46" w:rsidRDefault="0007438E">
            <w:pPr>
              <w:pStyle w:val="TAH"/>
              <w:rPr>
                <w:ins w:id="25725" w:author="LGE" w:date="2025-01-17T12:18:00Z"/>
              </w:rPr>
              <w:pPrChange w:id="25726" w:author="LGEc" w:date="2025-05-09T13:57:00Z">
                <w:pPr>
                  <w:jc w:val="center"/>
                </w:pPr>
              </w:pPrChange>
            </w:pPr>
            <w:ins w:id="2572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7D4990" w14:textId="77777777" w:rsidR="0007438E" w:rsidRPr="009A0A46" w:rsidRDefault="0007438E">
            <w:pPr>
              <w:pStyle w:val="TAH"/>
              <w:rPr>
                <w:ins w:id="25728" w:author="LGE" w:date="2025-01-17T12:18:00Z"/>
              </w:rPr>
              <w:pPrChange w:id="25729" w:author="LGEc" w:date="2025-05-09T13:57:00Z">
                <w:pPr>
                  <w:jc w:val="center"/>
                </w:pPr>
              </w:pPrChange>
            </w:pPr>
            <w:ins w:id="2573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BEF55" w14:textId="77777777" w:rsidR="0007438E" w:rsidRPr="009A0A46" w:rsidRDefault="0007438E">
            <w:pPr>
              <w:pStyle w:val="TAH"/>
              <w:rPr>
                <w:ins w:id="25731" w:author="LGE" w:date="2025-01-17T12:18:00Z"/>
              </w:rPr>
              <w:pPrChange w:id="25732" w:author="LGEc" w:date="2025-05-09T13:57:00Z">
                <w:pPr>
                  <w:jc w:val="center"/>
                </w:pPr>
              </w:pPrChange>
            </w:pPr>
            <w:ins w:id="2573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995770" w14:textId="77777777" w:rsidR="0007438E" w:rsidRPr="009A0A46" w:rsidRDefault="0007438E">
            <w:pPr>
              <w:pStyle w:val="TAH"/>
              <w:rPr>
                <w:ins w:id="25734" w:author="LGE" w:date="2025-01-17T12:18:00Z"/>
              </w:rPr>
              <w:pPrChange w:id="25735" w:author="LGEc" w:date="2025-05-09T13:57:00Z">
                <w:pPr>
                  <w:jc w:val="center"/>
                </w:pPr>
              </w:pPrChange>
            </w:pPr>
            <w:ins w:id="2573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C2912" w14:textId="77777777" w:rsidR="0007438E" w:rsidRPr="009A0A46" w:rsidRDefault="0007438E">
            <w:pPr>
              <w:pStyle w:val="TAH"/>
              <w:rPr>
                <w:ins w:id="25737" w:author="LGE" w:date="2025-01-17T12:18:00Z"/>
              </w:rPr>
              <w:pPrChange w:id="25738" w:author="LGEc" w:date="2025-05-09T13:57:00Z">
                <w:pPr>
                  <w:jc w:val="center"/>
                </w:pPr>
              </w:pPrChange>
            </w:pPr>
            <w:ins w:id="2573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07905" w14:textId="77777777" w:rsidR="0007438E" w:rsidRPr="009A0A46" w:rsidRDefault="0007438E">
            <w:pPr>
              <w:pStyle w:val="TAH"/>
              <w:rPr>
                <w:ins w:id="25740" w:author="LGE" w:date="2025-01-17T12:18:00Z"/>
              </w:rPr>
              <w:pPrChange w:id="25741" w:author="LGEc" w:date="2025-05-09T13:57:00Z">
                <w:pPr>
                  <w:jc w:val="center"/>
                </w:pPr>
              </w:pPrChange>
            </w:pPr>
            <w:ins w:id="2574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F9AB9" w14:textId="77777777" w:rsidR="0007438E" w:rsidRPr="009A0A46" w:rsidRDefault="0007438E">
            <w:pPr>
              <w:pStyle w:val="TAH"/>
              <w:rPr>
                <w:ins w:id="25743" w:author="LGE" w:date="2025-01-17T12:18:00Z"/>
              </w:rPr>
              <w:pPrChange w:id="25744" w:author="LGEc" w:date="2025-05-09T13:57:00Z">
                <w:pPr>
                  <w:jc w:val="center"/>
                </w:pPr>
              </w:pPrChange>
            </w:pPr>
            <w:ins w:id="25745" w:author="LGE" w:date="2025-01-17T12:18:00Z">
              <w:r>
                <w:t>#10</w:t>
              </w:r>
            </w:ins>
          </w:p>
        </w:tc>
      </w:tr>
      <w:tr w:rsidR="0007438E" w:rsidRPr="002A5BA5" w14:paraId="2DE609CB" w14:textId="77777777" w:rsidTr="009D1F4B">
        <w:trPr>
          <w:trHeight w:hRule="exact" w:val="232"/>
          <w:jc w:val="center"/>
          <w:ins w:id="25746" w:author="LGE" w:date="2025-01-17T12:18:00Z"/>
        </w:trPr>
        <w:tc>
          <w:tcPr>
            <w:tcW w:w="1684" w:type="dxa"/>
            <w:vMerge/>
            <w:shd w:val="clear" w:color="auto" w:fill="auto"/>
            <w:noWrap/>
            <w:hideMark/>
          </w:tcPr>
          <w:p w14:paraId="089E2F2E" w14:textId="77777777" w:rsidR="0007438E" w:rsidRPr="00A45F58" w:rsidRDefault="0007438E">
            <w:pPr>
              <w:pStyle w:val="TAC"/>
              <w:rPr>
                <w:ins w:id="25747" w:author="LGE" w:date="2025-01-17T12:18:00Z"/>
              </w:rPr>
              <w:pPrChange w:id="25748" w:author="LGEc" w:date="2025-05-09T13:57:00Z">
                <w:pPr>
                  <w:jc w:val="center"/>
                </w:pPr>
              </w:pPrChange>
            </w:pPr>
          </w:p>
        </w:tc>
        <w:tc>
          <w:tcPr>
            <w:tcW w:w="1100" w:type="dxa"/>
            <w:shd w:val="clear" w:color="auto" w:fill="auto"/>
            <w:noWrap/>
            <w:vAlign w:val="center"/>
            <w:hideMark/>
          </w:tcPr>
          <w:p w14:paraId="3784B587" w14:textId="77777777" w:rsidR="0007438E" w:rsidRPr="00A45F58" w:rsidRDefault="0007438E">
            <w:pPr>
              <w:pStyle w:val="TAC"/>
              <w:rPr>
                <w:ins w:id="25749" w:author="LGE" w:date="2025-01-17T12:18:00Z"/>
              </w:rPr>
              <w:pPrChange w:id="25750" w:author="LGEc" w:date="2025-05-09T13:57:00Z">
                <w:pPr>
                  <w:jc w:val="center"/>
                </w:pPr>
              </w:pPrChange>
            </w:pPr>
            <w:ins w:id="25751" w:author="LGE" w:date="2025-01-17T12:18:00Z">
              <w:r w:rsidRPr="00A45F58">
                <w:t>'QPSK'</w:t>
              </w:r>
            </w:ins>
          </w:p>
        </w:tc>
        <w:tc>
          <w:tcPr>
            <w:tcW w:w="701" w:type="dxa"/>
            <w:tcBorders>
              <w:top w:val="nil"/>
              <w:left w:val="nil"/>
              <w:bottom w:val="nil"/>
              <w:right w:val="nil"/>
            </w:tcBorders>
            <w:shd w:val="clear" w:color="000000" w:fill="A7A7A7"/>
            <w:noWrap/>
            <w:vAlign w:val="center"/>
          </w:tcPr>
          <w:p w14:paraId="7934D042" w14:textId="77777777" w:rsidR="0007438E" w:rsidRPr="002A5BA5" w:rsidRDefault="0007438E">
            <w:pPr>
              <w:pStyle w:val="TAC"/>
              <w:rPr>
                <w:ins w:id="25752" w:author="LGE" w:date="2025-01-17T12:18:00Z"/>
              </w:rPr>
              <w:pPrChange w:id="25753" w:author="LGEc" w:date="2025-05-09T13:57:00Z">
                <w:pPr>
                  <w:jc w:val="center"/>
                </w:pPr>
              </w:pPrChange>
            </w:pPr>
            <w:ins w:id="25754" w:author="LGE" w:date="2025-01-17T12:18:00Z">
              <w:r w:rsidRPr="006F455C">
                <w:rPr>
                  <w:rFonts w:hint="eastAsia"/>
                </w:rPr>
                <w:t>17.7</w:t>
              </w:r>
            </w:ins>
          </w:p>
        </w:tc>
        <w:tc>
          <w:tcPr>
            <w:tcW w:w="701" w:type="dxa"/>
            <w:tcBorders>
              <w:top w:val="nil"/>
              <w:left w:val="nil"/>
              <w:bottom w:val="nil"/>
              <w:right w:val="nil"/>
            </w:tcBorders>
            <w:shd w:val="clear" w:color="000000" w:fill="BABABA"/>
            <w:noWrap/>
            <w:vAlign w:val="center"/>
          </w:tcPr>
          <w:p w14:paraId="7A267A78" w14:textId="77777777" w:rsidR="0007438E" w:rsidRPr="002A5BA5" w:rsidRDefault="0007438E">
            <w:pPr>
              <w:pStyle w:val="TAC"/>
              <w:rPr>
                <w:ins w:id="25755" w:author="LGE" w:date="2025-01-17T12:18:00Z"/>
              </w:rPr>
              <w:pPrChange w:id="25756" w:author="LGEc" w:date="2025-05-09T13:57:00Z">
                <w:pPr>
                  <w:jc w:val="center"/>
                </w:pPr>
              </w:pPrChange>
            </w:pPr>
            <w:ins w:id="25757" w:author="LGE" w:date="2025-01-17T12:18:00Z">
              <w:r w:rsidRPr="006F455C">
                <w:rPr>
                  <w:rFonts w:hint="eastAsia"/>
                </w:rPr>
                <w:t>15.0</w:t>
              </w:r>
            </w:ins>
          </w:p>
        </w:tc>
        <w:tc>
          <w:tcPr>
            <w:tcW w:w="701" w:type="dxa"/>
            <w:tcBorders>
              <w:top w:val="nil"/>
              <w:left w:val="nil"/>
              <w:bottom w:val="nil"/>
              <w:right w:val="nil"/>
            </w:tcBorders>
            <w:shd w:val="clear" w:color="000000" w:fill="ADADAD"/>
            <w:noWrap/>
            <w:vAlign w:val="center"/>
          </w:tcPr>
          <w:p w14:paraId="31354F98" w14:textId="77777777" w:rsidR="0007438E" w:rsidRPr="002A5BA5" w:rsidRDefault="0007438E">
            <w:pPr>
              <w:pStyle w:val="TAC"/>
              <w:rPr>
                <w:ins w:id="25758" w:author="LGE" w:date="2025-01-17T12:18:00Z"/>
              </w:rPr>
              <w:pPrChange w:id="25759" w:author="LGEc" w:date="2025-05-09T13:57:00Z">
                <w:pPr>
                  <w:jc w:val="center"/>
                </w:pPr>
              </w:pPrChange>
            </w:pPr>
            <w:ins w:id="25760" w:author="LGE" w:date="2025-01-17T12:18:00Z">
              <w:r w:rsidRPr="006F455C">
                <w:rPr>
                  <w:rFonts w:hint="eastAsia"/>
                </w:rPr>
                <w:t>16.8</w:t>
              </w:r>
            </w:ins>
          </w:p>
        </w:tc>
        <w:tc>
          <w:tcPr>
            <w:tcW w:w="701" w:type="dxa"/>
            <w:tcBorders>
              <w:top w:val="nil"/>
              <w:left w:val="nil"/>
              <w:bottom w:val="nil"/>
              <w:right w:val="nil"/>
            </w:tcBorders>
            <w:shd w:val="clear" w:color="000000" w:fill="BEBEBE"/>
            <w:noWrap/>
            <w:vAlign w:val="center"/>
          </w:tcPr>
          <w:p w14:paraId="653B59C0" w14:textId="77777777" w:rsidR="0007438E" w:rsidRPr="002A5BA5" w:rsidRDefault="0007438E">
            <w:pPr>
              <w:pStyle w:val="TAC"/>
              <w:rPr>
                <w:ins w:id="25761" w:author="LGE" w:date="2025-01-17T12:18:00Z"/>
              </w:rPr>
              <w:pPrChange w:id="25762" w:author="LGEc" w:date="2025-05-09T13:57:00Z">
                <w:pPr>
                  <w:jc w:val="center"/>
                </w:pPr>
              </w:pPrChange>
            </w:pPr>
            <w:ins w:id="25763" w:author="LGE" w:date="2025-01-17T12:18:00Z">
              <w:r w:rsidRPr="006F455C">
                <w:rPr>
                  <w:rFonts w:hint="eastAsia"/>
                </w:rPr>
                <w:t>14.5</w:t>
              </w:r>
            </w:ins>
          </w:p>
        </w:tc>
        <w:tc>
          <w:tcPr>
            <w:tcW w:w="701" w:type="dxa"/>
            <w:tcBorders>
              <w:top w:val="nil"/>
              <w:left w:val="nil"/>
              <w:bottom w:val="nil"/>
              <w:right w:val="nil"/>
            </w:tcBorders>
            <w:shd w:val="clear" w:color="000000" w:fill="ADADAD"/>
            <w:noWrap/>
            <w:vAlign w:val="center"/>
          </w:tcPr>
          <w:p w14:paraId="30EF0B4B" w14:textId="77777777" w:rsidR="0007438E" w:rsidRPr="002A5BA5" w:rsidRDefault="0007438E">
            <w:pPr>
              <w:pStyle w:val="TAC"/>
              <w:rPr>
                <w:ins w:id="25764" w:author="LGE" w:date="2025-01-17T12:18:00Z"/>
              </w:rPr>
              <w:pPrChange w:id="25765" w:author="LGEc" w:date="2025-05-09T13:57:00Z">
                <w:pPr>
                  <w:jc w:val="center"/>
                </w:pPr>
              </w:pPrChange>
            </w:pPr>
            <w:ins w:id="25766" w:author="LGE" w:date="2025-01-17T12:18:00Z">
              <w:r w:rsidRPr="006F455C">
                <w:rPr>
                  <w:rFonts w:hint="eastAsia"/>
                </w:rPr>
                <w:t>16.8</w:t>
              </w:r>
            </w:ins>
          </w:p>
        </w:tc>
        <w:tc>
          <w:tcPr>
            <w:tcW w:w="701" w:type="dxa"/>
            <w:tcBorders>
              <w:top w:val="nil"/>
              <w:left w:val="nil"/>
              <w:bottom w:val="nil"/>
              <w:right w:val="nil"/>
            </w:tcBorders>
            <w:shd w:val="clear" w:color="000000" w:fill="C5C5C5"/>
            <w:noWrap/>
            <w:vAlign w:val="center"/>
          </w:tcPr>
          <w:p w14:paraId="5D910F57" w14:textId="77777777" w:rsidR="0007438E" w:rsidRPr="002A5BA5" w:rsidRDefault="0007438E">
            <w:pPr>
              <w:pStyle w:val="TAC"/>
              <w:rPr>
                <w:ins w:id="25767" w:author="LGE" w:date="2025-01-17T12:18:00Z"/>
              </w:rPr>
              <w:pPrChange w:id="25768" w:author="LGEc" w:date="2025-05-09T13:57:00Z">
                <w:pPr>
                  <w:jc w:val="center"/>
                </w:pPr>
              </w:pPrChange>
            </w:pPr>
            <w:ins w:id="25769" w:author="LGE" w:date="2025-01-17T12:18:00Z">
              <w:r w:rsidRPr="006F455C">
                <w:rPr>
                  <w:rFonts w:hint="eastAsia"/>
                </w:rPr>
                <w:t>13.6</w:t>
              </w:r>
            </w:ins>
          </w:p>
        </w:tc>
        <w:tc>
          <w:tcPr>
            <w:tcW w:w="701" w:type="dxa"/>
            <w:tcBorders>
              <w:top w:val="nil"/>
              <w:left w:val="nil"/>
              <w:bottom w:val="nil"/>
              <w:right w:val="nil"/>
            </w:tcBorders>
            <w:shd w:val="clear" w:color="000000" w:fill="B1B1B1"/>
            <w:noWrap/>
            <w:vAlign w:val="center"/>
          </w:tcPr>
          <w:p w14:paraId="2106674E" w14:textId="77777777" w:rsidR="0007438E" w:rsidRPr="002A5BA5" w:rsidRDefault="0007438E">
            <w:pPr>
              <w:pStyle w:val="TAC"/>
              <w:rPr>
                <w:ins w:id="25770" w:author="LGE" w:date="2025-01-17T12:18:00Z"/>
              </w:rPr>
              <w:pPrChange w:id="25771" w:author="LGEc" w:date="2025-05-09T13:57:00Z">
                <w:pPr>
                  <w:jc w:val="center"/>
                </w:pPr>
              </w:pPrChange>
            </w:pPr>
            <w:ins w:id="25772" w:author="LGE" w:date="2025-01-17T12:18:00Z">
              <w:r w:rsidRPr="006F455C">
                <w:rPr>
                  <w:rFonts w:hint="eastAsia"/>
                </w:rPr>
                <w:t>16.3</w:t>
              </w:r>
            </w:ins>
          </w:p>
        </w:tc>
        <w:tc>
          <w:tcPr>
            <w:tcW w:w="701" w:type="dxa"/>
            <w:tcBorders>
              <w:top w:val="nil"/>
              <w:left w:val="nil"/>
              <w:bottom w:val="nil"/>
              <w:right w:val="nil"/>
            </w:tcBorders>
            <w:shd w:val="clear" w:color="000000" w:fill="C8C8C8"/>
            <w:noWrap/>
            <w:vAlign w:val="center"/>
          </w:tcPr>
          <w:p w14:paraId="0DB5E7FE" w14:textId="77777777" w:rsidR="0007438E" w:rsidRPr="002A5BA5" w:rsidRDefault="0007438E">
            <w:pPr>
              <w:pStyle w:val="TAC"/>
              <w:rPr>
                <w:ins w:id="25773" w:author="LGE" w:date="2025-01-17T12:18:00Z"/>
              </w:rPr>
              <w:pPrChange w:id="25774" w:author="LGEc" w:date="2025-05-09T13:57:00Z">
                <w:pPr>
                  <w:jc w:val="center"/>
                </w:pPr>
              </w:pPrChange>
            </w:pPr>
            <w:ins w:id="25775"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1691A7C9" w14:textId="77777777" w:rsidR="0007438E" w:rsidRPr="002A5BA5" w:rsidRDefault="0007438E">
            <w:pPr>
              <w:pStyle w:val="TAC"/>
              <w:rPr>
                <w:ins w:id="25776" w:author="LGE" w:date="2025-01-17T12:18:00Z"/>
              </w:rPr>
              <w:pPrChange w:id="25777" w:author="LGEc" w:date="2025-05-09T13:57:00Z">
                <w:pPr>
                  <w:jc w:val="center"/>
                </w:pPr>
              </w:pPrChange>
            </w:pPr>
            <w:ins w:id="25778"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6CDE7972" w14:textId="77777777" w:rsidR="0007438E" w:rsidRPr="002A5BA5" w:rsidRDefault="0007438E">
            <w:pPr>
              <w:pStyle w:val="TAC"/>
              <w:rPr>
                <w:ins w:id="25779" w:author="LGE" w:date="2025-01-17T12:18:00Z"/>
              </w:rPr>
              <w:pPrChange w:id="25780" w:author="LGEc" w:date="2025-05-09T13:57:00Z">
                <w:pPr>
                  <w:jc w:val="center"/>
                </w:pPr>
              </w:pPrChange>
            </w:pPr>
            <w:ins w:id="25781" w:author="LGE" w:date="2025-01-17T12:18:00Z">
              <w:r w:rsidRPr="006F455C">
                <w:rPr>
                  <w:rFonts w:hint="eastAsia"/>
                </w:rPr>
                <w:t>12.6</w:t>
              </w:r>
            </w:ins>
          </w:p>
        </w:tc>
      </w:tr>
      <w:tr w:rsidR="0007438E" w:rsidRPr="002A5BA5" w14:paraId="083B693B" w14:textId="77777777" w:rsidTr="009D1F4B">
        <w:trPr>
          <w:trHeight w:hRule="exact" w:val="232"/>
          <w:jc w:val="center"/>
          <w:ins w:id="25782" w:author="LGE" w:date="2025-01-17T12:18:00Z"/>
        </w:trPr>
        <w:tc>
          <w:tcPr>
            <w:tcW w:w="1684" w:type="dxa"/>
            <w:vMerge/>
            <w:shd w:val="clear" w:color="auto" w:fill="auto"/>
            <w:vAlign w:val="center"/>
            <w:hideMark/>
          </w:tcPr>
          <w:p w14:paraId="6D12827E" w14:textId="77777777" w:rsidR="0007438E" w:rsidRPr="00A45F58" w:rsidRDefault="0007438E">
            <w:pPr>
              <w:pStyle w:val="TAC"/>
              <w:rPr>
                <w:ins w:id="25783" w:author="LGE" w:date="2025-01-17T12:18:00Z"/>
              </w:rPr>
              <w:pPrChange w:id="25784" w:author="LGEc" w:date="2025-05-09T13:57:00Z">
                <w:pPr/>
              </w:pPrChange>
            </w:pPr>
          </w:p>
        </w:tc>
        <w:tc>
          <w:tcPr>
            <w:tcW w:w="1100" w:type="dxa"/>
            <w:shd w:val="clear" w:color="auto" w:fill="auto"/>
            <w:noWrap/>
            <w:vAlign w:val="center"/>
            <w:hideMark/>
          </w:tcPr>
          <w:p w14:paraId="7A24FC21" w14:textId="77777777" w:rsidR="0007438E" w:rsidRPr="00A45F58" w:rsidRDefault="0007438E">
            <w:pPr>
              <w:pStyle w:val="TAC"/>
              <w:rPr>
                <w:ins w:id="25785" w:author="LGE" w:date="2025-01-17T12:18:00Z"/>
              </w:rPr>
              <w:pPrChange w:id="25786" w:author="LGEc" w:date="2025-05-09T13:57:00Z">
                <w:pPr>
                  <w:jc w:val="center"/>
                </w:pPr>
              </w:pPrChange>
            </w:pPr>
            <w:ins w:id="25787" w:author="LGE" w:date="2025-01-17T12:18:00Z">
              <w:r w:rsidRPr="00A45F58">
                <w:t>'16QAM'</w:t>
              </w:r>
            </w:ins>
          </w:p>
        </w:tc>
        <w:tc>
          <w:tcPr>
            <w:tcW w:w="701" w:type="dxa"/>
            <w:tcBorders>
              <w:top w:val="nil"/>
              <w:left w:val="nil"/>
              <w:bottom w:val="nil"/>
              <w:right w:val="nil"/>
            </w:tcBorders>
            <w:shd w:val="clear" w:color="000000" w:fill="A7A7A7"/>
            <w:noWrap/>
            <w:vAlign w:val="center"/>
          </w:tcPr>
          <w:p w14:paraId="77E96E9A" w14:textId="77777777" w:rsidR="0007438E" w:rsidRPr="002A5BA5" w:rsidRDefault="0007438E">
            <w:pPr>
              <w:pStyle w:val="TAC"/>
              <w:rPr>
                <w:ins w:id="25788" w:author="LGE" w:date="2025-01-17T12:18:00Z"/>
              </w:rPr>
              <w:pPrChange w:id="25789" w:author="LGEc" w:date="2025-05-09T13:57:00Z">
                <w:pPr>
                  <w:jc w:val="center"/>
                </w:pPr>
              </w:pPrChange>
            </w:pPr>
            <w:ins w:id="25790" w:author="LGE" w:date="2025-01-17T12:18:00Z">
              <w:r w:rsidRPr="006F455C">
                <w:rPr>
                  <w:rFonts w:hint="eastAsia"/>
                </w:rPr>
                <w:t>17.7</w:t>
              </w:r>
            </w:ins>
          </w:p>
        </w:tc>
        <w:tc>
          <w:tcPr>
            <w:tcW w:w="701" w:type="dxa"/>
            <w:tcBorders>
              <w:top w:val="nil"/>
              <w:left w:val="nil"/>
              <w:bottom w:val="nil"/>
              <w:right w:val="nil"/>
            </w:tcBorders>
            <w:shd w:val="clear" w:color="000000" w:fill="BABABA"/>
            <w:noWrap/>
            <w:vAlign w:val="center"/>
          </w:tcPr>
          <w:p w14:paraId="51450A72" w14:textId="77777777" w:rsidR="0007438E" w:rsidRPr="002A5BA5" w:rsidRDefault="0007438E">
            <w:pPr>
              <w:pStyle w:val="TAC"/>
              <w:rPr>
                <w:ins w:id="25791" w:author="LGE" w:date="2025-01-17T12:18:00Z"/>
              </w:rPr>
              <w:pPrChange w:id="25792" w:author="LGEc" w:date="2025-05-09T13:57:00Z">
                <w:pPr>
                  <w:jc w:val="center"/>
                </w:pPr>
              </w:pPrChange>
            </w:pPr>
            <w:ins w:id="25793" w:author="LGE" w:date="2025-01-17T12:18:00Z">
              <w:r w:rsidRPr="006F455C">
                <w:rPr>
                  <w:rFonts w:hint="eastAsia"/>
                </w:rPr>
                <w:t>15.0</w:t>
              </w:r>
            </w:ins>
          </w:p>
        </w:tc>
        <w:tc>
          <w:tcPr>
            <w:tcW w:w="701" w:type="dxa"/>
            <w:tcBorders>
              <w:top w:val="nil"/>
              <w:left w:val="nil"/>
              <w:bottom w:val="nil"/>
              <w:right w:val="nil"/>
            </w:tcBorders>
            <w:shd w:val="clear" w:color="000000" w:fill="AAAAAA"/>
            <w:noWrap/>
            <w:vAlign w:val="center"/>
          </w:tcPr>
          <w:p w14:paraId="60AEA508" w14:textId="77777777" w:rsidR="0007438E" w:rsidRPr="002A5BA5" w:rsidRDefault="0007438E">
            <w:pPr>
              <w:pStyle w:val="TAC"/>
              <w:rPr>
                <w:ins w:id="25794" w:author="LGE" w:date="2025-01-17T12:18:00Z"/>
              </w:rPr>
              <w:pPrChange w:id="25795" w:author="LGEc" w:date="2025-05-09T13:57:00Z">
                <w:pPr>
                  <w:jc w:val="center"/>
                </w:pPr>
              </w:pPrChange>
            </w:pPr>
            <w:ins w:id="25796" w:author="LGE" w:date="2025-01-17T12:18:00Z">
              <w:r w:rsidRPr="006F455C">
                <w:rPr>
                  <w:rFonts w:hint="eastAsia"/>
                </w:rPr>
                <w:t>17.2</w:t>
              </w:r>
            </w:ins>
          </w:p>
        </w:tc>
        <w:tc>
          <w:tcPr>
            <w:tcW w:w="701" w:type="dxa"/>
            <w:tcBorders>
              <w:top w:val="nil"/>
              <w:left w:val="nil"/>
              <w:bottom w:val="nil"/>
              <w:right w:val="nil"/>
            </w:tcBorders>
            <w:shd w:val="clear" w:color="000000" w:fill="BEBEBE"/>
            <w:noWrap/>
            <w:vAlign w:val="center"/>
          </w:tcPr>
          <w:p w14:paraId="26FE1A25" w14:textId="77777777" w:rsidR="0007438E" w:rsidRPr="002A5BA5" w:rsidRDefault="0007438E">
            <w:pPr>
              <w:pStyle w:val="TAC"/>
              <w:rPr>
                <w:ins w:id="25797" w:author="LGE" w:date="2025-01-17T12:18:00Z"/>
              </w:rPr>
              <w:pPrChange w:id="25798" w:author="LGEc" w:date="2025-05-09T13:57:00Z">
                <w:pPr>
                  <w:jc w:val="center"/>
                </w:pPr>
              </w:pPrChange>
            </w:pPr>
            <w:ins w:id="25799" w:author="LGE" w:date="2025-01-17T12:18:00Z">
              <w:r w:rsidRPr="006F455C">
                <w:rPr>
                  <w:rFonts w:hint="eastAsia"/>
                </w:rPr>
                <w:t>14.5</w:t>
              </w:r>
            </w:ins>
          </w:p>
        </w:tc>
        <w:tc>
          <w:tcPr>
            <w:tcW w:w="701" w:type="dxa"/>
            <w:tcBorders>
              <w:top w:val="nil"/>
              <w:left w:val="nil"/>
              <w:bottom w:val="nil"/>
              <w:right w:val="nil"/>
            </w:tcBorders>
            <w:shd w:val="clear" w:color="000000" w:fill="AEAEAE"/>
            <w:noWrap/>
            <w:vAlign w:val="center"/>
          </w:tcPr>
          <w:p w14:paraId="7D3DC90A" w14:textId="77777777" w:rsidR="0007438E" w:rsidRPr="002A5BA5" w:rsidRDefault="0007438E">
            <w:pPr>
              <w:pStyle w:val="TAC"/>
              <w:rPr>
                <w:ins w:id="25800" w:author="LGE" w:date="2025-01-17T12:18:00Z"/>
              </w:rPr>
              <w:pPrChange w:id="25801" w:author="LGEc" w:date="2025-05-09T13:57:00Z">
                <w:pPr>
                  <w:jc w:val="center"/>
                </w:pPr>
              </w:pPrChange>
            </w:pPr>
            <w:ins w:id="25802" w:author="LGE" w:date="2025-01-17T12:18:00Z">
              <w:r w:rsidRPr="006F455C">
                <w:rPr>
                  <w:rFonts w:hint="eastAsia"/>
                </w:rPr>
                <w:t>16.8</w:t>
              </w:r>
            </w:ins>
          </w:p>
        </w:tc>
        <w:tc>
          <w:tcPr>
            <w:tcW w:w="701" w:type="dxa"/>
            <w:tcBorders>
              <w:top w:val="nil"/>
              <w:left w:val="nil"/>
              <w:bottom w:val="nil"/>
              <w:right w:val="nil"/>
            </w:tcBorders>
            <w:shd w:val="clear" w:color="000000" w:fill="C5C5C5"/>
            <w:noWrap/>
            <w:vAlign w:val="center"/>
          </w:tcPr>
          <w:p w14:paraId="46568F66" w14:textId="77777777" w:rsidR="0007438E" w:rsidRPr="002A5BA5" w:rsidRDefault="0007438E">
            <w:pPr>
              <w:pStyle w:val="TAC"/>
              <w:rPr>
                <w:ins w:id="25803" w:author="LGE" w:date="2025-01-17T12:18:00Z"/>
              </w:rPr>
              <w:pPrChange w:id="25804" w:author="LGEc" w:date="2025-05-09T13:57:00Z">
                <w:pPr>
                  <w:jc w:val="center"/>
                </w:pPr>
              </w:pPrChange>
            </w:pPr>
            <w:ins w:id="25805" w:author="LGE" w:date="2025-01-17T12:18:00Z">
              <w:r w:rsidRPr="006F455C">
                <w:rPr>
                  <w:rFonts w:hint="eastAsia"/>
                </w:rPr>
                <w:t>13.6</w:t>
              </w:r>
            </w:ins>
          </w:p>
        </w:tc>
        <w:tc>
          <w:tcPr>
            <w:tcW w:w="701" w:type="dxa"/>
            <w:tcBorders>
              <w:top w:val="nil"/>
              <w:left w:val="nil"/>
              <w:bottom w:val="nil"/>
              <w:right w:val="nil"/>
            </w:tcBorders>
            <w:shd w:val="clear" w:color="000000" w:fill="B1B1B1"/>
            <w:noWrap/>
            <w:vAlign w:val="center"/>
          </w:tcPr>
          <w:p w14:paraId="01C8252F" w14:textId="77777777" w:rsidR="0007438E" w:rsidRPr="002A5BA5" w:rsidRDefault="0007438E">
            <w:pPr>
              <w:pStyle w:val="TAC"/>
              <w:rPr>
                <w:ins w:id="25806" w:author="LGE" w:date="2025-01-17T12:18:00Z"/>
              </w:rPr>
              <w:pPrChange w:id="25807" w:author="LGEc" w:date="2025-05-09T13:57:00Z">
                <w:pPr>
                  <w:jc w:val="center"/>
                </w:pPr>
              </w:pPrChange>
            </w:pPr>
            <w:ins w:id="25808" w:author="LGE" w:date="2025-01-17T12:18:00Z">
              <w:r w:rsidRPr="006F455C">
                <w:rPr>
                  <w:rFonts w:hint="eastAsia"/>
                </w:rPr>
                <w:t>16.3</w:t>
              </w:r>
            </w:ins>
          </w:p>
        </w:tc>
        <w:tc>
          <w:tcPr>
            <w:tcW w:w="701" w:type="dxa"/>
            <w:tcBorders>
              <w:top w:val="nil"/>
              <w:left w:val="nil"/>
              <w:bottom w:val="nil"/>
              <w:right w:val="nil"/>
            </w:tcBorders>
            <w:shd w:val="clear" w:color="000000" w:fill="C8C8C8"/>
            <w:noWrap/>
            <w:vAlign w:val="center"/>
          </w:tcPr>
          <w:p w14:paraId="7647297A" w14:textId="77777777" w:rsidR="0007438E" w:rsidRPr="002A5BA5" w:rsidRDefault="0007438E">
            <w:pPr>
              <w:pStyle w:val="TAC"/>
              <w:rPr>
                <w:ins w:id="25809" w:author="LGE" w:date="2025-01-17T12:18:00Z"/>
              </w:rPr>
              <w:pPrChange w:id="25810" w:author="LGEc" w:date="2025-05-09T13:57:00Z">
                <w:pPr>
                  <w:jc w:val="center"/>
                </w:pPr>
              </w:pPrChange>
            </w:pPr>
            <w:ins w:id="25811"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230F3060" w14:textId="77777777" w:rsidR="0007438E" w:rsidRPr="002A5BA5" w:rsidRDefault="0007438E">
            <w:pPr>
              <w:pStyle w:val="TAC"/>
              <w:rPr>
                <w:ins w:id="25812" w:author="LGE" w:date="2025-01-17T12:18:00Z"/>
              </w:rPr>
              <w:pPrChange w:id="25813" w:author="LGEc" w:date="2025-05-09T13:57:00Z">
                <w:pPr>
                  <w:jc w:val="center"/>
                </w:pPr>
              </w:pPrChange>
            </w:pPr>
            <w:ins w:id="25814"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FCFCF"/>
            <w:noWrap/>
            <w:vAlign w:val="center"/>
          </w:tcPr>
          <w:p w14:paraId="18BF9171" w14:textId="77777777" w:rsidR="0007438E" w:rsidRPr="002A5BA5" w:rsidRDefault="0007438E">
            <w:pPr>
              <w:pStyle w:val="TAC"/>
              <w:rPr>
                <w:ins w:id="25815" w:author="LGE" w:date="2025-01-17T12:18:00Z"/>
              </w:rPr>
              <w:pPrChange w:id="25816" w:author="LGEc" w:date="2025-05-09T13:57:00Z">
                <w:pPr>
                  <w:jc w:val="center"/>
                </w:pPr>
              </w:pPrChange>
            </w:pPr>
            <w:ins w:id="25817" w:author="LGE" w:date="2025-01-17T12:18:00Z">
              <w:r w:rsidRPr="006F455C">
                <w:rPr>
                  <w:rFonts w:hint="eastAsia"/>
                </w:rPr>
                <w:t>12.2</w:t>
              </w:r>
            </w:ins>
          </w:p>
        </w:tc>
      </w:tr>
      <w:tr w:rsidR="0007438E" w:rsidRPr="002A5BA5" w14:paraId="19C4B2AE" w14:textId="77777777" w:rsidTr="009D1F4B">
        <w:trPr>
          <w:trHeight w:hRule="exact" w:val="232"/>
          <w:jc w:val="center"/>
          <w:ins w:id="25818" w:author="LGE" w:date="2025-01-17T12:18:00Z"/>
        </w:trPr>
        <w:tc>
          <w:tcPr>
            <w:tcW w:w="1684" w:type="dxa"/>
            <w:vMerge/>
            <w:shd w:val="clear" w:color="auto" w:fill="auto"/>
            <w:vAlign w:val="center"/>
            <w:hideMark/>
          </w:tcPr>
          <w:p w14:paraId="6A40B35B" w14:textId="77777777" w:rsidR="0007438E" w:rsidRPr="00A45F58" w:rsidRDefault="0007438E">
            <w:pPr>
              <w:pStyle w:val="TAC"/>
              <w:rPr>
                <w:ins w:id="25819" w:author="LGE" w:date="2025-01-17T12:18:00Z"/>
              </w:rPr>
              <w:pPrChange w:id="25820" w:author="LGEc" w:date="2025-05-09T13:57:00Z">
                <w:pPr/>
              </w:pPrChange>
            </w:pPr>
          </w:p>
        </w:tc>
        <w:tc>
          <w:tcPr>
            <w:tcW w:w="1100" w:type="dxa"/>
            <w:shd w:val="clear" w:color="auto" w:fill="auto"/>
            <w:noWrap/>
            <w:vAlign w:val="center"/>
            <w:hideMark/>
          </w:tcPr>
          <w:p w14:paraId="4F2D895E" w14:textId="77777777" w:rsidR="0007438E" w:rsidRPr="00A45F58" w:rsidRDefault="0007438E">
            <w:pPr>
              <w:pStyle w:val="TAC"/>
              <w:rPr>
                <w:ins w:id="25821" w:author="LGE" w:date="2025-01-17T12:18:00Z"/>
              </w:rPr>
              <w:pPrChange w:id="25822" w:author="LGEc" w:date="2025-05-09T13:57:00Z">
                <w:pPr>
                  <w:jc w:val="center"/>
                </w:pPr>
              </w:pPrChange>
            </w:pPr>
            <w:ins w:id="25823" w:author="LGE" w:date="2025-01-17T12:18:00Z">
              <w:r w:rsidRPr="00A45F58">
                <w:t>'64QAM'</w:t>
              </w:r>
            </w:ins>
          </w:p>
        </w:tc>
        <w:tc>
          <w:tcPr>
            <w:tcW w:w="701" w:type="dxa"/>
            <w:tcBorders>
              <w:top w:val="nil"/>
              <w:left w:val="nil"/>
              <w:bottom w:val="nil"/>
              <w:right w:val="nil"/>
            </w:tcBorders>
            <w:shd w:val="clear" w:color="000000" w:fill="A7A7A7"/>
            <w:noWrap/>
            <w:vAlign w:val="center"/>
          </w:tcPr>
          <w:p w14:paraId="20FBB6CA" w14:textId="77777777" w:rsidR="0007438E" w:rsidRPr="002A5BA5" w:rsidRDefault="0007438E">
            <w:pPr>
              <w:pStyle w:val="TAC"/>
              <w:rPr>
                <w:ins w:id="25824" w:author="LGE" w:date="2025-01-17T12:18:00Z"/>
              </w:rPr>
              <w:pPrChange w:id="25825" w:author="LGEc" w:date="2025-05-09T13:57:00Z">
                <w:pPr>
                  <w:jc w:val="center"/>
                </w:pPr>
              </w:pPrChange>
            </w:pPr>
            <w:ins w:id="25826" w:author="LGE" w:date="2025-01-17T12:18:00Z">
              <w:r w:rsidRPr="006F455C">
                <w:rPr>
                  <w:rFonts w:hint="eastAsia"/>
                </w:rPr>
                <w:t>17.7</w:t>
              </w:r>
            </w:ins>
          </w:p>
        </w:tc>
        <w:tc>
          <w:tcPr>
            <w:tcW w:w="701" w:type="dxa"/>
            <w:tcBorders>
              <w:top w:val="nil"/>
              <w:left w:val="nil"/>
              <w:bottom w:val="nil"/>
              <w:right w:val="nil"/>
            </w:tcBorders>
            <w:shd w:val="clear" w:color="000000" w:fill="BBBBBB"/>
            <w:noWrap/>
            <w:vAlign w:val="center"/>
          </w:tcPr>
          <w:p w14:paraId="73A01C7A" w14:textId="77777777" w:rsidR="0007438E" w:rsidRPr="002A5BA5" w:rsidRDefault="0007438E">
            <w:pPr>
              <w:pStyle w:val="TAC"/>
              <w:rPr>
                <w:ins w:id="25827" w:author="LGE" w:date="2025-01-17T12:18:00Z"/>
              </w:rPr>
              <w:pPrChange w:id="25828" w:author="LGEc" w:date="2025-05-09T13:57:00Z">
                <w:pPr>
                  <w:jc w:val="center"/>
                </w:pPr>
              </w:pPrChange>
            </w:pPr>
            <w:ins w:id="25829" w:author="LGE" w:date="2025-01-17T12:18:00Z">
              <w:r w:rsidRPr="006F455C">
                <w:rPr>
                  <w:rFonts w:hint="eastAsia"/>
                </w:rPr>
                <w:t>15.0</w:t>
              </w:r>
            </w:ins>
          </w:p>
        </w:tc>
        <w:tc>
          <w:tcPr>
            <w:tcW w:w="701" w:type="dxa"/>
            <w:tcBorders>
              <w:top w:val="nil"/>
              <w:left w:val="nil"/>
              <w:bottom w:val="nil"/>
              <w:right w:val="nil"/>
            </w:tcBorders>
            <w:shd w:val="clear" w:color="000000" w:fill="AAAAAA"/>
            <w:noWrap/>
            <w:vAlign w:val="center"/>
          </w:tcPr>
          <w:p w14:paraId="60715DE5" w14:textId="77777777" w:rsidR="0007438E" w:rsidRPr="002A5BA5" w:rsidRDefault="0007438E">
            <w:pPr>
              <w:pStyle w:val="TAC"/>
              <w:rPr>
                <w:ins w:id="25830" w:author="LGE" w:date="2025-01-17T12:18:00Z"/>
              </w:rPr>
              <w:pPrChange w:id="25831" w:author="LGEc" w:date="2025-05-09T13:57:00Z">
                <w:pPr>
                  <w:jc w:val="center"/>
                </w:pPr>
              </w:pPrChange>
            </w:pPr>
            <w:ins w:id="25832" w:author="LGE" w:date="2025-01-17T12:18:00Z">
              <w:r w:rsidRPr="006F455C">
                <w:rPr>
                  <w:rFonts w:hint="eastAsia"/>
                </w:rPr>
                <w:t>17.2</w:t>
              </w:r>
            </w:ins>
          </w:p>
        </w:tc>
        <w:tc>
          <w:tcPr>
            <w:tcW w:w="701" w:type="dxa"/>
            <w:tcBorders>
              <w:top w:val="nil"/>
              <w:left w:val="nil"/>
              <w:bottom w:val="nil"/>
              <w:right w:val="nil"/>
            </w:tcBorders>
            <w:shd w:val="clear" w:color="000000" w:fill="BEBEBE"/>
            <w:noWrap/>
            <w:vAlign w:val="center"/>
          </w:tcPr>
          <w:p w14:paraId="782BF17B" w14:textId="77777777" w:rsidR="0007438E" w:rsidRPr="002A5BA5" w:rsidRDefault="0007438E">
            <w:pPr>
              <w:pStyle w:val="TAC"/>
              <w:rPr>
                <w:ins w:id="25833" w:author="LGE" w:date="2025-01-17T12:18:00Z"/>
              </w:rPr>
              <w:pPrChange w:id="25834" w:author="LGEc" w:date="2025-05-09T13:57:00Z">
                <w:pPr>
                  <w:jc w:val="center"/>
                </w:pPr>
              </w:pPrChange>
            </w:pPr>
            <w:ins w:id="25835" w:author="LGE" w:date="2025-01-17T12:18:00Z">
              <w:r w:rsidRPr="006F455C">
                <w:rPr>
                  <w:rFonts w:hint="eastAsia"/>
                </w:rPr>
                <w:t>14.5</w:t>
              </w:r>
            </w:ins>
          </w:p>
        </w:tc>
        <w:tc>
          <w:tcPr>
            <w:tcW w:w="701" w:type="dxa"/>
            <w:tcBorders>
              <w:top w:val="nil"/>
              <w:left w:val="nil"/>
              <w:bottom w:val="nil"/>
              <w:right w:val="nil"/>
            </w:tcBorders>
            <w:shd w:val="clear" w:color="000000" w:fill="ADADAD"/>
            <w:noWrap/>
            <w:vAlign w:val="center"/>
          </w:tcPr>
          <w:p w14:paraId="48DBECFA" w14:textId="77777777" w:rsidR="0007438E" w:rsidRPr="002A5BA5" w:rsidRDefault="0007438E">
            <w:pPr>
              <w:pStyle w:val="TAC"/>
              <w:rPr>
                <w:ins w:id="25836" w:author="LGE" w:date="2025-01-17T12:18:00Z"/>
              </w:rPr>
              <w:pPrChange w:id="25837" w:author="LGEc" w:date="2025-05-09T13:57:00Z">
                <w:pPr>
                  <w:jc w:val="center"/>
                </w:pPr>
              </w:pPrChange>
            </w:pPr>
            <w:ins w:id="25838" w:author="LGE" w:date="2025-01-17T12:18:00Z">
              <w:r w:rsidRPr="006F455C">
                <w:rPr>
                  <w:rFonts w:hint="eastAsia"/>
                </w:rPr>
                <w:t>16.8</w:t>
              </w:r>
            </w:ins>
          </w:p>
        </w:tc>
        <w:tc>
          <w:tcPr>
            <w:tcW w:w="701" w:type="dxa"/>
            <w:tcBorders>
              <w:top w:val="nil"/>
              <w:left w:val="nil"/>
              <w:bottom w:val="nil"/>
              <w:right w:val="nil"/>
            </w:tcBorders>
            <w:shd w:val="clear" w:color="000000" w:fill="C5C5C5"/>
            <w:noWrap/>
            <w:vAlign w:val="center"/>
          </w:tcPr>
          <w:p w14:paraId="381EFEE0" w14:textId="77777777" w:rsidR="0007438E" w:rsidRPr="002A5BA5" w:rsidRDefault="0007438E">
            <w:pPr>
              <w:pStyle w:val="TAC"/>
              <w:rPr>
                <w:ins w:id="25839" w:author="LGE" w:date="2025-01-17T12:18:00Z"/>
              </w:rPr>
              <w:pPrChange w:id="25840" w:author="LGEc" w:date="2025-05-09T13:57:00Z">
                <w:pPr>
                  <w:jc w:val="center"/>
                </w:pPr>
              </w:pPrChange>
            </w:pPr>
            <w:ins w:id="25841" w:author="LGE" w:date="2025-01-17T12:18:00Z">
              <w:r w:rsidRPr="006F455C">
                <w:rPr>
                  <w:rFonts w:hint="eastAsia"/>
                </w:rPr>
                <w:t>13.6</w:t>
              </w:r>
            </w:ins>
          </w:p>
        </w:tc>
        <w:tc>
          <w:tcPr>
            <w:tcW w:w="701" w:type="dxa"/>
            <w:tcBorders>
              <w:top w:val="nil"/>
              <w:left w:val="nil"/>
              <w:bottom w:val="nil"/>
              <w:right w:val="nil"/>
            </w:tcBorders>
            <w:shd w:val="clear" w:color="000000" w:fill="B1B1B1"/>
            <w:noWrap/>
            <w:vAlign w:val="center"/>
          </w:tcPr>
          <w:p w14:paraId="182498DD" w14:textId="77777777" w:rsidR="0007438E" w:rsidRPr="002A5BA5" w:rsidRDefault="0007438E">
            <w:pPr>
              <w:pStyle w:val="TAC"/>
              <w:rPr>
                <w:ins w:id="25842" w:author="LGE" w:date="2025-01-17T12:18:00Z"/>
              </w:rPr>
              <w:pPrChange w:id="25843" w:author="LGEc" w:date="2025-05-09T13:57:00Z">
                <w:pPr>
                  <w:jc w:val="center"/>
                </w:pPr>
              </w:pPrChange>
            </w:pPr>
            <w:ins w:id="25844" w:author="LGE" w:date="2025-01-17T12:18:00Z">
              <w:r w:rsidRPr="006F455C">
                <w:rPr>
                  <w:rFonts w:hint="eastAsia"/>
                </w:rPr>
                <w:t>16.3</w:t>
              </w:r>
            </w:ins>
          </w:p>
        </w:tc>
        <w:tc>
          <w:tcPr>
            <w:tcW w:w="701" w:type="dxa"/>
            <w:tcBorders>
              <w:top w:val="nil"/>
              <w:left w:val="nil"/>
              <w:bottom w:val="nil"/>
              <w:right w:val="nil"/>
            </w:tcBorders>
            <w:shd w:val="clear" w:color="000000" w:fill="C8C8C8"/>
            <w:noWrap/>
            <w:vAlign w:val="center"/>
          </w:tcPr>
          <w:p w14:paraId="4F0926AF" w14:textId="77777777" w:rsidR="0007438E" w:rsidRPr="002A5BA5" w:rsidRDefault="0007438E">
            <w:pPr>
              <w:pStyle w:val="TAC"/>
              <w:rPr>
                <w:ins w:id="25845" w:author="LGE" w:date="2025-01-17T12:18:00Z"/>
              </w:rPr>
              <w:pPrChange w:id="25846" w:author="LGEc" w:date="2025-05-09T13:57:00Z">
                <w:pPr>
                  <w:jc w:val="center"/>
                </w:pPr>
              </w:pPrChange>
            </w:pPr>
            <w:ins w:id="25847"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2D1DDD98" w14:textId="77777777" w:rsidR="0007438E" w:rsidRPr="002A5BA5" w:rsidRDefault="0007438E">
            <w:pPr>
              <w:pStyle w:val="TAC"/>
              <w:rPr>
                <w:ins w:id="25848" w:author="LGE" w:date="2025-01-17T12:18:00Z"/>
              </w:rPr>
              <w:pPrChange w:id="25849" w:author="LGEc" w:date="2025-05-09T13:57:00Z">
                <w:pPr>
                  <w:jc w:val="center"/>
                </w:pPr>
              </w:pPrChange>
            </w:pPr>
            <w:ins w:id="25850"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FCFCF"/>
            <w:noWrap/>
            <w:vAlign w:val="center"/>
          </w:tcPr>
          <w:p w14:paraId="6DCAD7C6" w14:textId="77777777" w:rsidR="0007438E" w:rsidRPr="002A5BA5" w:rsidRDefault="0007438E">
            <w:pPr>
              <w:pStyle w:val="TAC"/>
              <w:rPr>
                <w:ins w:id="25851" w:author="LGE" w:date="2025-01-17T12:18:00Z"/>
              </w:rPr>
              <w:pPrChange w:id="25852" w:author="LGEc" w:date="2025-05-09T13:57:00Z">
                <w:pPr>
                  <w:jc w:val="center"/>
                </w:pPr>
              </w:pPrChange>
            </w:pPr>
            <w:ins w:id="25853" w:author="LGE" w:date="2025-01-17T12:18:00Z">
              <w:r w:rsidRPr="006F455C">
                <w:rPr>
                  <w:rFonts w:hint="eastAsia"/>
                </w:rPr>
                <w:t>12.2</w:t>
              </w:r>
            </w:ins>
          </w:p>
        </w:tc>
      </w:tr>
      <w:tr w:rsidR="0007438E" w:rsidRPr="002A5BA5" w14:paraId="1A4EFBD9" w14:textId="77777777" w:rsidTr="009D1F4B">
        <w:trPr>
          <w:trHeight w:hRule="exact" w:val="232"/>
          <w:jc w:val="center"/>
          <w:ins w:id="25854" w:author="LGE" w:date="2025-01-17T12:18:00Z"/>
        </w:trPr>
        <w:tc>
          <w:tcPr>
            <w:tcW w:w="1684" w:type="dxa"/>
            <w:vMerge/>
            <w:shd w:val="clear" w:color="auto" w:fill="auto"/>
            <w:vAlign w:val="center"/>
            <w:hideMark/>
          </w:tcPr>
          <w:p w14:paraId="2A07787B" w14:textId="77777777" w:rsidR="0007438E" w:rsidRPr="00A45F58" w:rsidRDefault="0007438E">
            <w:pPr>
              <w:pStyle w:val="TAC"/>
              <w:rPr>
                <w:ins w:id="25855" w:author="LGE" w:date="2025-01-17T12:18:00Z"/>
              </w:rPr>
              <w:pPrChange w:id="25856" w:author="LGEc" w:date="2025-05-09T13:57:00Z">
                <w:pPr/>
              </w:pPrChange>
            </w:pPr>
          </w:p>
        </w:tc>
        <w:tc>
          <w:tcPr>
            <w:tcW w:w="1100" w:type="dxa"/>
            <w:shd w:val="clear" w:color="auto" w:fill="auto"/>
            <w:noWrap/>
            <w:vAlign w:val="center"/>
            <w:hideMark/>
          </w:tcPr>
          <w:p w14:paraId="7BA5D428" w14:textId="77777777" w:rsidR="0007438E" w:rsidRPr="00A45F58" w:rsidRDefault="0007438E">
            <w:pPr>
              <w:pStyle w:val="TAC"/>
              <w:rPr>
                <w:ins w:id="25857" w:author="LGE" w:date="2025-01-17T12:18:00Z"/>
              </w:rPr>
              <w:pPrChange w:id="25858" w:author="LGEc" w:date="2025-05-09T13:57:00Z">
                <w:pPr>
                  <w:jc w:val="center"/>
                </w:pPr>
              </w:pPrChange>
            </w:pPr>
            <w:ins w:id="25859" w:author="LGE" w:date="2025-01-17T12:18:00Z">
              <w:r w:rsidRPr="00A45F58">
                <w:t>'256QAM'</w:t>
              </w:r>
            </w:ins>
          </w:p>
        </w:tc>
        <w:tc>
          <w:tcPr>
            <w:tcW w:w="701" w:type="dxa"/>
            <w:tcBorders>
              <w:top w:val="nil"/>
              <w:left w:val="nil"/>
              <w:bottom w:val="nil"/>
              <w:right w:val="nil"/>
            </w:tcBorders>
            <w:shd w:val="clear" w:color="000000" w:fill="A7A7A7"/>
            <w:noWrap/>
            <w:vAlign w:val="center"/>
          </w:tcPr>
          <w:p w14:paraId="23C8FBB1" w14:textId="77777777" w:rsidR="0007438E" w:rsidRPr="002A5BA5" w:rsidRDefault="0007438E">
            <w:pPr>
              <w:pStyle w:val="TAC"/>
              <w:rPr>
                <w:ins w:id="25860" w:author="LGE" w:date="2025-01-17T12:18:00Z"/>
              </w:rPr>
              <w:pPrChange w:id="25861" w:author="LGEc" w:date="2025-05-09T13:57:00Z">
                <w:pPr>
                  <w:jc w:val="center"/>
                </w:pPr>
              </w:pPrChange>
            </w:pPr>
            <w:ins w:id="25862" w:author="LGE" w:date="2025-01-17T12:18:00Z">
              <w:r w:rsidRPr="006F455C">
                <w:rPr>
                  <w:rFonts w:hint="eastAsia"/>
                </w:rPr>
                <w:t>17.7</w:t>
              </w:r>
            </w:ins>
          </w:p>
        </w:tc>
        <w:tc>
          <w:tcPr>
            <w:tcW w:w="701" w:type="dxa"/>
            <w:tcBorders>
              <w:top w:val="nil"/>
              <w:left w:val="nil"/>
              <w:bottom w:val="nil"/>
              <w:right w:val="nil"/>
            </w:tcBorders>
            <w:shd w:val="clear" w:color="000000" w:fill="BABABA"/>
            <w:noWrap/>
            <w:vAlign w:val="center"/>
          </w:tcPr>
          <w:p w14:paraId="706C8433" w14:textId="77777777" w:rsidR="0007438E" w:rsidRPr="002A5BA5" w:rsidRDefault="0007438E">
            <w:pPr>
              <w:pStyle w:val="TAC"/>
              <w:rPr>
                <w:ins w:id="25863" w:author="LGE" w:date="2025-01-17T12:18:00Z"/>
              </w:rPr>
              <w:pPrChange w:id="25864" w:author="LGEc" w:date="2025-05-09T13:57:00Z">
                <w:pPr>
                  <w:jc w:val="center"/>
                </w:pPr>
              </w:pPrChange>
            </w:pPr>
            <w:ins w:id="25865" w:author="LGE" w:date="2025-01-17T12:18:00Z">
              <w:r w:rsidRPr="006F455C">
                <w:rPr>
                  <w:rFonts w:hint="eastAsia"/>
                </w:rPr>
                <w:t>15.0</w:t>
              </w:r>
            </w:ins>
          </w:p>
        </w:tc>
        <w:tc>
          <w:tcPr>
            <w:tcW w:w="701" w:type="dxa"/>
            <w:tcBorders>
              <w:top w:val="nil"/>
              <w:left w:val="nil"/>
              <w:bottom w:val="nil"/>
              <w:right w:val="nil"/>
            </w:tcBorders>
            <w:shd w:val="clear" w:color="000000" w:fill="AAAAAA"/>
            <w:noWrap/>
            <w:vAlign w:val="center"/>
          </w:tcPr>
          <w:p w14:paraId="0E187CA3" w14:textId="77777777" w:rsidR="0007438E" w:rsidRPr="002A5BA5" w:rsidRDefault="0007438E">
            <w:pPr>
              <w:pStyle w:val="TAC"/>
              <w:rPr>
                <w:ins w:id="25866" w:author="LGE" w:date="2025-01-17T12:18:00Z"/>
              </w:rPr>
              <w:pPrChange w:id="25867" w:author="LGEc" w:date="2025-05-09T13:57:00Z">
                <w:pPr>
                  <w:jc w:val="center"/>
                </w:pPr>
              </w:pPrChange>
            </w:pPr>
            <w:ins w:id="25868" w:author="LGE" w:date="2025-01-17T12:18:00Z">
              <w:r w:rsidRPr="006F455C">
                <w:rPr>
                  <w:rFonts w:hint="eastAsia"/>
                </w:rPr>
                <w:t>17.2</w:t>
              </w:r>
            </w:ins>
          </w:p>
        </w:tc>
        <w:tc>
          <w:tcPr>
            <w:tcW w:w="701" w:type="dxa"/>
            <w:tcBorders>
              <w:top w:val="nil"/>
              <w:left w:val="nil"/>
              <w:bottom w:val="nil"/>
              <w:right w:val="nil"/>
            </w:tcBorders>
            <w:shd w:val="clear" w:color="000000" w:fill="BEBEBE"/>
            <w:noWrap/>
            <w:vAlign w:val="center"/>
          </w:tcPr>
          <w:p w14:paraId="5C72201A" w14:textId="77777777" w:rsidR="0007438E" w:rsidRPr="002A5BA5" w:rsidRDefault="0007438E">
            <w:pPr>
              <w:pStyle w:val="TAC"/>
              <w:rPr>
                <w:ins w:id="25869" w:author="LGE" w:date="2025-01-17T12:18:00Z"/>
              </w:rPr>
              <w:pPrChange w:id="25870" w:author="LGEc" w:date="2025-05-09T13:57:00Z">
                <w:pPr>
                  <w:jc w:val="center"/>
                </w:pPr>
              </w:pPrChange>
            </w:pPr>
            <w:ins w:id="25871" w:author="LGE" w:date="2025-01-17T12:18:00Z">
              <w:r w:rsidRPr="006F455C">
                <w:rPr>
                  <w:rFonts w:hint="eastAsia"/>
                </w:rPr>
                <w:t>14.5</w:t>
              </w:r>
            </w:ins>
          </w:p>
        </w:tc>
        <w:tc>
          <w:tcPr>
            <w:tcW w:w="701" w:type="dxa"/>
            <w:tcBorders>
              <w:top w:val="nil"/>
              <w:left w:val="nil"/>
              <w:bottom w:val="nil"/>
              <w:right w:val="nil"/>
            </w:tcBorders>
            <w:shd w:val="clear" w:color="000000" w:fill="AEAEAE"/>
            <w:noWrap/>
            <w:vAlign w:val="center"/>
          </w:tcPr>
          <w:p w14:paraId="214669B4" w14:textId="77777777" w:rsidR="0007438E" w:rsidRPr="002A5BA5" w:rsidRDefault="0007438E">
            <w:pPr>
              <w:pStyle w:val="TAC"/>
              <w:rPr>
                <w:ins w:id="25872" w:author="LGE" w:date="2025-01-17T12:18:00Z"/>
              </w:rPr>
              <w:pPrChange w:id="25873" w:author="LGEc" w:date="2025-05-09T13:57:00Z">
                <w:pPr>
                  <w:jc w:val="center"/>
                </w:pPr>
              </w:pPrChange>
            </w:pPr>
            <w:ins w:id="25874" w:author="LGE" w:date="2025-01-17T12:18:00Z">
              <w:r w:rsidRPr="006F455C">
                <w:rPr>
                  <w:rFonts w:hint="eastAsia"/>
                </w:rPr>
                <w:t>16.8</w:t>
              </w:r>
            </w:ins>
          </w:p>
        </w:tc>
        <w:tc>
          <w:tcPr>
            <w:tcW w:w="701" w:type="dxa"/>
            <w:tcBorders>
              <w:top w:val="nil"/>
              <w:left w:val="nil"/>
              <w:bottom w:val="nil"/>
              <w:right w:val="nil"/>
            </w:tcBorders>
            <w:shd w:val="clear" w:color="000000" w:fill="C1C1C1"/>
            <w:noWrap/>
            <w:vAlign w:val="center"/>
          </w:tcPr>
          <w:p w14:paraId="2551D338" w14:textId="77777777" w:rsidR="0007438E" w:rsidRPr="002A5BA5" w:rsidRDefault="0007438E">
            <w:pPr>
              <w:pStyle w:val="TAC"/>
              <w:rPr>
                <w:ins w:id="25875" w:author="LGE" w:date="2025-01-17T12:18:00Z"/>
              </w:rPr>
              <w:pPrChange w:id="25876" w:author="LGEc" w:date="2025-05-09T13:57:00Z">
                <w:pPr>
                  <w:jc w:val="center"/>
                </w:pPr>
              </w:pPrChange>
            </w:pPr>
            <w:ins w:id="25877" w:author="LGE" w:date="2025-01-17T12:18:00Z">
              <w:r w:rsidRPr="006F455C">
                <w:rPr>
                  <w:rFonts w:hint="eastAsia"/>
                </w:rPr>
                <w:t>14.1</w:t>
              </w:r>
            </w:ins>
          </w:p>
        </w:tc>
        <w:tc>
          <w:tcPr>
            <w:tcW w:w="701" w:type="dxa"/>
            <w:tcBorders>
              <w:top w:val="nil"/>
              <w:left w:val="nil"/>
              <w:bottom w:val="nil"/>
              <w:right w:val="nil"/>
            </w:tcBorders>
            <w:shd w:val="clear" w:color="000000" w:fill="B1B1B1"/>
            <w:noWrap/>
            <w:vAlign w:val="center"/>
          </w:tcPr>
          <w:p w14:paraId="4F20C0FE" w14:textId="77777777" w:rsidR="0007438E" w:rsidRPr="002A5BA5" w:rsidRDefault="0007438E">
            <w:pPr>
              <w:pStyle w:val="TAC"/>
              <w:rPr>
                <w:ins w:id="25878" w:author="LGE" w:date="2025-01-17T12:18:00Z"/>
              </w:rPr>
              <w:pPrChange w:id="25879" w:author="LGEc" w:date="2025-05-09T13:57:00Z">
                <w:pPr>
                  <w:jc w:val="center"/>
                </w:pPr>
              </w:pPrChange>
            </w:pPr>
            <w:ins w:id="25880" w:author="LGE" w:date="2025-01-17T12:18:00Z">
              <w:r w:rsidRPr="006F455C">
                <w:rPr>
                  <w:rFonts w:hint="eastAsia"/>
                </w:rPr>
                <w:t>16.3</w:t>
              </w:r>
            </w:ins>
          </w:p>
        </w:tc>
        <w:tc>
          <w:tcPr>
            <w:tcW w:w="701" w:type="dxa"/>
            <w:tcBorders>
              <w:top w:val="nil"/>
              <w:left w:val="nil"/>
              <w:bottom w:val="nil"/>
              <w:right w:val="nil"/>
            </w:tcBorders>
            <w:shd w:val="clear" w:color="000000" w:fill="C8C8C8"/>
            <w:noWrap/>
            <w:vAlign w:val="center"/>
          </w:tcPr>
          <w:p w14:paraId="3698AC36" w14:textId="77777777" w:rsidR="0007438E" w:rsidRPr="002A5BA5" w:rsidRDefault="0007438E">
            <w:pPr>
              <w:pStyle w:val="TAC"/>
              <w:rPr>
                <w:ins w:id="25881" w:author="LGE" w:date="2025-01-17T12:18:00Z"/>
              </w:rPr>
              <w:pPrChange w:id="25882" w:author="LGEc" w:date="2025-05-09T13:57:00Z">
                <w:pPr>
                  <w:jc w:val="center"/>
                </w:pPr>
              </w:pPrChange>
            </w:pPr>
            <w:ins w:id="25883"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1A136897" w14:textId="77777777" w:rsidR="0007438E" w:rsidRPr="002A5BA5" w:rsidRDefault="0007438E">
            <w:pPr>
              <w:pStyle w:val="TAC"/>
              <w:rPr>
                <w:ins w:id="25884" w:author="LGE" w:date="2025-01-17T12:18:00Z"/>
              </w:rPr>
              <w:pPrChange w:id="25885" w:author="LGEc" w:date="2025-05-09T13:57:00Z">
                <w:pPr>
                  <w:jc w:val="center"/>
                </w:pPr>
              </w:pPrChange>
            </w:pPr>
            <w:ins w:id="25886"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75A01B94" w14:textId="77777777" w:rsidR="0007438E" w:rsidRPr="002A5BA5" w:rsidRDefault="0007438E">
            <w:pPr>
              <w:pStyle w:val="TAC"/>
              <w:rPr>
                <w:ins w:id="25887" w:author="LGE" w:date="2025-01-17T12:18:00Z"/>
              </w:rPr>
              <w:pPrChange w:id="25888" w:author="LGEc" w:date="2025-05-09T13:57:00Z">
                <w:pPr>
                  <w:jc w:val="center"/>
                </w:pPr>
              </w:pPrChange>
            </w:pPr>
            <w:ins w:id="25889" w:author="LGE" w:date="2025-01-17T12:18:00Z">
              <w:r w:rsidRPr="006F455C">
                <w:rPr>
                  <w:rFonts w:hint="eastAsia"/>
                </w:rPr>
                <w:t>12.7</w:t>
              </w:r>
            </w:ins>
          </w:p>
        </w:tc>
      </w:tr>
      <w:tr w:rsidR="0007438E" w:rsidRPr="002A5BA5" w14:paraId="146A5B8E" w14:textId="77777777" w:rsidTr="009D1F4B">
        <w:trPr>
          <w:trHeight w:hRule="exact" w:val="232"/>
          <w:jc w:val="center"/>
          <w:ins w:id="25890" w:author="LGE" w:date="2025-01-17T12:18:00Z"/>
        </w:trPr>
        <w:tc>
          <w:tcPr>
            <w:tcW w:w="1684" w:type="dxa"/>
            <w:vMerge/>
            <w:shd w:val="clear" w:color="auto" w:fill="auto"/>
            <w:noWrap/>
            <w:vAlign w:val="center"/>
            <w:hideMark/>
          </w:tcPr>
          <w:p w14:paraId="632069B4" w14:textId="77777777" w:rsidR="0007438E" w:rsidRPr="00A45F58" w:rsidRDefault="0007438E">
            <w:pPr>
              <w:pStyle w:val="TAC"/>
              <w:rPr>
                <w:ins w:id="25891" w:author="LGE" w:date="2025-01-17T12:18:00Z"/>
              </w:rPr>
              <w:pPrChange w:id="25892" w:author="LGEc" w:date="2025-05-09T13:57:00Z">
                <w:pPr>
                  <w:jc w:val="center"/>
                </w:pPr>
              </w:pPrChange>
            </w:pPr>
          </w:p>
        </w:tc>
        <w:tc>
          <w:tcPr>
            <w:tcW w:w="1100" w:type="dxa"/>
            <w:shd w:val="clear" w:color="auto" w:fill="auto"/>
            <w:noWrap/>
            <w:vAlign w:val="center"/>
            <w:hideMark/>
          </w:tcPr>
          <w:p w14:paraId="6D840F3B" w14:textId="77777777" w:rsidR="0007438E" w:rsidRPr="00A45F58" w:rsidRDefault="0007438E">
            <w:pPr>
              <w:pStyle w:val="TAH"/>
              <w:rPr>
                <w:ins w:id="25893" w:author="LGE" w:date="2025-01-17T12:18:00Z"/>
              </w:rPr>
              <w:pPrChange w:id="25894" w:author="LGEc" w:date="2025-05-09T13:57:00Z">
                <w:pPr>
                  <w:jc w:val="center"/>
                </w:pPr>
              </w:pPrChange>
            </w:pPr>
            <w:ins w:id="25895" w:author="LGE" w:date="2025-01-17T12:18:00Z">
              <w:r>
                <w:t>Scenario</w:t>
              </w:r>
            </w:ins>
            <w:ins w:id="25896" w:author="LGEc" w:date="2025-05-09T15:43:00Z">
              <w:r>
                <w:t>#</w:t>
              </w:r>
            </w:ins>
            <w:ins w:id="2589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E493966" w14:textId="77777777" w:rsidR="0007438E" w:rsidRPr="002A5BA5" w:rsidRDefault="0007438E">
            <w:pPr>
              <w:pStyle w:val="TAH"/>
              <w:rPr>
                <w:ins w:id="25898" w:author="LGE" w:date="2025-01-17T12:18:00Z"/>
              </w:rPr>
              <w:pPrChange w:id="25899" w:author="LGEc" w:date="2025-05-09T13:57:00Z">
                <w:pPr>
                  <w:jc w:val="center"/>
                </w:pPr>
              </w:pPrChange>
            </w:pPr>
            <w:ins w:id="2590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BFEB5" w14:textId="77777777" w:rsidR="0007438E" w:rsidRPr="002A5BA5" w:rsidRDefault="0007438E">
            <w:pPr>
              <w:pStyle w:val="TAH"/>
              <w:rPr>
                <w:ins w:id="25901" w:author="LGE" w:date="2025-01-17T12:18:00Z"/>
              </w:rPr>
              <w:pPrChange w:id="25902" w:author="LGEc" w:date="2025-05-09T13:57:00Z">
                <w:pPr>
                  <w:jc w:val="center"/>
                </w:pPr>
              </w:pPrChange>
            </w:pPr>
            <w:ins w:id="2590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3AF2" w14:textId="77777777" w:rsidR="0007438E" w:rsidRPr="002A5BA5" w:rsidRDefault="0007438E">
            <w:pPr>
              <w:pStyle w:val="TAH"/>
              <w:rPr>
                <w:ins w:id="25904" w:author="LGE" w:date="2025-01-17T12:18:00Z"/>
              </w:rPr>
              <w:pPrChange w:id="25905" w:author="LGEc" w:date="2025-05-09T13:57:00Z">
                <w:pPr>
                  <w:jc w:val="center"/>
                </w:pPr>
              </w:pPrChange>
            </w:pPr>
            <w:ins w:id="2590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D43E9" w14:textId="77777777" w:rsidR="0007438E" w:rsidRPr="002A5BA5" w:rsidRDefault="0007438E">
            <w:pPr>
              <w:pStyle w:val="TAH"/>
              <w:rPr>
                <w:ins w:id="25907" w:author="LGE" w:date="2025-01-17T12:18:00Z"/>
              </w:rPr>
              <w:pPrChange w:id="25908" w:author="LGEc" w:date="2025-05-09T13:57:00Z">
                <w:pPr>
                  <w:jc w:val="center"/>
                </w:pPr>
              </w:pPrChange>
            </w:pPr>
            <w:ins w:id="2590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230E00" w14:textId="77777777" w:rsidR="0007438E" w:rsidRPr="002A5BA5" w:rsidRDefault="0007438E">
            <w:pPr>
              <w:pStyle w:val="TAH"/>
              <w:rPr>
                <w:ins w:id="25910" w:author="LGE" w:date="2025-01-17T12:18:00Z"/>
              </w:rPr>
              <w:pPrChange w:id="25911" w:author="LGEc" w:date="2025-05-09T13:57:00Z">
                <w:pPr>
                  <w:jc w:val="center"/>
                </w:pPr>
              </w:pPrChange>
            </w:pPr>
            <w:ins w:id="2591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CCD00" w14:textId="77777777" w:rsidR="0007438E" w:rsidRPr="002A5BA5" w:rsidRDefault="0007438E">
            <w:pPr>
              <w:pStyle w:val="TAH"/>
              <w:rPr>
                <w:ins w:id="25913" w:author="LGE" w:date="2025-01-17T12:18:00Z"/>
              </w:rPr>
              <w:pPrChange w:id="25914" w:author="LGEc" w:date="2025-05-09T13:57:00Z">
                <w:pPr>
                  <w:jc w:val="center"/>
                </w:pPr>
              </w:pPrChange>
            </w:pPr>
            <w:ins w:id="2591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B138E9" w14:textId="77777777" w:rsidR="0007438E" w:rsidRPr="002A5BA5" w:rsidRDefault="0007438E">
            <w:pPr>
              <w:pStyle w:val="TAH"/>
              <w:rPr>
                <w:ins w:id="25916" w:author="LGE" w:date="2025-01-17T12:18:00Z"/>
              </w:rPr>
              <w:pPrChange w:id="25917" w:author="LGEc" w:date="2025-05-09T13:57:00Z">
                <w:pPr>
                  <w:jc w:val="center"/>
                </w:pPr>
              </w:pPrChange>
            </w:pPr>
            <w:ins w:id="2591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E14087" w14:textId="77777777" w:rsidR="0007438E" w:rsidRPr="002A5BA5" w:rsidRDefault="0007438E">
            <w:pPr>
              <w:pStyle w:val="TAH"/>
              <w:rPr>
                <w:ins w:id="25919" w:author="LGE" w:date="2025-01-17T12:18:00Z"/>
              </w:rPr>
              <w:pPrChange w:id="25920" w:author="LGEc" w:date="2025-05-09T13:57:00Z">
                <w:pPr>
                  <w:jc w:val="center"/>
                </w:pPr>
              </w:pPrChange>
            </w:pPr>
            <w:ins w:id="2592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53483" w14:textId="77777777" w:rsidR="0007438E" w:rsidRPr="002A5BA5" w:rsidRDefault="0007438E">
            <w:pPr>
              <w:pStyle w:val="TAH"/>
              <w:rPr>
                <w:ins w:id="25922" w:author="LGE" w:date="2025-01-17T12:18:00Z"/>
              </w:rPr>
              <w:pPrChange w:id="25923" w:author="LGEc" w:date="2025-05-09T13:57:00Z">
                <w:pPr>
                  <w:jc w:val="center"/>
                </w:pPr>
              </w:pPrChange>
            </w:pPr>
            <w:ins w:id="2592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C6BA5" w14:textId="77777777" w:rsidR="0007438E" w:rsidRPr="002A5BA5" w:rsidRDefault="0007438E">
            <w:pPr>
              <w:pStyle w:val="TAH"/>
              <w:rPr>
                <w:ins w:id="25925" w:author="LGE" w:date="2025-01-17T12:18:00Z"/>
              </w:rPr>
              <w:pPrChange w:id="25926" w:author="LGEc" w:date="2025-05-09T13:57:00Z">
                <w:pPr>
                  <w:jc w:val="center"/>
                </w:pPr>
              </w:pPrChange>
            </w:pPr>
            <w:ins w:id="25927" w:author="LGE" w:date="2025-01-17T12:18:00Z">
              <w:r w:rsidRPr="002A5BA5">
                <w:t>#20</w:t>
              </w:r>
            </w:ins>
          </w:p>
        </w:tc>
      </w:tr>
      <w:tr w:rsidR="0007438E" w:rsidRPr="002A5BA5" w14:paraId="606CAF4D" w14:textId="77777777" w:rsidTr="009D1F4B">
        <w:trPr>
          <w:trHeight w:hRule="exact" w:val="232"/>
          <w:jc w:val="center"/>
          <w:ins w:id="25928" w:author="LGE" w:date="2025-01-17T12:18:00Z"/>
        </w:trPr>
        <w:tc>
          <w:tcPr>
            <w:tcW w:w="1684" w:type="dxa"/>
            <w:vMerge/>
            <w:shd w:val="clear" w:color="auto" w:fill="auto"/>
            <w:noWrap/>
            <w:hideMark/>
          </w:tcPr>
          <w:p w14:paraId="4F471C6C" w14:textId="77777777" w:rsidR="0007438E" w:rsidRPr="00A45F58" w:rsidRDefault="0007438E">
            <w:pPr>
              <w:pStyle w:val="TAC"/>
              <w:rPr>
                <w:ins w:id="25929" w:author="LGE" w:date="2025-01-17T12:18:00Z"/>
              </w:rPr>
              <w:pPrChange w:id="25930" w:author="LGEc" w:date="2025-05-09T13:57:00Z">
                <w:pPr>
                  <w:jc w:val="center"/>
                </w:pPr>
              </w:pPrChange>
            </w:pPr>
          </w:p>
        </w:tc>
        <w:tc>
          <w:tcPr>
            <w:tcW w:w="1100" w:type="dxa"/>
            <w:shd w:val="clear" w:color="auto" w:fill="auto"/>
            <w:noWrap/>
            <w:vAlign w:val="center"/>
            <w:hideMark/>
          </w:tcPr>
          <w:p w14:paraId="761A30CD" w14:textId="77777777" w:rsidR="0007438E" w:rsidRPr="00A45F58" w:rsidRDefault="0007438E">
            <w:pPr>
              <w:pStyle w:val="TAC"/>
              <w:rPr>
                <w:ins w:id="25931" w:author="LGE" w:date="2025-01-17T12:18:00Z"/>
              </w:rPr>
              <w:pPrChange w:id="25932" w:author="LGEc" w:date="2025-05-09T13:57:00Z">
                <w:pPr>
                  <w:jc w:val="center"/>
                </w:pPr>
              </w:pPrChange>
            </w:pPr>
            <w:ins w:id="25933" w:author="LGE" w:date="2025-01-17T12:18:00Z">
              <w:r w:rsidRPr="00A45F58">
                <w:t>'QPSK'</w:t>
              </w:r>
            </w:ins>
          </w:p>
        </w:tc>
        <w:tc>
          <w:tcPr>
            <w:tcW w:w="701" w:type="dxa"/>
            <w:tcBorders>
              <w:top w:val="nil"/>
              <w:left w:val="nil"/>
              <w:bottom w:val="nil"/>
              <w:right w:val="nil"/>
            </w:tcBorders>
            <w:shd w:val="clear" w:color="000000" w:fill="B8B8B8"/>
            <w:noWrap/>
            <w:vAlign w:val="center"/>
          </w:tcPr>
          <w:p w14:paraId="65CF12F2" w14:textId="77777777" w:rsidR="0007438E" w:rsidRPr="002A5BA5" w:rsidRDefault="0007438E">
            <w:pPr>
              <w:pStyle w:val="TAC"/>
              <w:rPr>
                <w:ins w:id="25934" w:author="LGE" w:date="2025-01-17T12:18:00Z"/>
              </w:rPr>
              <w:pPrChange w:id="25935" w:author="LGEc" w:date="2025-05-09T13:57:00Z">
                <w:pPr>
                  <w:jc w:val="center"/>
                </w:pPr>
              </w:pPrChange>
            </w:pPr>
            <w:ins w:id="25936"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5416AC19" w14:textId="77777777" w:rsidR="0007438E" w:rsidRPr="002A5BA5" w:rsidRDefault="0007438E">
            <w:pPr>
              <w:pStyle w:val="TAC"/>
              <w:rPr>
                <w:ins w:id="25937" w:author="LGE" w:date="2025-01-17T12:18:00Z"/>
              </w:rPr>
              <w:pPrChange w:id="25938" w:author="LGEc" w:date="2025-05-09T13:57:00Z">
                <w:pPr>
                  <w:jc w:val="center"/>
                </w:pPr>
              </w:pPrChange>
            </w:pPr>
            <w:ins w:id="25939"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04D5214A" w14:textId="77777777" w:rsidR="0007438E" w:rsidRPr="002A5BA5" w:rsidRDefault="0007438E">
            <w:pPr>
              <w:pStyle w:val="TAC"/>
              <w:rPr>
                <w:ins w:id="25940" w:author="LGE" w:date="2025-01-17T12:18:00Z"/>
              </w:rPr>
              <w:pPrChange w:id="25941" w:author="LGEc" w:date="2025-05-09T13:57:00Z">
                <w:pPr>
                  <w:jc w:val="center"/>
                </w:pPr>
              </w:pPrChange>
            </w:pPr>
            <w:ins w:id="25942"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7F6ABE10" w14:textId="77777777" w:rsidR="0007438E" w:rsidRPr="002A5BA5" w:rsidRDefault="0007438E">
            <w:pPr>
              <w:pStyle w:val="TAC"/>
              <w:rPr>
                <w:ins w:id="25943" w:author="LGE" w:date="2025-01-17T12:18:00Z"/>
              </w:rPr>
              <w:pPrChange w:id="25944" w:author="LGEc" w:date="2025-05-09T13:57:00Z">
                <w:pPr>
                  <w:jc w:val="center"/>
                </w:pPr>
              </w:pPrChange>
            </w:pPr>
            <w:ins w:id="25945"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3D0A7621" w14:textId="77777777" w:rsidR="0007438E" w:rsidRPr="002A5BA5" w:rsidRDefault="0007438E">
            <w:pPr>
              <w:pStyle w:val="TAC"/>
              <w:rPr>
                <w:ins w:id="25946" w:author="LGE" w:date="2025-01-17T12:18:00Z"/>
              </w:rPr>
              <w:pPrChange w:id="25947" w:author="LGEc" w:date="2025-05-09T13:57:00Z">
                <w:pPr>
                  <w:jc w:val="center"/>
                </w:pPr>
              </w:pPrChange>
            </w:pPr>
            <w:ins w:id="25948"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5562B5D1" w14:textId="77777777" w:rsidR="0007438E" w:rsidRPr="002A5BA5" w:rsidRDefault="0007438E">
            <w:pPr>
              <w:pStyle w:val="TAC"/>
              <w:rPr>
                <w:ins w:id="25949" w:author="LGE" w:date="2025-01-17T12:18:00Z"/>
              </w:rPr>
              <w:pPrChange w:id="25950" w:author="LGEc" w:date="2025-05-09T13:57:00Z">
                <w:pPr>
                  <w:jc w:val="center"/>
                </w:pPr>
              </w:pPrChange>
            </w:pPr>
            <w:ins w:id="25951"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46E5E6FF" w14:textId="77777777" w:rsidR="0007438E" w:rsidRPr="002A5BA5" w:rsidRDefault="0007438E">
            <w:pPr>
              <w:pStyle w:val="TAC"/>
              <w:rPr>
                <w:ins w:id="25952" w:author="LGE" w:date="2025-01-17T12:18:00Z"/>
              </w:rPr>
              <w:pPrChange w:id="25953" w:author="LGEc" w:date="2025-05-09T13:57:00Z">
                <w:pPr>
                  <w:jc w:val="center"/>
                </w:pPr>
              </w:pPrChange>
            </w:pPr>
            <w:ins w:id="25954" w:author="LGE" w:date="2025-01-17T12:18:00Z">
              <w:r w:rsidRPr="006F455C">
                <w:rPr>
                  <w:rFonts w:hint="eastAsia"/>
                </w:rPr>
                <w:t>14.0</w:t>
              </w:r>
            </w:ins>
          </w:p>
        </w:tc>
        <w:tc>
          <w:tcPr>
            <w:tcW w:w="701" w:type="dxa"/>
            <w:tcBorders>
              <w:top w:val="nil"/>
              <w:left w:val="nil"/>
              <w:bottom w:val="nil"/>
              <w:right w:val="nil"/>
            </w:tcBorders>
            <w:shd w:val="clear" w:color="000000" w:fill="CFCFCF"/>
            <w:noWrap/>
            <w:vAlign w:val="center"/>
          </w:tcPr>
          <w:p w14:paraId="7CDB96D4" w14:textId="77777777" w:rsidR="0007438E" w:rsidRPr="002A5BA5" w:rsidRDefault="0007438E">
            <w:pPr>
              <w:pStyle w:val="TAC"/>
              <w:rPr>
                <w:ins w:id="25955" w:author="LGE" w:date="2025-01-17T12:18:00Z"/>
              </w:rPr>
              <w:pPrChange w:id="25956" w:author="LGEc" w:date="2025-05-09T13:57:00Z">
                <w:pPr>
                  <w:jc w:val="center"/>
                </w:pPr>
              </w:pPrChange>
            </w:pPr>
            <w:ins w:id="25957"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0F364D30" w14:textId="77777777" w:rsidR="0007438E" w:rsidRPr="002A5BA5" w:rsidRDefault="0007438E">
            <w:pPr>
              <w:pStyle w:val="TAC"/>
              <w:rPr>
                <w:ins w:id="25958" w:author="LGE" w:date="2025-01-17T12:18:00Z"/>
              </w:rPr>
              <w:pPrChange w:id="25959" w:author="LGEc" w:date="2025-05-09T13:57:00Z">
                <w:pPr>
                  <w:jc w:val="center"/>
                </w:pPr>
              </w:pPrChange>
            </w:pPr>
            <w:ins w:id="25960"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313BDBD1" w14:textId="77777777" w:rsidR="0007438E" w:rsidRPr="002A5BA5" w:rsidRDefault="0007438E">
            <w:pPr>
              <w:pStyle w:val="TAC"/>
              <w:rPr>
                <w:ins w:id="25961" w:author="LGE" w:date="2025-01-17T12:18:00Z"/>
              </w:rPr>
              <w:pPrChange w:id="25962" w:author="LGEc" w:date="2025-05-09T13:57:00Z">
                <w:pPr>
                  <w:jc w:val="center"/>
                </w:pPr>
              </w:pPrChange>
            </w:pPr>
            <w:ins w:id="25963" w:author="LGE" w:date="2025-01-17T12:18:00Z">
              <w:r w:rsidRPr="006F455C">
                <w:rPr>
                  <w:rFonts w:hint="eastAsia"/>
                </w:rPr>
                <w:t>13.1</w:t>
              </w:r>
            </w:ins>
          </w:p>
        </w:tc>
      </w:tr>
      <w:tr w:rsidR="0007438E" w:rsidRPr="002A5BA5" w14:paraId="3664D4DF" w14:textId="77777777" w:rsidTr="009D1F4B">
        <w:trPr>
          <w:trHeight w:hRule="exact" w:val="232"/>
          <w:jc w:val="center"/>
          <w:ins w:id="25964" w:author="LGE" w:date="2025-01-17T12:18:00Z"/>
        </w:trPr>
        <w:tc>
          <w:tcPr>
            <w:tcW w:w="1684" w:type="dxa"/>
            <w:vMerge/>
            <w:shd w:val="clear" w:color="auto" w:fill="auto"/>
            <w:vAlign w:val="center"/>
            <w:hideMark/>
          </w:tcPr>
          <w:p w14:paraId="448DF6A9" w14:textId="77777777" w:rsidR="0007438E" w:rsidRPr="00A45F58" w:rsidRDefault="0007438E">
            <w:pPr>
              <w:pStyle w:val="TAC"/>
              <w:rPr>
                <w:ins w:id="25965" w:author="LGE" w:date="2025-01-17T12:18:00Z"/>
              </w:rPr>
              <w:pPrChange w:id="25966" w:author="LGEc" w:date="2025-05-09T13:57:00Z">
                <w:pPr/>
              </w:pPrChange>
            </w:pPr>
          </w:p>
        </w:tc>
        <w:tc>
          <w:tcPr>
            <w:tcW w:w="1100" w:type="dxa"/>
            <w:shd w:val="clear" w:color="auto" w:fill="auto"/>
            <w:noWrap/>
            <w:vAlign w:val="center"/>
            <w:hideMark/>
          </w:tcPr>
          <w:p w14:paraId="153C9B7F" w14:textId="77777777" w:rsidR="0007438E" w:rsidRPr="00A45F58" w:rsidRDefault="0007438E">
            <w:pPr>
              <w:pStyle w:val="TAC"/>
              <w:rPr>
                <w:ins w:id="25967" w:author="LGE" w:date="2025-01-17T12:18:00Z"/>
              </w:rPr>
              <w:pPrChange w:id="25968" w:author="LGEc" w:date="2025-05-09T13:57:00Z">
                <w:pPr>
                  <w:jc w:val="center"/>
                </w:pPr>
              </w:pPrChange>
            </w:pPr>
            <w:ins w:id="25969" w:author="LGE" w:date="2025-01-17T12:18:00Z">
              <w:r w:rsidRPr="00A45F58">
                <w:t>'16QAM'</w:t>
              </w:r>
            </w:ins>
          </w:p>
        </w:tc>
        <w:tc>
          <w:tcPr>
            <w:tcW w:w="701" w:type="dxa"/>
            <w:tcBorders>
              <w:top w:val="nil"/>
              <w:left w:val="nil"/>
              <w:bottom w:val="nil"/>
              <w:right w:val="nil"/>
            </w:tcBorders>
            <w:shd w:val="clear" w:color="000000" w:fill="B8B8B8"/>
            <w:noWrap/>
            <w:vAlign w:val="center"/>
          </w:tcPr>
          <w:p w14:paraId="51261267" w14:textId="77777777" w:rsidR="0007438E" w:rsidRPr="002A5BA5" w:rsidRDefault="0007438E">
            <w:pPr>
              <w:pStyle w:val="TAC"/>
              <w:rPr>
                <w:ins w:id="25970" w:author="LGE" w:date="2025-01-17T12:18:00Z"/>
              </w:rPr>
              <w:pPrChange w:id="25971" w:author="LGEc" w:date="2025-05-09T13:57:00Z">
                <w:pPr>
                  <w:jc w:val="center"/>
                </w:pPr>
              </w:pPrChange>
            </w:pPr>
            <w:ins w:id="25972"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3C9CED42" w14:textId="77777777" w:rsidR="0007438E" w:rsidRPr="002A5BA5" w:rsidRDefault="0007438E">
            <w:pPr>
              <w:pStyle w:val="TAC"/>
              <w:rPr>
                <w:ins w:id="25973" w:author="LGE" w:date="2025-01-17T12:18:00Z"/>
              </w:rPr>
              <w:pPrChange w:id="25974" w:author="LGEc" w:date="2025-05-09T13:57:00Z">
                <w:pPr>
                  <w:jc w:val="center"/>
                </w:pPr>
              </w:pPrChange>
            </w:pPr>
            <w:ins w:id="25975"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6B46CFC5" w14:textId="77777777" w:rsidR="0007438E" w:rsidRPr="002A5BA5" w:rsidRDefault="0007438E">
            <w:pPr>
              <w:pStyle w:val="TAC"/>
              <w:rPr>
                <w:ins w:id="25976" w:author="LGE" w:date="2025-01-17T12:18:00Z"/>
              </w:rPr>
              <w:pPrChange w:id="25977" w:author="LGEc" w:date="2025-05-09T13:57:00Z">
                <w:pPr>
                  <w:jc w:val="center"/>
                </w:pPr>
              </w:pPrChange>
            </w:pPr>
            <w:ins w:id="25978"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169DADC2" w14:textId="77777777" w:rsidR="0007438E" w:rsidRPr="002A5BA5" w:rsidRDefault="0007438E">
            <w:pPr>
              <w:pStyle w:val="TAC"/>
              <w:rPr>
                <w:ins w:id="25979" w:author="LGE" w:date="2025-01-17T12:18:00Z"/>
              </w:rPr>
              <w:pPrChange w:id="25980" w:author="LGEc" w:date="2025-05-09T13:57:00Z">
                <w:pPr>
                  <w:jc w:val="center"/>
                </w:pPr>
              </w:pPrChange>
            </w:pPr>
            <w:ins w:id="25981"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3A1FA240" w14:textId="77777777" w:rsidR="0007438E" w:rsidRPr="002A5BA5" w:rsidRDefault="0007438E">
            <w:pPr>
              <w:pStyle w:val="TAC"/>
              <w:rPr>
                <w:ins w:id="25982" w:author="LGE" w:date="2025-01-17T12:18:00Z"/>
              </w:rPr>
              <w:pPrChange w:id="25983" w:author="LGEc" w:date="2025-05-09T13:57:00Z">
                <w:pPr>
                  <w:jc w:val="center"/>
                </w:pPr>
              </w:pPrChange>
            </w:pPr>
            <w:ins w:id="25984"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6AA0429F" w14:textId="77777777" w:rsidR="0007438E" w:rsidRPr="002A5BA5" w:rsidRDefault="0007438E">
            <w:pPr>
              <w:pStyle w:val="TAC"/>
              <w:rPr>
                <w:ins w:id="25985" w:author="LGE" w:date="2025-01-17T12:18:00Z"/>
              </w:rPr>
              <w:pPrChange w:id="25986" w:author="LGEc" w:date="2025-05-09T13:57:00Z">
                <w:pPr>
                  <w:jc w:val="center"/>
                </w:pPr>
              </w:pPrChange>
            </w:pPr>
            <w:ins w:id="25987"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2128B1A5" w14:textId="77777777" w:rsidR="0007438E" w:rsidRPr="002A5BA5" w:rsidRDefault="0007438E">
            <w:pPr>
              <w:pStyle w:val="TAC"/>
              <w:rPr>
                <w:ins w:id="25988" w:author="LGE" w:date="2025-01-17T12:18:00Z"/>
              </w:rPr>
              <w:pPrChange w:id="25989" w:author="LGEc" w:date="2025-05-09T13:57:00Z">
                <w:pPr>
                  <w:jc w:val="center"/>
                </w:pPr>
              </w:pPrChange>
            </w:pPr>
            <w:ins w:id="25990" w:author="LGE" w:date="2025-01-17T12:18:00Z">
              <w:r w:rsidRPr="006F455C">
                <w:rPr>
                  <w:rFonts w:hint="eastAsia"/>
                </w:rPr>
                <w:t>14.0</w:t>
              </w:r>
            </w:ins>
          </w:p>
        </w:tc>
        <w:tc>
          <w:tcPr>
            <w:tcW w:w="701" w:type="dxa"/>
            <w:tcBorders>
              <w:top w:val="nil"/>
              <w:left w:val="nil"/>
              <w:bottom w:val="nil"/>
              <w:right w:val="nil"/>
            </w:tcBorders>
            <w:shd w:val="clear" w:color="000000" w:fill="CFCFCF"/>
            <w:noWrap/>
            <w:vAlign w:val="center"/>
          </w:tcPr>
          <w:p w14:paraId="3133BF4A" w14:textId="77777777" w:rsidR="0007438E" w:rsidRPr="002A5BA5" w:rsidRDefault="0007438E">
            <w:pPr>
              <w:pStyle w:val="TAC"/>
              <w:rPr>
                <w:ins w:id="25991" w:author="LGE" w:date="2025-01-17T12:18:00Z"/>
              </w:rPr>
              <w:pPrChange w:id="25992" w:author="LGEc" w:date="2025-05-09T13:57:00Z">
                <w:pPr>
                  <w:jc w:val="center"/>
                </w:pPr>
              </w:pPrChange>
            </w:pPr>
            <w:ins w:id="25993"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293E4423" w14:textId="77777777" w:rsidR="0007438E" w:rsidRPr="002A5BA5" w:rsidRDefault="0007438E">
            <w:pPr>
              <w:pStyle w:val="TAC"/>
              <w:rPr>
                <w:ins w:id="25994" w:author="LGE" w:date="2025-01-17T12:18:00Z"/>
              </w:rPr>
              <w:pPrChange w:id="25995" w:author="LGEc" w:date="2025-05-09T13:57:00Z">
                <w:pPr>
                  <w:jc w:val="center"/>
                </w:pPr>
              </w:pPrChange>
            </w:pPr>
            <w:ins w:id="25996"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54C8CCC7" w14:textId="77777777" w:rsidR="0007438E" w:rsidRPr="002A5BA5" w:rsidRDefault="0007438E">
            <w:pPr>
              <w:pStyle w:val="TAC"/>
              <w:rPr>
                <w:ins w:id="25997" w:author="LGE" w:date="2025-01-17T12:18:00Z"/>
              </w:rPr>
              <w:pPrChange w:id="25998" w:author="LGEc" w:date="2025-05-09T13:57:00Z">
                <w:pPr>
                  <w:jc w:val="center"/>
                </w:pPr>
              </w:pPrChange>
            </w:pPr>
            <w:ins w:id="25999" w:author="LGE" w:date="2025-01-17T12:18:00Z">
              <w:r w:rsidRPr="006F455C">
                <w:rPr>
                  <w:rFonts w:hint="eastAsia"/>
                </w:rPr>
                <w:t>13.1</w:t>
              </w:r>
            </w:ins>
          </w:p>
        </w:tc>
      </w:tr>
      <w:tr w:rsidR="0007438E" w:rsidRPr="002A5BA5" w14:paraId="620EF0B9" w14:textId="77777777" w:rsidTr="009D1F4B">
        <w:trPr>
          <w:trHeight w:hRule="exact" w:val="232"/>
          <w:jc w:val="center"/>
          <w:ins w:id="26000" w:author="LGE" w:date="2025-01-17T12:18:00Z"/>
        </w:trPr>
        <w:tc>
          <w:tcPr>
            <w:tcW w:w="1684" w:type="dxa"/>
            <w:vMerge/>
            <w:shd w:val="clear" w:color="auto" w:fill="auto"/>
            <w:vAlign w:val="center"/>
            <w:hideMark/>
          </w:tcPr>
          <w:p w14:paraId="55473C09" w14:textId="77777777" w:rsidR="0007438E" w:rsidRPr="00A45F58" w:rsidRDefault="0007438E">
            <w:pPr>
              <w:pStyle w:val="TAC"/>
              <w:rPr>
                <w:ins w:id="26001" w:author="LGE" w:date="2025-01-17T12:18:00Z"/>
              </w:rPr>
              <w:pPrChange w:id="26002" w:author="LGEc" w:date="2025-05-09T13:57:00Z">
                <w:pPr/>
              </w:pPrChange>
            </w:pPr>
          </w:p>
        </w:tc>
        <w:tc>
          <w:tcPr>
            <w:tcW w:w="1100" w:type="dxa"/>
            <w:shd w:val="clear" w:color="auto" w:fill="auto"/>
            <w:noWrap/>
            <w:vAlign w:val="center"/>
            <w:hideMark/>
          </w:tcPr>
          <w:p w14:paraId="28D71AFC" w14:textId="77777777" w:rsidR="0007438E" w:rsidRPr="00A45F58" w:rsidRDefault="0007438E">
            <w:pPr>
              <w:pStyle w:val="TAC"/>
              <w:rPr>
                <w:ins w:id="26003" w:author="LGE" w:date="2025-01-17T12:18:00Z"/>
              </w:rPr>
              <w:pPrChange w:id="26004" w:author="LGEc" w:date="2025-05-09T13:57:00Z">
                <w:pPr>
                  <w:jc w:val="center"/>
                </w:pPr>
              </w:pPrChange>
            </w:pPr>
            <w:ins w:id="26005" w:author="LGE" w:date="2025-01-17T12:18:00Z">
              <w:r w:rsidRPr="00A45F58">
                <w:t>'64QAM'</w:t>
              </w:r>
            </w:ins>
          </w:p>
        </w:tc>
        <w:tc>
          <w:tcPr>
            <w:tcW w:w="701" w:type="dxa"/>
            <w:tcBorders>
              <w:top w:val="nil"/>
              <w:left w:val="nil"/>
              <w:bottom w:val="nil"/>
              <w:right w:val="nil"/>
            </w:tcBorders>
            <w:shd w:val="clear" w:color="000000" w:fill="B8B8B8"/>
            <w:noWrap/>
            <w:vAlign w:val="center"/>
          </w:tcPr>
          <w:p w14:paraId="5F32F6BC" w14:textId="77777777" w:rsidR="0007438E" w:rsidRPr="002A5BA5" w:rsidRDefault="0007438E">
            <w:pPr>
              <w:pStyle w:val="TAC"/>
              <w:rPr>
                <w:ins w:id="26006" w:author="LGE" w:date="2025-01-17T12:18:00Z"/>
              </w:rPr>
              <w:pPrChange w:id="26007" w:author="LGEc" w:date="2025-05-09T13:57:00Z">
                <w:pPr>
                  <w:jc w:val="center"/>
                </w:pPr>
              </w:pPrChange>
            </w:pPr>
            <w:ins w:id="26008" w:author="LGE" w:date="2025-01-17T12:18:00Z">
              <w:r w:rsidRPr="006F455C">
                <w:rPr>
                  <w:rFonts w:hint="eastAsia"/>
                </w:rPr>
                <w:t>15.3</w:t>
              </w:r>
            </w:ins>
          </w:p>
        </w:tc>
        <w:tc>
          <w:tcPr>
            <w:tcW w:w="701" w:type="dxa"/>
            <w:tcBorders>
              <w:top w:val="nil"/>
              <w:left w:val="nil"/>
              <w:bottom w:val="nil"/>
              <w:right w:val="nil"/>
            </w:tcBorders>
            <w:shd w:val="clear" w:color="000000" w:fill="D3D3D3"/>
            <w:noWrap/>
            <w:vAlign w:val="center"/>
          </w:tcPr>
          <w:p w14:paraId="4130652F" w14:textId="77777777" w:rsidR="0007438E" w:rsidRPr="002A5BA5" w:rsidRDefault="0007438E">
            <w:pPr>
              <w:pStyle w:val="TAC"/>
              <w:rPr>
                <w:ins w:id="26009" w:author="LGE" w:date="2025-01-17T12:18:00Z"/>
              </w:rPr>
              <w:pPrChange w:id="26010" w:author="LGEc" w:date="2025-05-09T13:57:00Z">
                <w:pPr>
                  <w:jc w:val="center"/>
                </w:pPr>
              </w:pPrChange>
            </w:pPr>
            <w:ins w:id="26011" w:author="LGE" w:date="2025-01-17T12:18:00Z">
              <w:r w:rsidRPr="006F455C">
                <w:rPr>
                  <w:rFonts w:hint="eastAsia"/>
                </w:rPr>
                <w:t>11.7</w:t>
              </w:r>
            </w:ins>
          </w:p>
        </w:tc>
        <w:tc>
          <w:tcPr>
            <w:tcW w:w="701" w:type="dxa"/>
            <w:tcBorders>
              <w:top w:val="nil"/>
              <w:left w:val="nil"/>
              <w:bottom w:val="nil"/>
              <w:right w:val="nil"/>
            </w:tcBorders>
            <w:shd w:val="clear" w:color="000000" w:fill="BBBBBB"/>
            <w:noWrap/>
            <w:vAlign w:val="center"/>
          </w:tcPr>
          <w:p w14:paraId="78A6A293" w14:textId="77777777" w:rsidR="0007438E" w:rsidRPr="002A5BA5" w:rsidRDefault="0007438E">
            <w:pPr>
              <w:pStyle w:val="TAC"/>
              <w:rPr>
                <w:ins w:id="26012" w:author="LGE" w:date="2025-01-17T12:18:00Z"/>
              </w:rPr>
              <w:pPrChange w:id="26013" w:author="LGEc" w:date="2025-05-09T13:57:00Z">
                <w:pPr>
                  <w:jc w:val="center"/>
                </w:pPr>
              </w:pPrChange>
            </w:pPr>
            <w:ins w:id="26014"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2BB7CDD3" w14:textId="77777777" w:rsidR="0007438E" w:rsidRPr="002A5BA5" w:rsidRDefault="0007438E">
            <w:pPr>
              <w:pStyle w:val="TAC"/>
              <w:rPr>
                <w:ins w:id="26015" w:author="LGE" w:date="2025-01-17T12:18:00Z"/>
              </w:rPr>
              <w:pPrChange w:id="26016" w:author="LGEc" w:date="2025-05-09T13:57:00Z">
                <w:pPr>
                  <w:jc w:val="center"/>
                </w:pPr>
              </w:pPrChange>
            </w:pPr>
            <w:ins w:id="26017"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455FEB33" w14:textId="77777777" w:rsidR="0007438E" w:rsidRPr="002A5BA5" w:rsidRDefault="0007438E">
            <w:pPr>
              <w:pStyle w:val="TAC"/>
              <w:rPr>
                <w:ins w:id="26018" w:author="LGE" w:date="2025-01-17T12:18:00Z"/>
              </w:rPr>
              <w:pPrChange w:id="26019" w:author="LGEc" w:date="2025-05-09T13:57:00Z">
                <w:pPr>
                  <w:jc w:val="center"/>
                </w:pPr>
              </w:pPrChange>
            </w:pPr>
            <w:ins w:id="26020"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0BCECB50" w14:textId="77777777" w:rsidR="0007438E" w:rsidRPr="002A5BA5" w:rsidRDefault="0007438E">
            <w:pPr>
              <w:pStyle w:val="TAC"/>
              <w:rPr>
                <w:ins w:id="26021" w:author="LGE" w:date="2025-01-17T12:18:00Z"/>
              </w:rPr>
              <w:pPrChange w:id="26022" w:author="LGEc" w:date="2025-05-09T13:57:00Z">
                <w:pPr>
                  <w:jc w:val="center"/>
                </w:pPr>
              </w:pPrChange>
            </w:pPr>
            <w:ins w:id="26023"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175A6FFE" w14:textId="77777777" w:rsidR="0007438E" w:rsidRPr="002A5BA5" w:rsidRDefault="0007438E">
            <w:pPr>
              <w:pStyle w:val="TAC"/>
              <w:rPr>
                <w:ins w:id="26024" w:author="LGE" w:date="2025-01-17T12:18:00Z"/>
              </w:rPr>
              <w:pPrChange w:id="26025" w:author="LGEc" w:date="2025-05-09T13:57:00Z">
                <w:pPr>
                  <w:jc w:val="center"/>
                </w:pPr>
              </w:pPrChange>
            </w:pPr>
            <w:ins w:id="26026" w:author="LGE" w:date="2025-01-17T12:18:00Z">
              <w:r w:rsidRPr="006F455C">
                <w:rPr>
                  <w:rFonts w:hint="eastAsia"/>
                </w:rPr>
                <w:t>14.0</w:t>
              </w:r>
            </w:ins>
          </w:p>
        </w:tc>
        <w:tc>
          <w:tcPr>
            <w:tcW w:w="701" w:type="dxa"/>
            <w:tcBorders>
              <w:top w:val="nil"/>
              <w:left w:val="nil"/>
              <w:bottom w:val="nil"/>
              <w:right w:val="nil"/>
            </w:tcBorders>
            <w:shd w:val="clear" w:color="000000" w:fill="CFCFCF"/>
            <w:noWrap/>
            <w:vAlign w:val="center"/>
          </w:tcPr>
          <w:p w14:paraId="03871208" w14:textId="77777777" w:rsidR="0007438E" w:rsidRPr="002A5BA5" w:rsidRDefault="0007438E">
            <w:pPr>
              <w:pStyle w:val="TAC"/>
              <w:rPr>
                <w:ins w:id="26027" w:author="LGE" w:date="2025-01-17T12:18:00Z"/>
              </w:rPr>
              <w:pPrChange w:id="26028" w:author="LGEc" w:date="2025-05-09T13:57:00Z">
                <w:pPr>
                  <w:jc w:val="center"/>
                </w:pPr>
              </w:pPrChange>
            </w:pPr>
            <w:ins w:id="26029"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6FCB7D91" w14:textId="77777777" w:rsidR="0007438E" w:rsidRPr="002A5BA5" w:rsidRDefault="0007438E">
            <w:pPr>
              <w:pStyle w:val="TAC"/>
              <w:rPr>
                <w:ins w:id="26030" w:author="LGE" w:date="2025-01-17T12:18:00Z"/>
              </w:rPr>
              <w:pPrChange w:id="26031" w:author="LGEc" w:date="2025-05-09T13:57:00Z">
                <w:pPr>
                  <w:jc w:val="center"/>
                </w:pPr>
              </w:pPrChange>
            </w:pPr>
            <w:ins w:id="26032"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6C9D1A82" w14:textId="77777777" w:rsidR="0007438E" w:rsidRPr="002A5BA5" w:rsidRDefault="0007438E">
            <w:pPr>
              <w:pStyle w:val="TAC"/>
              <w:rPr>
                <w:ins w:id="26033" w:author="LGE" w:date="2025-01-17T12:18:00Z"/>
              </w:rPr>
              <w:pPrChange w:id="26034" w:author="LGEc" w:date="2025-05-09T13:57:00Z">
                <w:pPr>
                  <w:jc w:val="center"/>
                </w:pPr>
              </w:pPrChange>
            </w:pPr>
            <w:ins w:id="26035" w:author="LGE" w:date="2025-01-17T12:18:00Z">
              <w:r w:rsidRPr="006F455C">
                <w:rPr>
                  <w:rFonts w:hint="eastAsia"/>
                </w:rPr>
                <w:t>13.1</w:t>
              </w:r>
            </w:ins>
          </w:p>
        </w:tc>
      </w:tr>
      <w:tr w:rsidR="0007438E" w:rsidRPr="002A5BA5" w14:paraId="27F53C39" w14:textId="77777777" w:rsidTr="009D1F4B">
        <w:trPr>
          <w:trHeight w:hRule="exact" w:val="232"/>
          <w:jc w:val="center"/>
          <w:ins w:id="26036" w:author="LGE" w:date="2025-01-17T12:18:00Z"/>
        </w:trPr>
        <w:tc>
          <w:tcPr>
            <w:tcW w:w="1684" w:type="dxa"/>
            <w:vMerge/>
            <w:shd w:val="clear" w:color="auto" w:fill="auto"/>
            <w:vAlign w:val="center"/>
            <w:hideMark/>
          </w:tcPr>
          <w:p w14:paraId="7235E104" w14:textId="77777777" w:rsidR="0007438E" w:rsidRPr="00A45F58" w:rsidRDefault="0007438E">
            <w:pPr>
              <w:pStyle w:val="TAC"/>
              <w:rPr>
                <w:ins w:id="26037" w:author="LGE" w:date="2025-01-17T12:18:00Z"/>
              </w:rPr>
              <w:pPrChange w:id="26038" w:author="LGEc" w:date="2025-05-09T13:57:00Z">
                <w:pPr/>
              </w:pPrChange>
            </w:pPr>
          </w:p>
        </w:tc>
        <w:tc>
          <w:tcPr>
            <w:tcW w:w="1100" w:type="dxa"/>
            <w:shd w:val="clear" w:color="auto" w:fill="auto"/>
            <w:noWrap/>
            <w:vAlign w:val="center"/>
            <w:hideMark/>
          </w:tcPr>
          <w:p w14:paraId="1806414E" w14:textId="77777777" w:rsidR="0007438E" w:rsidRPr="00A45F58" w:rsidRDefault="0007438E">
            <w:pPr>
              <w:pStyle w:val="TAC"/>
              <w:rPr>
                <w:ins w:id="26039" w:author="LGE" w:date="2025-01-17T12:18:00Z"/>
              </w:rPr>
              <w:pPrChange w:id="26040" w:author="LGEc" w:date="2025-05-09T13:57:00Z">
                <w:pPr>
                  <w:jc w:val="center"/>
                </w:pPr>
              </w:pPrChange>
            </w:pPr>
            <w:ins w:id="26041" w:author="LGE" w:date="2025-01-17T12:18:00Z">
              <w:r w:rsidRPr="00A45F58">
                <w:t>'256QAM'</w:t>
              </w:r>
            </w:ins>
          </w:p>
        </w:tc>
        <w:tc>
          <w:tcPr>
            <w:tcW w:w="701" w:type="dxa"/>
            <w:tcBorders>
              <w:top w:val="nil"/>
              <w:left w:val="nil"/>
              <w:bottom w:val="nil"/>
              <w:right w:val="nil"/>
            </w:tcBorders>
            <w:shd w:val="clear" w:color="000000" w:fill="B8B8B8"/>
            <w:noWrap/>
            <w:vAlign w:val="center"/>
          </w:tcPr>
          <w:p w14:paraId="430401B6" w14:textId="77777777" w:rsidR="0007438E" w:rsidRPr="002A5BA5" w:rsidRDefault="0007438E">
            <w:pPr>
              <w:pStyle w:val="TAC"/>
              <w:rPr>
                <w:ins w:id="26042" w:author="LGE" w:date="2025-01-17T12:18:00Z"/>
              </w:rPr>
              <w:pPrChange w:id="26043" w:author="LGEc" w:date="2025-05-09T13:57:00Z">
                <w:pPr>
                  <w:jc w:val="center"/>
                </w:pPr>
              </w:pPrChange>
            </w:pPr>
            <w:ins w:id="26044" w:author="LGE" w:date="2025-01-17T12:18:00Z">
              <w:r w:rsidRPr="006F455C">
                <w:rPr>
                  <w:rFonts w:hint="eastAsia"/>
                </w:rPr>
                <w:t>15.3</w:t>
              </w:r>
            </w:ins>
          </w:p>
        </w:tc>
        <w:tc>
          <w:tcPr>
            <w:tcW w:w="701" w:type="dxa"/>
            <w:tcBorders>
              <w:top w:val="nil"/>
              <w:left w:val="nil"/>
              <w:bottom w:val="nil"/>
              <w:right w:val="nil"/>
            </w:tcBorders>
            <w:shd w:val="clear" w:color="000000" w:fill="CFCFCF"/>
            <w:noWrap/>
            <w:vAlign w:val="center"/>
          </w:tcPr>
          <w:p w14:paraId="0BC27BB0" w14:textId="77777777" w:rsidR="0007438E" w:rsidRPr="002A5BA5" w:rsidRDefault="0007438E">
            <w:pPr>
              <w:pStyle w:val="TAC"/>
              <w:rPr>
                <w:ins w:id="26045" w:author="LGE" w:date="2025-01-17T12:18:00Z"/>
              </w:rPr>
              <w:pPrChange w:id="26046" w:author="LGEc" w:date="2025-05-09T13:57:00Z">
                <w:pPr>
                  <w:jc w:val="center"/>
                </w:pPr>
              </w:pPrChange>
            </w:pPr>
            <w:ins w:id="26047" w:author="LGE" w:date="2025-01-17T12:18:00Z">
              <w:r w:rsidRPr="006F455C">
                <w:rPr>
                  <w:rFonts w:hint="eastAsia"/>
                </w:rPr>
                <w:t>12.2</w:t>
              </w:r>
            </w:ins>
          </w:p>
        </w:tc>
        <w:tc>
          <w:tcPr>
            <w:tcW w:w="701" w:type="dxa"/>
            <w:tcBorders>
              <w:top w:val="nil"/>
              <w:left w:val="nil"/>
              <w:bottom w:val="nil"/>
              <w:right w:val="nil"/>
            </w:tcBorders>
            <w:shd w:val="clear" w:color="000000" w:fill="BBBBBB"/>
            <w:noWrap/>
            <w:vAlign w:val="center"/>
          </w:tcPr>
          <w:p w14:paraId="3F0FB6E0" w14:textId="77777777" w:rsidR="0007438E" w:rsidRPr="002A5BA5" w:rsidRDefault="0007438E">
            <w:pPr>
              <w:pStyle w:val="TAC"/>
              <w:rPr>
                <w:ins w:id="26048" w:author="LGE" w:date="2025-01-17T12:18:00Z"/>
              </w:rPr>
              <w:pPrChange w:id="26049" w:author="LGEc" w:date="2025-05-09T13:57:00Z">
                <w:pPr>
                  <w:jc w:val="center"/>
                </w:pPr>
              </w:pPrChange>
            </w:pPr>
            <w:ins w:id="26050"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58E78218" w14:textId="77777777" w:rsidR="0007438E" w:rsidRPr="002A5BA5" w:rsidRDefault="0007438E">
            <w:pPr>
              <w:pStyle w:val="TAC"/>
              <w:rPr>
                <w:ins w:id="26051" w:author="LGE" w:date="2025-01-17T12:18:00Z"/>
              </w:rPr>
              <w:pPrChange w:id="26052" w:author="LGEc" w:date="2025-05-09T13:57:00Z">
                <w:pPr>
                  <w:jc w:val="center"/>
                </w:pPr>
              </w:pPrChange>
            </w:pPr>
            <w:ins w:id="26053"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4476C0F0" w14:textId="77777777" w:rsidR="0007438E" w:rsidRPr="002A5BA5" w:rsidRDefault="0007438E">
            <w:pPr>
              <w:pStyle w:val="TAC"/>
              <w:rPr>
                <w:ins w:id="26054" w:author="LGE" w:date="2025-01-17T12:18:00Z"/>
              </w:rPr>
              <w:pPrChange w:id="26055" w:author="LGEc" w:date="2025-05-09T13:57:00Z">
                <w:pPr>
                  <w:jc w:val="center"/>
                </w:pPr>
              </w:pPrChange>
            </w:pPr>
            <w:ins w:id="26056"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1AD49872" w14:textId="77777777" w:rsidR="0007438E" w:rsidRPr="002A5BA5" w:rsidRDefault="0007438E">
            <w:pPr>
              <w:pStyle w:val="TAC"/>
              <w:rPr>
                <w:ins w:id="26057" w:author="LGE" w:date="2025-01-17T12:18:00Z"/>
              </w:rPr>
              <w:pPrChange w:id="26058" w:author="LGEc" w:date="2025-05-09T13:57:00Z">
                <w:pPr>
                  <w:jc w:val="center"/>
                </w:pPr>
              </w:pPrChange>
            </w:pPr>
            <w:ins w:id="26059"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68E91E69" w14:textId="77777777" w:rsidR="0007438E" w:rsidRPr="002A5BA5" w:rsidRDefault="0007438E">
            <w:pPr>
              <w:pStyle w:val="TAC"/>
              <w:rPr>
                <w:ins w:id="26060" w:author="LGE" w:date="2025-01-17T12:18:00Z"/>
              </w:rPr>
              <w:pPrChange w:id="26061" w:author="LGEc" w:date="2025-05-09T13:57:00Z">
                <w:pPr>
                  <w:jc w:val="center"/>
                </w:pPr>
              </w:pPrChange>
            </w:pPr>
            <w:ins w:id="26062" w:author="LGE" w:date="2025-01-17T12:18:00Z">
              <w:r w:rsidRPr="006F455C">
                <w:rPr>
                  <w:rFonts w:hint="eastAsia"/>
                </w:rPr>
                <w:t>14.0</w:t>
              </w:r>
            </w:ins>
          </w:p>
        </w:tc>
        <w:tc>
          <w:tcPr>
            <w:tcW w:w="701" w:type="dxa"/>
            <w:tcBorders>
              <w:top w:val="nil"/>
              <w:left w:val="nil"/>
              <w:bottom w:val="nil"/>
              <w:right w:val="nil"/>
            </w:tcBorders>
            <w:shd w:val="clear" w:color="000000" w:fill="CFCFCF"/>
            <w:noWrap/>
            <w:vAlign w:val="center"/>
          </w:tcPr>
          <w:p w14:paraId="5240898B" w14:textId="77777777" w:rsidR="0007438E" w:rsidRPr="002A5BA5" w:rsidRDefault="0007438E">
            <w:pPr>
              <w:pStyle w:val="TAC"/>
              <w:rPr>
                <w:ins w:id="26063" w:author="LGE" w:date="2025-01-17T12:18:00Z"/>
              </w:rPr>
              <w:pPrChange w:id="26064" w:author="LGEc" w:date="2025-05-09T13:57:00Z">
                <w:pPr>
                  <w:jc w:val="center"/>
                </w:pPr>
              </w:pPrChange>
            </w:pPr>
            <w:ins w:id="26065" w:author="LGE" w:date="2025-01-17T12:18:00Z">
              <w:r w:rsidRPr="006F455C">
                <w:rPr>
                  <w:rFonts w:hint="eastAsia"/>
                </w:rPr>
                <w:t>12.1</w:t>
              </w:r>
            </w:ins>
          </w:p>
        </w:tc>
        <w:tc>
          <w:tcPr>
            <w:tcW w:w="701" w:type="dxa"/>
            <w:tcBorders>
              <w:top w:val="nil"/>
              <w:left w:val="nil"/>
              <w:bottom w:val="nil"/>
              <w:right w:val="nil"/>
            </w:tcBorders>
            <w:shd w:val="clear" w:color="000000" w:fill="C2C2C2"/>
            <w:noWrap/>
            <w:vAlign w:val="center"/>
          </w:tcPr>
          <w:p w14:paraId="10E98CD0" w14:textId="77777777" w:rsidR="0007438E" w:rsidRPr="002A5BA5" w:rsidRDefault="0007438E">
            <w:pPr>
              <w:pStyle w:val="TAC"/>
              <w:rPr>
                <w:ins w:id="26066" w:author="LGE" w:date="2025-01-17T12:18:00Z"/>
              </w:rPr>
              <w:pPrChange w:id="26067" w:author="LGEc" w:date="2025-05-09T13:57:00Z">
                <w:pPr>
                  <w:jc w:val="center"/>
                </w:pPr>
              </w:pPrChange>
            </w:pPr>
            <w:ins w:id="26068"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6ACBCFF1" w14:textId="77777777" w:rsidR="0007438E" w:rsidRPr="002A5BA5" w:rsidRDefault="0007438E">
            <w:pPr>
              <w:pStyle w:val="TAC"/>
              <w:rPr>
                <w:ins w:id="26069" w:author="LGE" w:date="2025-01-17T12:18:00Z"/>
              </w:rPr>
              <w:pPrChange w:id="26070" w:author="LGEc" w:date="2025-05-09T13:57:00Z">
                <w:pPr>
                  <w:jc w:val="center"/>
                </w:pPr>
              </w:pPrChange>
            </w:pPr>
            <w:ins w:id="26071" w:author="LGE" w:date="2025-01-17T12:18:00Z">
              <w:r w:rsidRPr="006F455C">
                <w:rPr>
                  <w:rFonts w:hint="eastAsia"/>
                </w:rPr>
                <w:t>13.1</w:t>
              </w:r>
            </w:ins>
          </w:p>
        </w:tc>
      </w:tr>
      <w:tr w:rsidR="0007438E" w:rsidRPr="00A45F58" w14:paraId="5907E0A5" w14:textId="77777777" w:rsidTr="009D1F4B">
        <w:trPr>
          <w:trHeight w:hRule="exact" w:val="232"/>
          <w:jc w:val="center"/>
          <w:ins w:id="26072" w:author="LGE" w:date="2025-01-17T12:18:00Z"/>
        </w:trPr>
        <w:tc>
          <w:tcPr>
            <w:tcW w:w="1684" w:type="dxa"/>
            <w:vMerge w:val="restart"/>
            <w:shd w:val="clear" w:color="auto" w:fill="auto"/>
            <w:noWrap/>
            <w:vAlign w:val="center"/>
            <w:hideMark/>
          </w:tcPr>
          <w:p w14:paraId="0614314D" w14:textId="77777777" w:rsidR="0007438E" w:rsidRPr="00A45F58" w:rsidRDefault="0007438E">
            <w:pPr>
              <w:pStyle w:val="TAC"/>
              <w:rPr>
                <w:ins w:id="26073" w:author="LGE" w:date="2025-01-17T12:18:00Z"/>
                <w:rFonts w:eastAsia="굴림"/>
              </w:rPr>
              <w:pPrChange w:id="26074" w:author="LGEc" w:date="2025-05-09T13:57:00Z">
                <w:pPr>
                  <w:jc w:val="center"/>
                </w:pPr>
              </w:pPrChange>
            </w:pPr>
            <w:ins w:id="26075" w:author="LGE" w:date="2025-01-17T12:18:00Z">
              <w:r>
                <w:t>S0_10_G50_10</w:t>
              </w:r>
            </w:ins>
          </w:p>
        </w:tc>
        <w:tc>
          <w:tcPr>
            <w:tcW w:w="1100" w:type="dxa"/>
            <w:shd w:val="clear" w:color="auto" w:fill="auto"/>
            <w:noWrap/>
            <w:vAlign w:val="center"/>
            <w:hideMark/>
          </w:tcPr>
          <w:p w14:paraId="4FB3FB3D" w14:textId="77777777" w:rsidR="0007438E" w:rsidRPr="00A45F58" w:rsidRDefault="0007438E">
            <w:pPr>
              <w:pStyle w:val="TAH"/>
              <w:rPr>
                <w:ins w:id="26076" w:author="LGE" w:date="2025-01-17T12:18:00Z"/>
              </w:rPr>
              <w:pPrChange w:id="26077" w:author="LGEc" w:date="2025-05-09T13:58:00Z">
                <w:pPr>
                  <w:jc w:val="center"/>
                </w:pPr>
              </w:pPrChange>
            </w:pPr>
            <w:ins w:id="26078" w:author="LGE" w:date="2025-01-17T12:18:00Z">
              <w:r>
                <w:t>Scenario</w:t>
              </w:r>
            </w:ins>
            <w:ins w:id="26079" w:author="LGEc" w:date="2025-05-09T15:43:00Z">
              <w:r>
                <w:t>#</w:t>
              </w:r>
            </w:ins>
            <w:ins w:id="2608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6BA29B4" w14:textId="77777777" w:rsidR="0007438E" w:rsidRPr="009A0A46" w:rsidRDefault="0007438E">
            <w:pPr>
              <w:pStyle w:val="TAH"/>
              <w:rPr>
                <w:ins w:id="26081" w:author="LGE" w:date="2025-01-17T12:18:00Z"/>
              </w:rPr>
              <w:pPrChange w:id="26082" w:author="LGEc" w:date="2025-05-09T13:58:00Z">
                <w:pPr>
                  <w:jc w:val="center"/>
                </w:pPr>
              </w:pPrChange>
            </w:pPr>
            <w:ins w:id="2608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EB05C" w14:textId="77777777" w:rsidR="0007438E" w:rsidRPr="009A0A46" w:rsidRDefault="0007438E">
            <w:pPr>
              <w:pStyle w:val="TAH"/>
              <w:rPr>
                <w:ins w:id="26084" w:author="LGE" w:date="2025-01-17T12:18:00Z"/>
              </w:rPr>
              <w:pPrChange w:id="26085" w:author="LGEc" w:date="2025-05-09T13:58:00Z">
                <w:pPr>
                  <w:jc w:val="center"/>
                </w:pPr>
              </w:pPrChange>
            </w:pPr>
            <w:ins w:id="2608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0AEAF" w14:textId="77777777" w:rsidR="0007438E" w:rsidRPr="009A0A46" w:rsidRDefault="0007438E">
            <w:pPr>
              <w:pStyle w:val="TAH"/>
              <w:rPr>
                <w:ins w:id="26087" w:author="LGE" w:date="2025-01-17T12:18:00Z"/>
              </w:rPr>
              <w:pPrChange w:id="26088" w:author="LGEc" w:date="2025-05-09T13:58:00Z">
                <w:pPr>
                  <w:jc w:val="center"/>
                </w:pPr>
              </w:pPrChange>
            </w:pPr>
            <w:ins w:id="2608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A53C1" w14:textId="77777777" w:rsidR="0007438E" w:rsidRPr="009A0A46" w:rsidRDefault="0007438E">
            <w:pPr>
              <w:pStyle w:val="TAH"/>
              <w:rPr>
                <w:ins w:id="26090" w:author="LGE" w:date="2025-01-17T12:18:00Z"/>
              </w:rPr>
              <w:pPrChange w:id="26091" w:author="LGEc" w:date="2025-05-09T13:58:00Z">
                <w:pPr>
                  <w:jc w:val="center"/>
                </w:pPr>
              </w:pPrChange>
            </w:pPr>
            <w:ins w:id="2609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BE768" w14:textId="77777777" w:rsidR="0007438E" w:rsidRPr="009A0A46" w:rsidRDefault="0007438E">
            <w:pPr>
              <w:pStyle w:val="TAH"/>
              <w:rPr>
                <w:ins w:id="26093" w:author="LGE" w:date="2025-01-17T12:18:00Z"/>
              </w:rPr>
              <w:pPrChange w:id="26094" w:author="LGEc" w:date="2025-05-09T13:58:00Z">
                <w:pPr>
                  <w:jc w:val="center"/>
                </w:pPr>
              </w:pPrChange>
            </w:pPr>
            <w:ins w:id="2609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7967E2" w14:textId="77777777" w:rsidR="0007438E" w:rsidRPr="009A0A46" w:rsidRDefault="0007438E">
            <w:pPr>
              <w:pStyle w:val="TAH"/>
              <w:rPr>
                <w:ins w:id="26096" w:author="LGE" w:date="2025-01-17T12:18:00Z"/>
              </w:rPr>
              <w:pPrChange w:id="26097" w:author="LGEc" w:date="2025-05-09T13:58:00Z">
                <w:pPr>
                  <w:jc w:val="center"/>
                </w:pPr>
              </w:pPrChange>
            </w:pPr>
            <w:ins w:id="2609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93208C" w14:textId="77777777" w:rsidR="0007438E" w:rsidRPr="009A0A46" w:rsidRDefault="0007438E">
            <w:pPr>
              <w:pStyle w:val="TAH"/>
              <w:rPr>
                <w:ins w:id="26099" w:author="LGE" w:date="2025-01-17T12:18:00Z"/>
              </w:rPr>
              <w:pPrChange w:id="26100" w:author="LGEc" w:date="2025-05-09T13:58:00Z">
                <w:pPr>
                  <w:jc w:val="center"/>
                </w:pPr>
              </w:pPrChange>
            </w:pPr>
            <w:ins w:id="2610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544D5D" w14:textId="77777777" w:rsidR="0007438E" w:rsidRPr="009A0A46" w:rsidRDefault="0007438E">
            <w:pPr>
              <w:pStyle w:val="TAH"/>
              <w:rPr>
                <w:ins w:id="26102" w:author="LGE" w:date="2025-01-17T12:18:00Z"/>
              </w:rPr>
              <w:pPrChange w:id="26103" w:author="LGEc" w:date="2025-05-09T13:58:00Z">
                <w:pPr>
                  <w:jc w:val="center"/>
                </w:pPr>
              </w:pPrChange>
            </w:pPr>
            <w:ins w:id="2610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28AC98" w14:textId="77777777" w:rsidR="0007438E" w:rsidRPr="009A0A46" w:rsidRDefault="0007438E">
            <w:pPr>
              <w:pStyle w:val="TAH"/>
              <w:rPr>
                <w:ins w:id="26105" w:author="LGE" w:date="2025-01-17T12:18:00Z"/>
              </w:rPr>
              <w:pPrChange w:id="26106" w:author="LGEc" w:date="2025-05-09T13:58:00Z">
                <w:pPr>
                  <w:jc w:val="center"/>
                </w:pPr>
              </w:pPrChange>
            </w:pPr>
            <w:ins w:id="2610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22BD2" w14:textId="77777777" w:rsidR="0007438E" w:rsidRPr="009A0A46" w:rsidRDefault="0007438E">
            <w:pPr>
              <w:pStyle w:val="TAH"/>
              <w:rPr>
                <w:ins w:id="26108" w:author="LGE" w:date="2025-01-17T12:18:00Z"/>
              </w:rPr>
              <w:pPrChange w:id="26109" w:author="LGEc" w:date="2025-05-09T13:58:00Z">
                <w:pPr>
                  <w:jc w:val="center"/>
                </w:pPr>
              </w:pPrChange>
            </w:pPr>
            <w:ins w:id="26110" w:author="LGE" w:date="2025-01-17T12:18:00Z">
              <w:r>
                <w:t>#10</w:t>
              </w:r>
            </w:ins>
          </w:p>
        </w:tc>
      </w:tr>
      <w:tr w:rsidR="0007438E" w:rsidRPr="002A5BA5" w14:paraId="558B8C7A" w14:textId="77777777" w:rsidTr="009D1F4B">
        <w:trPr>
          <w:trHeight w:hRule="exact" w:val="232"/>
          <w:jc w:val="center"/>
          <w:ins w:id="26111" w:author="LGE" w:date="2025-01-17T12:18:00Z"/>
        </w:trPr>
        <w:tc>
          <w:tcPr>
            <w:tcW w:w="1684" w:type="dxa"/>
            <w:vMerge/>
            <w:shd w:val="clear" w:color="auto" w:fill="auto"/>
            <w:noWrap/>
            <w:hideMark/>
          </w:tcPr>
          <w:p w14:paraId="1E41ED1D" w14:textId="77777777" w:rsidR="0007438E" w:rsidRPr="00A45F58" w:rsidRDefault="0007438E" w:rsidP="009D1F4B">
            <w:pPr>
              <w:jc w:val="center"/>
              <w:rPr>
                <w:ins w:id="26112" w:author="LGE" w:date="2025-01-17T12:18:00Z"/>
                <w:color w:val="000000"/>
              </w:rPr>
            </w:pPr>
          </w:p>
        </w:tc>
        <w:tc>
          <w:tcPr>
            <w:tcW w:w="1100" w:type="dxa"/>
            <w:shd w:val="clear" w:color="auto" w:fill="auto"/>
            <w:noWrap/>
            <w:vAlign w:val="center"/>
            <w:hideMark/>
          </w:tcPr>
          <w:p w14:paraId="62323CD6" w14:textId="77777777" w:rsidR="0007438E" w:rsidRPr="00A45F58" w:rsidRDefault="0007438E">
            <w:pPr>
              <w:pStyle w:val="TAC"/>
              <w:rPr>
                <w:ins w:id="26113" w:author="LGE" w:date="2025-01-17T12:18:00Z"/>
              </w:rPr>
              <w:pPrChange w:id="26114" w:author="LGEc" w:date="2025-05-09T13:57:00Z">
                <w:pPr>
                  <w:jc w:val="center"/>
                </w:pPr>
              </w:pPrChange>
            </w:pPr>
            <w:ins w:id="26115" w:author="LGE" w:date="2025-01-17T12:18:00Z">
              <w:r w:rsidRPr="00A45F58">
                <w:t>'QPSK'</w:t>
              </w:r>
            </w:ins>
          </w:p>
        </w:tc>
        <w:tc>
          <w:tcPr>
            <w:tcW w:w="701" w:type="dxa"/>
            <w:tcBorders>
              <w:top w:val="nil"/>
              <w:left w:val="nil"/>
              <w:bottom w:val="nil"/>
              <w:right w:val="nil"/>
            </w:tcBorders>
            <w:shd w:val="clear" w:color="000000" w:fill="AAAAAA"/>
            <w:noWrap/>
            <w:vAlign w:val="center"/>
          </w:tcPr>
          <w:p w14:paraId="3C54CCA3" w14:textId="77777777" w:rsidR="0007438E" w:rsidRPr="002A5BA5" w:rsidRDefault="0007438E">
            <w:pPr>
              <w:pStyle w:val="TAC"/>
              <w:rPr>
                <w:ins w:id="26116" w:author="LGE" w:date="2025-01-17T12:18:00Z"/>
              </w:rPr>
              <w:pPrChange w:id="26117" w:author="LGEc" w:date="2025-05-09T13:57:00Z">
                <w:pPr>
                  <w:jc w:val="center"/>
                </w:pPr>
              </w:pPrChange>
            </w:pPr>
            <w:ins w:id="26118" w:author="LGE" w:date="2025-01-17T12:18:00Z">
              <w:r w:rsidRPr="006F455C">
                <w:rPr>
                  <w:rFonts w:hint="eastAsia"/>
                </w:rPr>
                <w:t>17.2</w:t>
              </w:r>
            </w:ins>
          </w:p>
        </w:tc>
        <w:tc>
          <w:tcPr>
            <w:tcW w:w="701" w:type="dxa"/>
            <w:tcBorders>
              <w:top w:val="nil"/>
              <w:left w:val="nil"/>
              <w:bottom w:val="nil"/>
              <w:right w:val="nil"/>
            </w:tcBorders>
            <w:shd w:val="clear" w:color="000000" w:fill="B8B8B8"/>
            <w:noWrap/>
            <w:vAlign w:val="center"/>
          </w:tcPr>
          <w:p w14:paraId="1C3B5C76" w14:textId="77777777" w:rsidR="0007438E" w:rsidRPr="002A5BA5" w:rsidRDefault="0007438E">
            <w:pPr>
              <w:pStyle w:val="TAC"/>
              <w:rPr>
                <w:ins w:id="26119" w:author="LGE" w:date="2025-01-17T12:18:00Z"/>
              </w:rPr>
              <w:pPrChange w:id="26120" w:author="LGEc" w:date="2025-05-09T13:57:00Z">
                <w:pPr>
                  <w:jc w:val="center"/>
                </w:pPr>
              </w:pPrChange>
            </w:pPr>
            <w:ins w:id="26121" w:author="LGE" w:date="2025-01-17T12:18:00Z">
              <w:r w:rsidRPr="006F455C">
                <w:rPr>
                  <w:rFonts w:hint="eastAsia"/>
                </w:rPr>
                <w:t>15.3</w:t>
              </w:r>
            </w:ins>
          </w:p>
        </w:tc>
        <w:tc>
          <w:tcPr>
            <w:tcW w:w="701" w:type="dxa"/>
            <w:tcBorders>
              <w:top w:val="nil"/>
              <w:left w:val="nil"/>
              <w:bottom w:val="nil"/>
              <w:right w:val="nil"/>
            </w:tcBorders>
            <w:shd w:val="clear" w:color="000000" w:fill="AAAAAA"/>
            <w:noWrap/>
            <w:vAlign w:val="center"/>
          </w:tcPr>
          <w:p w14:paraId="2C56ED24" w14:textId="77777777" w:rsidR="0007438E" w:rsidRPr="002A5BA5" w:rsidRDefault="0007438E">
            <w:pPr>
              <w:pStyle w:val="TAC"/>
              <w:rPr>
                <w:ins w:id="26122" w:author="LGE" w:date="2025-01-17T12:18:00Z"/>
              </w:rPr>
              <w:pPrChange w:id="26123" w:author="LGEc" w:date="2025-05-09T13:57:00Z">
                <w:pPr>
                  <w:jc w:val="center"/>
                </w:pPr>
              </w:pPrChange>
            </w:pPr>
            <w:ins w:id="26124" w:author="LGE" w:date="2025-01-17T12:18:00Z">
              <w:r w:rsidRPr="006F455C">
                <w:rPr>
                  <w:rFonts w:hint="eastAsia"/>
                </w:rPr>
                <w:t>17.2</w:t>
              </w:r>
            </w:ins>
          </w:p>
        </w:tc>
        <w:tc>
          <w:tcPr>
            <w:tcW w:w="701" w:type="dxa"/>
            <w:tcBorders>
              <w:top w:val="nil"/>
              <w:left w:val="nil"/>
              <w:bottom w:val="nil"/>
              <w:right w:val="nil"/>
            </w:tcBorders>
            <w:shd w:val="clear" w:color="000000" w:fill="BFBFBF"/>
            <w:noWrap/>
            <w:vAlign w:val="center"/>
          </w:tcPr>
          <w:p w14:paraId="1DD4427D" w14:textId="77777777" w:rsidR="0007438E" w:rsidRPr="002A5BA5" w:rsidRDefault="0007438E">
            <w:pPr>
              <w:pStyle w:val="TAC"/>
              <w:rPr>
                <w:ins w:id="26125" w:author="LGE" w:date="2025-01-17T12:18:00Z"/>
              </w:rPr>
              <w:pPrChange w:id="26126" w:author="LGEc" w:date="2025-05-09T13:57:00Z">
                <w:pPr>
                  <w:jc w:val="center"/>
                </w:pPr>
              </w:pPrChange>
            </w:pPr>
            <w:ins w:id="26127" w:author="LGE" w:date="2025-01-17T12:18:00Z">
              <w:r w:rsidRPr="006F455C">
                <w:rPr>
                  <w:rFonts w:hint="eastAsia"/>
                </w:rPr>
                <w:t>14.4</w:t>
              </w:r>
            </w:ins>
          </w:p>
        </w:tc>
        <w:tc>
          <w:tcPr>
            <w:tcW w:w="701" w:type="dxa"/>
            <w:tcBorders>
              <w:top w:val="nil"/>
              <w:left w:val="nil"/>
              <w:bottom w:val="nil"/>
              <w:right w:val="nil"/>
            </w:tcBorders>
            <w:shd w:val="clear" w:color="000000" w:fill="AEAEAE"/>
            <w:noWrap/>
            <w:vAlign w:val="center"/>
          </w:tcPr>
          <w:p w14:paraId="73078907" w14:textId="77777777" w:rsidR="0007438E" w:rsidRPr="002A5BA5" w:rsidRDefault="0007438E">
            <w:pPr>
              <w:pStyle w:val="TAC"/>
              <w:rPr>
                <w:ins w:id="26128" w:author="LGE" w:date="2025-01-17T12:18:00Z"/>
              </w:rPr>
              <w:pPrChange w:id="26129" w:author="LGEc" w:date="2025-05-09T13:57:00Z">
                <w:pPr>
                  <w:jc w:val="center"/>
                </w:pPr>
              </w:pPrChange>
            </w:pPr>
            <w:ins w:id="26130"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0320C6A9" w14:textId="77777777" w:rsidR="0007438E" w:rsidRPr="002A5BA5" w:rsidRDefault="0007438E">
            <w:pPr>
              <w:pStyle w:val="TAC"/>
              <w:rPr>
                <w:ins w:id="26131" w:author="LGE" w:date="2025-01-17T12:18:00Z"/>
              </w:rPr>
              <w:pPrChange w:id="26132" w:author="LGEc" w:date="2025-05-09T13:57:00Z">
                <w:pPr>
                  <w:jc w:val="center"/>
                </w:pPr>
              </w:pPrChange>
            </w:pPr>
            <w:ins w:id="26133" w:author="LGE" w:date="2025-01-17T12:18:00Z">
              <w:r w:rsidRPr="006F455C">
                <w:rPr>
                  <w:rFonts w:hint="eastAsia"/>
                </w:rPr>
                <w:t>14.0</w:t>
              </w:r>
            </w:ins>
          </w:p>
        </w:tc>
        <w:tc>
          <w:tcPr>
            <w:tcW w:w="701" w:type="dxa"/>
            <w:tcBorders>
              <w:top w:val="nil"/>
              <w:left w:val="nil"/>
              <w:bottom w:val="nil"/>
              <w:right w:val="nil"/>
            </w:tcBorders>
            <w:shd w:val="clear" w:color="000000" w:fill="B5B5B5"/>
            <w:noWrap/>
            <w:vAlign w:val="center"/>
          </w:tcPr>
          <w:p w14:paraId="1B71F147" w14:textId="77777777" w:rsidR="0007438E" w:rsidRPr="002A5BA5" w:rsidRDefault="0007438E">
            <w:pPr>
              <w:pStyle w:val="TAC"/>
              <w:rPr>
                <w:ins w:id="26134" w:author="LGE" w:date="2025-01-17T12:18:00Z"/>
              </w:rPr>
              <w:pPrChange w:id="26135" w:author="LGEc" w:date="2025-05-09T13:57:00Z">
                <w:pPr>
                  <w:jc w:val="center"/>
                </w:pPr>
              </w:pPrChange>
            </w:pPr>
            <w:ins w:id="26136" w:author="LGE" w:date="2025-01-17T12:18:00Z">
              <w:r w:rsidRPr="006F455C">
                <w:rPr>
                  <w:rFonts w:hint="eastAsia"/>
                </w:rPr>
                <w:t>15.8</w:t>
              </w:r>
            </w:ins>
          </w:p>
        </w:tc>
        <w:tc>
          <w:tcPr>
            <w:tcW w:w="701" w:type="dxa"/>
            <w:tcBorders>
              <w:top w:val="nil"/>
              <w:left w:val="nil"/>
              <w:bottom w:val="nil"/>
              <w:right w:val="nil"/>
            </w:tcBorders>
            <w:shd w:val="clear" w:color="000000" w:fill="C9C9C9"/>
            <w:noWrap/>
            <w:vAlign w:val="center"/>
          </w:tcPr>
          <w:p w14:paraId="7D41E6E4" w14:textId="77777777" w:rsidR="0007438E" w:rsidRPr="002A5BA5" w:rsidRDefault="0007438E">
            <w:pPr>
              <w:pStyle w:val="TAC"/>
              <w:rPr>
                <w:ins w:id="26137" w:author="LGE" w:date="2025-01-17T12:18:00Z"/>
              </w:rPr>
              <w:pPrChange w:id="26138" w:author="LGEc" w:date="2025-05-09T13:57:00Z">
                <w:pPr>
                  <w:jc w:val="center"/>
                </w:pPr>
              </w:pPrChange>
            </w:pPr>
            <w:ins w:id="26139"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6443AF37" w14:textId="77777777" w:rsidR="0007438E" w:rsidRPr="002A5BA5" w:rsidRDefault="0007438E">
            <w:pPr>
              <w:pStyle w:val="TAC"/>
              <w:rPr>
                <w:ins w:id="26140" w:author="LGE" w:date="2025-01-17T12:18:00Z"/>
              </w:rPr>
              <w:pPrChange w:id="26141" w:author="LGEc" w:date="2025-05-09T13:57:00Z">
                <w:pPr>
                  <w:jc w:val="center"/>
                </w:pPr>
              </w:pPrChange>
            </w:pPr>
            <w:ins w:id="26142"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13A5AA86" w14:textId="77777777" w:rsidR="0007438E" w:rsidRPr="002A5BA5" w:rsidRDefault="0007438E">
            <w:pPr>
              <w:pStyle w:val="TAC"/>
              <w:rPr>
                <w:ins w:id="26143" w:author="LGE" w:date="2025-01-17T12:18:00Z"/>
              </w:rPr>
              <w:pPrChange w:id="26144" w:author="LGEc" w:date="2025-05-09T13:57:00Z">
                <w:pPr>
                  <w:jc w:val="center"/>
                </w:pPr>
              </w:pPrChange>
            </w:pPr>
            <w:ins w:id="26145" w:author="LGE" w:date="2025-01-17T12:18:00Z">
              <w:r w:rsidRPr="006F455C">
                <w:rPr>
                  <w:rFonts w:hint="eastAsia"/>
                </w:rPr>
                <w:t>12.6</w:t>
              </w:r>
            </w:ins>
          </w:p>
        </w:tc>
      </w:tr>
      <w:tr w:rsidR="0007438E" w:rsidRPr="002A5BA5" w14:paraId="74654A3A" w14:textId="77777777" w:rsidTr="009D1F4B">
        <w:trPr>
          <w:trHeight w:hRule="exact" w:val="232"/>
          <w:jc w:val="center"/>
          <w:ins w:id="26146" w:author="LGE" w:date="2025-01-17T12:18:00Z"/>
        </w:trPr>
        <w:tc>
          <w:tcPr>
            <w:tcW w:w="1684" w:type="dxa"/>
            <w:vMerge/>
            <w:shd w:val="clear" w:color="auto" w:fill="auto"/>
            <w:vAlign w:val="center"/>
            <w:hideMark/>
          </w:tcPr>
          <w:p w14:paraId="65990E31" w14:textId="77777777" w:rsidR="0007438E" w:rsidRPr="00A45F58" w:rsidRDefault="0007438E" w:rsidP="009D1F4B">
            <w:pPr>
              <w:rPr>
                <w:ins w:id="26147" w:author="LGE" w:date="2025-01-17T12:18:00Z"/>
                <w:color w:val="000000"/>
              </w:rPr>
            </w:pPr>
          </w:p>
        </w:tc>
        <w:tc>
          <w:tcPr>
            <w:tcW w:w="1100" w:type="dxa"/>
            <w:shd w:val="clear" w:color="auto" w:fill="auto"/>
            <w:noWrap/>
            <w:vAlign w:val="center"/>
            <w:hideMark/>
          </w:tcPr>
          <w:p w14:paraId="3BC260E4" w14:textId="77777777" w:rsidR="0007438E" w:rsidRPr="00A45F58" w:rsidRDefault="0007438E">
            <w:pPr>
              <w:pStyle w:val="TAC"/>
              <w:rPr>
                <w:ins w:id="26148" w:author="LGE" w:date="2025-01-17T12:18:00Z"/>
              </w:rPr>
              <w:pPrChange w:id="26149" w:author="LGEc" w:date="2025-05-09T13:57:00Z">
                <w:pPr>
                  <w:jc w:val="center"/>
                </w:pPr>
              </w:pPrChange>
            </w:pPr>
            <w:ins w:id="26150" w:author="LGE" w:date="2025-01-17T12:18:00Z">
              <w:r w:rsidRPr="00A45F58">
                <w:t>'16QAM'</w:t>
              </w:r>
            </w:ins>
          </w:p>
        </w:tc>
        <w:tc>
          <w:tcPr>
            <w:tcW w:w="701" w:type="dxa"/>
            <w:tcBorders>
              <w:top w:val="nil"/>
              <w:left w:val="nil"/>
              <w:bottom w:val="nil"/>
              <w:right w:val="nil"/>
            </w:tcBorders>
            <w:shd w:val="clear" w:color="000000" w:fill="AAAAAA"/>
            <w:noWrap/>
            <w:vAlign w:val="center"/>
          </w:tcPr>
          <w:p w14:paraId="2B0BE4AB" w14:textId="77777777" w:rsidR="0007438E" w:rsidRPr="002A5BA5" w:rsidRDefault="0007438E">
            <w:pPr>
              <w:pStyle w:val="TAC"/>
              <w:rPr>
                <w:ins w:id="26151" w:author="LGE" w:date="2025-01-17T12:18:00Z"/>
              </w:rPr>
              <w:pPrChange w:id="26152" w:author="LGEc" w:date="2025-05-09T13:57:00Z">
                <w:pPr>
                  <w:jc w:val="center"/>
                </w:pPr>
              </w:pPrChange>
            </w:pPr>
            <w:ins w:id="26153" w:author="LGE" w:date="2025-01-17T12:18:00Z">
              <w:r w:rsidRPr="006F455C">
                <w:rPr>
                  <w:rFonts w:hint="eastAsia"/>
                </w:rPr>
                <w:t>17.2</w:t>
              </w:r>
            </w:ins>
          </w:p>
        </w:tc>
        <w:tc>
          <w:tcPr>
            <w:tcW w:w="701" w:type="dxa"/>
            <w:tcBorders>
              <w:top w:val="nil"/>
              <w:left w:val="nil"/>
              <w:bottom w:val="nil"/>
              <w:right w:val="nil"/>
            </w:tcBorders>
            <w:shd w:val="clear" w:color="000000" w:fill="B8B8B8"/>
            <w:noWrap/>
            <w:vAlign w:val="center"/>
          </w:tcPr>
          <w:p w14:paraId="025045CC" w14:textId="77777777" w:rsidR="0007438E" w:rsidRPr="002A5BA5" w:rsidRDefault="0007438E">
            <w:pPr>
              <w:pStyle w:val="TAC"/>
              <w:rPr>
                <w:ins w:id="26154" w:author="LGE" w:date="2025-01-17T12:18:00Z"/>
              </w:rPr>
              <w:pPrChange w:id="26155" w:author="LGEc" w:date="2025-05-09T13:57:00Z">
                <w:pPr>
                  <w:jc w:val="center"/>
                </w:pPr>
              </w:pPrChange>
            </w:pPr>
            <w:ins w:id="26156" w:author="LGE" w:date="2025-01-17T12:18:00Z">
              <w:r w:rsidRPr="006F455C">
                <w:rPr>
                  <w:rFonts w:hint="eastAsia"/>
                </w:rPr>
                <w:t>15.3</w:t>
              </w:r>
            </w:ins>
          </w:p>
        </w:tc>
        <w:tc>
          <w:tcPr>
            <w:tcW w:w="701" w:type="dxa"/>
            <w:tcBorders>
              <w:top w:val="nil"/>
              <w:left w:val="nil"/>
              <w:bottom w:val="nil"/>
              <w:right w:val="nil"/>
            </w:tcBorders>
            <w:shd w:val="clear" w:color="000000" w:fill="AEAEAE"/>
            <w:noWrap/>
            <w:vAlign w:val="center"/>
          </w:tcPr>
          <w:p w14:paraId="5C925622" w14:textId="77777777" w:rsidR="0007438E" w:rsidRPr="002A5BA5" w:rsidRDefault="0007438E">
            <w:pPr>
              <w:pStyle w:val="TAC"/>
              <w:rPr>
                <w:ins w:id="26157" w:author="LGE" w:date="2025-01-17T12:18:00Z"/>
              </w:rPr>
              <w:pPrChange w:id="26158" w:author="LGEc" w:date="2025-05-09T13:57:00Z">
                <w:pPr>
                  <w:jc w:val="center"/>
                </w:pPr>
              </w:pPrChange>
            </w:pPr>
            <w:ins w:id="26159" w:author="LGE" w:date="2025-01-17T12:18:00Z">
              <w:r w:rsidRPr="006F455C">
                <w:rPr>
                  <w:rFonts w:hint="eastAsia"/>
                </w:rPr>
                <w:t>16.8</w:t>
              </w:r>
            </w:ins>
          </w:p>
        </w:tc>
        <w:tc>
          <w:tcPr>
            <w:tcW w:w="701" w:type="dxa"/>
            <w:tcBorders>
              <w:top w:val="nil"/>
              <w:left w:val="nil"/>
              <w:bottom w:val="nil"/>
              <w:right w:val="nil"/>
            </w:tcBorders>
            <w:shd w:val="clear" w:color="000000" w:fill="BFBFBF"/>
            <w:noWrap/>
            <w:vAlign w:val="center"/>
          </w:tcPr>
          <w:p w14:paraId="74FF4AF0" w14:textId="77777777" w:rsidR="0007438E" w:rsidRPr="002A5BA5" w:rsidRDefault="0007438E">
            <w:pPr>
              <w:pStyle w:val="TAC"/>
              <w:rPr>
                <w:ins w:id="26160" w:author="LGE" w:date="2025-01-17T12:18:00Z"/>
              </w:rPr>
              <w:pPrChange w:id="26161" w:author="LGEc" w:date="2025-05-09T13:57:00Z">
                <w:pPr>
                  <w:jc w:val="center"/>
                </w:pPr>
              </w:pPrChange>
            </w:pPr>
            <w:ins w:id="26162" w:author="LGE" w:date="2025-01-17T12:18:00Z">
              <w:r w:rsidRPr="006F455C">
                <w:rPr>
                  <w:rFonts w:hint="eastAsia"/>
                </w:rPr>
                <w:t>14.4</w:t>
              </w:r>
            </w:ins>
          </w:p>
        </w:tc>
        <w:tc>
          <w:tcPr>
            <w:tcW w:w="701" w:type="dxa"/>
            <w:tcBorders>
              <w:top w:val="nil"/>
              <w:left w:val="nil"/>
              <w:bottom w:val="nil"/>
              <w:right w:val="nil"/>
            </w:tcBorders>
            <w:shd w:val="clear" w:color="000000" w:fill="AEAEAE"/>
            <w:noWrap/>
            <w:vAlign w:val="center"/>
          </w:tcPr>
          <w:p w14:paraId="00EAE24F" w14:textId="77777777" w:rsidR="0007438E" w:rsidRPr="002A5BA5" w:rsidRDefault="0007438E">
            <w:pPr>
              <w:pStyle w:val="TAC"/>
              <w:rPr>
                <w:ins w:id="26163" w:author="LGE" w:date="2025-01-17T12:18:00Z"/>
              </w:rPr>
              <w:pPrChange w:id="26164" w:author="LGEc" w:date="2025-05-09T13:57:00Z">
                <w:pPr>
                  <w:jc w:val="center"/>
                </w:pPr>
              </w:pPrChange>
            </w:pPr>
            <w:ins w:id="26165"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4DF8B3C2" w14:textId="77777777" w:rsidR="0007438E" w:rsidRPr="002A5BA5" w:rsidRDefault="0007438E">
            <w:pPr>
              <w:pStyle w:val="TAC"/>
              <w:rPr>
                <w:ins w:id="26166" w:author="LGE" w:date="2025-01-17T12:18:00Z"/>
              </w:rPr>
              <w:pPrChange w:id="26167" w:author="LGEc" w:date="2025-05-09T13:57:00Z">
                <w:pPr>
                  <w:jc w:val="center"/>
                </w:pPr>
              </w:pPrChange>
            </w:pPr>
            <w:ins w:id="26168" w:author="LGE" w:date="2025-01-17T12:18:00Z">
              <w:r w:rsidRPr="006F455C">
                <w:rPr>
                  <w:rFonts w:hint="eastAsia"/>
                </w:rPr>
                <w:t>14.0</w:t>
              </w:r>
            </w:ins>
          </w:p>
        </w:tc>
        <w:tc>
          <w:tcPr>
            <w:tcW w:w="701" w:type="dxa"/>
            <w:tcBorders>
              <w:top w:val="nil"/>
              <w:left w:val="nil"/>
              <w:bottom w:val="nil"/>
              <w:right w:val="nil"/>
            </w:tcBorders>
            <w:shd w:val="clear" w:color="000000" w:fill="B1B1B1"/>
            <w:noWrap/>
            <w:vAlign w:val="center"/>
          </w:tcPr>
          <w:p w14:paraId="5915091F" w14:textId="77777777" w:rsidR="0007438E" w:rsidRPr="002A5BA5" w:rsidRDefault="0007438E">
            <w:pPr>
              <w:pStyle w:val="TAC"/>
              <w:rPr>
                <w:ins w:id="26169" w:author="LGE" w:date="2025-01-17T12:18:00Z"/>
              </w:rPr>
              <w:pPrChange w:id="26170" w:author="LGEc" w:date="2025-05-09T13:57:00Z">
                <w:pPr>
                  <w:jc w:val="center"/>
                </w:pPr>
              </w:pPrChange>
            </w:pPr>
            <w:ins w:id="26171" w:author="LGE" w:date="2025-01-17T12:18:00Z">
              <w:r w:rsidRPr="006F455C">
                <w:rPr>
                  <w:rFonts w:hint="eastAsia"/>
                </w:rPr>
                <w:t>16.2</w:t>
              </w:r>
            </w:ins>
          </w:p>
        </w:tc>
        <w:tc>
          <w:tcPr>
            <w:tcW w:w="701" w:type="dxa"/>
            <w:tcBorders>
              <w:top w:val="nil"/>
              <w:left w:val="nil"/>
              <w:bottom w:val="nil"/>
              <w:right w:val="nil"/>
            </w:tcBorders>
            <w:shd w:val="clear" w:color="000000" w:fill="C9C9C9"/>
            <w:noWrap/>
            <w:vAlign w:val="center"/>
          </w:tcPr>
          <w:p w14:paraId="170BC1EE" w14:textId="77777777" w:rsidR="0007438E" w:rsidRPr="002A5BA5" w:rsidRDefault="0007438E">
            <w:pPr>
              <w:pStyle w:val="TAC"/>
              <w:rPr>
                <w:ins w:id="26172" w:author="LGE" w:date="2025-01-17T12:18:00Z"/>
              </w:rPr>
              <w:pPrChange w:id="26173" w:author="LGEc" w:date="2025-05-09T13:57:00Z">
                <w:pPr>
                  <w:jc w:val="center"/>
                </w:pPr>
              </w:pPrChange>
            </w:pPr>
            <w:ins w:id="26174"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391B8EDE" w14:textId="77777777" w:rsidR="0007438E" w:rsidRPr="002A5BA5" w:rsidRDefault="0007438E">
            <w:pPr>
              <w:pStyle w:val="TAC"/>
              <w:rPr>
                <w:ins w:id="26175" w:author="LGE" w:date="2025-01-17T12:18:00Z"/>
              </w:rPr>
              <w:pPrChange w:id="26176" w:author="LGEc" w:date="2025-05-09T13:57:00Z">
                <w:pPr>
                  <w:jc w:val="center"/>
                </w:pPr>
              </w:pPrChange>
            </w:pPr>
            <w:ins w:id="26177"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7144B875" w14:textId="77777777" w:rsidR="0007438E" w:rsidRPr="002A5BA5" w:rsidRDefault="0007438E">
            <w:pPr>
              <w:pStyle w:val="TAC"/>
              <w:rPr>
                <w:ins w:id="26178" w:author="LGE" w:date="2025-01-17T12:18:00Z"/>
              </w:rPr>
              <w:pPrChange w:id="26179" w:author="LGEc" w:date="2025-05-09T13:57:00Z">
                <w:pPr>
                  <w:jc w:val="center"/>
                </w:pPr>
              </w:pPrChange>
            </w:pPr>
            <w:ins w:id="26180" w:author="LGE" w:date="2025-01-17T12:18:00Z">
              <w:r w:rsidRPr="006F455C">
                <w:rPr>
                  <w:rFonts w:hint="eastAsia"/>
                </w:rPr>
                <w:t>12.6</w:t>
              </w:r>
            </w:ins>
          </w:p>
        </w:tc>
      </w:tr>
      <w:tr w:rsidR="0007438E" w:rsidRPr="002A5BA5" w14:paraId="52856EAE" w14:textId="77777777" w:rsidTr="009D1F4B">
        <w:trPr>
          <w:trHeight w:hRule="exact" w:val="232"/>
          <w:jc w:val="center"/>
          <w:ins w:id="26181" w:author="LGE" w:date="2025-01-17T12:18:00Z"/>
        </w:trPr>
        <w:tc>
          <w:tcPr>
            <w:tcW w:w="1684" w:type="dxa"/>
            <w:vMerge/>
            <w:shd w:val="clear" w:color="auto" w:fill="auto"/>
            <w:vAlign w:val="center"/>
            <w:hideMark/>
          </w:tcPr>
          <w:p w14:paraId="6CDD784C" w14:textId="77777777" w:rsidR="0007438E" w:rsidRPr="00A45F58" w:rsidRDefault="0007438E" w:rsidP="009D1F4B">
            <w:pPr>
              <w:rPr>
                <w:ins w:id="26182" w:author="LGE" w:date="2025-01-17T12:18:00Z"/>
                <w:color w:val="000000"/>
              </w:rPr>
            </w:pPr>
          </w:p>
        </w:tc>
        <w:tc>
          <w:tcPr>
            <w:tcW w:w="1100" w:type="dxa"/>
            <w:shd w:val="clear" w:color="auto" w:fill="auto"/>
            <w:noWrap/>
            <w:vAlign w:val="center"/>
            <w:hideMark/>
          </w:tcPr>
          <w:p w14:paraId="075CE4BD" w14:textId="77777777" w:rsidR="0007438E" w:rsidRPr="00A45F58" w:rsidRDefault="0007438E">
            <w:pPr>
              <w:pStyle w:val="TAC"/>
              <w:rPr>
                <w:ins w:id="26183" w:author="LGE" w:date="2025-01-17T12:18:00Z"/>
              </w:rPr>
              <w:pPrChange w:id="26184" w:author="LGEc" w:date="2025-05-09T13:57:00Z">
                <w:pPr>
                  <w:jc w:val="center"/>
                </w:pPr>
              </w:pPrChange>
            </w:pPr>
            <w:ins w:id="26185" w:author="LGE" w:date="2025-01-17T12:18:00Z">
              <w:r w:rsidRPr="00A45F58">
                <w:t>'64QAM'</w:t>
              </w:r>
            </w:ins>
          </w:p>
        </w:tc>
        <w:tc>
          <w:tcPr>
            <w:tcW w:w="701" w:type="dxa"/>
            <w:tcBorders>
              <w:top w:val="nil"/>
              <w:left w:val="nil"/>
              <w:bottom w:val="nil"/>
              <w:right w:val="nil"/>
            </w:tcBorders>
            <w:shd w:val="clear" w:color="000000" w:fill="AAAAAA"/>
            <w:noWrap/>
            <w:vAlign w:val="center"/>
          </w:tcPr>
          <w:p w14:paraId="11BFD425" w14:textId="77777777" w:rsidR="0007438E" w:rsidRPr="002A5BA5" w:rsidRDefault="0007438E">
            <w:pPr>
              <w:pStyle w:val="TAC"/>
              <w:rPr>
                <w:ins w:id="26186" w:author="LGE" w:date="2025-01-17T12:18:00Z"/>
              </w:rPr>
              <w:pPrChange w:id="26187" w:author="LGEc" w:date="2025-05-09T13:57:00Z">
                <w:pPr>
                  <w:jc w:val="center"/>
                </w:pPr>
              </w:pPrChange>
            </w:pPr>
            <w:ins w:id="26188" w:author="LGE" w:date="2025-01-17T12:18:00Z">
              <w:r w:rsidRPr="006F455C">
                <w:rPr>
                  <w:rFonts w:hint="eastAsia"/>
                </w:rPr>
                <w:t>17.2</w:t>
              </w:r>
            </w:ins>
          </w:p>
        </w:tc>
        <w:tc>
          <w:tcPr>
            <w:tcW w:w="701" w:type="dxa"/>
            <w:tcBorders>
              <w:top w:val="nil"/>
              <w:left w:val="nil"/>
              <w:bottom w:val="nil"/>
              <w:right w:val="nil"/>
            </w:tcBorders>
            <w:shd w:val="clear" w:color="000000" w:fill="B8B8B8"/>
            <w:noWrap/>
            <w:vAlign w:val="center"/>
          </w:tcPr>
          <w:p w14:paraId="073A4CBD" w14:textId="77777777" w:rsidR="0007438E" w:rsidRPr="002A5BA5" w:rsidRDefault="0007438E">
            <w:pPr>
              <w:pStyle w:val="TAC"/>
              <w:rPr>
                <w:ins w:id="26189" w:author="LGE" w:date="2025-01-17T12:18:00Z"/>
              </w:rPr>
              <w:pPrChange w:id="26190" w:author="LGEc" w:date="2025-05-09T13:57:00Z">
                <w:pPr>
                  <w:jc w:val="center"/>
                </w:pPr>
              </w:pPrChange>
            </w:pPr>
            <w:ins w:id="26191" w:author="LGE" w:date="2025-01-17T12:18:00Z">
              <w:r w:rsidRPr="006F455C">
                <w:rPr>
                  <w:rFonts w:hint="eastAsia"/>
                </w:rPr>
                <w:t>15.3</w:t>
              </w:r>
            </w:ins>
          </w:p>
        </w:tc>
        <w:tc>
          <w:tcPr>
            <w:tcW w:w="701" w:type="dxa"/>
            <w:tcBorders>
              <w:top w:val="nil"/>
              <w:left w:val="nil"/>
              <w:bottom w:val="nil"/>
              <w:right w:val="nil"/>
            </w:tcBorders>
            <w:shd w:val="clear" w:color="000000" w:fill="AEAEAE"/>
            <w:noWrap/>
            <w:vAlign w:val="center"/>
          </w:tcPr>
          <w:p w14:paraId="629E9219" w14:textId="77777777" w:rsidR="0007438E" w:rsidRPr="002A5BA5" w:rsidRDefault="0007438E">
            <w:pPr>
              <w:pStyle w:val="TAC"/>
              <w:rPr>
                <w:ins w:id="26192" w:author="LGE" w:date="2025-01-17T12:18:00Z"/>
              </w:rPr>
              <w:pPrChange w:id="26193" w:author="LGEc" w:date="2025-05-09T13:57:00Z">
                <w:pPr>
                  <w:jc w:val="center"/>
                </w:pPr>
              </w:pPrChange>
            </w:pPr>
            <w:ins w:id="26194" w:author="LGE" w:date="2025-01-17T12:18:00Z">
              <w:r w:rsidRPr="006F455C">
                <w:rPr>
                  <w:rFonts w:hint="eastAsia"/>
                </w:rPr>
                <w:t>16.8</w:t>
              </w:r>
            </w:ins>
          </w:p>
        </w:tc>
        <w:tc>
          <w:tcPr>
            <w:tcW w:w="701" w:type="dxa"/>
            <w:tcBorders>
              <w:top w:val="nil"/>
              <w:left w:val="nil"/>
              <w:bottom w:val="nil"/>
              <w:right w:val="nil"/>
            </w:tcBorders>
            <w:shd w:val="clear" w:color="000000" w:fill="BCBCBC"/>
            <w:noWrap/>
            <w:vAlign w:val="center"/>
          </w:tcPr>
          <w:p w14:paraId="7857C60F" w14:textId="77777777" w:rsidR="0007438E" w:rsidRPr="002A5BA5" w:rsidRDefault="0007438E">
            <w:pPr>
              <w:pStyle w:val="TAC"/>
              <w:rPr>
                <w:ins w:id="26195" w:author="LGE" w:date="2025-01-17T12:18:00Z"/>
              </w:rPr>
              <w:pPrChange w:id="26196" w:author="LGEc" w:date="2025-05-09T13:57:00Z">
                <w:pPr>
                  <w:jc w:val="center"/>
                </w:pPr>
              </w:pPrChange>
            </w:pPr>
            <w:ins w:id="26197" w:author="LGE" w:date="2025-01-17T12:18:00Z">
              <w:r w:rsidRPr="006F455C">
                <w:rPr>
                  <w:rFonts w:hint="eastAsia"/>
                </w:rPr>
                <w:t>14.8</w:t>
              </w:r>
            </w:ins>
          </w:p>
        </w:tc>
        <w:tc>
          <w:tcPr>
            <w:tcW w:w="701" w:type="dxa"/>
            <w:tcBorders>
              <w:top w:val="nil"/>
              <w:left w:val="nil"/>
              <w:bottom w:val="nil"/>
              <w:right w:val="nil"/>
            </w:tcBorders>
            <w:shd w:val="clear" w:color="000000" w:fill="AEAEAE"/>
            <w:noWrap/>
            <w:vAlign w:val="center"/>
          </w:tcPr>
          <w:p w14:paraId="5A562CC0" w14:textId="77777777" w:rsidR="0007438E" w:rsidRPr="002A5BA5" w:rsidRDefault="0007438E">
            <w:pPr>
              <w:pStyle w:val="TAC"/>
              <w:rPr>
                <w:ins w:id="26198" w:author="LGE" w:date="2025-01-17T12:18:00Z"/>
              </w:rPr>
              <w:pPrChange w:id="26199" w:author="LGEc" w:date="2025-05-09T13:57:00Z">
                <w:pPr>
                  <w:jc w:val="center"/>
                </w:pPr>
              </w:pPrChange>
            </w:pPr>
            <w:ins w:id="26200"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36FFB2F8" w14:textId="77777777" w:rsidR="0007438E" w:rsidRPr="002A5BA5" w:rsidRDefault="0007438E">
            <w:pPr>
              <w:pStyle w:val="TAC"/>
              <w:rPr>
                <w:ins w:id="26201" w:author="LGE" w:date="2025-01-17T12:18:00Z"/>
              </w:rPr>
              <w:pPrChange w:id="26202" w:author="LGEc" w:date="2025-05-09T13:57:00Z">
                <w:pPr>
                  <w:jc w:val="center"/>
                </w:pPr>
              </w:pPrChange>
            </w:pPr>
            <w:ins w:id="26203" w:author="LGE" w:date="2025-01-17T12:18:00Z">
              <w:r w:rsidRPr="006F455C">
                <w:rPr>
                  <w:rFonts w:hint="eastAsia"/>
                </w:rPr>
                <w:t>14.0</w:t>
              </w:r>
            </w:ins>
          </w:p>
        </w:tc>
        <w:tc>
          <w:tcPr>
            <w:tcW w:w="701" w:type="dxa"/>
            <w:tcBorders>
              <w:top w:val="nil"/>
              <w:left w:val="nil"/>
              <w:bottom w:val="nil"/>
              <w:right w:val="nil"/>
            </w:tcBorders>
            <w:shd w:val="clear" w:color="000000" w:fill="B1B1B1"/>
            <w:noWrap/>
            <w:vAlign w:val="center"/>
          </w:tcPr>
          <w:p w14:paraId="0A81992E" w14:textId="77777777" w:rsidR="0007438E" w:rsidRPr="002A5BA5" w:rsidRDefault="0007438E">
            <w:pPr>
              <w:pStyle w:val="TAC"/>
              <w:rPr>
                <w:ins w:id="26204" w:author="LGE" w:date="2025-01-17T12:18:00Z"/>
              </w:rPr>
              <w:pPrChange w:id="26205" w:author="LGEc" w:date="2025-05-09T13:57:00Z">
                <w:pPr>
                  <w:jc w:val="center"/>
                </w:pPr>
              </w:pPrChange>
            </w:pPr>
            <w:ins w:id="26206" w:author="LGE" w:date="2025-01-17T12:18:00Z">
              <w:r w:rsidRPr="006F455C">
                <w:rPr>
                  <w:rFonts w:hint="eastAsia"/>
                </w:rPr>
                <w:t>16.2</w:t>
              </w:r>
            </w:ins>
          </w:p>
        </w:tc>
        <w:tc>
          <w:tcPr>
            <w:tcW w:w="701" w:type="dxa"/>
            <w:tcBorders>
              <w:top w:val="nil"/>
              <w:left w:val="nil"/>
              <w:bottom w:val="nil"/>
              <w:right w:val="nil"/>
            </w:tcBorders>
            <w:shd w:val="clear" w:color="000000" w:fill="C9C9C9"/>
            <w:noWrap/>
            <w:vAlign w:val="center"/>
          </w:tcPr>
          <w:p w14:paraId="28DE3F52" w14:textId="77777777" w:rsidR="0007438E" w:rsidRPr="002A5BA5" w:rsidRDefault="0007438E">
            <w:pPr>
              <w:pStyle w:val="TAC"/>
              <w:rPr>
                <w:ins w:id="26207" w:author="LGE" w:date="2025-01-17T12:18:00Z"/>
              </w:rPr>
              <w:pPrChange w:id="26208" w:author="LGEc" w:date="2025-05-09T13:57:00Z">
                <w:pPr>
                  <w:jc w:val="center"/>
                </w:pPr>
              </w:pPrChange>
            </w:pPr>
            <w:ins w:id="26209" w:author="LGE" w:date="2025-01-17T12:18:00Z">
              <w:r w:rsidRPr="006F455C">
                <w:rPr>
                  <w:rFonts w:hint="eastAsia"/>
                </w:rPr>
                <w:t>13.1</w:t>
              </w:r>
            </w:ins>
          </w:p>
        </w:tc>
        <w:tc>
          <w:tcPr>
            <w:tcW w:w="701" w:type="dxa"/>
            <w:tcBorders>
              <w:top w:val="nil"/>
              <w:left w:val="nil"/>
              <w:bottom w:val="nil"/>
              <w:right w:val="nil"/>
            </w:tcBorders>
            <w:shd w:val="clear" w:color="000000" w:fill="B8B8B8"/>
            <w:noWrap/>
            <w:vAlign w:val="center"/>
          </w:tcPr>
          <w:p w14:paraId="712FFCCF" w14:textId="77777777" w:rsidR="0007438E" w:rsidRPr="002A5BA5" w:rsidRDefault="0007438E">
            <w:pPr>
              <w:pStyle w:val="TAC"/>
              <w:rPr>
                <w:ins w:id="26210" w:author="LGE" w:date="2025-01-17T12:18:00Z"/>
              </w:rPr>
              <w:pPrChange w:id="26211" w:author="LGEc" w:date="2025-05-09T13:57:00Z">
                <w:pPr>
                  <w:jc w:val="center"/>
                </w:pPr>
              </w:pPrChange>
            </w:pPr>
            <w:ins w:id="26212" w:author="LGE" w:date="2025-01-17T12:18:00Z">
              <w:r w:rsidRPr="006F455C">
                <w:rPr>
                  <w:rFonts w:hint="eastAsia"/>
                </w:rPr>
                <w:t>15.3</w:t>
              </w:r>
            </w:ins>
          </w:p>
        </w:tc>
        <w:tc>
          <w:tcPr>
            <w:tcW w:w="701" w:type="dxa"/>
            <w:tcBorders>
              <w:top w:val="nil"/>
              <w:left w:val="nil"/>
              <w:bottom w:val="nil"/>
              <w:right w:val="single" w:sz="4" w:space="0" w:color="auto"/>
            </w:tcBorders>
            <w:shd w:val="clear" w:color="000000" w:fill="CCCCCC"/>
            <w:noWrap/>
            <w:vAlign w:val="center"/>
          </w:tcPr>
          <w:p w14:paraId="5902911A" w14:textId="77777777" w:rsidR="0007438E" w:rsidRPr="002A5BA5" w:rsidRDefault="0007438E">
            <w:pPr>
              <w:pStyle w:val="TAC"/>
              <w:rPr>
                <w:ins w:id="26213" w:author="LGE" w:date="2025-01-17T12:18:00Z"/>
              </w:rPr>
              <w:pPrChange w:id="26214" w:author="LGEc" w:date="2025-05-09T13:57:00Z">
                <w:pPr>
                  <w:jc w:val="center"/>
                </w:pPr>
              </w:pPrChange>
            </w:pPr>
            <w:ins w:id="26215" w:author="LGE" w:date="2025-01-17T12:18:00Z">
              <w:r w:rsidRPr="006F455C">
                <w:rPr>
                  <w:rFonts w:hint="eastAsia"/>
                </w:rPr>
                <w:t>12.6</w:t>
              </w:r>
            </w:ins>
          </w:p>
        </w:tc>
      </w:tr>
      <w:tr w:rsidR="0007438E" w:rsidRPr="002A5BA5" w14:paraId="6F670325" w14:textId="77777777" w:rsidTr="009D1F4B">
        <w:trPr>
          <w:trHeight w:hRule="exact" w:val="232"/>
          <w:jc w:val="center"/>
          <w:ins w:id="26216" w:author="LGE" w:date="2025-01-17T12:18:00Z"/>
        </w:trPr>
        <w:tc>
          <w:tcPr>
            <w:tcW w:w="1684" w:type="dxa"/>
            <w:vMerge/>
            <w:shd w:val="clear" w:color="auto" w:fill="auto"/>
            <w:vAlign w:val="center"/>
            <w:hideMark/>
          </w:tcPr>
          <w:p w14:paraId="63F3FA0D" w14:textId="77777777" w:rsidR="0007438E" w:rsidRPr="00A45F58" w:rsidRDefault="0007438E" w:rsidP="009D1F4B">
            <w:pPr>
              <w:rPr>
                <w:ins w:id="26217" w:author="LGE" w:date="2025-01-17T12:18:00Z"/>
                <w:color w:val="000000"/>
              </w:rPr>
            </w:pPr>
          </w:p>
        </w:tc>
        <w:tc>
          <w:tcPr>
            <w:tcW w:w="1100" w:type="dxa"/>
            <w:shd w:val="clear" w:color="auto" w:fill="auto"/>
            <w:noWrap/>
            <w:vAlign w:val="center"/>
            <w:hideMark/>
          </w:tcPr>
          <w:p w14:paraId="21CCB3B2" w14:textId="77777777" w:rsidR="0007438E" w:rsidRPr="00A45F58" w:rsidRDefault="0007438E">
            <w:pPr>
              <w:pStyle w:val="TAC"/>
              <w:rPr>
                <w:ins w:id="26218" w:author="LGE" w:date="2025-01-17T12:18:00Z"/>
              </w:rPr>
              <w:pPrChange w:id="26219" w:author="LGEc" w:date="2025-05-09T13:57:00Z">
                <w:pPr>
                  <w:jc w:val="center"/>
                </w:pPr>
              </w:pPrChange>
            </w:pPr>
            <w:ins w:id="26220" w:author="LGE" w:date="2025-01-17T12:18:00Z">
              <w:r w:rsidRPr="00A45F58">
                <w:t>'256QAM'</w:t>
              </w:r>
            </w:ins>
          </w:p>
        </w:tc>
        <w:tc>
          <w:tcPr>
            <w:tcW w:w="701" w:type="dxa"/>
            <w:tcBorders>
              <w:top w:val="nil"/>
              <w:left w:val="nil"/>
              <w:bottom w:val="nil"/>
              <w:right w:val="nil"/>
            </w:tcBorders>
            <w:shd w:val="clear" w:color="000000" w:fill="ADADAD"/>
            <w:noWrap/>
          </w:tcPr>
          <w:p w14:paraId="45166784" w14:textId="77777777" w:rsidR="0007438E" w:rsidRPr="002A5BA5" w:rsidRDefault="0007438E">
            <w:pPr>
              <w:pStyle w:val="TAC"/>
              <w:rPr>
                <w:ins w:id="26221" w:author="LGE" w:date="2025-01-17T12:18:00Z"/>
              </w:rPr>
              <w:pPrChange w:id="26222" w:author="LGEc" w:date="2025-05-09T13:57:00Z">
                <w:pPr>
                  <w:jc w:val="center"/>
                </w:pPr>
              </w:pPrChange>
            </w:pPr>
            <w:ins w:id="26223" w:author="LGE" w:date="2025-01-17T12:18:00Z">
              <w:r w:rsidRPr="006F455C">
                <w:rPr>
                  <w:rFonts w:hint="eastAsia"/>
                </w:rPr>
                <w:t>16.8</w:t>
              </w:r>
            </w:ins>
          </w:p>
        </w:tc>
        <w:tc>
          <w:tcPr>
            <w:tcW w:w="701" w:type="dxa"/>
            <w:tcBorders>
              <w:top w:val="nil"/>
              <w:left w:val="nil"/>
              <w:bottom w:val="nil"/>
              <w:right w:val="nil"/>
            </w:tcBorders>
            <w:shd w:val="clear" w:color="000000" w:fill="B8B8B8"/>
            <w:noWrap/>
          </w:tcPr>
          <w:p w14:paraId="078E011B" w14:textId="77777777" w:rsidR="0007438E" w:rsidRPr="002A5BA5" w:rsidRDefault="0007438E">
            <w:pPr>
              <w:pStyle w:val="TAC"/>
              <w:rPr>
                <w:ins w:id="26224" w:author="LGE" w:date="2025-01-17T12:18:00Z"/>
              </w:rPr>
              <w:pPrChange w:id="26225" w:author="LGEc" w:date="2025-05-09T13:57:00Z">
                <w:pPr>
                  <w:jc w:val="center"/>
                </w:pPr>
              </w:pPrChange>
            </w:pPr>
            <w:ins w:id="26226" w:author="LGE" w:date="2025-01-17T12:18:00Z">
              <w:r w:rsidRPr="006F455C">
                <w:rPr>
                  <w:rFonts w:hint="eastAsia"/>
                </w:rPr>
                <w:t>15.3</w:t>
              </w:r>
            </w:ins>
          </w:p>
        </w:tc>
        <w:tc>
          <w:tcPr>
            <w:tcW w:w="701" w:type="dxa"/>
            <w:tcBorders>
              <w:top w:val="nil"/>
              <w:left w:val="nil"/>
              <w:bottom w:val="nil"/>
              <w:right w:val="nil"/>
            </w:tcBorders>
            <w:shd w:val="clear" w:color="000000" w:fill="AEAEAE"/>
            <w:noWrap/>
          </w:tcPr>
          <w:p w14:paraId="6DCD2D97" w14:textId="77777777" w:rsidR="0007438E" w:rsidRPr="002A5BA5" w:rsidRDefault="0007438E">
            <w:pPr>
              <w:pStyle w:val="TAC"/>
              <w:rPr>
                <w:ins w:id="26227" w:author="LGE" w:date="2025-01-17T12:18:00Z"/>
              </w:rPr>
              <w:pPrChange w:id="26228" w:author="LGEc" w:date="2025-05-09T13:57:00Z">
                <w:pPr>
                  <w:jc w:val="center"/>
                </w:pPr>
              </w:pPrChange>
            </w:pPr>
            <w:ins w:id="26229" w:author="LGE" w:date="2025-01-17T12:18:00Z">
              <w:r w:rsidRPr="006F455C">
                <w:rPr>
                  <w:rFonts w:hint="eastAsia"/>
                </w:rPr>
                <w:t>16.8</w:t>
              </w:r>
            </w:ins>
          </w:p>
        </w:tc>
        <w:tc>
          <w:tcPr>
            <w:tcW w:w="701" w:type="dxa"/>
            <w:tcBorders>
              <w:top w:val="nil"/>
              <w:left w:val="nil"/>
              <w:bottom w:val="nil"/>
              <w:right w:val="nil"/>
            </w:tcBorders>
            <w:shd w:val="clear" w:color="000000" w:fill="BFBFBF"/>
            <w:noWrap/>
          </w:tcPr>
          <w:p w14:paraId="735AF050" w14:textId="77777777" w:rsidR="0007438E" w:rsidRPr="002A5BA5" w:rsidRDefault="0007438E">
            <w:pPr>
              <w:pStyle w:val="TAC"/>
              <w:rPr>
                <w:ins w:id="26230" w:author="LGE" w:date="2025-01-17T12:18:00Z"/>
              </w:rPr>
              <w:pPrChange w:id="26231" w:author="LGEc" w:date="2025-05-09T13:57:00Z">
                <w:pPr>
                  <w:jc w:val="center"/>
                </w:pPr>
              </w:pPrChange>
            </w:pPr>
            <w:ins w:id="26232" w:author="LGE" w:date="2025-01-17T12:18:00Z">
              <w:r w:rsidRPr="006F455C">
                <w:rPr>
                  <w:rFonts w:hint="eastAsia"/>
                </w:rPr>
                <w:t>14.4</w:t>
              </w:r>
            </w:ins>
          </w:p>
        </w:tc>
        <w:tc>
          <w:tcPr>
            <w:tcW w:w="701" w:type="dxa"/>
            <w:tcBorders>
              <w:top w:val="nil"/>
              <w:left w:val="nil"/>
              <w:bottom w:val="nil"/>
              <w:right w:val="nil"/>
            </w:tcBorders>
            <w:shd w:val="clear" w:color="000000" w:fill="AEAEAE"/>
            <w:noWrap/>
          </w:tcPr>
          <w:p w14:paraId="02C23403" w14:textId="77777777" w:rsidR="0007438E" w:rsidRPr="002A5BA5" w:rsidRDefault="0007438E">
            <w:pPr>
              <w:pStyle w:val="TAC"/>
              <w:rPr>
                <w:ins w:id="26233" w:author="LGE" w:date="2025-01-17T12:18:00Z"/>
              </w:rPr>
              <w:pPrChange w:id="26234" w:author="LGEc" w:date="2025-05-09T13:57:00Z">
                <w:pPr>
                  <w:jc w:val="center"/>
                </w:pPr>
              </w:pPrChange>
            </w:pPr>
            <w:ins w:id="26235" w:author="LGE" w:date="2025-01-17T12:18:00Z">
              <w:r w:rsidRPr="006F455C">
                <w:rPr>
                  <w:rFonts w:hint="eastAsia"/>
                </w:rPr>
                <w:t>16.7</w:t>
              </w:r>
            </w:ins>
          </w:p>
        </w:tc>
        <w:tc>
          <w:tcPr>
            <w:tcW w:w="701" w:type="dxa"/>
            <w:tcBorders>
              <w:top w:val="nil"/>
              <w:left w:val="nil"/>
              <w:bottom w:val="nil"/>
              <w:right w:val="nil"/>
            </w:tcBorders>
            <w:shd w:val="clear" w:color="000000" w:fill="C2C2C2"/>
            <w:noWrap/>
            <w:vAlign w:val="center"/>
          </w:tcPr>
          <w:p w14:paraId="6F520FCF" w14:textId="77777777" w:rsidR="0007438E" w:rsidRPr="002A5BA5" w:rsidRDefault="0007438E">
            <w:pPr>
              <w:pStyle w:val="TAC"/>
              <w:rPr>
                <w:ins w:id="26236" w:author="LGE" w:date="2025-01-17T12:18:00Z"/>
              </w:rPr>
              <w:pPrChange w:id="26237" w:author="LGEc" w:date="2025-05-09T13:57:00Z">
                <w:pPr>
                  <w:jc w:val="center"/>
                </w:pPr>
              </w:pPrChange>
            </w:pPr>
            <w:ins w:id="26238" w:author="LGE" w:date="2025-01-17T12:18:00Z">
              <w:r w:rsidRPr="006F455C">
                <w:rPr>
                  <w:rFonts w:hint="eastAsia"/>
                </w:rPr>
                <w:t>14.0</w:t>
              </w:r>
            </w:ins>
          </w:p>
        </w:tc>
        <w:tc>
          <w:tcPr>
            <w:tcW w:w="701" w:type="dxa"/>
            <w:tcBorders>
              <w:top w:val="nil"/>
              <w:left w:val="nil"/>
              <w:bottom w:val="nil"/>
              <w:right w:val="nil"/>
            </w:tcBorders>
            <w:shd w:val="clear" w:color="000000" w:fill="B5B5B5"/>
            <w:noWrap/>
            <w:vAlign w:val="center"/>
          </w:tcPr>
          <w:p w14:paraId="3A35654C" w14:textId="77777777" w:rsidR="0007438E" w:rsidRPr="002A5BA5" w:rsidRDefault="0007438E">
            <w:pPr>
              <w:pStyle w:val="TAC"/>
              <w:rPr>
                <w:ins w:id="26239" w:author="LGE" w:date="2025-01-17T12:18:00Z"/>
              </w:rPr>
              <w:pPrChange w:id="26240" w:author="LGEc" w:date="2025-05-09T13:57:00Z">
                <w:pPr>
                  <w:jc w:val="center"/>
                </w:pPr>
              </w:pPrChange>
            </w:pPr>
            <w:ins w:id="26241" w:author="LGE" w:date="2025-01-17T12:18:00Z">
              <w:r w:rsidRPr="006F455C">
                <w:rPr>
                  <w:rFonts w:hint="eastAsia"/>
                </w:rPr>
                <w:t>15.8</w:t>
              </w:r>
            </w:ins>
          </w:p>
        </w:tc>
        <w:tc>
          <w:tcPr>
            <w:tcW w:w="701" w:type="dxa"/>
            <w:tcBorders>
              <w:top w:val="nil"/>
              <w:left w:val="nil"/>
              <w:bottom w:val="nil"/>
              <w:right w:val="nil"/>
            </w:tcBorders>
            <w:shd w:val="clear" w:color="000000" w:fill="C9C9C9"/>
            <w:noWrap/>
            <w:vAlign w:val="center"/>
          </w:tcPr>
          <w:p w14:paraId="2D7BF126" w14:textId="77777777" w:rsidR="0007438E" w:rsidRPr="002A5BA5" w:rsidRDefault="0007438E">
            <w:pPr>
              <w:pStyle w:val="TAC"/>
              <w:rPr>
                <w:ins w:id="26242" w:author="LGE" w:date="2025-01-17T12:18:00Z"/>
              </w:rPr>
              <w:pPrChange w:id="26243" w:author="LGEc" w:date="2025-05-09T13:57:00Z">
                <w:pPr>
                  <w:jc w:val="center"/>
                </w:pPr>
              </w:pPrChange>
            </w:pPr>
            <w:ins w:id="26244" w:author="LGE" w:date="2025-01-17T12:18:00Z">
              <w:r w:rsidRPr="006F455C">
                <w:rPr>
                  <w:rFonts w:hint="eastAsia"/>
                </w:rPr>
                <w:t>13.1</w:t>
              </w:r>
            </w:ins>
          </w:p>
        </w:tc>
        <w:tc>
          <w:tcPr>
            <w:tcW w:w="701" w:type="dxa"/>
            <w:tcBorders>
              <w:top w:val="nil"/>
              <w:left w:val="nil"/>
              <w:bottom w:val="nil"/>
              <w:right w:val="nil"/>
            </w:tcBorders>
            <w:shd w:val="clear" w:color="000000" w:fill="B5B5B5"/>
            <w:noWrap/>
            <w:vAlign w:val="center"/>
          </w:tcPr>
          <w:p w14:paraId="06DEFECC" w14:textId="77777777" w:rsidR="0007438E" w:rsidRPr="002A5BA5" w:rsidRDefault="0007438E">
            <w:pPr>
              <w:pStyle w:val="TAC"/>
              <w:rPr>
                <w:ins w:id="26245" w:author="LGE" w:date="2025-01-17T12:18:00Z"/>
              </w:rPr>
              <w:pPrChange w:id="26246" w:author="LGEc" w:date="2025-05-09T13:57:00Z">
                <w:pPr>
                  <w:jc w:val="center"/>
                </w:pPr>
              </w:pPrChange>
            </w:pPr>
            <w:ins w:id="26247" w:author="LGE" w:date="2025-01-17T12:18:00Z">
              <w:r w:rsidRPr="006F455C">
                <w:rPr>
                  <w:rFonts w:hint="eastAsia"/>
                </w:rPr>
                <w:t>15.8</w:t>
              </w:r>
            </w:ins>
          </w:p>
        </w:tc>
        <w:tc>
          <w:tcPr>
            <w:tcW w:w="701" w:type="dxa"/>
            <w:tcBorders>
              <w:top w:val="nil"/>
              <w:left w:val="nil"/>
              <w:bottom w:val="nil"/>
              <w:right w:val="single" w:sz="4" w:space="0" w:color="auto"/>
            </w:tcBorders>
            <w:shd w:val="clear" w:color="000000" w:fill="CCCCCC"/>
            <w:noWrap/>
            <w:vAlign w:val="center"/>
          </w:tcPr>
          <w:p w14:paraId="33E1903B" w14:textId="77777777" w:rsidR="0007438E" w:rsidRPr="002A5BA5" w:rsidRDefault="0007438E">
            <w:pPr>
              <w:pStyle w:val="TAC"/>
              <w:rPr>
                <w:ins w:id="26248" w:author="LGE" w:date="2025-01-17T12:18:00Z"/>
              </w:rPr>
              <w:pPrChange w:id="26249" w:author="LGEc" w:date="2025-05-09T13:57:00Z">
                <w:pPr>
                  <w:jc w:val="center"/>
                </w:pPr>
              </w:pPrChange>
            </w:pPr>
            <w:ins w:id="26250" w:author="LGE" w:date="2025-01-17T12:18:00Z">
              <w:r w:rsidRPr="006F455C">
                <w:rPr>
                  <w:rFonts w:hint="eastAsia"/>
                </w:rPr>
                <w:t>12.6</w:t>
              </w:r>
            </w:ins>
          </w:p>
        </w:tc>
      </w:tr>
      <w:tr w:rsidR="0007438E" w:rsidRPr="002A5BA5" w14:paraId="2A823AC9" w14:textId="77777777" w:rsidTr="009D1F4B">
        <w:trPr>
          <w:trHeight w:hRule="exact" w:val="232"/>
          <w:jc w:val="center"/>
          <w:ins w:id="26251" w:author="LGE" w:date="2025-01-17T12:18:00Z"/>
        </w:trPr>
        <w:tc>
          <w:tcPr>
            <w:tcW w:w="1684" w:type="dxa"/>
            <w:vMerge/>
            <w:shd w:val="clear" w:color="auto" w:fill="auto"/>
            <w:noWrap/>
            <w:vAlign w:val="center"/>
            <w:hideMark/>
          </w:tcPr>
          <w:p w14:paraId="5DF088DE" w14:textId="77777777" w:rsidR="0007438E" w:rsidRPr="00A45F58" w:rsidRDefault="0007438E" w:rsidP="009D1F4B">
            <w:pPr>
              <w:jc w:val="center"/>
              <w:rPr>
                <w:ins w:id="26252" w:author="LGE" w:date="2025-01-17T12:18:00Z"/>
                <w:color w:val="000000"/>
              </w:rPr>
            </w:pPr>
          </w:p>
        </w:tc>
        <w:tc>
          <w:tcPr>
            <w:tcW w:w="1100" w:type="dxa"/>
            <w:shd w:val="clear" w:color="auto" w:fill="auto"/>
            <w:noWrap/>
            <w:vAlign w:val="center"/>
            <w:hideMark/>
          </w:tcPr>
          <w:p w14:paraId="6FBF922C" w14:textId="77777777" w:rsidR="0007438E" w:rsidRPr="00A45F58" w:rsidRDefault="0007438E">
            <w:pPr>
              <w:pStyle w:val="TAH"/>
              <w:rPr>
                <w:ins w:id="26253" w:author="LGE" w:date="2025-01-17T12:18:00Z"/>
              </w:rPr>
              <w:pPrChange w:id="26254" w:author="LGEc" w:date="2025-05-09T13:58:00Z">
                <w:pPr>
                  <w:jc w:val="center"/>
                </w:pPr>
              </w:pPrChange>
            </w:pPr>
            <w:ins w:id="26255" w:author="LGE" w:date="2025-01-17T12:18:00Z">
              <w:r>
                <w:t>Scenario</w:t>
              </w:r>
            </w:ins>
            <w:ins w:id="26256" w:author="LGEc" w:date="2025-05-09T15:44:00Z">
              <w:r>
                <w:t>#</w:t>
              </w:r>
            </w:ins>
            <w:ins w:id="2625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357A6E9" w14:textId="77777777" w:rsidR="0007438E" w:rsidRPr="002A5BA5" w:rsidRDefault="0007438E">
            <w:pPr>
              <w:pStyle w:val="TAH"/>
              <w:rPr>
                <w:ins w:id="26258" w:author="LGE" w:date="2025-01-17T12:18:00Z"/>
              </w:rPr>
              <w:pPrChange w:id="26259" w:author="LGEc" w:date="2025-05-09T13:58:00Z">
                <w:pPr>
                  <w:jc w:val="center"/>
                </w:pPr>
              </w:pPrChange>
            </w:pPr>
            <w:ins w:id="2626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AAF51C" w14:textId="77777777" w:rsidR="0007438E" w:rsidRPr="002A5BA5" w:rsidRDefault="0007438E">
            <w:pPr>
              <w:pStyle w:val="TAH"/>
              <w:rPr>
                <w:ins w:id="26261" w:author="LGE" w:date="2025-01-17T12:18:00Z"/>
              </w:rPr>
              <w:pPrChange w:id="26262" w:author="LGEc" w:date="2025-05-09T13:58:00Z">
                <w:pPr>
                  <w:jc w:val="center"/>
                </w:pPr>
              </w:pPrChange>
            </w:pPr>
            <w:ins w:id="2626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A236A" w14:textId="77777777" w:rsidR="0007438E" w:rsidRPr="002A5BA5" w:rsidRDefault="0007438E">
            <w:pPr>
              <w:pStyle w:val="TAH"/>
              <w:rPr>
                <w:ins w:id="26264" w:author="LGE" w:date="2025-01-17T12:18:00Z"/>
              </w:rPr>
              <w:pPrChange w:id="26265" w:author="LGEc" w:date="2025-05-09T13:58:00Z">
                <w:pPr>
                  <w:jc w:val="center"/>
                </w:pPr>
              </w:pPrChange>
            </w:pPr>
            <w:ins w:id="2626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D773F" w14:textId="77777777" w:rsidR="0007438E" w:rsidRPr="002A5BA5" w:rsidRDefault="0007438E">
            <w:pPr>
              <w:pStyle w:val="TAH"/>
              <w:rPr>
                <w:ins w:id="26267" w:author="LGE" w:date="2025-01-17T12:18:00Z"/>
              </w:rPr>
              <w:pPrChange w:id="26268" w:author="LGEc" w:date="2025-05-09T13:58:00Z">
                <w:pPr>
                  <w:jc w:val="center"/>
                </w:pPr>
              </w:pPrChange>
            </w:pPr>
            <w:ins w:id="2626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46847" w14:textId="77777777" w:rsidR="0007438E" w:rsidRPr="002A5BA5" w:rsidRDefault="0007438E">
            <w:pPr>
              <w:pStyle w:val="TAH"/>
              <w:rPr>
                <w:ins w:id="26270" w:author="LGE" w:date="2025-01-17T12:18:00Z"/>
              </w:rPr>
              <w:pPrChange w:id="26271" w:author="LGEc" w:date="2025-05-09T13:58:00Z">
                <w:pPr>
                  <w:jc w:val="center"/>
                </w:pPr>
              </w:pPrChange>
            </w:pPr>
            <w:ins w:id="2627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315512" w14:textId="77777777" w:rsidR="0007438E" w:rsidRPr="002A5BA5" w:rsidRDefault="0007438E">
            <w:pPr>
              <w:pStyle w:val="TAH"/>
              <w:rPr>
                <w:ins w:id="26273" w:author="LGE" w:date="2025-01-17T12:18:00Z"/>
              </w:rPr>
              <w:pPrChange w:id="26274" w:author="LGEc" w:date="2025-05-09T13:58:00Z">
                <w:pPr>
                  <w:jc w:val="center"/>
                </w:pPr>
              </w:pPrChange>
            </w:pPr>
            <w:ins w:id="2627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94EE2" w14:textId="77777777" w:rsidR="0007438E" w:rsidRPr="002A5BA5" w:rsidRDefault="0007438E">
            <w:pPr>
              <w:pStyle w:val="TAH"/>
              <w:rPr>
                <w:ins w:id="26276" w:author="LGE" w:date="2025-01-17T12:18:00Z"/>
              </w:rPr>
              <w:pPrChange w:id="26277" w:author="LGEc" w:date="2025-05-09T13:58:00Z">
                <w:pPr>
                  <w:jc w:val="center"/>
                </w:pPr>
              </w:pPrChange>
            </w:pPr>
            <w:ins w:id="2627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4088D" w14:textId="77777777" w:rsidR="0007438E" w:rsidRPr="002A5BA5" w:rsidRDefault="0007438E">
            <w:pPr>
              <w:pStyle w:val="TAH"/>
              <w:rPr>
                <w:ins w:id="26279" w:author="LGE" w:date="2025-01-17T12:18:00Z"/>
              </w:rPr>
              <w:pPrChange w:id="26280" w:author="LGEc" w:date="2025-05-09T13:58:00Z">
                <w:pPr>
                  <w:jc w:val="center"/>
                </w:pPr>
              </w:pPrChange>
            </w:pPr>
            <w:ins w:id="2628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78B188" w14:textId="77777777" w:rsidR="0007438E" w:rsidRPr="002A5BA5" w:rsidRDefault="0007438E">
            <w:pPr>
              <w:pStyle w:val="TAH"/>
              <w:rPr>
                <w:ins w:id="26282" w:author="LGE" w:date="2025-01-17T12:18:00Z"/>
              </w:rPr>
              <w:pPrChange w:id="26283" w:author="LGEc" w:date="2025-05-09T13:58:00Z">
                <w:pPr>
                  <w:jc w:val="center"/>
                </w:pPr>
              </w:pPrChange>
            </w:pPr>
            <w:ins w:id="2628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3FA3F8" w14:textId="77777777" w:rsidR="0007438E" w:rsidRPr="002A5BA5" w:rsidRDefault="0007438E">
            <w:pPr>
              <w:pStyle w:val="TAH"/>
              <w:rPr>
                <w:ins w:id="26285" w:author="LGE" w:date="2025-01-17T12:18:00Z"/>
              </w:rPr>
              <w:pPrChange w:id="26286" w:author="LGEc" w:date="2025-05-09T13:58:00Z">
                <w:pPr>
                  <w:jc w:val="center"/>
                </w:pPr>
              </w:pPrChange>
            </w:pPr>
            <w:ins w:id="26287" w:author="LGE" w:date="2025-01-17T12:18:00Z">
              <w:r w:rsidRPr="002A5BA5">
                <w:t>#20</w:t>
              </w:r>
            </w:ins>
          </w:p>
        </w:tc>
      </w:tr>
      <w:tr w:rsidR="0007438E" w:rsidRPr="002A5BA5" w14:paraId="14E35260" w14:textId="77777777" w:rsidTr="009D1F4B">
        <w:trPr>
          <w:trHeight w:hRule="exact" w:val="232"/>
          <w:jc w:val="center"/>
          <w:ins w:id="26288" w:author="LGE" w:date="2025-01-17T12:18:00Z"/>
        </w:trPr>
        <w:tc>
          <w:tcPr>
            <w:tcW w:w="1684" w:type="dxa"/>
            <w:vMerge/>
            <w:shd w:val="clear" w:color="auto" w:fill="auto"/>
            <w:noWrap/>
            <w:hideMark/>
          </w:tcPr>
          <w:p w14:paraId="6115F4C1" w14:textId="77777777" w:rsidR="0007438E" w:rsidRPr="00A45F58" w:rsidRDefault="0007438E" w:rsidP="009D1F4B">
            <w:pPr>
              <w:jc w:val="center"/>
              <w:rPr>
                <w:ins w:id="26289" w:author="LGE" w:date="2025-01-17T12:18:00Z"/>
                <w:color w:val="000000"/>
              </w:rPr>
            </w:pPr>
          </w:p>
        </w:tc>
        <w:tc>
          <w:tcPr>
            <w:tcW w:w="1100" w:type="dxa"/>
            <w:shd w:val="clear" w:color="auto" w:fill="auto"/>
            <w:noWrap/>
            <w:vAlign w:val="center"/>
            <w:hideMark/>
          </w:tcPr>
          <w:p w14:paraId="225B71BF" w14:textId="77777777" w:rsidR="0007438E" w:rsidRPr="00A45F58" w:rsidRDefault="0007438E">
            <w:pPr>
              <w:pStyle w:val="TAC"/>
              <w:rPr>
                <w:ins w:id="26290" w:author="LGE" w:date="2025-01-17T12:18:00Z"/>
              </w:rPr>
              <w:pPrChange w:id="26291" w:author="LGEc" w:date="2025-05-09T13:57:00Z">
                <w:pPr>
                  <w:jc w:val="center"/>
                </w:pPr>
              </w:pPrChange>
            </w:pPr>
            <w:ins w:id="26292" w:author="LGE" w:date="2025-01-17T12:18:00Z">
              <w:r w:rsidRPr="00A45F58">
                <w:t>'QPSK'</w:t>
              </w:r>
            </w:ins>
          </w:p>
        </w:tc>
        <w:tc>
          <w:tcPr>
            <w:tcW w:w="701" w:type="dxa"/>
            <w:tcBorders>
              <w:top w:val="nil"/>
              <w:left w:val="nil"/>
              <w:bottom w:val="nil"/>
              <w:right w:val="nil"/>
            </w:tcBorders>
            <w:shd w:val="clear" w:color="000000" w:fill="BBBBBB"/>
            <w:noWrap/>
            <w:vAlign w:val="center"/>
          </w:tcPr>
          <w:p w14:paraId="292779DD" w14:textId="77777777" w:rsidR="0007438E" w:rsidRPr="002A5BA5" w:rsidRDefault="0007438E">
            <w:pPr>
              <w:pStyle w:val="TAC"/>
              <w:rPr>
                <w:ins w:id="26293" w:author="LGE" w:date="2025-01-17T12:18:00Z"/>
              </w:rPr>
              <w:pPrChange w:id="26294" w:author="LGEc" w:date="2025-05-09T13:57:00Z">
                <w:pPr>
                  <w:jc w:val="center"/>
                </w:pPr>
              </w:pPrChange>
            </w:pPr>
            <w:ins w:id="26295"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6A7AE614" w14:textId="77777777" w:rsidR="0007438E" w:rsidRPr="002A5BA5" w:rsidRDefault="0007438E">
            <w:pPr>
              <w:pStyle w:val="TAC"/>
              <w:rPr>
                <w:ins w:id="26296" w:author="LGE" w:date="2025-01-17T12:18:00Z"/>
              </w:rPr>
              <w:pPrChange w:id="26297" w:author="LGEc" w:date="2025-05-09T13:57:00Z">
                <w:pPr>
                  <w:jc w:val="center"/>
                </w:pPr>
              </w:pPrChange>
            </w:pPr>
            <w:ins w:id="26298"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07D98275" w14:textId="77777777" w:rsidR="0007438E" w:rsidRPr="002A5BA5" w:rsidRDefault="0007438E">
            <w:pPr>
              <w:pStyle w:val="TAC"/>
              <w:rPr>
                <w:ins w:id="26299" w:author="LGE" w:date="2025-01-17T12:18:00Z"/>
              </w:rPr>
              <w:pPrChange w:id="26300" w:author="LGEc" w:date="2025-05-09T13:57:00Z">
                <w:pPr>
                  <w:jc w:val="center"/>
                </w:pPr>
              </w:pPrChange>
            </w:pPr>
            <w:ins w:id="26301" w:author="LGE" w:date="2025-01-17T12:18:00Z">
              <w:r w:rsidRPr="006F455C">
                <w:rPr>
                  <w:rFonts w:hint="eastAsia"/>
                </w:rPr>
                <w:t>14.4</w:t>
              </w:r>
            </w:ins>
          </w:p>
        </w:tc>
        <w:tc>
          <w:tcPr>
            <w:tcW w:w="701" w:type="dxa"/>
            <w:tcBorders>
              <w:top w:val="nil"/>
              <w:left w:val="nil"/>
              <w:bottom w:val="nil"/>
              <w:right w:val="nil"/>
            </w:tcBorders>
            <w:shd w:val="clear" w:color="000000" w:fill="D3D3D3"/>
            <w:noWrap/>
            <w:vAlign w:val="center"/>
          </w:tcPr>
          <w:p w14:paraId="3E6E7947" w14:textId="77777777" w:rsidR="0007438E" w:rsidRPr="002A5BA5" w:rsidRDefault="0007438E">
            <w:pPr>
              <w:pStyle w:val="TAC"/>
              <w:rPr>
                <w:ins w:id="26302" w:author="LGE" w:date="2025-01-17T12:18:00Z"/>
              </w:rPr>
              <w:pPrChange w:id="26303" w:author="LGEc" w:date="2025-05-09T13:57:00Z">
                <w:pPr>
                  <w:jc w:val="center"/>
                </w:pPr>
              </w:pPrChange>
            </w:pPr>
            <w:ins w:id="26304" w:author="LGE" w:date="2025-01-17T12:18:00Z">
              <w:r w:rsidRPr="006F455C">
                <w:rPr>
                  <w:rFonts w:hint="eastAsia"/>
                </w:rPr>
                <w:t>11.7</w:t>
              </w:r>
            </w:ins>
          </w:p>
        </w:tc>
        <w:tc>
          <w:tcPr>
            <w:tcW w:w="701" w:type="dxa"/>
            <w:tcBorders>
              <w:top w:val="nil"/>
              <w:left w:val="nil"/>
              <w:bottom w:val="nil"/>
              <w:right w:val="nil"/>
            </w:tcBorders>
            <w:shd w:val="clear" w:color="000000" w:fill="BEBEBE"/>
            <w:noWrap/>
            <w:vAlign w:val="center"/>
          </w:tcPr>
          <w:p w14:paraId="2F2F6A2B" w14:textId="77777777" w:rsidR="0007438E" w:rsidRPr="002A5BA5" w:rsidRDefault="0007438E">
            <w:pPr>
              <w:pStyle w:val="TAC"/>
              <w:rPr>
                <w:ins w:id="26305" w:author="LGE" w:date="2025-01-17T12:18:00Z"/>
              </w:rPr>
              <w:pPrChange w:id="26306" w:author="LGEc" w:date="2025-05-09T13:57:00Z">
                <w:pPr>
                  <w:jc w:val="center"/>
                </w:pPr>
              </w:pPrChange>
            </w:pPr>
            <w:ins w:id="26307"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4908B123" w14:textId="77777777" w:rsidR="0007438E" w:rsidRPr="002A5BA5" w:rsidRDefault="0007438E">
            <w:pPr>
              <w:pStyle w:val="TAC"/>
              <w:rPr>
                <w:ins w:id="26308" w:author="LGE" w:date="2025-01-17T12:18:00Z"/>
              </w:rPr>
              <w:pPrChange w:id="26309" w:author="LGEc" w:date="2025-05-09T13:57:00Z">
                <w:pPr>
                  <w:jc w:val="center"/>
                </w:pPr>
              </w:pPrChange>
            </w:pPr>
            <w:ins w:id="26310"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6D806A6C" w14:textId="77777777" w:rsidR="0007438E" w:rsidRPr="002A5BA5" w:rsidRDefault="0007438E">
            <w:pPr>
              <w:pStyle w:val="TAC"/>
              <w:rPr>
                <w:ins w:id="26311" w:author="LGE" w:date="2025-01-17T12:18:00Z"/>
              </w:rPr>
              <w:pPrChange w:id="26312" w:author="LGEc" w:date="2025-05-09T13:57:00Z">
                <w:pPr>
                  <w:jc w:val="center"/>
                </w:pPr>
              </w:pPrChange>
            </w:pPr>
            <w:ins w:id="26313" w:author="LGE" w:date="2025-01-17T12:18:00Z">
              <w:r w:rsidRPr="006F455C">
                <w:rPr>
                  <w:rFonts w:hint="eastAsia"/>
                </w:rPr>
                <w:t>14.0</w:t>
              </w:r>
            </w:ins>
          </w:p>
        </w:tc>
        <w:tc>
          <w:tcPr>
            <w:tcW w:w="701" w:type="dxa"/>
            <w:tcBorders>
              <w:top w:val="nil"/>
              <w:left w:val="nil"/>
              <w:bottom w:val="nil"/>
              <w:right w:val="nil"/>
            </w:tcBorders>
            <w:shd w:val="clear" w:color="000000" w:fill="D3D3D3"/>
            <w:noWrap/>
            <w:vAlign w:val="center"/>
          </w:tcPr>
          <w:p w14:paraId="727FA1D9" w14:textId="77777777" w:rsidR="0007438E" w:rsidRPr="002A5BA5" w:rsidRDefault="0007438E">
            <w:pPr>
              <w:pStyle w:val="TAC"/>
              <w:rPr>
                <w:ins w:id="26314" w:author="LGE" w:date="2025-01-17T12:18:00Z"/>
              </w:rPr>
              <w:pPrChange w:id="26315" w:author="LGEc" w:date="2025-05-09T13:57:00Z">
                <w:pPr>
                  <w:jc w:val="center"/>
                </w:pPr>
              </w:pPrChange>
            </w:pPr>
            <w:ins w:id="26316" w:author="LGE" w:date="2025-01-17T12:18:00Z">
              <w:r w:rsidRPr="006F455C">
                <w:rPr>
                  <w:rFonts w:hint="eastAsia"/>
                </w:rPr>
                <w:t>11.7</w:t>
              </w:r>
            </w:ins>
          </w:p>
        </w:tc>
        <w:tc>
          <w:tcPr>
            <w:tcW w:w="701" w:type="dxa"/>
            <w:tcBorders>
              <w:top w:val="nil"/>
              <w:left w:val="nil"/>
              <w:bottom w:val="nil"/>
              <w:right w:val="nil"/>
            </w:tcBorders>
            <w:shd w:val="clear" w:color="000000" w:fill="C5C5C5"/>
            <w:noWrap/>
            <w:vAlign w:val="center"/>
          </w:tcPr>
          <w:p w14:paraId="25710256" w14:textId="77777777" w:rsidR="0007438E" w:rsidRPr="002A5BA5" w:rsidRDefault="0007438E">
            <w:pPr>
              <w:pStyle w:val="TAC"/>
              <w:rPr>
                <w:ins w:id="26317" w:author="LGE" w:date="2025-01-17T12:18:00Z"/>
              </w:rPr>
              <w:pPrChange w:id="26318" w:author="LGEc" w:date="2025-05-09T13:57:00Z">
                <w:pPr>
                  <w:jc w:val="center"/>
                </w:pPr>
              </w:pPrChange>
            </w:pPr>
            <w:ins w:id="26319" w:author="LGE" w:date="2025-01-17T12:18:00Z">
              <w:r w:rsidRPr="006F455C">
                <w:rPr>
                  <w:rFonts w:hint="eastAsia"/>
                </w:rPr>
                <w:t>13.5</w:t>
              </w:r>
            </w:ins>
          </w:p>
        </w:tc>
        <w:tc>
          <w:tcPr>
            <w:tcW w:w="701" w:type="dxa"/>
            <w:tcBorders>
              <w:top w:val="nil"/>
              <w:left w:val="nil"/>
              <w:bottom w:val="nil"/>
              <w:right w:val="single" w:sz="4" w:space="0" w:color="auto"/>
            </w:tcBorders>
            <w:shd w:val="clear" w:color="000000" w:fill="CCCCCC"/>
            <w:noWrap/>
            <w:vAlign w:val="center"/>
          </w:tcPr>
          <w:p w14:paraId="7B73647F" w14:textId="77777777" w:rsidR="0007438E" w:rsidRPr="002A5BA5" w:rsidRDefault="0007438E">
            <w:pPr>
              <w:pStyle w:val="TAC"/>
              <w:rPr>
                <w:ins w:id="26320" w:author="LGE" w:date="2025-01-17T12:18:00Z"/>
              </w:rPr>
              <w:pPrChange w:id="26321" w:author="LGEc" w:date="2025-05-09T13:57:00Z">
                <w:pPr>
                  <w:jc w:val="center"/>
                </w:pPr>
              </w:pPrChange>
            </w:pPr>
            <w:ins w:id="26322" w:author="LGE" w:date="2025-01-17T12:18:00Z">
              <w:r w:rsidRPr="006F455C">
                <w:rPr>
                  <w:rFonts w:hint="eastAsia"/>
                </w:rPr>
                <w:t>12.6</w:t>
              </w:r>
            </w:ins>
          </w:p>
        </w:tc>
      </w:tr>
      <w:tr w:rsidR="0007438E" w:rsidRPr="002A5BA5" w14:paraId="167B23D0" w14:textId="77777777" w:rsidTr="009D1F4B">
        <w:trPr>
          <w:trHeight w:hRule="exact" w:val="232"/>
          <w:jc w:val="center"/>
          <w:ins w:id="26323" w:author="LGE" w:date="2025-01-17T12:18:00Z"/>
        </w:trPr>
        <w:tc>
          <w:tcPr>
            <w:tcW w:w="1684" w:type="dxa"/>
            <w:vMerge/>
            <w:shd w:val="clear" w:color="auto" w:fill="auto"/>
            <w:vAlign w:val="center"/>
            <w:hideMark/>
          </w:tcPr>
          <w:p w14:paraId="6FDBF8A0" w14:textId="77777777" w:rsidR="0007438E" w:rsidRPr="00A45F58" w:rsidRDefault="0007438E" w:rsidP="009D1F4B">
            <w:pPr>
              <w:rPr>
                <w:ins w:id="26324" w:author="LGE" w:date="2025-01-17T12:18:00Z"/>
                <w:color w:val="000000"/>
              </w:rPr>
            </w:pPr>
          </w:p>
        </w:tc>
        <w:tc>
          <w:tcPr>
            <w:tcW w:w="1100" w:type="dxa"/>
            <w:shd w:val="clear" w:color="auto" w:fill="auto"/>
            <w:noWrap/>
            <w:vAlign w:val="center"/>
            <w:hideMark/>
          </w:tcPr>
          <w:p w14:paraId="64DE0477" w14:textId="77777777" w:rsidR="0007438E" w:rsidRPr="00A45F58" w:rsidRDefault="0007438E">
            <w:pPr>
              <w:pStyle w:val="TAC"/>
              <w:rPr>
                <w:ins w:id="26325" w:author="LGE" w:date="2025-01-17T12:18:00Z"/>
              </w:rPr>
              <w:pPrChange w:id="26326" w:author="LGEc" w:date="2025-05-09T13:57:00Z">
                <w:pPr>
                  <w:jc w:val="center"/>
                </w:pPr>
              </w:pPrChange>
            </w:pPr>
            <w:ins w:id="26327" w:author="LGE" w:date="2025-01-17T12:18:00Z">
              <w:r w:rsidRPr="00A45F58">
                <w:t>'16QAM'</w:t>
              </w:r>
            </w:ins>
          </w:p>
        </w:tc>
        <w:tc>
          <w:tcPr>
            <w:tcW w:w="701" w:type="dxa"/>
            <w:tcBorders>
              <w:top w:val="nil"/>
              <w:left w:val="nil"/>
              <w:bottom w:val="nil"/>
              <w:right w:val="nil"/>
            </w:tcBorders>
            <w:shd w:val="clear" w:color="000000" w:fill="BBBBBB"/>
            <w:noWrap/>
            <w:vAlign w:val="center"/>
          </w:tcPr>
          <w:p w14:paraId="345E2A43" w14:textId="77777777" w:rsidR="0007438E" w:rsidRPr="002A5BA5" w:rsidRDefault="0007438E">
            <w:pPr>
              <w:pStyle w:val="TAC"/>
              <w:rPr>
                <w:ins w:id="26328" w:author="LGE" w:date="2025-01-17T12:18:00Z"/>
              </w:rPr>
              <w:pPrChange w:id="26329" w:author="LGEc" w:date="2025-05-09T13:57:00Z">
                <w:pPr>
                  <w:jc w:val="center"/>
                </w:pPr>
              </w:pPrChange>
            </w:pPr>
            <w:ins w:id="26330"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1B882ECC" w14:textId="77777777" w:rsidR="0007438E" w:rsidRPr="002A5BA5" w:rsidRDefault="0007438E">
            <w:pPr>
              <w:pStyle w:val="TAC"/>
              <w:rPr>
                <w:ins w:id="26331" w:author="LGE" w:date="2025-01-17T12:18:00Z"/>
              </w:rPr>
              <w:pPrChange w:id="26332" w:author="LGEc" w:date="2025-05-09T13:57:00Z">
                <w:pPr>
                  <w:jc w:val="center"/>
                </w:pPr>
              </w:pPrChange>
            </w:pPr>
            <w:ins w:id="26333" w:author="LGE" w:date="2025-01-17T12:18:00Z">
              <w:r w:rsidRPr="006F455C">
                <w:rPr>
                  <w:rFonts w:hint="eastAsia"/>
                </w:rPr>
                <w:t>11.7</w:t>
              </w:r>
            </w:ins>
          </w:p>
        </w:tc>
        <w:tc>
          <w:tcPr>
            <w:tcW w:w="701" w:type="dxa"/>
            <w:tcBorders>
              <w:top w:val="nil"/>
              <w:left w:val="nil"/>
              <w:bottom w:val="nil"/>
              <w:right w:val="nil"/>
            </w:tcBorders>
            <w:shd w:val="clear" w:color="000000" w:fill="BBBBBB"/>
            <w:noWrap/>
            <w:vAlign w:val="center"/>
          </w:tcPr>
          <w:p w14:paraId="52781582" w14:textId="77777777" w:rsidR="0007438E" w:rsidRPr="002A5BA5" w:rsidRDefault="0007438E">
            <w:pPr>
              <w:pStyle w:val="TAC"/>
              <w:rPr>
                <w:ins w:id="26334" w:author="LGE" w:date="2025-01-17T12:18:00Z"/>
              </w:rPr>
              <w:pPrChange w:id="26335" w:author="LGEc" w:date="2025-05-09T13:57:00Z">
                <w:pPr>
                  <w:jc w:val="center"/>
                </w:pPr>
              </w:pPrChange>
            </w:pPr>
            <w:ins w:id="26336"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63DE0E6A" w14:textId="77777777" w:rsidR="0007438E" w:rsidRPr="002A5BA5" w:rsidRDefault="0007438E">
            <w:pPr>
              <w:pStyle w:val="TAC"/>
              <w:rPr>
                <w:ins w:id="26337" w:author="LGE" w:date="2025-01-17T12:18:00Z"/>
              </w:rPr>
              <w:pPrChange w:id="26338" w:author="LGEc" w:date="2025-05-09T13:57:00Z">
                <w:pPr>
                  <w:jc w:val="center"/>
                </w:pPr>
              </w:pPrChange>
            </w:pPr>
            <w:ins w:id="26339"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58DBF1D1" w14:textId="77777777" w:rsidR="0007438E" w:rsidRPr="002A5BA5" w:rsidRDefault="0007438E">
            <w:pPr>
              <w:pStyle w:val="TAC"/>
              <w:rPr>
                <w:ins w:id="26340" w:author="LGE" w:date="2025-01-17T12:18:00Z"/>
              </w:rPr>
              <w:pPrChange w:id="26341" w:author="LGEc" w:date="2025-05-09T13:57:00Z">
                <w:pPr>
                  <w:jc w:val="center"/>
                </w:pPr>
              </w:pPrChange>
            </w:pPr>
            <w:ins w:id="26342" w:author="LGE" w:date="2025-01-17T12:18:00Z">
              <w:r w:rsidRPr="006F455C">
                <w:rPr>
                  <w:rFonts w:hint="eastAsia"/>
                </w:rPr>
                <w:t>14.4</w:t>
              </w:r>
            </w:ins>
          </w:p>
        </w:tc>
        <w:tc>
          <w:tcPr>
            <w:tcW w:w="701" w:type="dxa"/>
            <w:tcBorders>
              <w:top w:val="nil"/>
              <w:left w:val="nil"/>
              <w:bottom w:val="nil"/>
              <w:right w:val="nil"/>
            </w:tcBorders>
            <w:shd w:val="clear" w:color="000000" w:fill="D6D6D6"/>
            <w:noWrap/>
            <w:vAlign w:val="center"/>
          </w:tcPr>
          <w:p w14:paraId="08D8BBB1" w14:textId="77777777" w:rsidR="0007438E" w:rsidRPr="002A5BA5" w:rsidRDefault="0007438E">
            <w:pPr>
              <w:pStyle w:val="TAC"/>
              <w:rPr>
                <w:ins w:id="26343" w:author="LGE" w:date="2025-01-17T12:18:00Z"/>
              </w:rPr>
              <w:pPrChange w:id="26344" w:author="LGEc" w:date="2025-05-09T13:57:00Z">
                <w:pPr>
                  <w:jc w:val="center"/>
                </w:pPr>
              </w:pPrChange>
            </w:pPr>
            <w:ins w:id="26345"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7DA523D4" w14:textId="77777777" w:rsidR="0007438E" w:rsidRPr="002A5BA5" w:rsidRDefault="0007438E">
            <w:pPr>
              <w:pStyle w:val="TAC"/>
              <w:rPr>
                <w:ins w:id="26346" w:author="LGE" w:date="2025-01-17T12:18:00Z"/>
              </w:rPr>
              <w:pPrChange w:id="26347" w:author="LGEc" w:date="2025-05-09T13:57:00Z">
                <w:pPr>
                  <w:jc w:val="center"/>
                </w:pPr>
              </w:pPrChange>
            </w:pPr>
            <w:ins w:id="26348" w:author="LGE" w:date="2025-01-17T12:18:00Z">
              <w:r w:rsidRPr="006F455C">
                <w:rPr>
                  <w:rFonts w:hint="eastAsia"/>
                </w:rPr>
                <w:t>14.0</w:t>
              </w:r>
            </w:ins>
          </w:p>
        </w:tc>
        <w:tc>
          <w:tcPr>
            <w:tcW w:w="701" w:type="dxa"/>
            <w:tcBorders>
              <w:top w:val="nil"/>
              <w:left w:val="nil"/>
              <w:bottom w:val="nil"/>
              <w:right w:val="nil"/>
            </w:tcBorders>
            <w:shd w:val="clear" w:color="000000" w:fill="D3D3D3"/>
            <w:noWrap/>
            <w:vAlign w:val="center"/>
          </w:tcPr>
          <w:p w14:paraId="435C7480" w14:textId="77777777" w:rsidR="0007438E" w:rsidRPr="002A5BA5" w:rsidRDefault="0007438E">
            <w:pPr>
              <w:pStyle w:val="TAC"/>
              <w:rPr>
                <w:ins w:id="26349" w:author="LGE" w:date="2025-01-17T12:18:00Z"/>
              </w:rPr>
              <w:pPrChange w:id="26350" w:author="LGEc" w:date="2025-05-09T13:57:00Z">
                <w:pPr>
                  <w:jc w:val="center"/>
                </w:pPr>
              </w:pPrChange>
            </w:pPr>
            <w:ins w:id="26351" w:author="LGE" w:date="2025-01-17T12:18:00Z">
              <w:r w:rsidRPr="006F455C">
                <w:rPr>
                  <w:rFonts w:hint="eastAsia"/>
                </w:rPr>
                <w:t>11.7</w:t>
              </w:r>
            </w:ins>
          </w:p>
        </w:tc>
        <w:tc>
          <w:tcPr>
            <w:tcW w:w="701" w:type="dxa"/>
            <w:tcBorders>
              <w:top w:val="nil"/>
              <w:left w:val="nil"/>
              <w:bottom w:val="nil"/>
              <w:right w:val="nil"/>
            </w:tcBorders>
            <w:shd w:val="clear" w:color="000000" w:fill="C2C2C2"/>
            <w:noWrap/>
            <w:vAlign w:val="center"/>
          </w:tcPr>
          <w:p w14:paraId="4CEE2F56" w14:textId="77777777" w:rsidR="0007438E" w:rsidRPr="002A5BA5" w:rsidRDefault="0007438E">
            <w:pPr>
              <w:pStyle w:val="TAC"/>
              <w:rPr>
                <w:ins w:id="26352" w:author="LGE" w:date="2025-01-17T12:18:00Z"/>
              </w:rPr>
              <w:pPrChange w:id="26353" w:author="LGEc" w:date="2025-05-09T13:57:00Z">
                <w:pPr>
                  <w:jc w:val="center"/>
                </w:pPr>
              </w:pPrChange>
            </w:pPr>
            <w:ins w:id="26354" w:author="LGE" w:date="2025-01-17T12:18:00Z">
              <w:r w:rsidRPr="006F455C">
                <w:rPr>
                  <w:rFonts w:hint="eastAsia"/>
                </w:rPr>
                <w:t>14.0</w:t>
              </w:r>
            </w:ins>
          </w:p>
        </w:tc>
        <w:tc>
          <w:tcPr>
            <w:tcW w:w="701" w:type="dxa"/>
            <w:tcBorders>
              <w:top w:val="nil"/>
              <w:left w:val="nil"/>
              <w:bottom w:val="nil"/>
              <w:right w:val="single" w:sz="4" w:space="0" w:color="auto"/>
            </w:tcBorders>
            <w:shd w:val="clear" w:color="000000" w:fill="C9C9C9"/>
            <w:noWrap/>
            <w:vAlign w:val="center"/>
          </w:tcPr>
          <w:p w14:paraId="689AD21A" w14:textId="77777777" w:rsidR="0007438E" w:rsidRPr="002A5BA5" w:rsidRDefault="0007438E">
            <w:pPr>
              <w:pStyle w:val="TAC"/>
              <w:rPr>
                <w:ins w:id="26355" w:author="LGE" w:date="2025-01-17T12:18:00Z"/>
              </w:rPr>
              <w:pPrChange w:id="26356" w:author="LGEc" w:date="2025-05-09T13:57:00Z">
                <w:pPr>
                  <w:jc w:val="center"/>
                </w:pPr>
              </w:pPrChange>
            </w:pPr>
            <w:ins w:id="26357" w:author="LGE" w:date="2025-01-17T12:18:00Z">
              <w:r w:rsidRPr="006F455C">
                <w:rPr>
                  <w:rFonts w:hint="eastAsia"/>
                </w:rPr>
                <w:t>13.1</w:t>
              </w:r>
            </w:ins>
          </w:p>
        </w:tc>
      </w:tr>
      <w:tr w:rsidR="0007438E" w:rsidRPr="002A5BA5" w14:paraId="787A6394" w14:textId="77777777" w:rsidTr="009D1F4B">
        <w:trPr>
          <w:trHeight w:hRule="exact" w:val="232"/>
          <w:jc w:val="center"/>
          <w:ins w:id="26358" w:author="LGE" w:date="2025-01-17T12:18:00Z"/>
        </w:trPr>
        <w:tc>
          <w:tcPr>
            <w:tcW w:w="1684" w:type="dxa"/>
            <w:vMerge/>
            <w:shd w:val="clear" w:color="auto" w:fill="auto"/>
            <w:vAlign w:val="center"/>
            <w:hideMark/>
          </w:tcPr>
          <w:p w14:paraId="0D19996A" w14:textId="77777777" w:rsidR="0007438E" w:rsidRPr="00A45F58" w:rsidRDefault="0007438E" w:rsidP="009D1F4B">
            <w:pPr>
              <w:rPr>
                <w:ins w:id="26359" w:author="LGE" w:date="2025-01-17T12:18:00Z"/>
                <w:color w:val="000000"/>
              </w:rPr>
            </w:pPr>
          </w:p>
        </w:tc>
        <w:tc>
          <w:tcPr>
            <w:tcW w:w="1100" w:type="dxa"/>
            <w:shd w:val="clear" w:color="auto" w:fill="auto"/>
            <w:noWrap/>
            <w:vAlign w:val="center"/>
            <w:hideMark/>
          </w:tcPr>
          <w:p w14:paraId="2A1F297D" w14:textId="77777777" w:rsidR="0007438E" w:rsidRPr="00A45F58" w:rsidRDefault="0007438E">
            <w:pPr>
              <w:pStyle w:val="TAC"/>
              <w:rPr>
                <w:ins w:id="26360" w:author="LGE" w:date="2025-01-17T12:18:00Z"/>
              </w:rPr>
              <w:pPrChange w:id="26361" w:author="LGEc" w:date="2025-05-09T13:57:00Z">
                <w:pPr>
                  <w:jc w:val="center"/>
                </w:pPr>
              </w:pPrChange>
            </w:pPr>
            <w:ins w:id="26362" w:author="LGE" w:date="2025-01-17T12:18:00Z">
              <w:r w:rsidRPr="00A45F58">
                <w:t>'64QAM'</w:t>
              </w:r>
            </w:ins>
          </w:p>
        </w:tc>
        <w:tc>
          <w:tcPr>
            <w:tcW w:w="701" w:type="dxa"/>
            <w:tcBorders>
              <w:top w:val="nil"/>
              <w:left w:val="nil"/>
              <w:bottom w:val="nil"/>
              <w:right w:val="nil"/>
            </w:tcBorders>
            <w:shd w:val="clear" w:color="000000" w:fill="BBBBBB"/>
            <w:noWrap/>
            <w:vAlign w:val="center"/>
          </w:tcPr>
          <w:p w14:paraId="088759CF" w14:textId="77777777" w:rsidR="0007438E" w:rsidRPr="002A5BA5" w:rsidRDefault="0007438E">
            <w:pPr>
              <w:pStyle w:val="TAC"/>
              <w:rPr>
                <w:ins w:id="26363" w:author="LGE" w:date="2025-01-17T12:18:00Z"/>
              </w:rPr>
              <w:pPrChange w:id="26364" w:author="LGEc" w:date="2025-05-09T13:57:00Z">
                <w:pPr>
                  <w:jc w:val="center"/>
                </w:pPr>
              </w:pPrChange>
            </w:pPr>
            <w:ins w:id="26365" w:author="LGE" w:date="2025-01-17T12:18:00Z">
              <w:r w:rsidRPr="006F455C">
                <w:rPr>
                  <w:rFonts w:hint="eastAsia"/>
                </w:rPr>
                <w:t>14.9</w:t>
              </w:r>
            </w:ins>
          </w:p>
        </w:tc>
        <w:tc>
          <w:tcPr>
            <w:tcW w:w="701" w:type="dxa"/>
            <w:tcBorders>
              <w:top w:val="nil"/>
              <w:left w:val="nil"/>
              <w:bottom w:val="nil"/>
              <w:right w:val="nil"/>
            </w:tcBorders>
            <w:shd w:val="clear" w:color="000000" w:fill="D3D3D3"/>
            <w:noWrap/>
            <w:vAlign w:val="center"/>
          </w:tcPr>
          <w:p w14:paraId="4B8D12EB" w14:textId="77777777" w:rsidR="0007438E" w:rsidRPr="002A5BA5" w:rsidRDefault="0007438E">
            <w:pPr>
              <w:pStyle w:val="TAC"/>
              <w:rPr>
                <w:ins w:id="26366" w:author="LGE" w:date="2025-01-17T12:18:00Z"/>
              </w:rPr>
              <w:pPrChange w:id="26367" w:author="LGEc" w:date="2025-05-09T13:57:00Z">
                <w:pPr>
                  <w:jc w:val="center"/>
                </w:pPr>
              </w:pPrChange>
            </w:pPr>
            <w:ins w:id="26368" w:author="LGE" w:date="2025-01-17T12:18:00Z">
              <w:r w:rsidRPr="006F455C">
                <w:rPr>
                  <w:rFonts w:hint="eastAsia"/>
                </w:rPr>
                <w:t>11.7</w:t>
              </w:r>
            </w:ins>
          </w:p>
        </w:tc>
        <w:tc>
          <w:tcPr>
            <w:tcW w:w="701" w:type="dxa"/>
            <w:tcBorders>
              <w:top w:val="nil"/>
              <w:left w:val="nil"/>
              <w:bottom w:val="nil"/>
              <w:right w:val="nil"/>
            </w:tcBorders>
            <w:shd w:val="clear" w:color="000000" w:fill="BFBFBF"/>
            <w:noWrap/>
            <w:vAlign w:val="center"/>
          </w:tcPr>
          <w:p w14:paraId="7E1BAE77" w14:textId="77777777" w:rsidR="0007438E" w:rsidRPr="002A5BA5" w:rsidRDefault="0007438E">
            <w:pPr>
              <w:pStyle w:val="TAC"/>
              <w:rPr>
                <w:ins w:id="26369" w:author="LGE" w:date="2025-01-17T12:18:00Z"/>
              </w:rPr>
              <w:pPrChange w:id="26370" w:author="LGEc" w:date="2025-05-09T13:57:00Z">
                <w:pPr>
                  <w:jc w:val="center"/>
                </w:pPr>
              </w:pPrChange>
            </w:pPr>
            <w:ins w:id="26371" w:author="LGE" w:date="2025-01-17T12:18:00Z">
              <w:r w:rsidRPr="006F455C">
                <w:rPr>
                  <w:rFonts w:hint="eastAsia"/>
                </w:rPr>
                <w:t>14.4</w:t>
              </w:r>
            </w:ins>
          </w:p>
        </w:tc>
        <w:tc>
          <w:tcPr>
            <w:tcW w:w="701" w:type="dxa"/>
            <w:tcBorders>
              <w:top w:val="nil"/>
              <w:left w:val="nil"/>
              <w:bottom w:val="nil"/>
              <w:right w:val="nil"/>
            </w:tcBorders>
            <w:shd w:val="clear" w:color="000000" w:fill="D3D3D3"/>
            <w:noWrap/>
            <w:vAlign w:val="center"/>
          </w:tcPr>
          <w:p w14:paraId="0700F70E" w14:textId="77777777" w:rsidR="0007438E" w:rsidRPr="002A5BA5" w:rsidRDefault="0007438E">
            <w:pPr>
              <w:pStyle w:val="TAC"/>
              <w:rPr>
                <w:ins w:id="26372" w:author="LGE" w:date="2025-01-17T12:18:00Z"/>
              </w:rPr>
              <w:pPrChange w:id="26373" w:author="LGEc" w:date="2025-05-09T13:57:00Z">
                <w:pPr>
                  <w:jc w:val="center"/>
                </w:pPr>
              </w:pPrChange>
            </w:pPr>
            <w:ins w:id="26374" w:author="LGE" w:date="2025-01-17T12:18:00Z">
              <w:r w:rsidRPr="006F455C">
                <w:rPr>
                  <w:rFonts w:hint="eastAsia"/>
                </w:rPr>
                <w:t>11.7</w:t>
              </w:r>
            </w:ins>
          </w:p>
        </w:tc>
        <w:tc>
          <w:tcPr>
            <w:tcW w:w="701" w:type="dxa"/>
            <w:tcBorders>
              <w:top w:val="nil"/>
              <w:left w:val="nil"/>
              <w:bottom w:val="nil"/>
              <w:right w:val="nil"/>
            </w:tcBorders>
            <w:shd w:val="clear" w:color="000000" w:fill="C2C2C2"/>
            <w:noWrap/>
            <w:vAlign w:val="center"/>
          </w:tcPr>
          <w:p w14:paraId="4B12963F" w14:textId="77777777" w:rsidR="0007438E" w:rsidRPr="002A5BA5" w:rsidRDefault="0007438E">
            <w:pPr>
              <w:pStyle w:val="TAC"/>
              <w:rPr>
                <w:ins w:id="26375" w:author="LGE" w:date="2025-01-17T12:18:00Z"/>
              </w:rPr>
              <w:pPrChange w:id="26376" w:author="LGEc" w:date="2025-05-09T13:57:00Z">
                <w:pPr>
                  <w:jc w:val="center"/>
                </w:pPr>
              </w:pPrChange>
            </w:pPr>
            <w:ins w:id="26377" w:author="LGE" w:date="2025-01-17T12:18:00Z">
              <w:r w:rsidRPr="006F455C">
                <w:rPr>
                  <w:rFonts w:hint="eastAsia"/>
                </w:rPr>
                <w:t>14.0</w:t>
              </w:r>
            </w:ins>
          </w:p>
        </w:tc>
        <w:tc>
          <w:tcPr>
            <w:tcW w:w="701" w:type="dxa"/>
            <w:tcBorders>
              <w:top w:val="nil"/>
              <w:left w:val="nil"/>
              <w:bottom w:val="nil"/>
              <w:right w:val="nil"/>
            </w:tcBorders>
            <w:shd w:val="clear" w:color="000000" w:fill="D6D6D6"/>
            <w:noWrap/>
            <w:vAlign w:val="center"/>
          </w:tcPr>
          <w:p w14:paraId="231AD7A3" w14:textId="77777777" w:rsidR="0007438E" w:rsidRPr="002A5BA5" w:rsidRDefault="0007438E">
            <w:pPr>
              <w:pStyle w:val="TAC"/>
              <w:rPr>
                <w:ins w:id="26378" w:author="LGE" w:date="2025-01-17T12:18:00Z"/>
              </w:rPr>
              <w:pPrChange w:id="26379" w:author="LGEc" w:date="2025-05-09T13:57:00Z">
                <w:pPr>
                  <w:jc w:val="center"/>
                </w:pPr>
              </w:pPrChange>
            </w:pPr>
            <w:ins w:id="26380" w:author="LGE" w:date="2025-01-17T12:18:00Z">
              <w:r w:rsidRPr="006F455C">
                <w:rPr>
                  <w:rFonts w:hint="eastAsia"/>
                </w:rPr>
                <w:t>11.2</w:t>
              </w:r>
            </w:ins>
          </w:p>
        </w:tc>
        <w:tc>
          <w:tcPr>
            <w:tcW w:w="701" w:type="dxa"/>
            <w:tcBorders>
              <w:top w:val="nil"/>
              <w:left w:val="nil"/>
              <w:bottom w:val="nil"/>
              <w:right w:val="nil"/>
            </w:tcBorders>
            <w:shd w:val="clear" w:color="000000" w:fill="C2C2C2"/>
            <w:noWrap/>
            <w:vAlign w:val="center"/>
          </w:tcPr>
          <w:p w14:paraId="57CF5F81" w14:textId="77777777" w:rsidR="0007438E" w:rsidRPr="002A5BA5" w:rsidRDefault="0007438E">
            <w:pPr>
              <w:pStyle w:val="TAC"/>
              <w:rPr>
                <w:ins w:id="26381" w:author="LGE" w:date="2025-01-17T12:18:00Z"/>
              </w:rPr>
              <w:pPrChange w:id="26382" w:author="LGEc" w:date="2025-05-09T13:57:00Z">
                <w:pPr>
                  <w:jc w:val="center"/>
                </w:pPr>
              </w:pPrChange>
            </w:pPr>
            <w:ins w:id="26383" w:author="LGE" w:date="2025-01-17T12:18:00Z">
              <w:r w:rsidRPr="006F455C">
                <w:rPr>
                  <w:rFonts w:hint="eastAsia"/>
                </w:rPr>
                <w:t>14.0</w:t>
              </w:r>
            </w:ins>
          </w:p>
        </w:tc>
        <w:tc>
          <w:tcPr>
            <w:tcW w:w="701" w:type="dxa"/>
            <w:tcBorders>
              <w:top w:val="nil"/>
              <w:left w:val="nil"/>
              <w:bottom w:val="nil"/>
              <w:right w:val="nil"/>
            </w:tcBorders>
            <w:shd w:val="clear" w:color="000000" w:fill="D3D3D3"/>
            <w:noWrap/>
            <w:vAlign w:val="center"/>
          </w:tcPr>
          <w:p w14:paraId="498FC928" w14:textId="77777777" w:rsidR="0007438E" w:rsidRPr="002A5BA5" w:rsidRDefault="0007438E">
            <w:pPr>
              <w:pStyle w:val="TAC"/>
              <w:rPr>
                <w:ins w:id="26384" w:author="LGE" w:date="2025-01-17T12:18:00Z"/>
              </w:rPr>
              <w:pPrChange w:id="26385" w:author="LGEc" w:date="2025-05-09T13:57:00Z">
                <w:pPr>
                  <w:jc w:val="center"/>
                </w:pPr>
              </w:pPrChange>
            </w:pPr>
            <w:ins w:id="26386" w:author="LGE" w:date="2025-01-17T12:18:00Z">
              <w:r w:rsidRPr="006F455C">
                <w:rPr>
                  <w:rFonts w:hint="eastAsia"/>
                </w:rPr>
                <w:t>11.7</w:t>
              </w:r>
            </w:ins>
          </w:p>
        </w:tc>
        <w:tc>
          <w:tcPr>
            <w:tcW w:w="701" w:type="dxa"/>
            <w:tcBorders>
              <w:top w:val="nil"/>
              <w:left w:val="nil"/>
              <w:bottom w:val="nil"/>
              <w:right w:val="nil"/>
            </w:tcBorders>
            <w:shd w:val="clear" w:color="000000" w:fill="C5C5C5"/>
            <w:noWrap/>
            <w:vAlign w:val="center"/>
          </w:tcPr>
          <w:p w14:paraId="2C24CF96" w14:textId="77777777" w:rsidR="0007438E" w:rsidRPr="002A5BA5" w:rsidRDefault="0007438E">
            <w:pPr>
              <w:pStyle w:val="TAC"/>
              <w:rPr>
                <w:ins w:id="26387" w:author="LGE" w:date="2025-01-17T12:18:00Z"/>
              </w:rPr>
              <w:pPrChange w:id="26388" w:author="LGEc" w:date="2025-05-09T13:57:00Z">
                <w:pPr>
                  <w:jc w:val="center"/>
                </w:pPr>
              </w:pPrChange>
            </w:pPr>
            <w:ins w:id="26389" w:author="LGE" w:date="2025-01-17T12:18:00Z">
              <w:r w:rsidRPr="006F455C">
                <w:rPr>
                  <w:rFonts w:hint="eastAsia"/>
                </w:rPr>
                <w:t>13.5</w:t>
              </w:r>
            </w:ins>
          </w:p>
        </w:tc>
        <w:tc>
          <w:tcPr>
            <w:tcW w:w="701" w:type="dxa"/>
            <w:tcBorders>
              <w:top w:val="nil"/>
              <w:left w:val="nil"/>
              <w:bottom w:val="nil"/>
              <w:right w:val="single" w:sz="4" w:space="0" w:color="auto"/>
            </w:tcBorders>
            <w:shd w:val="clear" w:color="000000" w:fill="C9C9C9"/>
            <w:noWrap/>
            <w:vAlign w:val="center"/>
          </w:tcPr>
          <w:p w14:paraId="1B3C6EFB" w14:textId="77777777" w:rsidR="0007438E" w:rsidRPr="002A5BA5" w:rsidRDefault="0007438E">
            <w:pPr>
              <w:pStyle w:val="TAC"/>
              <w:rPr>
                <w:ins w:id="26390" w:author="LGE" w:date="2025-01-17T12:18:00Z"/>
              </w:rPr>
              <w:pPrChange w:id="26391" w:author="LGEc" w:date="2025-05-09T13:57:00Z">
                <w:pPr>
                  <w:jc w:val="center"/>
                </w:pPr>
              </w:pPrChange>
            </w:pPr>
            <w:ins w:id="26392" w:author="LGE" w:date="2025-01-17T12:18:00Z">
              <w:r w:rsidRPr="006F455C">
                <w:rPr>
                  <w:rFonts w:hint="eastAsia"/>
                </w:rPr>
                <w:t>13.1</w:t>
              </w:r>
            </w:ins>
          </w:p>
        </w:tc>
      </w:tr>
      <w:tr w:rsidR="0007438E" w:rsidRPr="002A5BA5" w14:paraId="341A99D0" w14:textId="77777777" w:rsidTr="009D1F4B">
        <w:trPr>
          <w:trHeight w:hRule="exact" w:val="232"/>
          <w:jc w:val="center"/>
          <w:ins w:id="26393" w:author="LGE" w:date="2025-01-17T12:18:00Z"/>
        </w:trPr>
        <w:tc>
          <w:tcPr>
            <w:tcW w:w="1684" w:type="dxa"/>
            <w:vMerge/>
            <w:tcBorders>
              <w:bottom w:val="single" w:sz="4" w:space="0" w:color="auto"/>
            </w:tcBorders>
            <w:shd w:val="clear" w:color="auto" w:fill="auto"/>
            <w:vAlign w:val="center"/>
            <w:hideMark/>
          </w:tcPr>
          <w:p w14:paraId="0A4B2126" w14:textId="77777777" w:rsidR="0007438E" w:rsidRPr="00A45F58" w:rsidRDefault="0007438E" w:rsidP="009D1F4B">
            <w:pPr>
              <w:rPr>
                <w:ins w:id="26394" w:author="LGE" w:date="2025-01-17T12:18:00Z"/>
                <w:color w:val="000000"/>
              </w:rPr>
            </w:pPr>
          </w:p>
        </w:tc>
        <w:tc>
          <w:tcPr>
            <w:tcW w:w="1100" w:type="dxa"/>
            <w:tcBorders>
              <w:bottom w:val="single" w:sz="4" w:space="0" w:color="auto"/>
            </w:tcBorders>
            <w:shd w:val="clear" w:color="auto" w:fill="auto"/>
            <w:noWrap/>
            <w:vAlign w:val="center"/>
            <w:hideMark/>
          </w:tcPr>
          <w:p w14:paraId="7F43765C" w14:textId="77777777" w:rsidR="0007438E" w:rsidRPr="00A45F58" w:rsidRDefault="0007438E">
            <w:pPr>
              <w:pStyle w:val="TAC"/>
              <w:rPr>
                <w:ins w:id="26395" w:author="LGE" w:date="2025-01-17T12:18:00Z"/>
              </w:rPr>
              <w:pPrChange w:id="26396" w:author="LGEc" w:date="2025-05-09T13:57:00Z">
                <w:pPr>
                  <w:jc w:val="center"/>
                </w:pPr>
              </w:pPrChange>
            </w:pPr>
            <w:ins w:id="26397" w:author="LGE" w:date="2025-01-17T12:18:00Z">
              <w:r w:rsidRPr="00A45F58">
                <w:t>'256QAM'</w:t>
              </w:r>
            </w:ins>
          </w:p>
        </w:tc>
        <w:tc>
          <w:tcPr>
            <w:tcW w:w="701" w:type="dxa"/>
            <w:tcBorders>
              <w:top w:val="nil"/>
              <w:left w:val="nil"/>
              <w:bottom w:val="single" w:sz="4" w:space="0" w:color="auto"/>
              <w:right w:val="nil"/>
            </w:tcBorders>
            <w:shd w:val="clear" w:color="000000" w:fill="BBBBBB"/>
            <w:noWrap/>
            <w:vAlign w:val="center"/>
          </w:tcPr>
          <w:p w14:paraId="5A20932B" w14:textId="77777777" w:rsidR="0007438E" w:rsidRPr="002A5BA5" w:rsidRDefault="0007438E">
            <w:pPr>
              <w:pStyle w:val="TAC"/>
              <w:rPr>
                <w:ins w:id="26398" w:author="LGE" w:date="2025-01-17T12:18:00Z"/>
              </w:rPr>
              <w:pPrChange w:id="26399" w:author="LGEc" w:date="2025-05-09T13:57:00Z">
                <w:pPr>
                  <w:jc w:val="center"/>
                </w:pPr>
              </w:pPrChange>
            </w:pPr>
            <w:ins w:id="26400" w:author="LGE" w:date="2025-01-17T12:18:00Z">
              <w:r w:rsidRPr="006F455C">
                <w:rPr>
                  <w:rFonts w:hint="eastAsia"/>
                </w:rPr>
                <w:t>14.9</w:t>
              </w:r>
            </w:ins>
          </w:p>
        </w:tc>
        <w:tc>
          <w:tcPr>
            <w:tcW w:w="701" w:type="dxa"/>
            <w:tcBorders>
              <w:top w:val="nil"/>
              <w:left w:val="nil"/>
              <w:bottom w:val="single" w:sz="4" w:space="0" w:color="auto"/>
              <w:right w:val="nil"/>
            </w:tcBorders>
            <w:shd w:val="clear" w:color="000000" w:fill="D3D3D3"/>
            <w:noWrap/>
            <w:vAlign w:val="center"/>
          </w:tcPr>
          <w:p w14:paraId="2EBABA41" w14:textId="77777777" w:rsidR="0007438E" w:rsidRPr="002A5BA5" w:rsidRDefault="0007438E">
            <w:pPr>
              <w:pStyle w:val="TAC"/>
              <w:rPr>
                <w:ins w:id="26401" w:author="LGE" w:date="2025-01-17T12:18:00Z"/>
              </w:rPr>
              <w:pPrChange w:id="26402" w:author="LGEc" w:date="2025-05-09T13:57:00Z">
                <w:pPr>
                  <w:jc w:val="center"/>
                </w:pPr>
              </w:pPrChange>
            </w:pPr>
            <w:ins w:id="26403" w:author="LGE" w:date="2025-01-17T12:18:00Z">
              <w:r w:rsidRPr="006F455C">
                <w:rPr>
                  <w:rFonts w:hint="eastAsia"/>
                </w:rPr>
                <w:t>11.7</w:t>
              </w:r>
            </w:ins>
          </w:p>
        </w:tc>
        <w:tc>
          <w:tcPr>
            <w:tcW w:w="701" w:type="dxa"/>
            <w:tcBorders>
              <w:top w:val="nil"/>
              <w:left w:val="nil"/>
              <w:bottom w:val="single" w:sz="4" w:space="0" w:color="auto"/>
              <w:right w:val="nil"/>
            </w:tcBorders>
            <w:shd w:val="clear" w:color="000000" w:fill="BFBFBF"/>
            <w:noWrap/>
            <w:vAlign w:val="center"/>
          </w:tcPr>
          <w:p w14:paraId="4C881D17" w14:textId="77777777" w:rsidR="0007438E" w:rsidRPr="002A5BA5" w:rsidRDefault="0007438E">
            <w:pPr>
              <w:pStyle w:val="TAC"/>
              <w:rPr>
                <w:ins w:id="26404" w:author="LGE" w:date="2025-01-17T12:18:00Z"/>
              </w:rPr>
              <w:pPrChange w:id="26405" w:author="LGEc" w:date="2025-05-09T13:57:00Z">
                <w:pPr>
                  <w:jc w:val="center"/>
                </w:pPr>
              </w:pPrChange>
            </w:pPr>
            <w:ins w:id="26406" w:author="LGE" w:date="2025-01-17T12:18:00Z">
              <w:r w:rsidRPr="006F455C">
                <w:rPr>
                  <w:rFonts w:hint="eastAsia"/>
                </w:rPr>
                <w:t>14.4</w:t>
              </w:r>
            </w:ins>
          </w:p>
        </w:tc>
        <w:tc>
          <w:tcPr>
            <w:tcW w:w="701" w:type="dxa"/>
            <w:tcBorders>
              <w:top w:val="nil"/>
              <w:left w:val="nil"/>
              <w:bottom w:val="single" w:sz="4" w:space="0" w:color="auto"/>
              <w:right w:val="nil"/>
            </w:tcBorders>
            <w:shd w:val="clear" w:color="000000" w:fill="D3D3D3"/>
            <w:noWrap/>
            <w:vAlign w:val="center"/>
          </w:tcPr>
          <w:p w14:paraId="1CD0CE27" w14:textId="77777777" w:rsidR="0007438E" w:rsidRPr="002A5BA5" w:rsidRDefault="0007438E">
            <w:pPr>
              <w:pStyle w:val="TAC"/>
              <w:rPr>
                <w:ins w:id="26407" w:author="LGE" w:date="2025-01-17T12:18:00Z"/>
              </w:rPr>
              <w:pPrChange w:id="26408" w:author="LGEc" w:date="2025-05-09T13:57:00Z">
                <w:pPr>
                  <w:jc w:val="center"/>
                </w:pPr>
              </w:pPrChange>
            </w:pPr>
            <w:ins w:id="26409" w:author="LGE" w:date="2025-01-17T12:18:00Z">
              <w:r w:rsidRPr="006F455C">
                <w:rPr>
                  <w:rFonts w:hint="eastAsia"/>
                </w:rPr>
                <w:t>11.7</w:t>
              </w:r>
            </w:ins>
          </w:p>
        </w:tc>
        <w:tc>
          <w:tcPr>
            <w:tcW w:w="701" w:type="dxa"/>
            <w:tcBorders>
              <w:top w:val="nil"/>
              <w:left w:val="nil"/>
              <w:bottom w:val="single" w:sz="4" w:space="0" w:color="auto"/>
              <w:right w:val="nil"/>
            </w:tcBorders>
            <w:shd w:val="clear" w:color="000000" w:fill="BFBFBF"/>
            <w:noWrap/>
            <w:vAlign w:val="center"/>
          </w:tcPr>
          <w:p w14:paraId="11817CFF" w14:textId="77777777" w:rsidR="0007438E" w:rsidRPr="002A5BA5" w:rsidRDefault="0007438E">
            <w:pPr>
              <w:pStyle w:val="TAC"/>
              <w:rPr>
                <w:ins w:id="26410" w:author="LGE" w:date="2025-01-17T12:18:00Z"/>
              </w:rPr>
              <w:pPrChange w:id="26411" w:author="LGEc" w:date="2025-05-09T13:57:00Z">
                <w:pPr>
                  <w:jc w:val="center"/>
                </w:pPr>
              </w:pPrChange>
            </w:pPr>
            <w:ins w:id="26412" w:author="LGE" w:date="2025-01-17T12:18:00Z">
              <w:r w:rsidRPr="006F455C">
                <w:rPr>
                  <w:rFonts w:hint="eastAsia"/>
                </w:rPr>
                <w:t>14.4</w:t>
              </w:r>
            </w:ins>
          </w:p>
        </w:tc>
        <w:tc>
          <w:tcPr>
            <w:tcW w:w="701" w:type="dxa"/>
            <w:tcBorders>
              <w:top w:val="nil"/>
              <w:left w:val="nil"/>
              <w:bottom w:val="single" w:sz="4" w:space="0" w:color="auto"/>
              <w:right w:val="nil"/>
            </w:tcBorders>
            <w:shd w:val="clear" w:color="000000" w:fill="D6D6D6"/>
            <w:noWrap/>
            <w:vAlign w:val="center"/>
          </w:tcPr>
          <w:p w14:paraId="2FA4F969" w14:textId="77777777" w:rsidR="0007438E" w:rsidRPr="002A5BA5" w:rsidRDefault="0007438E">
            <w:pPr>
              <w:pStyle w:val="TAC"/>
              <w:rPr>
                <w:ins w:id="26413" w:author="LGE" w:date="2025-01-17T12:18:00Z"/>
              </w:rPr>
              <w:pPrChange w:id="26414" w:author="LGEc" w:date="2025-05-09T13:57:00Z">
                <w:pPr>
                  <w:jc w:val="center"/>
                </w:pPr>
              </w:pPrChange>
            </w:pPr>
            <w:ins w:id="26415" w:author="LGE" w:date="2025-01-17T12:18:00Z">
              <w:r w:rsidRPr="006F455C">
                <w:rPr>
                  <w:rFonts w:hint="eastAsia"/>
                </w:rPr>
                <w:t>11.2</w:t>
              </w:r>
            </w:ins>
          </w:p>
        </w:tc>
        <w:tc>
          <w:tcPr>
            <w:tcW w:w="701" w:type="dxa"/>
            <w:tcBorders>
              <w:top w:val="nil"/>
              <w:left w:val="nil"/>
              <w:bottom w:val="single" w:sz="4" w:space="0" w:color="auto"/>
              <w:right w:val="nil"/>
            </w:tcBorders>
            <w:shd w:val="clear" w:color="000000" w:fill="C2C2C2"/>
            <w:noWrap/>
            <w:vAlign w:val="center"/>
          </w:tcPr>
          <w:p w14:paraId="67010284" w14:textId="77777777" w:rsidR="0007438E" w:rsidRPr="002A5BA5" w:rsidRDefault="0007438E">
            <w:pPr>
              <w:pStyle w:val="TAC"/>
              <w:rPr>
                <w:ins w:id="26416" w:author="LGE" w:date="2025-01-17T12:18:00Z"/>
              </w:rPr>
              <w:pPrChange w:id="26417" w:author="LGEc" w:date="2025-05-09T13:57:00Z">
                <w:pPr>
                  <w:jc w:val="center"/>
                </w:pPr>
              </w:pPrChange>
            </w:pPr>
            <w:ins w:id="26418" w:author="LGE" w:date="2025-01-17T12:18:00Z">
              <w:r w:rsidRPr="006F455C">
                <w:rPr>
                  <w:rFonts w:hint="eastAsia"/>
                </w:rPr>
                <w:t>14.0</w:t>
              </w:r>
            </w:ins>
          </w:p>
        </w:tc>
        <w:tc>
          <w:tcPr>
            <w:tcW w:w="701" w:type="dxa"/>
            <w:tcBorders>
              <w:top w:val="nil"/>
              <w:left w:val="nil"/>
              <w:bottom w:val="single" w:sz="4" w:space="0" w:color="auto"/>
              <w:right w:val="nil"/>
            </w:tcBorders>
            <w:shd w:val="clear" w:color="000000" w:fill="D3D3D3"/>
            <w:noWrap/>
            <w:vAlign w:val="center"/>
          </w:tcPr>
          <w:p w14:paraId="2CCA65D6" w14:textId="77777777" w:rsidR="0007438E" w:rsidRPr="002A5BA5" w:rsidRDefault="0007438E">
            <w:pPr>
              <w:pStyle w:val="TAC"/>
              <w:rPr>
                <w:ins w:id="26419" w:author="LGE" w:date="2025-01-17T12:18:00Z"/>
              </w:rPr>
              <w:pPrChange w:id="26420" w:author="LGEc" w:date="2025-05-09T13:57:00Z">
                <w:pPr>
                  <w:jc w:val="center"/>
                </w:pPr>
              </w:pPrChange>
            </w:pPr>
            <w:ins w:id="26421" w:author="LGE" w:date="2025-01-17T12:18:00Z">
              <w:r w:rsidRPr="006F455C">
                <w:rPr>
                  <w:rFonts w:hint="eastAsia"/>
                </w:rPr>
                <w:t>11.7</w:t>
              </w:r>
            </w:ins>
          </w:p>
        </w:tc>
        <w:tc>
          <w:tcPr>
            <w:tcW w:w="701" w:type="dxa"/>
            <w:tcBorders>
              <w:top w:val="nil"/>
              <w:left w:val="nil"/>
              <w:bottom w:val="single" w:sz="4" w:space="0" w:color="auto"/>
              <w:right w:val="nil"/>
            </w:tcBorders>
            <w:shd w:val="clear" w:color="000000" w:fill="C5C5C5"/>
            <w:noWrap/>
            <w:vAlign w:val="center"/>
          </w:tcPr>
          <w:p w14:paraId="6BB17B16" w14:textId="77777777" w:rsidR="0007438E" w:rsidRPr="002A5BA5" w:rsidRDefault="0007438E">
            <w:pPr>
              <w:pStyle w:val="TAC"/>
              <w:rPr>
                <w:ins w:id="26422" w:author="LGE" w:date="2025-01-17T12:18:00Z"/>
              </w:rPr>
              <w:pPrChange w:id="26423" w:author="LGEc" w:date="2025-05-09T13:57:00Z">
                <w:pPr>
                  <w:jc w:val="center"/>
                </w:pPr>
              </w:pPrChange>
            </w:pPr>
            <w:ins w:id="26424" w:author="LGE" w:date="2025-01-17T12:18:00Z">
              <w:r w:rsidRPr="006F455C">
                <w:rPr>
                  <w:rFonts w:hint="eastAsia"/>
                </w:rPr>
                <w:t>13.5</w:t>
              </w:r>
            </w:ins>
          </w:p>
        </w:tc>
        <w:tc>
          <w:tcPr>
            <w:tcW w:w="701" w:type="dxa"/>
            <w:tcBorders>
              <w:top w:val="nil"/>
              <w:left w:val="nil"/>
              <w:bottom w:val="single" w:sz="4" w:space="0" w:color="auto"/>
              <w:right w:val="single" w:sz="4" w:space="0" w:color="auto"/>
            </w:tcBorders>
            <w:shd w:val="clear" w:color="000000" w:fill="C9C9C9"/>
            <w:noWrap/>
            <w:vAlign w:val="center"/>
          </w:tcPr>
          <w:p w14:paraId="12CBEB9D" w14:textId="77777777" w:rsidR="0007438E" w:rsidRPr="002A5BA5" w:rsidRDefault="0007438E">
            <w:pPr>
              <w:pStyle w:val="TAC"/>
              <w:rPr>
                <w:ins w:id="26425" w:author="LGE" w:date="2025-01-17T12:18:00Z"/>
              </w:rPr>
              <w:pPrChange w:id="26426" w:author="LGEc" w:date="2025-05-09T13:57:00Z">
                <w:pPr>
                  <w:jc w:val="center"/>
                </w:pPr>
              </w:pPrChange>
            </w:pPr>
            <w:ins w:id="26427" w:author="LGE" w:date="2025-01-17T12:18:00Z">
              <w:r w:rsidRPr="006F455C">
                <w:rPr>
                  <w:rFonts w:hint="eastAsia"/>
                </w:rPr>
                <w:t>13.1</w:t>
              </w:r>
            </w:ins>
          </w:p>
        </w:tc>
      </w:tr>
    </w:tbl>
    <w:p w14:paraId="7B8B87BE" w14:textId="77777777" w:rsidR="0007438E" w:rsidDel="00E63F88" w:rsidRDefault="0007438E" w:rsidP="0007438E">
      <w:pPr>
        <w:pStyle w:val="ad"/>
        <w:rPr>
          <w:ins w:id="26428" w:author="LGE" w:date="2025-01-17T12:18:00Z"/>
          <w:del w:id="26429" w:author="LGEc" w:date="2025-05-09T13:58:00Z"/>
          <w:rFonts w:eastAsiaTheme="minorEastAsia"/>
          <w:lang w:eastAsia="ko-KR"/>
        </w:rPr>
      </w:pPr>
    </w:p>
    <w:p w14:paraId="32E3734B" w14:textId="77777777" w:rsidR="0007438E" w:rsidRDefault="0007438E" w:rsidP="0007438E">
      <w:pPr>
        <w:rPr>
          <w:ins w:id="26430" w:author="LGE" w:date="2025-01-17T12:18:00Z"/>
          <w:b/>
        </w:rPr>
      </w:pPr>
      <w:ins w:id="26431" w:author="LGE" w:date="2025-01-17T12:18:00Z">
        <w:del w:id="26432" w:author="LGEc" w:date="2025-05-09T13:58:00Z">
          <w:r w:rsidDel="00E63F88">
            <w:br w:type="page"/>
          </w:r>
        </w:del>
      </w:ins>
    </w:p>
    <w:p w14:paraId="5ACAD40B" w14:textId="77777777" w:rsidR="0007438E" w:rsidRPr="00CB7988" w:rsidRDefault="0007438E" w:rsidP="0007438E">
      <w:pPr>
        <w:pStyle w:val="TH"/>
        <w:rPr>
          <w:ins w:id="26433" w:author="LGE" w:date="2025-01-17T12:18:00Z"/>
        </w:rPr>
      </w:pPr>
      <w:ins w:id="26434" w:author="LGE" w:date="2025-01-17T13:17:00Z">
        <w:r w:rsidRPr="00CB7988">
          <w:lastRenderedPageBreak/>
          <w:t xml:space="preserve">Table </w:t>
        </w:r>
        <w:r>
          <w:t>6.2.3.1.1</w:t>
        </w:r>
      </w:ins>
      <w:ins w:id="26435" w:author="LGE" w:date="2025-01-17T12:18:00Z">
        <w:r w:rsidRPr="00CB7988">
          <w:t>-6: PSSCH/PSCCH AMPR simulation results for SL Non-contiguous CA with 2x20dBm+2LO</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480D7C86" w14:textId="77777777" w:rsidTr="009D1F4B">
        <w:trPr>
          <w:trHeight w:hRule="exact" w:val="232"/>
          <w:jc w:val="center"/>
          <w:ins w:id="26436" w:author="LGE" w:date="2025-01-17T12:18:00Z"/>
        </w:trPr>
        <w:tc>
          <w:tcPr>
            <w:tcW w:w="1684" w:type="dxa"/>
            <w:vMerge w:val="restart"/>
            <w:shd w:val="clear" w:color="auto" w:fill="auto"/>
            <w:noWrap/>
            <w:vAlign w:val="center"/>
            <w:hideMark/>
          </w:tcPr>
          <w:p w14:paraId="323594FF" w14:textId="77777777" w:rsidR="0007438E" w:rsidRPr="00A45F58" w:rsidRDefault="0007438E">
            <w:pPr>
              <w:pStyle w:val="TAC"/>
              <w:rPr>
                <w:ins w:id="26437" w:author="LGE" w:date="2025-01-17T12:18:00Z"/>
                <w:rFonts w:eastAsia="굴림"/>
              </w:rPr>
              <w:pPrChange w:id="26438" w:author="LGEc" w:date="2025-05-09T13:58:00Z">
                <w:pPr>
                  <w:jc w:val="center"/>
                </w:pPr>
              </w:pPrChange>
            </w:pPr>
            <w:ins w:id="26439" w:author="LGE" w:date="2025-01-17T12:18:00Z">
              <w:r>
                <w:t>S0_10_G10_10</w:t>
              </w:r>
            </w:ins>
          </w:p>
        </w:tc>
        <w:tc>
          <w:tcPr>
            <w:tcW w:w="1100" w:type="dxa"/>
            <w:shd w:val="clear" w:color="auto" w:fill="auto"/>
            <w:noWrap/>
            <w:vAlign w:val="center"/>
            <w:hideMark/>
          </w:tcPr>
          <w:p w14:paraId="4CA1BCCC" w14:textId="77777777" w:rsidR="0007438E" w:rsidRPr="00A45F58" w:rsidRDefault="0007438E">
            <w:pPr>
              <w:pStyle w:val="TAH"/>
              <w:rPr>
                <w:ins w:id="26440" w:author="LGE" w:date="2025-01-17T12:18:00Z"/>
              </w:rPr>
              <w:pPrChange w:id="26441" w:author="LGEc" w:date="2025-05-09T13:58:00Z">
                <w:pPr>
                  <w:jc w:val="center"/>
                </w:pPr>
              </w:pPrChange>
            </w:pPr>
            <w:ins w:id="26442" w:author="LGE" w:date="2025-01-17T12:18:00Z">
              <w:r>
                <w:t>Scenario</w:t>
              </w:r>
            </w:ins>
            <w:ins w:id="26443" w:author="LGEc" w:date="2025-05-09T15:44:00Z">
              <w:r>
                <w:t>#</w:t>
              </w:r>
            </w:ins>
            <w:ins w:id="2644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3D4C6DB" w14:textId="77777777" w:rsidR="0007438E" w:rsidRPr="00A45F58" w:rsidRDefault="0007438E">
            <w:pPr>
              <w:pStyle w:val="TAH"/>
              <w:rPr>
                <w:ins w:id="26445" w:author="LGE" w:date="2025-01-17T12:18:00Z"/>
              </w:rPr>
              <w:pPrChange w:id="26446" w:author="LGEc" w:date="2025-05-09T13:58:00Z">
                <w:pPr>
                  <w:jc w:val="center"/>
                </w:pPr>
              </w:pPrChange>
            </w:pPr>
            <w:ins w:id="26447"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DBD37" w14:textId="77777777" w:rsidR="0007438E" w:rsidRPr="00A45F58" w:rsidRDefault="0007438E">
            <w:pPr>
              <w:pStyle w:val="TAH"/>
              <w:rPr>
                <w:ins w:id="26448" w:author="LGE" w:date="2025-01-17T12:18:00Z"/>
              </w:rPr>
              <w:pPrChange w:id="26449" w:author="LGEc" w:date="2025-05-09T13:58:00Z">
                <w:pPr>
                  <w:jc w:val="center"/>
                </w:pPr>
              </w:pPrChange>
            </w:pPr>
            <w:ins w:id="26450"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B0B1FD" w14:textId="77777777" w:rsidR="0007438E" w:rsidRPr="00A45F58" w:rsidRDefault="0007438E">
            <w:pPr>
              <w:pStyle w:val="TAH"/>
              <w:rPr>
                <w:ins w:id="26451" w:author="LGE" w:date="2025-01-17T12:18:00Z"/>
              </w:rPr>
              <w:pPrChange w:id="26452" w:author="LGEc" w:date="2025-05-09T13:58:00Z">
                <w:pPr>
                  <w:jc w:val="center"/>
                </w:pPr>
              </w:pPrChange>
            </w:pPr>
            <w:ins w:id="26453"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A8E391" w14:textId="77777777" w:rsidR="0007438E" w:rsidRPr="00A45F58" w:rsidRDefault="0007438E">
            <w:pPr>
              <w:pStyle w:val="TAH"/>
              <w:rPr>
                <w:ins w:id="26454" w:author="LGE" w:date="2025-01-17T12:18:00Z"/>
              </w:rPr>
              <w:pPrChange w:id="26455" w:author="LGEc" w:date="2025-05-09T13:58:00Z">
                <w:pPr>
                  <w:jc w:val="center"/>
                </w:pPr>
              </w:pPrChange>
            </w:pPr>
            <w:ins w:id="26456"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2F1568" w14:textId="77777777" w:rsidR="0007438E" w:rsidRPr="00A45F58" w:rsidRDefault="0007438E">
            <w:pPr>
              <w:pStyle w:val="TAH"/>
              <w:rPr>
                <w:ins w:id="26457" w:author="LGE" w:date="2025-01-17T12:18:00Z"/>
              </w:rPr>
              <w:pPrChange w:id="26458" w:author="LGEc" w:date="2025-05-09T13:58:00Z">
                <w:pPr>
                  <w:jc w:val="center"/>
                </w:pPr>
              </w:pPrChange>
            </w:pPr>
            <w:ins w:id="26459"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5078E" w14:textId="77777777" w:rsidR="0007438E" w:rsidRPr="00A45F58" w:rsidRDefault="0007438E">
            <w:pPr>
              <w:pStyle w:val="TAH"/>
              <w:rPr>
                <w:ins w:id="26460" w:author="LGE" w:date="2025-01-17T12:18:00Z"/>
              </w:rPr>
              <w:pPrChange w:id="26461" w:author="LGEc" w:date="2025-05-09T13:58:00Z">
                <w:pPr>
                  <w:jc w:val="center"/>
                </w:pPr>
              </w:pPrChange>
            </w:pPr>
            <w:ins w:id="26462"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FA515" w14:textId="77777777" w:rsidR="0007438E" w:rsidRPr="00A45F58" w:rsidRDefault="0007438E">
            <w:pPr>
              <w:pStyle w:val="TAH"/>
              <w:rPr>
                <w:ins w:id="26463" w:author="LGE" w:date="2025-01-17T12:18:00Z"/>
              </w:rPr>
              <w:pPrChange w:id="26464" w:author="LGEc" w:date="2025-05-09T13:58:00Z">
                <w:pPr>
                  <w:jc w:val="center"/>
                </w:pPr>
              </w:pPrChange>
            </w:pPr>
            <w:ins w:id="26465"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3CEFF3" w14:textId="77777777" w:rsidR="0007438E" w:rsidRPr="00A45F58" w:rsidRDefault="0007438E">
            <w:pPr>
              <w:pStyle w:val="TAH"/>
              <w:rPr>
                <w:ins w:id="26466" w:author="LGE" w:date="2025-01-17T12:18:00Z"/>
              </w:rPr>
              <w:pPrChange w:id="26467" w:author="LGEc" w:date="2025-05-09T13:58:00Z">
                <w:pPr>
                  <w:jc w:val="center"/>
                </w:pPr>
              </w:pPrChange>
            </w:pPr>
            <w:ins w:id="26468"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CDDE2D" w14:textId="77777777" w:rsidR="0007438E" w:rsidRPr="00A45F58" w:rsidRDefault="0007438E">
            <w:pPr>
              <w:pStyle w:val="TAH"/>
              <w:rPr>
                <w:ins w:id="26469" w:author="LGE" w:date="2025-01-17T12:18:00Z"/>
              </w:rPr>
              <w:pPrChange w:id="26470" w:author="LGEc" w:date="2025-05-09T13:58:00Z">
                <w:pPr>
                  <w:jc w:val="center"/>
                </w:pPr>
              </w:pPrChange>
            </w:pPr>
            <w:ins w:id="26471"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10DDC" w14:textId="77777777" w:rsidR="0007438E" w:rsidRPr="00A45F58" w:rsidRDefault="0007438E">
            <w:pPr>
              <w:pStyle w:val="TAH"/>
              <w:rPr>
                <w:ins w:id="26472" w:author="LGE" w:date="2025-01-17T12:18:00Z"/>
              </w:rPr>
              <w:pPrChange w:id="26473" w:author="LGEc" w:date="2025-05-09T13:58:00Z">
                <w:pPr>
                  <w:jc w:val="center"/>
                </w:pPr>
              </w:pPrChange>
            </w:pPr>
            <w:ins w:id="26474" w:author="LGE" w:date="2025-01-17T12:18:00Z">
              <w:r>
                <w:t>#10</w:t>
              </w:r>
            </w:ins>
          </w:p>
        </w:tc>
      </w:tr>
      <w:tr w:rsidR="0007438E" w:rsidRPr="002A5BA5" w14:paraId="6EF9E928" w14:textId="77777777" w:rsidTr="009D1F4B">
        <w:trPr>
          <w:trHeight w:hRule="exact" w:val="232"/>
          <w:jc w:val="center"/>
          <w:ins w:id="26475" w:author="LGE" w:date="2025-01-17T12:18:00Z"/>
        </w:trPr>
        <w:tc>
          <w:tcPr>
            <w:tcW w:w="1684" w:type="dxa"/>
            <w:vMerge/>
            <w:shd w:val="clear" w:color="auto" w:fill="auto"/>
            <w:noWrap/>
            <w:hideMark/>
          </w:tcPr>
          <w:p w14:paraId="486F0515" w14:textId="77777777" w:rsidR="0007438E" w:rsidRPr="00A45F58" w:rsidRDefault="0007438E">
            <w:pPr>
              <w:pStyle w:val="TAC"/>
              <w:rPr>
                <w:ins w:id="26476" w:author="LGE" w:date="2025-01-17T12:18:00Z"/>
              </w:rPr>
              <w:pPrChange w:id="26477" w:author="LGEc" w:date="2025-05-09T13:58:00Z">
                <w:pPr>
                  <w:jc w:val="center"/>
                </w:pPr>
              </w:pPrChange>
            </w:pPr>
          </w:p>
        </w:tc>
        <w:tc>
          <w:tcPr>
            <w:tcW w:w="1100" w:type="dxa"/>
            <w:shd w:val="clear" w:color="auto" w:fill="auto"/>
            <w:noWrap/>
            <w:vAlign w:val="center"/>
            <w:hideMark/>
          </w:tcPr>
          <w:p w14:paraId="6622DFC0" w14:textId="77777777" w:rsidR="0007438E" w:rsidRPr="00A45F58" w:rsidRDefault="0007438E">
            <w:pPr>
              <w:pStyle w:val="TAC"/>
              <w:rPr>
                <w:ins w:id="26478" w:author="LGE" w:date="2025-01-17T12:18:00Z"/>
              </w:rPr>
              <w:pPrChange w:id="26479" w:author="LGEc" w:date="2025-05-09T13:58:00Z">
                <w:pPr>
                  <w:jc w:val="center"/>
                </w:pPr>
              </w:pPrChange>
            </w:pPr>
            <w:ins w:id="26480" w:author="LGE" w:date="2025-01-17T12:18:00Z">
              <w:r w:rsidRPr="00A45F58">
                <w:t>'QPSK'</w:t>
              </w:r>
            </w:ins>
          </w:p>
        </w:tc>
        <w:tc>
          <w:tcPr>
            <w:tcW w:w="701" w:type="dxa"/>
            <w:tcBorders>
              <w:top w:val="single" w:sz="4" w:space="0" w:color="auto"/>
              <w:left w:val="nil"/>
              <w:bottom w:val="nil"/>
              <w:right w:val="nil"/>
            </w:tcBorders>
            <w:shd w:val="clear" w:color="000000" w:fill="ADADAD"/>
            <w:noWrap/>
            <w:vAlign w:val="center"/>
          </w:tcPr>
          <w:p w14:paraId="62EEC2E2" w14:textId="77777777" w:rsidR="0007438E" w:rsidRPr="002A5BA5" w:rsidRDefault="0007438E">
            <w:pPr>
              <w:pStyle w:val="TAC"/>
              <w:rPr>
                <w:ins w:id="26481" w:author="LGE" w:date="2025-01-17T12:18:00Z"/>
              </w:rPr>
              <w:pPrChange w:id="26482" w:author="LGEc" w:date="2025-05-09T13:58:00Z">
                <w:pPr>
                  <w:jc w:val="center"/>
                </w:pPr>
              </w:pPrChange>
            </w:pPr>
            <w:ins w:id="26483" w:author="LGE" w:date="2025-01-17T12:18:00Z">
              <w:r w:rsidRPr="00DA31D4">
                <w:rPr>
                  <w:rFonts w:hint="eastAsia"/>
                </w:rPr>
                <w:t>13.7</w:t>
              </w:r>
            </w:ins>
          </w:p>
        </w:tc>
        <w:tc>
          <w:tcPr>
            <w:tcW w:w="701" w:type="dxa"/>
            <w:tcBorders>
              <w:top w:val="single" w:sz="4" w:space="0" w:color="auto"/>
              <w:left w:val="nil"/>
              <w:bottom w:val="nil"/>
              <w:right w:val="nil"/>
            </w:tcBorders>
            <w:shd w:val="clear" w:color="000000" w:fill="D0D0D0"/>
            <w:noWrap/>
            <w:vAlign w:val="center"/>
          </w:tcPr>
          <w:p w14:paraId="7CB734C9" w14:textId="77777777" w:rsidR="0007438E" w:rsidRPr="002A5BA5" w:rsidRDefault="0007438E">
            <w:pPr>
              <w:pStyle w:val="TAC"/>
              <w:rPr>
                <w:ins w:id="26484" w:author="LGE" w:date="2025-01-17T12:18:00Z"/>
              </w:rPr>
              <w:pPrChange w:id="26485" w:author="LGEc" w:date="2025-05-09T13:58:00Z">
                <w:pPr>
                  <w:jc w:val="center"/>
                </w:pPr>
              </w:pPrChange>
            </w:pPr>
            <w:ins w:id="26486" w:author="LGE" w:date="2025-01-17T12:18:00Z">
              <w:r w:rsidRPr="00DA31D4">
                <w:rPr>
                  <w:rFonts w:hint="eastAsia"/>
                </w:rPr>
                <w:t>9.0</w:t>
              </w:r>
            </w:ins>
          </w:p>
        </w:tc>
        <w:tc>
          <w:tcPr>
            <w:tcW w:w="701" w:type="dxa"/>
            <w:tcBorders>
              <w:top w:val="single" w:sz="4" w:space="0" w:color="auto"/>
              <w:left w:val="nil"/>
              <w:bottom w:val="nil"/>
              <w:right w:val="nil"/>
            </w:tcBorders>
            <w:shd w:val="clear" w:color="000000" w:fill="AAAAAA"/>
            <w:noWrap/>
            <w:vAlign w:val="center"/>
          </w:tcPr>
          <w:p w14:paraId="1B70F750" w14:textId="77777777" w:rsidR="0007438E" w:rsidRPr="002A5BA5" w:rsidRDefault="0007438E">
            <w:pPr>
              <w:pStyle w:val="TAC"/>
              <w:rPr>
                <w:ins w:id="26487" w:author="LGE" w:date="2025-01-17T12:18:00Z"/>
              </w:rPr>
              <w:pPrChange w:id="26488" w:author="LGEc" w:date="2025-05-09T13:58:00Z">
                <w:pPr>
                  <w:jc w:val="center"/>
                </w:pPr>
              </w:pPrChange>
            </w:pPr>
            <w:ins w:id="26489" w:author="LGE" w:date="2025-01-17T12:18:00Z">
              <w:r w:rsidRPr="00DA31D4">
                <w:rPr>
                  <w:rFonts w:hint="eastAsia"/>
                </w:rPr>
                <w:t>14.1</w:t>
              </w:r>
            </w:ins>
          </w:p>
        </w:tc>
        <w:tc>
          <w:tcPr>
            <w:tcW w:w="701" w:type="dxa"/>
            <w:tcBorders>
              <w:top w:val="single" w:sz="4" w:space="0" w:color="auto"/>
              <w:left w:val="nil"/>
              <w:bottom w:val="nil"/>
              <w:right w:val="nil"/>
            </w:tcBorders>
            <w:shd w:val="clear" w:color="000000" w:fill="D8D8D8"/>
            <w:noWrap/>
            <w:vAlign w:val="center"/>
          </w:tcPr>
          <w:p w14:paraId="57CC67F1" w14:textId="77777777" w:rsidR="0007438E" w:rsidRPr="002A5BA5" w:rsidRDefault="0007438E">
            <w:pPr>
              <w:pStyle w:val="TAC"/>
              <w:rPr>
                <w:ins w:id="26490" w:author="LGE" w:date="2025-01-17T12:18:00Z"/>
              </w:rPr>
              <w:pPrChange w:id="26491" w:author="LGEc" w:date="2025-05-09T13:58:00Z">
                <w:pPr>
                  <w:jc w:val="center"/>
                </w:pPr>
              </w:pPrChange>
            </w:pPr>
            <w:ins w:id="26492" w:author="LGE" w:date="2025-01-17T12:18:00Z">
              <w:r w:rsidRPr="00DA31D4">
                <w:rPr>
                  <w:rFonts w:hint="eastAsia"/>
                </w:rPr>
                <w:t>8.0</w:t>
              </w:r>
            </w:ins>
          </w:p>
        </w:tc>
        <w:tc>
          <w:tcPr>
            <w:tcW w:w="701" w:type="dxa"/>
            <w:tcBorders>
              <w:top w:val="single" w:sz="4" w:space="0" w:color="auto"/>
              <w:left w:val="nil"/>
              <w:bottom w:val="nil"/>
              <w:right w:val="nil"/>
            </w:tcBorders>
            <w:shd w:val="clear" w:color="000000" w:fill="AAAAAA"/>
            <w:noWrap/>
            <w:vAlign w:val="center"/>
          </w:tcPr>
          <w:p w14:paraId="57BC6503" w14:textId="77777777" w:rsidR="0007438E" w:rsidRPr="002A5BA5" w:rsidRDefault="0007438E">
            <w:pPr>
              <w:pStyle w:val="TAC"/>
              <w:rPr>
                <w:ins w:id="26493" w:author="LGE" w:date="2025-01-17T12:18:00Z"/>
              </w:rPr>
              <w:pPrChange w:id="26494" w:author="LGEc" w:date="2025-05-09T13:58:00Z">
                <w:pPr>
                  <w:jc w:val="center"/>
                </w:pPr>
              </w:pPrChange>
            </w:pPr>
            <w:ins w:id="26495" w:author="LGE" w:date="2025-01-17T12:18:00Z">
              <w:r w:rsidRPr="00DA31D4">
                <w:rPr>
                  <w:rFonts w:hint="eastAsia"/>
                </w:rPr>
                <w:t>14.1</w:t>
              </w:r>
            </w:ins>
          </w:p>
        </w:tc>
        <w:tc>
          <w:tcPr>
            <w:tcW w:w="701" w:type="dxa"/>
            <w:tcBorders>
              <w:top w:val="single" w:sz="4" w:space="0" w:color="auto"/>
              <w:left w:val="nil"/>
              <w:bottom w:val="nil"/>
              <w:right w:val="nil"/>
            </w:tcBorders>
            <w:shd w:val="clear" w:color="000000" w:fill="DBDBDB"/>
            <w:noWrap/>
            <w:vAlign w:val="center"/>
          </w:tcPr>
          <w:p w14:paraId="717C0379" w14:textId="77777777" w:rsidR="0007438E" w:rsidRPr="002A5BA5" w:rsidRDefault="0007438E">
            <w:pPr>
              <w:pStyle w:val="TAC"/>
              <w:rPr>
                <w:ins w:id="26496" w:author="LGE" w:date="2025-01-17T12:18:00Z"/>
              </w:rPr>
              <w:pPrChange w:id="26497" w:author="LGEc" w:date="2025-05-09T13:58:00Z">
                <w:pPr>
                  <w:jc w:val="center"/>
                </w:pPr>
              </w:pPrChange>
            </w:pPr>
            <w:ins w:id="26498" w:author="LGE" w:date="2025-01-17T12:18:00Z">
              <w:r w:rsidRPr="00DA31D4">
                <w:rPr>
                  <w:rFonts w:hint="eastAsia"/>
                </w:rPr>
                <w:t>7.5</w:t>
              </w:r>
            </w:ins>
          </w:p>
        </w:tc>
        <w:tc>
          <w:tcPr>
            <w:tcW w:w="701" w:type="dxa"/>
            <w:tcBorders>
              <w:top w:val="single" w:sz="4" w:space="0" w:color="auto"/>
              <w:left w:val="nil"/>
              <w:bottom w:val="nil"/>
              <w:right w:val="nil"/>
            </w:tcBorders>
            <w:shd w:val="clear" w:color="000000" w:fill="ADADAD"/>
            <w:noWrap/>
            <w:vAlign w:val="center"/>
          </w:tcPr>
          <w:p w14:paraId="3D9E1B90" w14:textId="77777777" w:rsidR="0007438E" w:rsidRPr="002A5BA5" w:rsidRDefault="0007438E">
            <w:pPr>
              <w:pStyle w:val="TAC"/>
              <w:rPr>
                <w:ins w:id="26499" w:author="LGE" w:date="2025-01-17T12:18:00Z"/>
              </w:rPr>
              <w:pPrChange w:id="26500" w:author="LGEc" w:date="2025-05-09T13:58:00Z">
                <w:pPr>
                  <w:jc w:val="center"/>
                </w:pPr>
              </w:pPrChange>
            </w:pPr>
            <w:ins w:id="26501" w:author="LGE" w:date="2025-01-17T12:18:00Z">
              <w:r w:rsidRPr="00DA31D4">
                <w:rPr>
                  <w:rFonts w:hint="eastAsia"/>
                </w:rPr>
                <w:t>13.7</w:t>
              </w:r>
            </w:ins>
          </w:p>
        </w:tc>
        <w:tc>
          <w:tcPr>
            <w:tcW w:w="701" w:type="dxa"/>
            <w:tcBorders>
              <w:top w:val="single" w:sz="4" w:space="0" w:color="auto"/>
              <w:left w:val="nil"/>
              <w:bottom w:val="nil"/>
              <w:right w:val="nil"/>
            </w:tcBorders>
            <w:shd w:val="clear" w:color="000000" w:fill="E2E2E2"/>
            <w:noWrap/>
            <w:vAlign w:val="center"/>
          </w:tcPr>
          <w:p w14:paraId="75943EA6" w14:textId="77777777" w:rsidR="0007438E" w:rsidRPr="002A5BA5" w:rsidRDefault="0007438E">
            <w:pPr>
              <w:pStyle w:val="TAC"/>
              <w:rPr>
                <w:ins w:id="26502" w:author="LGE" w:date="2025-01-17T12:18:00Z"/>
              </w:rPr>
              <w:pPrChange w:id="26503" w:author="LGEc" w:date="2025-05-09T13:58:00Z">
                <w:pPr>
                  <w:jc w:val="center"/>
                </w:pPr>
              </w:pPrChange>
            </w:pPr>
            <w:ins w:id="26504" w:author="LGE" w:date="2025-01-17T12:18:00Z">
              <w:r w:rsidRPr="00DA31D4">
                <w:rPr>
                  <w:rFonts w:hint="eastAsia"/>
                </w:rPr>
                <w:t>6.6</w:t>
              </w:r>
            </w:ins>
          </w:p>
        </w:tc>
        <w:tc>
          <w:tcPr>
            <w:tcW w:w="701" w:type="dxa"/>
            <w:tcBorders>
              <w:top w:val="single" w:sz="4" w:space="0" w:color="auto"/>
              <w:left w:val="nil"/>
              <w:bottom w:val="nil"/>
              <w:right w:val="nil"/>
            </w:tcBorders>
            <w:shd w:val="clear" w:color="000000" w:fill="B1B1B1"/>
            <w:noWrap/>
            <w:vAlign w:val="center"/>
          </w:tcPr>
          <w:p w14:paraId="53345041" w14:textId="77777777" w:rsidR="0007438E" w:rsidRPr="002A5BA5" w:rsidRDefault="0007438E">
            <w:pPr>
              <w:pStyle w:val="TAC"/>
              <w:rPr>
                <w:ins w:id="26505" w:author="LGE" w:date="2025-01-17T12:18:00Z"/>
              </w:rPr>
              <w:pPrChange w:id="26506" w:author="LGEc" w:date="2025-05-09T13:58:00Z">
                <w:pPr>
                  <w:jc w:val="center"/>
                </w:pPr>
              </w:pPrChange>
            </w:pPr>
            <w:ins w:id="26507" w:author="LGE" w:date="2025-01-17T12:18:00Z">
              <w:r w:rsidRPr="00DA31D4">
                <w:rPr>
                  <w:rFonts w:hint="eastAsia"/>
                </w:rPr>
                <w:t>13.2</w:t>
              </w:r>
            </w:ins>
          </w:p>
        </w:tc>
        <w:tc>
          <w:tcPr>
            <w:tcW w:w="701" w:type="dxa"/>
            <w:tcBorders>
              <w:top w:val="single" w:sz="4" w:space="0" w:color="auto"/>
              <w:left w:val="nil"/>
              <w:bottom w:val="nil"/>
              <w:right w:val="single" w:sz="4" w:space="0" w:color="auto"/>
            </w:tcBorders>
            <w:shd w:val="clear" w:color="000000" w:fill="E6E6E6"/>
            <w:noWrap/>
            <w:vAlign w:val="center"/>
          </w:tcPr>
          <w:p w14:paraId="18F7A176" w14:textId="77777777" w:rsidR="0007438E" w:rsidRPr="002A5BA5" w:rsidRDefault="0007438E">
            <w:pPr>
              <w:pStyle w:val="TAC"/>
              <w:rPr>
                <w:ins w:id="26508" w:author="LGE" w:date="2025-01-17T12:18:00Z"/>
              </w:rPr>
              <w:pPrChange w:id="26509" w:author="LGEc" w:date="2025-05-09T13:58:00Z">
                <w:pPr>
                  <w:jc w:val="center"/>
                </w:pPr>
              </w:pPrChange>
            </w:pPr>
            <w:ins w:id="26510" w:author="LGE" w:date="2025-01-17T12:18:00Z">
              <w:r w:rsidRPr="00DA31D4">
                <w:rPr>
                  <w:rFonts w:hint="eastAsia"/>
                </w:rPr>
                <w:t>6.1</w:t>
              </w:r>
            </w:ins>
          </w:p>
        </w:tc>
      </w:tr>
      <w:tr w:rsidR="0007438E" w:rsidRPr="002A5BA5" w14:paraId="60F7CEF5" w14:textId="77777777" w:rsidTr="009D1F4B">
        <w:trPr>
          <w:trHeight w:hRule="exact" w:val="232"/>
          <w:jc w:val="center"/>
          <w:ins w:id="26511" w:author="LGE" w:date="2025-01-17T12:18:00Z"/>
        </w:trPr>
        <w:tc>
          <w:tcPr>
            <w:tcW w:w="1684" w:type="dxa"/>
            <w:vMerge/>
            <w:shd w:val="clear" w:color="auto" w:fill="auto"/>
            <w:vAlign w:val="center"/>
            <w:hideMark/>
          </w:tcPr>
          <w:p w14:paraId="047293B4" w14:textId="77777777" w:rsidR="0007438E" w:rsidRPr="00A45F58" w:rsidRDefault="0007438E">
            <w:pPr>
              <w:pStyle w:val="TAC"/>
              <w:rPr>
                <w:ins w:id="26512" w:author="LGE" w:date="2025-01-17T12:18:00Z"/>
              </w:rPr>
              <w:pPrChange w:id="26513" w:author="LGEc" w:date="2025-05-09T13:58:00Z">
                <w:pPr/>
              </w:pPrChange>
            </w:pPr>
          </w:p>
        </w:tc>
        <w:tc>
          <w:tcPr>
            <w:tcW w:w="1100" w:type="dxa"/>
            <w:shd w:val="clear" w:color="auto" w:fill="auto"/>
            <w:noWrap/>
            <w:vAlign w:val="center"/>
            <w:hideMark/>
          </w:tcPr>
          <w:p w14:paraId="3A9910B8" w14:textId="77777777" w:rsidR="0007438E" w:rsidRPr="00A45F58" w:rsidRDefault="0007438E">
            <w:pPr>
              <w:pStyle w:val="TAC"/>
              <w:rPr>
                <w:ins w:id="26514" w:author="LGE" w:date="2025-01-17T12:18:00Z"/>
              </w:rPr>
              <w:pPrChange w:id="26515" w:author="LGEc" w:date="2025-05-09T13:58:00Z">
                <w:pPr>
                  <w:jc w:val="center"/>
                </w:pPr>
              </w:pPrChange>
            </w:pPr>
            <w:ins w:id="26516" w:author="LGE" w:date="2025-01-17T12:18:00Z">
              <w:r w:rsidRPr="00A45F58">
                <w:t>'16QAM'</w:t>
              </w:r>
            </w:ins>
          </w:p>
        </w:tc>
        <w:tc>
          <w:tcPr>
            <w:tcW w:w="701" w:type="dxa"/>
            <w:tcBorders>
              <w:top w:val="nil"/>
              <w:left w:val="nil"/>
              <w:bottom w:val="nil"/>
              <w:right w:val="nil"/>
            </w:tcBorders>
            <w:shd w:val="clear" w:color="000000" w:fill="AAAAAA"/>
            <w:noWrap/>
            <w:vAlign w:val="center"/>
          </w:tcPr>
          <w:p w14:paraId="1D2342C1" w14:textId="77777777" w:rsidR="0007438E" w:rsidRPr="002A5BA5" w:rsidRDefault="0007438E">
            <w:pPr>
              <w:pStyle w:val="TAC"/>
              <w:rPr>
                <w:ins w:id="26517" w:author="LGE" w:date="2025-01-17T12:18:00Z"/>
              </w:rPr>
              <w:pPrChange w:id="26518" w:author="LGEc" w:date="2025-05-09T13:58:00Z">
                <w:pPr>
                  <w:jc w:val="center"/>
                </w:pPr>
              </w:pPrChange>
            </w:pPr>
            <w:ins w:id="26519" w:author="LGE" w:date="2025-01-17T12:18:00Z">
              <w:r w:rsidRPr="00DA31D4">
                <w:rPr>
                  <w:rFonts w:hint="eastAsia"/>
                </w:rPr>
                <w:t>14.1</w:t>
              </w:r>
            </w:ins>
          </w:p>
        </w:tc>
        <w:tc>
          <w:tcPr>
            <w:tcW w:w="701" w:type="dxa"/>
            <w:tcBorders>
              <w:top w:val="nil"/>
              <w:left w:val="nil"/>
              <w:bottom w:val="nil"/>
              <w:right w:val="nil"/>
            </w:tcBorders>
            <w:shd w:val="clear" w:color="000000" w:fill="D0D0D0"/>
            <w:noWrap/>
            <w:vAlign w:val="center"/>
          </w:tcPr>
          <w:p w14:paraId="6CC4ACC5" w14:textId="77777777" w:rsidR="0007438E" w:rsidRPr="002A5BA5" w:rsidRDefault="0007438E">
            <w:pPr>
              <w:pStyle w:val="TAC"/>
              <w:rPr>
                <w:ins w:id="26520" w:author="LGE" w:date="2025-01-17T12:18:00Z"/>
              </w:rPr>
              <w:pPrChange w:id="26521" w:author="LGEc" w:date="2025-05-09T13:58:00Z">
                <w:pPr>
                  <w:jc w:val="center"/>
                </w:pPr>
              </w:pPrChange>
            </w:pPr>
            <w:ins w:id="26522" w:author="LGE" w:date="2025-01-17T12:18:00Z">
              <w:r w:rsidRPr="00DA31D4">
                <w:rPr>
                  <w:rFonts w:hint="eastAsia"/>
                </w:rPr>
                <w:t>9.0</w:t>
              </w:r>
            </w:ins>
          </w:p>
        </w:tc>
        <w:tc>
          <w:tcPr>
            <w:tcW w:w="701" w:type="dxa"/>
            <w:tcBorders>
              <w:top w:val="nil"/>
              <w:left w:val="nil"/>
              <w:bottom w:val="nil"/>
              <w:right w:val="nil"/>
            </w:tcBorders>
            <w:shd w:val="clear" w:color="000000" w:fill="AAAAAA"/>
            <w:noWrap/>
            <w:vAlign w:val="center"/>
          </w:tcPr>
          <w:p w14:paraId="5024E66B" w14:textId="77777777" w:rsidR="0007438E" w:rsidRPr="002A5BA5" w:rsidRDefault="0007438E">
            <w:pPr>
              <w:pStyle w:val="TAC"/>
              <w:rPr>
                <w:ins w:id="26523" w:author="LGE" w:date="2025-01-17T12:18:00Z"/>
              </w:rPr>
              <w:pPrChange w:id="26524" w:author="LGEc" w:date="2025-05-09T13:58:00Z">
                <w:pPr>
                  <w:jc w:val="center"/>
                </w:pPr>
              </w:pPrChange>
            </w:pPr>
            <w:ins w:id="26525" w:author="LGE" w:date="2025-01-17T12:18:00Z">
              <w:r w:rsidRPr="00DA31D4">
                <w:rPr>
                  <w:rFonts w:hint="eastAsia"/>
                </w:rPr>
                <w:t>14.1</w:t>
              </w:r>
            </w:ins>
          </w:p>
        </w:tc>
        <w:tc>
          <w:tcPr>
            <w:tcW w:w="701" w:type="dxa"/>
            <w:tcBorders>
              <w:top w:val="nil"/>
              <w:left w:val="nil"/>
              <w:bottom w:val="nil"/>
              <w:right w:val="nil"/>
            </w:tcBorders>
            <w:shd w:val="clear" w:color="000000" w:fill="D7D7D7"/>
            <w:noWrap/>
            <w:vAlign w:val="center"/>
          </w:tcPr>
          <w:p w14:paraId="32A88398" w14:textId="77777777" w:rsidR="0007438E" w:rsidRPr="002A5BA5" w:rsidRDefault="0007438E">
            <w:pPr>
              <w:pStyle w:val="TAC"/>
              <w:rPr>
                <w:ins w:id="26526" w:author="LGE" w:date="2025-01-17T12:18:00Z"/>
              </w:rPr>
              <w:pPrChange w:id="26527" w:author="LGEc" w:date="2025-05-09T13:58:00Z">
                <w:pPr>
                  <w:jc w:val="center"/>
                </w:pPr>
              </w:pPrChange>
            </w:pPr>
            <w:ins w:id="26528"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05CD2734" w14:textId="77777777" w:rsidR="0007438E" w:rsidRPr="002A5BA5" w:rsidRDefault="0007438E">
            <w:pPr>
              <w:pStyle w:val="TAC"/>
              <w:rPr>
                <w:ins w:id="26529" w:author="LGE" w:date="2025-01-17T12:18:00Z"/>
              </w:rPr>
              <w:pPrChange w:id="26530" w:author="LGEc" w:date="2025-05-09T13:58:00Z">
                <w:pPr>
                  <w:jc w:val="center"/>
                </w:pPr>
              </w:pPrChange>
            </w:pPr>
            <w:ins w:id="26531"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2A65A639" w14:textId="77777777" w:rsidR="0007438E" w:rsidRPr="002A5BA5" w:rsidRDefault="0007438E">
            <w:pPr>
              <w:pStyle w:val="TAC"/>
              <w:rPr>
                <w:ins w:id="26532" w:author="LGE" w:date="2025-01-17T12:18:00Z"/>
              </w:rPr>
              <w:pPrChange w:id="26533" w:author="LGEc" w:date="2025-05-09T13:58:00Z">
                <w:pPr>
                  <w:jc w:val="center"/>
                </w:pPr>
              </w:pPrChange>
            </w:pPr>
            <w:ins w:id="26534"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18A69241" w14:textId="77777777" w:rsidR="0007438E" w:rsidRPr="002A5BA5" w:rsidRDefault="0007438E">
            <w:pPr>
              <w:pStyle w:val="TAC"/>
              <w:rPr>
                <w:ins w:id="26535" w:author="LGE" w:date="2025-01-17T12:18:00Z"/>
              </w:rPr>
              <w:pPrChange w:id="26536" w:author="LGEc" w:date="2025-05-09T13:58:00Z">
                <w:pPr>
                  <w:jc w:val="center"/>
                </w:pPr>
              </w:pPrChange>
            </w:pPr>
            <w:ins w:id="26537"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49458E45" w14:textId="77777777" w:rsidR="0007438E" w:rsidRPr="002A5BA5" w:rsidRDefault="0007438E">
            <w:pPr>
              <w:pStyle w:val="TAC"/>
              <w:rPr>
                <w:ins w:id="26538" w:author="LGE" w:date="2025-01-17T12:18:00Z"/>
              </w:rPr>
              <w:pPrChange w:id="26539" w:author="LGEc" w:date="2025-05-09T13:58:00Z">
                <w:pPr>
                  <w:jc w:val="center"/>
                </w:pPr>
              </w:pPrChange>
            </w:pPr>
            <w:ins w:id="26540"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0C6FD1EC" w14:textId="77777777" w:rsidR="0007438E" w:rsidRPr="002A5BA5" w:rsidRDefault="0007438E">
            <w:pPr>
              <w:pStyle w:val="TAC"/>
              <w:rPr>
                <w:ins w:id="26541" w:author="LGE" w:date="2025-01-17T12:18:00Z"/>
              </w:rPr>
              <w:pPrChange w:id="26542" w:author="LGEc" w:date="2025-05-09T13:58:00Z">
                <w:pPr>
                  <w:jc w:val="center"/>
                </w:pPr>
              </w:pPrChange>
            </w:pPr>
            <w:ins w:id="26543"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38D510F1" w14:textId="77777777" w:rsidR="0007438E" w:rsidRPr="002A5BA5" w:rsidRDefault="0007438E">
            <w:pPr>
              <w:pStyle w:val="TAC"/>
              <w:rPr>
                <w:ins w:id="26544" w:author="LGE" w:date="2025-01-17T12:18:00Z"/>
              </w:rPr>
              <w:pPrChange w:id="26545" w:author="LGEc" w:date="2025-05-09T13:58:00Z">
                <w:pPr>
                  <w:jc w:val="center"/>
                </w:pPr>
              </w:pPrChange>
            </w:pPr>
            <w:ins w:id="26546" w:author="LGE" w:date="2025-01-17T12:18:00Z">
              <w:r w:rsidRPr="00DA31D4">
                <w:rPr>
                  <w:rFonts w:hint="eastAsia"/>
                </w:rPr>
                <w:t>6.1</w:t>
              </w:r>
            </w:ins>
          </w:p>
        </w:tc>
      </w:tr>
      <w:tr w:rsidR="0007438E" w:rsidRPr="002A5BA5" w14:paraId="78CDA6E3" w14:textId="77777777" w:rsidTr="009D1F4B">
        <w:trPr>
          <w:trHeight w:hRule="exact" w:val="232"/>
          <w:jc w:val="center"/>
          <w:ins w:id="26547" w:author="LGE" w:date="2025-01-17T12:18:00Z"/>
        </w:trPr>
        <w:tc>
          <w:tcPr>
            <w:tcW w:w="1684" w:type="dxa"/>
            <w:vMerge/>
            <w:shd w:val="clear" w:color="auto" w:fill="auto"/>
            <w:vAlign w:val="center"/>
            <w:hideMark/>
          </w:tcPr>
          <w:p w14:paraId="1DCB6BF1" w14:textId="77777777" w:rsidR="0007438E" w:rsidRPr="00A45F58" w:rsidRDefault="0007438E">
            <w:pPr>
              <w:pStyle w:val="TAC"/>
              <w:rPr>
                <w:ins w:id="26548" w:author="LGE" w:date="2025-01-17T12:18:00Z"/>
              </w:rPr>
              <w:pPrChange w:id="26549" w:author="LGEc" w:date="2025-05-09T13:58:00Z">
                <w:pPr/>
              </w:pPrChange>
            </w:pPr>
          </w:p>
        </w:tc>
        <w:tc>
          <w:tcPr>
            <w:tcW w:w="1100" w:type="dxa"/>
            <w:shd w:val="clear" w:color="auto" w:fill="auto"/>
            <w:noWrap/>
            <w:vAlign w:val="center"/>
            <w:hideMark/>
          </w:tcPr>
          <w:p w14:paraId="1FF8B559" w14:textId="77777777" w:rsidR="0007438E" w:rsidRPr="00A45F58" w:rsidRDefault="0007438E">
            <w:pPr>
              <w:pStyle w:val="TAC"/>
              <w:rPr>
                <w:ins w:id="26550" w:author="LGE" w:date="2025-01-17T12:18:00Z"/>
              </w:rPr>
              <w:pPrChange w:id="26551" w:author="LGEc" w:date="2025-05-09T13:58:00Z">
                <w:pPr>
                  <w:jc w:val="center"/>
                </w:pPr>
              </w:pPrChange>
            </w:pPr>
            <w:ins w:id="26552" w:author="LGE" w:date="2025-01-17T12:18:00Z">
              <w:r w:rsidRPr="00A45F58">
                <w:t>'64QAM'</w:t>
              </w:r>
            </w:ins>
          </w:p>
        </w:tc>
        <w:tc>
          <w:tcPr>
            <w:tcW w:w="701" w:type="dxa"/>
            <w:tcBorders>
              <w:top w:val="nil"/>
              <w:left w:val="nil"/>
              <w:bottom w:val="nil"/>
              <w:right w:val="nil"/>
            </w:tcBorders>
            <w:shd w:val="clear" w:color="000000" w:fill="AAAAAA"/>
            <w:noWrap/>
            <w:vAlign w:val="center"/>
          </w:tcPr>
          <w:p w14:paraId="2351E509" w14:textId="77777777" w:rsidR="0007438E" w:rsidRPr="002A5BA5" w:rsidRDefault="0007438E">
            <w:pPr>
              <w:pStyle w:val="TAC"/>
              <w:rPr>
                <w:ins w:id="26553" w:author="LGE" w:date="2025-01-17T12:18:00Z"/>
              </w:rPr>
              <w:pPrChange w:id="26554" w:author="LGEc" w:date="2025-05-09T13:58:00Z">
                <w:pPr>
                  <w:jc w:val="center"/>
                </w:pPr>
              </w:pPrChange>
            </w:pPr>
            <w:ins w:id="26555" w:author="LGE" w:date="2025-01-17T12:18:00Z">
              <w:r w:rsidRPr="00DA31D4">
                <w:rPr>
                  <w:rFonts w:hint="eastAsia"/>
                </w:rPr>
                <w:t>14.1</w:t>
              </w:r>
            </w:ins>
          </w:p>
        </w:tc>
        <w:tc>
          <w:tcPr>
            <w:tcW w:w="701" w:type="dxa"/>
            <w:tcBorders>
              <w:top w:val="nil"/>
              <w:left w:val="nil"/>
              <w:bottom w:val="nil"/>
              <w:right w:val="nil"/>
            </w:tcBorders>
            <w:shd w:val="clear" w:color="000000" w:fill="D0D0D0"/>
            <w:noWrap/>
            <w:vAlign w:val="center"/>
          </w:tcPr>
          <w:p w14:paraId="17CC4B9C" w14:textId="77777777" w:rsidR="0007438E" w:rsidRPr="002A5BA5" w:rsidRDefault="0007438E">
            <w:pPr>
              <w:pStyle w:val="TAC"/>
              <w:rPr>
                <w:ins w:id="26556" w:author="LGE" w:date="2025-01-17T12:18:00Z"/>
              </w:rPr>
              <w:pPrChange w:id="26557" w:author="LGEc" w:date="2025-05-09T13:58:00Z">
                <w:pPr>
                  <w:jc w:val="center"/>
                </w:pPr>
              </w:pPrChange>
            </w:pPr>
            <w:ins w:id="26558" w:author="LGE" w:date="2025-01-17T12:18:00Z">
              <w:r w:rsidRPr="00DA31D4">
                <w:rPr>
                  <w:rFonts w:hint="eastAsia"/>
                </w:rPr>
                <w:t>9.0</w:t>
              </w:r>
            </w:ins>
          </w:p>
        </w:tc>
        <w:tc>
          <w:tcPr>
            <w:tcW w:w="701" w:type="dxa"/>
            <w:tcBorders>
              <w:top w:val="nil"/>
              <w:left w:val="nil"/>
              <w:bottom w:val="nil"/>
              <w:right w:val="nil"/>
            </w:tcBorders>
            <w:shd w:val="clear" w:color="000000" w:fill="AAAAAA"/>
            <w:noWrap/>
            <w:vAlign w:val="center"/>
          </w:tcPr>
          <w:p w14:paraId="137D6223" w14:textId="77777777" w:rsidR="0007438E" w:rsidRPr="002A5BA5" w:rsidRDefault="0007438E">
            <w:pPr>
              <w:pStyle w:val="TAC"/>
              <w:rPr>
                <w:ins w:id="26559" w:author="LGE" w:date="2025-01-17T12:18:00Z"/>
              </w:rPr>
              <w:pPrChange w:id="26560" w:author="LGEc" w:date="2025-05-09T13:58:00Z">
                <w:pPr>
                  <w:jc w:val="center"/>
                </w:pPr>
              </w:pPrChange>
            </w:pPr>
            <w:ins w:id="26561" w:author="LGE" w:date="2025-01-17T12:18:00Z">
              <w:r w:rsidRPr="00DA31D4">
                <w:rPr>
                  <w:rFonts w:hint="eastAsia"/>
                </w:rPr>
                <w:t>14.1</w:t>
              </w:r>
            </w:ins>
          </w:p>
        </w:tc>
        <w:tc>
          <w:tcPr>
            <w:tcW w:w="701" w:type="dxa"/>
            <w:tcBorders>
              <w:top w:val="nil"/>
              <w:left w:val="nil"/>
              <w:bottom w:val="nil"/>
              <w:right w:val="nil"/>
            </w:tcBorders>
            <w:shd w:val="clear" w:color="000000" w:fill="D8D8D8"/>
            <w:noWrap/>
            <w:vAlign w:val="center"/>
          </w:tcPr>
          <w:p w14:paraId="4C2A909C" w14:textId="77777777" w:rsidR="0007438E" w:rsidRPr="002A5BA5" w:rsidRDefault="0007438E">
            <w:pPr>
              <w:pStyle w:val="TAC"/>
              <w:rPr>
                <w:ins w:id="26562" w:author="LGE" w:date="2025-01-17T12:18:00Z"/>
              </w:rPr>
              <w:pPrChange w:id="26563" w:author="LGEc" w:date="2025-05-09T13:58:00Z">
                <w:pPr>
                  <w:jc w:val="center"/>
                </w:pPr>
              </w:pPrChange>
            </w:pPr>
            <w:ins w:id="26564"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17FA9DD8" w14:textId="77777777" w:rsidR="0007438E" w:rsidRPr="002A5BA5" w:rsidRDefault="0007438E">
            <w:pPr>
              <w:pStyle w:val="TAC"/>
              <w:rPr>
                <w:ins w:id="26565" w:author="LGE" w:date="2025-01-17T12:18:00Z"/>
              </w:rPr>
              <w:pPrChange w:id="26566" w:author="LGEc" w:date="2025-05-09T13:58:00Z">
                <w:pPr>
                  <w:jc w:val="center"/>
                </w:pPr>
              </w:pPrChange>
            </w:pPr>
            <w:ins w:id="26567" w:author="LGE" w:date="2025-01-17T12:18:00Z">
              <w:r w:rsidRPr="00DA31D4">
                <w:rPr>
                  <w:rFonts w:hint="eastAsia"/>
                </w:rPr>
                <w:t>13.6</w:t>
              </w:r>
            </w:ins>
          </w:p>
        </w:tc>
        <w:tc>
          <w:tcPr>
            <w:tcW w:w="701" w:type="dxa"/>
            <w:tcBorders>
              <w:top w:val="nil"/>
              <w:left w:val="nil"/>
              <w:bottom w:val="nil"/>
              <w:right w:val="nil"/>
            </w:tcBorders>
            <w:shd w:val="clear" w:color="000000" w:fill="DFDFDF"/>
            <w:noWrap/>
            <w:vAlign w:val="center"/>
          </w:tcPr>
          <w:p w14:paraId="048633E6" w14:textId="77777777" w:rsidR="0007438E" w:rsidRPr="002A5BA5" w:rsidRDefault="0007438E">
            <w:pPr>
              <w:pStyle w:val="TAC"/>
              <w:rPr>
                <w:ins w:id="26568" w:author="LGE" w:date="2025-01-17T12:18:00Z"/>
              </w:rPr>
              <w:pPrChange w:id="26569" w:author="LGEc" w:date="2025-05-09T13:58:00Z">
                <w:pPr>
                  <w:jc w:val="center"/>
                </w:pPr>
              </w:pPrChange>
            </w:pPr>
            <w:ins w:id="26570" w:author="LGE" w:date="2025-01-17T12:18:00Z">
              <w:r w:rsidRPr="00DA31D4">
                <w:rPr>
                  <w:rFonts w:hint="eastAsia"/>
                </w:rPr>
                <w:t>7.1</w:t>
              </w:r>
            </w:ins>
          </w:p>
        </w:tc>
        <w:tc>
          <w:tcPr>
            <w:tcW w:w="701" w:type="dxa"/>
            <w:tcBorders>
              <w:top w:val="nil"/>
              <w:left w:val="nil"/>
              <w:bottom w:val="nil"/>
              <w:right w:val="nil"/>
            </w:tcBorders>
            <w:shd w:val="clear" w:color="000000" w:fill="ADADAD"/>
            <w:noWrap/>
            <w:vAlign w:val="center"/>
          </w:tcPr>
          <w:p w14:paraId="2B81BC86" w14:textId="77777777" w:rsidR="0007438E" w:rsidRPr="002A5BA5" w:rsidRDefault="0007438E">
            <w:pPr>
              <w:pStyle w:val="TAC"/>
              <w:rPr>
                <w:ins w:id="26571" w:author="LGE" w:date="2025-01-17T12:18:00Z"/>
              </w:rPr>
              <w:pPrChange w:id="26572" w:author="LGEc" w:date="2025-05-09T13:58:00Z">
                <w:pPr>
                  <w:jc w:val="center"/>
                </w:pPr>
              </w:pPrChange>
            </w:pPr>
            <w:ins w:id="26573"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2B2A1C79" w14:textId="77777777" w:rsidR="0007438E" w:rsidRPr="002A5BA5" w:rsidRDefault="0007438E">
            <w:pPr>
              <w:pStyle w:val="TAC"/>
              <w:rPr>
                <w:ins w:id="26574" w:author="LGE" w:date="2025-01-17T12:18:00Z"/>
              </w:rPr>
              <w:pPrChange w:id="26575" w:author="LGEc" w:date="2025-05-09T13:58:00Z">
                <w:pPr>
                  <w:jc w:val="center"/>
                </w:pPr>
              </w:pPrChange>
            </w:pPr>
            <w:ins w:id="26576"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099325DA" w14:textId="77777777" w:rsidR="0007438E" w:rsidRPr="002A5BA5" w:rsidRDefault="0007438E">
            <w:pPr>
              <w:pStyle w:val="TAC"/>
              <w:rPr>
                <w:ins w:id="26577" w:author="LGE" w:date="2025-01-17T12:18:00Z"/>
              </w:rPr>
              <w:pPrChange w:id="26578" w:author="LGEc" w:date="2025-05-09T13:58:00Z">
                <w:pPr>
                  <w:jc w:val="center"/>
                </w:pPr>
              </w:pPrChange>
            </w:pPr>
            <w:ins w:id="26579"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6D1FD224" w14:textId="77777777" w:rsidR="0007438E" w:rsidRPr="002A5BA5" w:rsidRDefault="0007438E">
            <w:pPr>
              <w:pStyle w:val="TAC"/>
              <w:rPr>
                <w:ins w:id="26580" w:author="LGE" w:date="2025-01-17T12:18:00Z"/>
              </w:rPr>
              <w:pPrChange w:id="26581" w:author="LGEc" w:date="2025-05-09T13:58:00Z">
                <w:pPr>
                  <w:jc w:val="center"/>
                </w:pPr>
              </w:pPrChange>
            </w:pPr>
            <w:ins w:id="26582" w:author="LGE" w:date="2025-01-17T12:18:00Z">
              <w:r w:rsidRPr="00DA31D4">
                <w:rPr>
                  <w:rFonts w:hint="eastAsia"/>
                </w:rPr>
                <w:t>6.1</w:t>
              </w:r>
            </w:ins>
          </w:p>
        </w:tc>
      </w:tr>
      <w:tr w:rsidR="0007438E" w:rsidRPr="002A5BA5" w14:paraId="613E3512" w14:textId="77777777" w:rsidTr="009D1F4B">
        <w:trPr>
          <w:trHeight w:hRule="exact" w:val="232"/>
          <w:jc w:val="center"/>
          <w:ins w:id="26583" w:author="LGE" w:date="2025-01-17T12:18:00Z"/>
        </w:trPr>
        <w:tc>
          <w:tcPr>
            <w:tcW w:w="1684" w:type="dxa"/>
            <w:vMerge/>
            <w:shd w:val="clear" w:color="auto" w:fill="auto"/>
            <w:vAlign w:val="center"/>
            <w:hideMark/>
          </w:tcPr>
          <w:p w14:paraId="04883D64" w14:textId="77777777" w:rsidR="0007438E" w:rsidRPr="00A45F58" w:rsidRDefault="0007438E">
            <w:pPr>
              <w:pStyle w:val="TAC"/>
              <w:rPr>
                <w:ins w:id="26584" w:author="LGE" w:date="2025-01-17T12:18:00Z"/>
              </w:rPr>
              <w:pPrChange w:id="26585" w:author="LGEc" w:date="2025-05-09T13:58:00Z">
                <w:pPr/>
              </w:pPrChange>
            </w:pPr>
          </w:p>
        </w:tc>
        <w:tc>
          <w:tcPr>
            <w:tcW w:w="1100" w:type="dxa"/>
            <w:shd w:val="clear" w:color="auto" w:fill="auto"/>
            <w:noWrap/>
            <w:vAlign w:val="center"/>
            <w:hideMark/>
          </w:tcPr>
          <w:p w14:paraId="79A7E098" w14:textId="77777777" w:rsidR="0007438E" w:rsidRPr="00A45F58" w:rsidRDefault="0007438E">
            <w:pPr>
              <w:pStyle w:val="TAC"/>
              <w:rPr>
                <w:ins w:id="26586" w:author="LGE" w:date="2025-01-17T12:18:00Z"/>
              </w:rPr>
              <w:pPrChange w:id="26587" w:author="LGEc" w:date="2025-05-09T13:58:00Z">
                <w:pPr>
                  <w:jc w:val="center"/>
                </w:pPr>
              </w:pPrChange>
            </w:pPr>
            <w:ins w:id="26588" w:author="LGE" w:date="2025-01-17T12:18:00Z">
              <w:r w:rsidRPr="00A45F58">
                <w:t>'256QAM'</w:t>
              </w:r>
            </w:ins>
          </w:p>
        </w:tc>
        <w:tc>
          <w:tcPr>
            <w:tcW w:w="701" w:type="dxa"/>
            <w:tcBorders>
              <w:top w:val="nil"/>
              <w:left w:val="nil"/>
              <w:bottom w:val="nil"/>
              <w:right w:val="nil"/>
            </w:tcBorders>
            <w:shd w:val="clear" w:color="000000" w:fill="AAAAAA"/>
            <w:noWrap/>
            <w:vAlign w:val="center"/>
          </w:tcPr>
          <w:p w14:paraId="38601B0F" w14:textId="77777777" w:rsidR="0007438E" w:rsidRPr="002A5BA5" w:rsidRDefault="0007438E">
            <w:pPr>
              <w:pStyle w:val="TAC"/>
              <w:rPr>
                <w:ins w:id="26589" w:author="LGE" w:date="2025-01-17T12:18:00Z"/>
              </w:rPr>
              <w:pPrChange w:id="26590" w:author="LGEc" w:date="2025-05-09T13:58:00Z">
                <w:pPr>
                  <w:jc w:val="center"/>
                </w:pPr>
              </w:pPrChange>
            </w:pPr>
            <w:ins w:id="26591" w:author="LGE" w:date="2025-01-17T12:18:00Z">
              <w:r w:rsidRPr="00DA31D4">
                <w:rPr>
                  <w:rFonts w:hint="eastAsia"/>
                </w:rPr>
                <w:t>14.1</w:t>
              </w:r>
            </w:ins>
          </w:p>
        </w:tc>
        <w:tc>
          <w:tcPr>
            <w:tcW w:w="701" w:type="dxa"/>
            <w:tcBorders>
              <w:top w:val="nil"/>
              <w:left w:val="nil"/>
              <w:bottom w:val="nil"/>
              <w:right w:val="nil"/>
            </w:tcBorders>
            <w:shd w:val="clear" w:color="000000" w:fill="D0D0D0"/>
            <w:noWrap/>
            <w:vAlign w:val="center"/>
          </w:tcPr>
          <w:p w14:paraId="59FAE165" w14:textId="77777777" w:rsidR="0007438E" w:rsidRPr="002A5BA5" w:rsidRDefault="0007438E">
            <w:pPr>
              <w:pStyle w:val="TAC"/>
              <w:rPr>
                <w:ins w:id="26592" w:author="LGE" w:date="2025-01-17T12:18:00Z"/>
              </w:rPr>
              <w:pPrChange w:id="26593" w:author="LGEc" w:date="2025-05-09T13:58:00Z">
                <w:pPr>
                  <w:jc w:val="center"/>
                </w:pPr>
              </w:pPrChange>
            </w:pPr>
            <w:ins w:id="26594" w:author="LGE" w:date="2025-01-17T12:18:00Z">
              <w:r w:rsidRPr="00DA31D4">
                <w:rPr>
                  <w:rFonts w:hint="eastAsia"/>
                </w:rPr>
                <w:t>9.0</w:t>
              </w:r>
            </w:ins>
          </w:p>
        </w:tc>
        <w:tc>
          <w:tcPr>
            <w:tcW w:w="701" w:type="dxa"/>
            <w:tcBorders>
              <w:top w:val="nil"/>
              <w:left w:val="nil"/>
              <w:bottom w:val="nil"/>
              <w:right w:val="nil"/>
            </w:tcBorders>
            <w:shd w:val="clear" w:color="000000" w:fill="AAAAAA"/>
            <w:noWrap/>
            <w:vAlign w:val="center"/>
          </w:tcPr>
          <w:p w14:paraId="08A5BC75" w14:textId="77777777" w:rsidR="0007438E" w:rsidRPr="002A5BA5" w:rsidRDefault="0007438E">
            <w:pPr>
              <w:pStyle w:val="TAC"/>
              <w:rPr>
                <w:ins w:id="26595" w:author="LGE" w:date="2025-01-17T12:18:00Z"/>
              </w:rPr>
              <w:pPrChange w:id="26596" w:author="LGEc" w:date="2025-05-09T13:58:00Z">
                <w:pPr>
                  <w:jc w:val="center"/>
                </w:pPr>
              </w:pPrChange>
            </w:pPr>
            <w:ins w:id="26597" w:author="LGE" w:date="2025-01-17T12:18:00Z">
              <w:r w:rsidRPr="00DA31D4">
                <w:rPr>
                  <w:rFonts w:hint="eastAsia"/>
                </w:rPr>
                <w:t>14.1</w:t>
              </w:r>
            </w:ins>
          </w:p>
        </w:tc>
        <w:tc>
          <w:tcPr>
            <w:tcW w:w="701" w:type="dxa"/>
            <w:tcBorders>
              <w:top w:val="nil"/>
              <w:left w:val="nil"/>
              <w:bottom w:val="nil"/>
              <w:right w:val="nil"/>
            </w:tcBorders>
            <w:shd w:val="clear" w:color="000000" w:fill="D8D8D8"/>
            <w:noWrap/>
            <w:vAlign w:val="center"/>
          </w:tcPr>
          <w:p w14:paraId="593B8308" w14:textId="77777777" w:rsidR="0007438E" w:rsidRPr="002A5BA5" w:rsidRDefault="0007438E">
            <w:pPr>
              <w:pStyle w:val="TAC"/>
              <w:rPr>
                <w:ins w:id="26598" w:author="LGE" w:date="2025-01-17T12:18:00Z"/>
              </w:rPr>
              <w:pPrChange w:id="26599" w:author="LGEc" w:date="2025-05-09T13:58:00Z">
                <w:pPr>
                  <w:jc w:val="center"/>
                </w:pPr>
              </w:pPrChange>
            </w:pPr>
            <w:ins w:id="26600"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5B1EC264" w14:textId="77777777" w:rsidR="0007438E" w:rsidRPr="002A5BA5" w:rsidRDefault="0007438E">
            <w:pPr>
              <w:pStyle w:val="TAC"/>
              <w:rPr>
                <w:ins w:id="26601" w:author="LGE" w:date="2025-01-17T12:18:00Z"/>
              </w:rPr>
              <w:pPrChange w:id="26602" w:author="LGEc" w:date="2025-05-09T13:58:00Z">
                <w:pPr>
                  <w:jc w:val="center"/>
                </w:pPr>
              </w:pPrChange>
            </w:pPr>
            <w:ins w:id="26603"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4614532A" w14:textId="77777777" w:rsidR="0007438E" w:rsidRPr="002A5BA5" w:rsidRDefault="0007438E">
            <w:pPr>
              <w:pStyle w:val="TAC"/>
              <w:rPr>
                <w:ins w:id="26604" w:author="LGE" w:date="2025-01-17T12:18:00Z"/>
              </w:rPr>
              <w:pPrChange w:id="26605" w:author="LGEc" w:date="2025-05-09T13:58:00Z">
                <w:pPr>
                  <w:jc w:val="center"/>
                </w:pPr>
              </w:pPrChange>
            </w:pPr>
            <w:ins w:id="26606"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14C74E1F" w14:textId="77777777" w:rsidR="0007438E" w:rsidRPr="002A5BA5" w:rsidRDefault="0007438E">
            <w:pPr>
              <w:pStyle w:val="TAC"/>
              <w:rPr>
                <w:ins w:id="26607" w:author="LGE" w:date="2025-01-17T12:18:00Z"/>
              </w:rPr>
              <w:pPrChange w:id="26608" w:author="LGEc" w:date="2025-05-09T13:58:00Z">
                <w:pPr>
                  <w:jc w:val="center"/>
                </w:pPr>
              </w:pPrChange>
            </w:pPr>
            <w:ins w:id="26609"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3D0CC943" w14:textId="77777777" w:rsidR="0007438E" w:rsidRPr="002A5BA5" w:rsidRDefault="0007438E">
            <w:pPr>
              <w:pStyle w:val="TAC"/>
              <w:rPr>
                <w:ins w:id="26610" w:author="LGE" w:date="2025-01-17T12:18:00Z"/>
              </w:rPr>
              <w:pPrChange w:id="26611" w:author="LGEc" w:date="2025-05-09T13:58:00Z">
                <w:pPr>
                  <w:jc w:val="center"/>
                </w:pPr>
              </w:pPrChange>
            </w:pPr>
            <w:ins w:id="26612"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2E91EC8D" w14:textId="77777777" w:rsidR="0007438E" w:rsidRPr="002A5BA5" w:rsidRDefault="0007438E">
            <w:pPr>
              <w:pStyle w:val="TAC"/>
              <w:rPr>
                <w:ins w:id="26613" w:author="LGE" w:date="2025-01-17T12:18:00Z"/>
              </w:rPr>
              <w:pPrChange w:id="26614" w:author="LGEc" w:date="2025-05-09T13:58:00Z">
                <w:pPr>
                  <w:jc w:val="center"/>
                </w:pPr>
              </w:pPrChange>
            </w:pPr>
            <w:ins w:id="26615"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2F2CB591" w14:textId="77777777" w:rsidR="0007438E" w:rsidRPr="002A5BA5" w:rsidRDefault="0007438E">
            <w:pPr>
              <w:pStyle w:val="TAC"/>
              <w:rPr>
                <w:ins w:id="26616" w:author="LGE" w:date="2025-01-17T12:18:00Z"/>
              </w:rPr>
              <w:pPrChange w:id="26617" w:author="LGEc" w:date="2025-05-09T13:58:00Z">
                <w:pPr>
                  <w:jc w:val="center"/>
                </w:pPr>
              </w:pPrChange>
            </w:pPr>
            <w:ins w:id="26618" w:author="LGE" w:date="2025-01-17T12:18:00Z">
              <w:r w:rsidRPr="00DA31D4">
                <w:rPr>
                  <w:rFonts w:hint="eastAsia"/>
                </w:rPr>
                <w:t>6.1</w:t>
              </w:r>
            </w:ins>
          </w:p>
        </w:tc>
      </w:tr>
      <w:tr w:rsidR="0007438E" w:rsidRPr="002A5BA5" w14:paraId="22D92F54" w14:textId="77777777" w:rsidTr="009D1F4B">
        <w:trPr>
          <w:trHeight w:hRule="exact" w:val="232"/>
          <w:jc w:val="center"/>
          <w:ins w:id="26619" w:author="LGE" w:date="2025-01-17T12:18:00Z"/>
        </w:trPr>
        <w:tc>
          <w:tcPr>
            <w:tcW w:w="1684" w:type="dxa"/>
            <w:vMerge/>
            <w:shd w:val="clear" w:color="auto" w:fill="auto"/>
            <w:noWrap/>
            <w:vAlign w:val="center"/>
            <w:hideMark/>
          </w:tcPr>
          <w:p w14:paraId="2A86D2A0" w14:textId="77777777" w:rsidR="0007438E" w:rsidRPr="00A45F58" w:rsidRDefault="0007438E">
            <w:pPr>
              <w:pStyle w:val="TAC"/>
              <w:rPr>
                <w:ins w:id="26620" w:author="LGE" w:date="2025-01-17T12:18:00Z"/>
              </w:rPr>
              <w:pPrChange w:id="26621" w:author="LGEc" w:date="2025-05-09T13:58:00Z">
                <w:pPr>
                  <w:jc w:val="center"/>
                </w:pPr>
              </w:pPrChange>
            </w:pPr>
          </w:p>
        </w:tc>
        <w:tc>
          <w:tcPr>
            <w:tcW w:w="1100" w:type="dxa"/>
            <w:shd w:val="clear" w:color="auto" w:fill="auto"/>
            <w:noWrap/>
            <w:vAlign w:val="center"/>
            <w:hideMark/>
          </w:tcPr>
          <w:p w14:paraId="114B0ADC" w14:textId="77777777" w:rsidR="0007438E" w:rsidRPr="00A45F58" w:rsidRDefault="0007438E">
            <w:pPr>
              <w:pStyle w:val="TAH"/>
              <w:rPr>
                <w:ins w:id="26622" w:author="LGE" w:date="2025-01-17T12:18:00Z"/>
              </w:rPr>
              <w:pPrChange w:id="26623" w:author="LGEc" w:date="2025-05-09T13:58:00Z">
                <w:pPr>
                  <w:jc w:val="center"/>
                </w:pPr>
              </w:pPrChange>
            </w:pPr>
            <w:ins w:id="26624" w:author="LGE" w:date="2025-01-17T12:18:00Z">
              <w:r>
                <w:t>Scenario</w:t>
              </w:r>
            </w:ins>
            <w:ins w:id="26625" w:author="LGEc" w:date="2025-05-09T15:44:00Z">
              <w:r>
                <w:t>#</w:t>
              </w:r>
            </w:ins>
            <w:ins w:id="2662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6EC5F62" w14:textId="77777777" w:rsidR="0007438E" w:rsidRPr="002A5BA5" w:rsidRDefault="0007438E">
            <w:pPr>
              <w:pStyle w:val="TAH"/>
              <w:rPr>
                <w:ins w:id="26627" w:author="LGE" w:date="2025-01-17T12:18:00Z"/>
              </w:rPr>
              <w:pPrChange w:id="26628" w:author="LGEc" w:date="2025-05-09T13:58:00Z">
                <w:pPr>
                  <w:jc w:val="center"/>
                </w:pPr>
              </w:pPrChange>
            </w:pPr>
            <w:ins w:id="26629"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3F4B0" w14:textId="77777777" w:rsidR="0007438E" w:rsidRPr="002A5BA5" w:rsidRDefault="0007438E">
            <w:pPr>
              <w:pStyle w:val="TAH"/>
              <w:rPr>
                <w:ins w:id="26630" w:author="LGE" w:date="2025-01-17T12:18:00Z"/>
              </w:rPr>
              <w:pPrChange w:id="26631" w:author="LGEc" w:date="2025-05-09T13:58:00Z">
                <w:pPr>
                  <w:jc w:val="center"/>
                </w:pPr>
              </w:pPrChange>
            </w:pPr>
            <w:ins w:id="26632"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EE5B8" w14:textId="77777777" w:rsidR="0007438E" w:rsidRPr="002A5BA5" w:rsidRDefault="0007438E">
            <w:pPr>
              <w:pStyle w:val="TAH"/>
              <w:rPr>
                <w:ins w:id="26633" w:author="LGE" w:date="2025-01-17T12:18:00Z"/>
              </w:rPr>
              <w:pPrChange w:id="26634" w:author="LGEc" w:date="2025-05-09T13:58:00Z">
                <w:pPr>
                  <w:jc w:val="center"/>
                </w:pPr>
              </w:pPrChange>
            </w:pPr>
            <w:ins w:id="26635"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F9F42" w14:textId="77777777" w:rsidR="0007438E" w:rsidRPr="002A5BA5" w:rsidRDefault="0007438E">
            <w:pPr>
              <w:pStyle w:val="TAH"/>
              <w:rPr>
                <w:ins w:id="26636" w:author="LGE" w:date="2025-01-17T12:18:00Z"/>
              </w:rPr>
              <w:pPrChange w:id="26637" w:author="LGEc" w:date="2025-05-09T13:58:00Z">
                <w:pPr>
                  <w:jc w:val="center"/>
                </w:pPr>
              </w:pPrChange>
            </w:pPr>
            <w:ins w:id="26638"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ED7189" w14:textId="77777777" w:rsidR="0007438E" w:rsidRPr="002A5BA5" w:rsidRDefault="0007438E">
            <w:pPr>
              <w:pStyle w:val="TAH"/>
              <w:rPr>
                <w:ins w:id="26639" w:author="LGE" w:date="2025-01-17T12:18:00Z"/>
              </w:rPr>
              <w:pPrChange w:id="26640" w:author="LGEc" w:date="2025-05-09T13:58:00Z">
                <w:pPr>
                  <w:jc w:val="center"/>
                </w:pPr>
              </w:pPrChange>
            </w:pPr>
            <w:ins w:id="26641"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293DFB" w14:textId="77777777" w:rsidR="0007438E" w:rsidRPr="002A5BA5" w:rsidRDefault="0007438E">
            <w:pPr>
              <w:pStyle w:val="TAH"/>
              <w:rPr>
                <w:ins w:id="26642" w:author="LGE" w:date="2025-01-17T12:18:00Z"/>
              </w:rPr>
              <w:pPrChange w:id="26643" w:author="LGEc" w:date="2025-05-09T13:58:00Z">
                <w:pPr>
                  <w:jc w:val="center"/>
                </w:pPr>
              </w:pPrChange>
            </w:pPr>
            <w:ins w:id="26644"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B9C47" w14:textId="77777777" w:rsidR="0007438E" w:rsidRPr="002A5BA5" w:rsidRDefault="0007438E">
            <w:pPr>
              <w:pStyle w:val="TAH"/>
              <w:rPr>
                <w:ins w:id="26645" w:author="LGE" w:date="2025-01-17T12:18:00Z"/>
              </w:rPr>
              <w:pPrChange w:id="26646" w:author="LGEc" w:date="2025-05-09T13:58:00Z">
                <w:pPr>
                  <w:jc w:val="center"/>
                </w:pPr>
              </w:pPrChange>
            </w:pPr>
            <w:ins w:id="26647"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729D2" w14:textId="77777777" w:rsidR="0007438E" w:rsidRPr="002A5BA5" w:rsidRDefault="0007438E">
            <w:pPr>
              <w:pStyle w:val="TAH"/>
              <w:rPr>
                <w:ins w:id="26648" w:author="LGE" w:date="2025-01-17T12:18:00Z"/>
              </w:rPr>
              <w:pPrChange w:id="26649" w:author="LGEc" w:date="2025-05-09T13:58:00Z">
                <w:pPr>
                  <w:jc w:val="center"/>
                </w:pPr>
              </w:pPrChange>
            </w:pPr>
            <w:ins w:id="26650"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3C2D2A" w14:textId="77777777" w:rsidR="0007438E" w:rsidRPr="002A5BA5" w:rsidRDefault="0007438E">
            <w:pPr>
              <w:pStyle w:val="TAH"/>
              <w:rPr>
                <w:ins w:id="26651" w:author="LGE" w:date="2025-01-17T12:18:00Z"/>
              </w:rPr>
              <w:pPrChange w:id="26652" w:author="LGEc" w:date="2025-05-09T13:58:00Z">
                <w:pPr>
                  <w:jc w:val="center"/>
                </w:pPr>
              </w:pPrChange>
            </w:pPr>
            <w:ins w:id="26653"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D6FDD" w14:textId="77777777" w:rsidR="0007438E" w:rsidRPr="002A5BA5" w:rsidRDefault="0007438E">
            <w:pPr>
              <w:pStyle w:val="TAH"/>
              <w:rPr>
                <w:ins w:id="26654" w:author="LGE" w:date="2025-01-17T12:18:00Z"/>
              </w:rPr>
              <w:pPrChange w:id="26655" w:author="LGEc" w:date="2025-05-09T13:58:00Z">
                <w:pPr>
                  <w:jc w:val="center"/>
                </w:pPr>
              </w:pPrChange>
            </w:pPr>
            <w:ins w:id="26656" w:author="LGE" w:date="2025-01-17T12:18:00Z">
              <w:r w:rsidRPr="002A5BA5">
                <w:t>#20</w:t>
              </w:r>
            </w:ins>
          </w:p>
        </w:tc>
      </w:tr>
      <w:tr w:rsidR="0007438E" w:rsidRPr="002A5BA5" w14:paraId="15EDC704" w14:textId="77777777" w:rsidTr="009D1F4B">
        <w:trPr>
          <w:trHeight w:hRule="exact" w:val="232"/>
          <w:jc w:val="center"/>
          <w:ins w:id="26657" w:author="LGE" w:date="2025-01-17T12:18:00Z"/>
        </w:trPr>
        <w:tc>
          <w:tcPr>
            <w:tcW w:w="1684" w:type="dxa"/>
            <w:vMerge/>
            <w:shd w:val="clear" w:color="auto" w:fill="auto"/>
            <w:noWrap/>
            <w:hideMark/>
          </w:tcPr>
          <w:p w14:paraId="00F96C48" w14:textId="77777777" w:rsidR="0007438E" w:rsidRPr="00A45F58" w:rsidRDefault="0007438E">
            <w:pPr>
              <w:pStyle w:val="TAC"/>
              <w:rPr>
                <w:ins w:id="26658" w:author="LGE" w:date="2025-01-17T12:18:00Z"/>
              </w:rPr>
              <w:pPrChange w:id="26659" w:author="LGEc" w:date="2025-05-09T13:58:00Z">
                <w:pPr>
                  <w:jc w:val="center"/>
                </w:pPr>
              </w:pPrChange>
            </w:pPr>
          </w:p>
        </w:tc>
        <w:tc>
          <w:tcPr>
            <w:tcW w:w="1100" w:type="dxa"/>
            <w:shd w:val="clear" w:color="auto" w:fill="auto"/>
            <w:noWrap/>
            <w:vAlign w:val="center"/>
            <w:hideMark/>
          </w:tcPr>
          <w:p w14:paraId="7BBBB38F" w14:textId="77777777" w:rsidR="0007438E" w:rsidRPr="00A45F58" w:rsidRDefault="0007438E">
            <w:pPr>
              <w:pStyle w:val="TAC"/>
              <w:rPr>
                <w:ins w:id="26660" w:author="LGE" w:date="2025-01-17T12:18:00Z"/>
              </w:rPr>
              <w:pPrChange w:id="26661" w:author="LGEc" w:date="2025-05-09T13:58:00Z">
                <w:pPr>
                  <w:jc w:val="center"/>
                </w:pPr>
              </w:pPrChange>
            </w:pPr>
            <w:ins w:id="26662" w:author="LGE" w:date="2025-01-17T12:18:00Z">
              <w:r w:rsidRPr="00A45F58">
                <w:t>'QPSK'</w:t>
              </w:r>
            </w:ins>
          </w:p>
        </w:tc>
        <w:tc>
          <w:tcPr>
            <w:tcW w:w="701" w:type="dxa"/>
            <w:tcBorders>
              <w:top w:val="nil"/>
              <w:left w:val="nil"/>
              <w:bottom w:val="nil"/>
              <w:right w:val="nil"/>
            </w:tcBorders>
            <w:shd w:val="clear" w:color="000000" w:fill="B5B5B5"/>
            <w:noWrap/>
            <w:vAlign w:val="center"/>
          </w:tcPr>
          <w:p w14:paraId="6AE477FF" w14:textId="77777777" w:rsidR="0007438E" w:rsidRPr="002A5BA5" w:rsidRDefault="0007438E">
            <w:pPr>
              <w:pStyle w:val="TAC"/>
              <w:rPr>
                <w:ins w:id="26663" w:author="LGE" w:date="2025-01-17T12:18:00Z"/>
              </w:rPr>
              <w:pPrChange w:id="26664" w:author="LGEc" w:date="2025-05-09T13:58:00Z">
                <w:pPr>
                  <w:jc w:val="center"/>
                </w:pPr>
              </w:pPrChange>
            </w:pPr>
            <w:ins w:id="26665"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59DC718A" w14:textId="77777777" w:rsidR="0007438E" w:rsidRPr="002A5BA5" w:rsidRDefault="0007438E">
            <w:pPr>
              <w:pStyle w:val="TAC"/>
              <w:rPr>
                <w:ins w:id="26666" w:author="LGE" w:date="2025-01-17T12:18:00Z"/>
              </w:rPr>
              <w:pPrChange w:id="26667" w:author="LGEc" w:date="2025-05-09T13:58:00Z">
                <w:pPr>
                  <w:jc w:val="center"/>
                </w:pPr>
              </w:pPrChange>
            </w:pPr>
            <w:ins w:id="26668"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78FC975E" w14:textId="77777777" w:rsidR="0007438E" w:rsidRPr="002A5BA5" w:rsidRDefault="0007438E">
            <w:pPr>
              <w:pStyle w:val="TAC"/>
              <w:rPr>
                <w:ins w:id="26669" w:author="LGE" w:date="2025-01-17T12:18:00Z"/>
              </w:rPr>
              <w:pPrChange w:id="26670" w:author="LGEc" w:date="2025-05-09T13:58:00Z">
                <w:pPr>
                  <w:jc w:val="center"/>
                </w:pPr>
              </w:pPrChange>
            </w:pPr>
            <w:ins w:id="26671" w:author="LGE" w:date="2025-01-17T12:18:00Z">
              <w:r w:rsidRPr="00DA31D4">
                <w:rPr>
                  <w:rFonts w:hint="eastAsia"/>
                </w:rPr>
                <w:t>12.3</w:t>
              </w:r>
            </w:ins>
          </w:p>
        </w:tc>
        <w:tc>
          <w:tcPr>
            <w:tcW w:w="701" w:type="dxa"/>
            <w:tcBorders>
              <w:top w:val="nil"/>
              <w:left w:val="nil"/>
              <w:bottom w:val="nil"/>
              <w:right w:val="nil"/>
            </w:tcBorders>
            <w:shd w:val="clear" w:color="000000" w:fill="DFDFDF"/>
            <w:noWrap/>
            <w:vAlign w:val="center"/>
          </w:tcPr>
          <w:p w14:paraId="0D47E1FE" w14:textId="77777777" w:rsidR="0007438E" w:rsidRPr="002A5BA5" w:rsidRDefault="0007438E">
            <w:pPr>
              <w:pStyle w:val="TAC"/>
              <w:rPr>
                <w:ins w:id="26672" w:author="LGE" w:date="2025-01-17T12:18:00Z"/>
              </w:rPr>
              <w:pPrChange w:id="26673" w:author="LGEc" w:date="2025-05-09T13:58:00Z">
                <w:pPr>
                  <w:jc w:val="center"/>
                </w:pPr>
              </w:pPrChange>
            </w:pPr>
            <w:ins w:id="26674" w:author="LGE" w:date="2025-01-17T12:18:00Z">
              <w:r w:rsidRPr="00DA31D4">
                <w:rPr>
                  <w:rFonts w:hint="eastAsia"/>
                </w:rPr>
                <w:t>7.1</w:t>
              </w:r>
            </w:ins>
          </w:p>
        </w:tc>
        <w:tc>
          <w:tcPr>
            <w:tcW w:w="701" w:type="dxa"/>
            <w:tcBorders>
              <w:top w:val="nil"/>
              <w:left w:val="nil"/>
              <w:bottom w:val="nil"/>
              <w:right w:val="nil"/>
            </w:tcBorders>
            <w:shd w:val="clear" w:color="000000" w:fill="BBBBBB"/>
            <w:noWrap/>
            <w:vAlign w:val="center"/>
          </w:tcPr>
          <w:p w14:paraId="19B59608" w14:textId="77777777" w:rsidR="0007438E" w:rsidRPr="002A5BA5" w:rsidRDefault="0007438E">
            <w:pPr>
              <w:pStyle w:val="TAC"/>
              <w:rPr>
                <w:ins w:id="26675" w:author="LGE" w:date="2025-01-17T12:18:00Z"/>
              </w:rPr>
              <w:pPrChange w:id="26676" w:author="LGEc" w:date="2025-05-09T13:58:00Z">
                <w:pPr>
                  <w:jc w:val="center"/>
                </w:pPr>
              </w:pPrChange>
            </w:pPr>
            <w:ins w:id="26677"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664972B1" w14:textId="77777777" w:rsidR="0007438E" w:rsidRPr="002A5BA5" w:rsidRDefault="0007438E">
            <w:pPr>
              <w:pStyle w:val="TAC"/>
              <w:rPr>
                <w:ins w:id="26678" w:author="LGE" w:date="2025-01-17T12:18:00Z"/>
              </w:rPr>
              <w:pPrChange w:id="26679" w:author="LGEc" w:date="2025-05-09T13:58:00Z">
                <w:pPr>
                  <w:jc w:val="center"/>
                </w:pPr>
              </w:pPrChange>
            </w:pPr>
            <w:ins w:id="26680"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2AC1DC93" w14:textId="77777777" w:rsidR="0007438E" w:rsidRPr="002A5BA5" w:rsidRDefault="0007438E">
            <w:pPr>
              <w:pStyle w:val="TAC"/>
              <w:rPr>
                <w:ins w:id="26681" w:author="LGE" w:date="2025-01-17T12:18:00Z"/>
              </w:rPr>
              <w:pPrChange w:id="26682" w:author="LGEc" w:date="2025-05-09T13:58:00Z">
                <w:pPr>
                  <w:jc w:val="center"/>
                </w:pPr>
              </w:pPrChange>
            </w:pPr>
            <w:ins w:id="26683"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6A37B8EF" w14:textId="77777777" w:rsidR="0007438E" w:rsidRPr="002A5BA5" w:rsidRDefault="0007438E">
            <w:pPr>
              <w:pStyle w:val="TAC"/>
              <w:rPr>
                <w:ins w:id="26684" w:author="LGE" w:date="2025-01-17T12:18:00Z"/>
              </w:rPr>
              <w:pPrChange w:id="26685" w:author="LGEc" w:date="2025-05-09T13:58:00Z">
                <w:pPr>
                  <w:jc w:val="center"/>
                </w:pPr>
              </w:pPrChange>
            </w:pPr>
            <w:ins w:id="26686"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76BE983D" w14:textId="77777777" w:rsidR="0007438E" w:rsidRPr="002A5BA5" w:rsidRDefault="0007438E">
            <w:pPr>
              <w:pStyle w:val="TAC"/>
              <w:rPr>
                <w:ins w:id="26687" w:author="LGE" w:date="2025-01-17T12:18:00Z"/>
              </w:rPr>
              <w:pPrChange w:id="26688" w:author="LGEc" w:date="2025-05-09T13:58:00Z">
                <w:pPr>
                  <w:jc w:val="center"/>
                </w:pPr>
              </w:pPrChange>
            </w:pPr>
            <w:ins w:id="26689"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08E36030" w14:textId="77777777" w:rsidR="0007438E" w:rsidRPr="002A5BA5" w:rsidRDefault="0007438E">
            <w:pPr>
              <w:pStyle w:val="TAC"/>
              <w:rPr>
                <w:ins w:id="26690" w:author="LGE" w:date="2025-01-17T12:18:00Z"/>
              </w:rPr>
              <w:pPrChange w:id="26691" w:author="LGEc" w:date="2025-05-09T13:58:00Z">
                <w:pPr>
                  <w:jc w:val="center"/>
                </w:pPr>
              </w:pPrChange>
            </w:pPr>
            <w:ins w:id="26692" w:author="LGE" w:date="2025-01-17T12:18:00Z">
              <w:r w:rsidRPr="00DA31D4">
                <w:rPr>
                  <w:rFonts w:hint="eastAsia"/>
                </w:rPr>
                <w:t>10.9</w:t>
              </w:r>
            </w:ins>
          </w:p>
        </w:tc>
      </w:tr>
      <w:tr w:rsidR="0007438E" w:rsidRPr="002A5BA5" w14:paraId="65B4A8DF" w14:textId="77777777" w:rsidTr="009D1F4B">
        <w:trPr>
          <w:trHeight w:hRule="exact" w:val="232"/>
          <w:jc w:val="center"/>
          <w:ins w:id="26693" w:author="LGE" w:date="2025-01-17T12:18:00Z"/>
        </w:trPr>
        <w:tc>
          <w:tcPr>
            <w:tcW w:w="1684" w:type="dxa"/>
            <w:vMerge/>
            <w:shd w:val="clear" w:color="auto" w:fill="auto"/>
            <w:vAlign w:val="center"/>
            <w:hideMark/>
          </w:tcPr>
          <w:p w14:paraId="5DF8930F" w14:textId="77777777" w:rsidR="0007438E" w:rsidRPr="00A45F58" w:rsidRDefault="0007438E">
            <w:pPr>
              <w:pStyle w:val="TAC"/>
              <w:rPr>
                <w:ins w:id="26694" w:author="LGE" w:date="2025-01-17T12:18:00Z"/>
              </w:rPr>
              <w:pPrChange w:id="26695" w:author="LGEc" w:date="2025-05-09T13:58:00Z">
                <w:pPr/>
              </w:pPrChange>
            </w:pPr>
          </w:p>
        </w:tc>
        <w:tc>
          <w:tcPr>
            <w:tcW w:w="1100" w:type="dxa"/>
            <w:shd w:val="clear" w:color="auto" w:fill="auto"/>
            <w:noWrap/>
            <w:vAlign w:val="center"/>
            <w:hideMark/>
          </w:tcPr>
          <w:p w14:paraId="242E7F8A" w14:textId="77777777" w:rsidR="0007438E" w:rsidRPr="00A45F58" w:rsidRDefault="0007438E">
            <w:pPr>
              <w:pStyle w:val="TAC"/>
              <w:rPr>
                <w:ins w:id="26696" w:author="LGE" w:date="2025-01-17T12:18:00Z"/>
              </w:rPr>
              <w:pPrChange w:id="26697" w:author="LGEc" w:date="2025-05-09T13:58:00Z">
                <w:pPr>
                  <w:jc w:val="center"/>
                </w:pPr>
              </w:pPrChange>
            </w:pPr>
            <w:ins w:id="26698" w:author="LGE" w:date="2025-01-17T12:18:00Z">
              <w:r w:rsidRPr="00A45F58">
                <w:t>'16QAM'</w:t>
              </w:r>
            </w:ins>
          </w:p>
        </w:tc>
        <w:tc>
          <w:tcPr>
            <w:tcW w:w="701" w:type="dxa"/>
            <w:tcBorders>
              <w:top w:val="nil"/>
              <w:left w:val="nil"/>
              <w:bottom w:val="nil"/>
              <w:right w:val="nil"/>
            </w:tcBorders>
            <w:shd w:val="clear" w:color="000000" w:fill="B4B4B4"/>
            <w:noWrap/>
            <w:vAlign w:val="center"/>
          </w:tcPr>
          <w:p w14:paraId="26DFA9DA" w14:textId="77777777" w:rsidR="0007438E" w:rsidRPr="002A5BA5" w:rsidRDefault="0007438E">
            <w:pPr>
              <w:pStyle w:val="TAC"/>
              <w:rPr>
                <w:ins w:id="26699" w:author="LGE" w:date="2025-01-17T12:18:00Z"/>
              </w:rPr>
              <w:pPrChange w:id="26700" w:author="LGEc" w:date="2025-05-09T13:58:00Z">
                <w:pPr>
                  <w:jc w:val="center"/>
                </w:pPr>
              </w:pPrChange>
            </w:pPr>
            <w:ins w:id="26701"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6D83C611" w14:textId="77777777" w:rsidR="0007438E" w:rsidRPr="002A5BA5" w:rsidRDefault="0007438E">
            <w:pPr>
              <w:pStyle w:val="TAC"/>
              <w:rPr>
                <w:ins w:id="26702" w:author="LGE" w:date="2025-01-17T12:18:00Z"/>
              </w:rPr>
              <w:pPrChange w:id="26703" w:author="LGEc" w:date="2025-05-09T13:58:00Z">
                <w:pPr>
                  <w:jc w:val="center"/>
                </w:pPr>
              </w:pPrChange>
            </w:pPr>
            <w:ins w:id="26704"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73526B04" w14:textId="77777777" w:rsidR="0007438E" w:rsidRPr="002A5BA5" w:rsidRDefault="0007438E">
            <w:pPr>
              <w:pStyle w:val="TAC"/>
              <w:rPr>
                <w:ins w:id="26705" w:author="LGE" w:date="2025-01-17T12:18:00Z"/>
              </w:rPr>
              <w:pPrChange w:id="26706" w:author="LGEc" w:date="2025-05-09T13:58:00Z">
                <w:pPr>
                  <w:jc w:val="center"/>
                </w:pPr>
              </w:pPrChange>
            </w:pPr>
            <w:ins w:id="26707" w:author="LGE" w:date="2025-01-17T12:18:00Z">
              <w:r w:rsidRPr="00DA31D4">
                <w:rPr>
                  <w:rFonts w:hint="eastAsia"/>
                </w:rPr>
                <w:t>12.3</w:t>
              </w:r>
            </w:ins>
          </w:p>
        </w:tc>
        <w:tc>
          <w:tcPr>
            <w:tcW w:w="701" w:type="dxa"/>
            <w:tcBorders>
              <w:top w:val="nil"/>
              <w:left w:val="nil"/>
              <w:bottom w:val="nil"/>
              <w:right w:val="nil"/>
            </w:tcBorders>
            <w:shd w:val="clear" w:color="000000" w:fill="DFDFDF"/>
            <w:noWrap/>
            <w:vAlign w:val="center"/>
          </w:tcPr>
          <w:p w14:paraId="3BE06793" w14:textId="77777777" w:rsidR="0007438E" w:rsidRPr="002A5BA5" w:rsidRDefault="0007438E">
            <w:pPr>
              <w:pStyle w:val="TAC"/>
              <w:rPr>
                <w:ins w:id="26708" w:author="LGE" w:date="2025-01-17T12:18:00Z"/>
              </w:rPr>
              <w:pPrChange w:id="26709" w:author="LGEc" w:date="2025-05-09T13:58:00Z">
                <w:pPr>
                  <w:jc w:val="center"/>
                </w:pPr>
              </w:pPrChange>
            </w:pPr>
            <w:ins w:id="26710" w:author="LGE" w:date="2025-01-17T12:18:00Z">
              <w:r w:rsidRPr="00DA31D4">
                <w:rPr>
                  <w:rFonts w:hint="eastAsia"/>
                </w:rPr>
                <w:t>7.1</w:t>
              </w:r>
            </w:ins>
          </w:p>
        </w:tc>
        <w:tc>
          <w:tcPr>
            <w:tcW w:w="701" w:type="dxa"/>
            <w:tcBorders>
              <w:top w:val="nil"/>
              <w:left w:val="nil"/>
              <w:bottom w:val="nil"/>
              <w:right w:val="nil"/>
            </w:tcBorders>
            <w:shd w:val="clear" w:color="000000" w:fill="BBBBBB"/>
            <w:noWrap/>
            <w:vAlign w:val="center"/>
          </w:tcPr>
          <w:p w14:paraId="2AF23444" w14:textId="77777777" w:rsidR="0007438E" w:rsidRPr="002A5BA5" w:rsidRDefault="0007438E">
            <w:pPr>
              <w:pStyle w:val="TAC"/>
              <w:rPr>
                <w:ins w:id="26711" w:author="LGE" w:date="2025-01-17T12:18:00Z"/>
              </w:rPr>
              <w:pPrChange w:id="26712" w:author="LGEc" w:date="2025-05-09T13:58:00Z">
                <w:pPr>
                  <w:jc w:val="center"/>
                </w:pPr>
              </w:pPrChange>
            </w:pPr>
            <w:ins w:id="26713"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28CBE195" w14:textId="77777777" w:rsidR="0007438E" w:rsidRPr="002A5BA5" w:rsidRDefault="0007438E">
            <w:pPr>
              <w:pStyle w:val="TAC"/>
              <w:rPr>
                <w:ins w:id="26714" w:author="LGE" w:date="2025-01-17T12:18:00Z"/>
              </w:rPr>
              <w:pPrChange w:id="26715" w:author="LGEc" w:date="2025-05-09T13:58:00Z">
                <w:pPr>
                  <w:jc w:val="center"/>
                </w:pPr>
              </w:pPrChange>
            </w:pPr>
            <w:ins w:id="26716"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3099D28B" w14:textId="77777777" w:rsidR="0007438E" w:rsidRPr="002A5BA5" w:rsidRDefault="0007438E">
            <w:pPr>
              <w:pStyle w:val="TAC"/>
              <w:rPr>
                <w:ins w:id="26717" w:author="LGE" w:date="2025-01-17T12:18:00Z"/>
              </w:rPr>
              <w:pPrChange w:id="26718" w:author="LGEc" w:date="2025-05-09T13:58:00Z">
                <w:pPr>
                  <w:jc w:val="center"/>
                </w:pPr>
              </w:pPrChange>
            </w:pPr>
            <w:ins w:id="26719"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182EE7EE" w14:textId="77777777" w:rsidR="0007438E" w:rsidRPr="002A5BA5" w:rsidRDefault="0007438E">
            <w:pPr>
              <w:pStyle w:val="TAC"/>
              <w:rPr>
                <w:ins w:id="26720" w:author="LGE" w:date="2025-01-17T12:18:00Z"/>
              </w:rPr>
              <w:pPrChange w:id="26721" w:author="LGEc" w:date="2025-05-09T13:58:00Z">
                <w:pPr>
                  <w:jc w:val="center"/>
                </w:pPr>
              </w:pPrChange>
            </w:pPr>
            <w:ins w:id="26722"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5A84493C" w14:textId="77777777" w:rsidR="0007438E" w:rsidRPr="002A5BA5" w:rsidRDefault="0007438E">
            <w:pPr>
              <w:pStyle w:val="TAC"/>
              <w:rPr>
                <w:ins w:id="26723" w:author="LGE" w:date="2025-01-17T12:18:00Z"/>
              </w:rPr>
              <w:pPrChange w:id="26724" w:author="LGEc" w:date="2025-05-09T13:58:00Z">
                <w:pPr>
                  <w:jc w:val="center"/>
                </w:pPr>
              </w:pPrChange>
            </w:pPr>
            <w:ins w:id="26725"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1FFA7058" w14:textId="77777777" w:rsidR="0007438E" w:rsidRPr="002A5BA5" w:rsidRDefault="0007438E">
            <w:pPr>
              <w:pStyle w:val="TAC"/>
              <w:rPr>
                <w:ins w:id="26726" w:author="LGE" w:date="2025-01-17T12:18:00Z"/>
              </w:rPr>
              <w:pPrChange w:id="26727" w:author="LGEc" w:date="2025-05-09T13:58:00Z">
                <w:pPr>
                  <w:jc w:val="center"/>
                </w:pPr>
              </w:pPrChange>
            </w:pPr>
            <w:ins w:id="26728" w:author="LGE" w:date="2025-01-17T12:18:00Z">
              <w:r w:rsidRPr="00DA31D4">
                <w:rPr>
                  <w:rFonts w:hint="eastAsia"/>
                </w:rPr>
                <w:t>10.9</w:t>
              </w:r>
            </w:ins>
          </w:p>
        </w:tc>
      </w:tr>
      <w:tr w:rsidR="0007438E" w:rsidRPr="002A5BA5" w14:paraId="14EF34A8" w14:textId="77777777" w:rsidTr="009D1F4B">
        <w:trPr>
          <w:trHeight w:hRule="exact" w:val="232"/>
          <w:jc w:val="center"/>
          <w:ins w:id="26729" w:author="LGE" w:date="2025-01-17T12:18:00Z"/>
        </w:trPr>
        <w:tc>
          <w:tcPr>
            <w:tcW w:w="1684" w:type="dxa"/>
            <w:vMerge/>
            <w:shd w:val="clear" w:color="auto" w:fill="auto"/>
            <w:vAlign w:val="center"/>
            <w:hideMark/>
          </w:tcPr>
          <w:p w14:paraId="5EBF6919" w14:textId="77777777" w:rsidR="0007438E" w:rsidRPr="00A45F58" w:rsidRDefault="0007438E">
            <w:pPr>
              <w:pStyle w:val="TAC"/>
              <w:rPr>
                <w:ins w:id="26730" w:author="LGE" w:date="2025-01-17T12:18:00Z"/>
              </w:rPr>
              <w:pPrChange w:id="26731" w:author="LGEc" w:date="2025-05-09T13:58:00Z">
                <w:pPr/>
              </w:pPrChange>
            </w:pPr>
          </w:p>
        </w:tc>
        <w:tc>
          <w:tcPr>
            <w:tcW w:w="1100" w:type="dxa"/>
            <w:shd w:val="clear" w:color="auto" w:fill="auto"/>
            <w:noWrap/>
            <w:vAlign w:val="center"/>
            <w:hideMark/>
          </w:tcPr>
          <w:p w14:paraId="702FC81C" w14:textId="77777777" w:rsidR="0007438E" w:rsidRPr="00A45F58" w:rsidRDefault="0007438E">
            <w:pPr>
              <w:pStyle w:val="TAC"/>
              <w:rPr>
                <w:ins w:id="26732" w:author="LGE" w:date="2025-01-17T12:18:00Z"/>
              </w:rPr>
              <w:pPrChange w:id="26733" w:author="LGEc" w:date="2025-05-09T13:58:00Z">
                <w:pPr>
                  <w:jc w:val="center"/>
                </w:pPr>
              </w:pPrChange>
            </w:pPr>
            <w:ins w:id="26734" w:author="LGE" w:date="2025-01-17T12:18:00Z">
              <w:r w:rsidRPr="00A45F58">
                <w:t>'64QAM'</w:t>
              </w:r>
            </w:ins>
          </w:p>
        </w:tc>
        <w:tc>
          <w:tcPr>
            <w:tcW w:w="701" w:type="dxa"/>
            <w:tcBorders>
              <w:top w:val="nil"/>
              <w:left w:val="nil"/>
              <w:bottom w:val="nil"/>
              <w:right w:val="nil"/>
            </w:tcBorders>
            <w:shd w:val="clear" w:color="000000" w:fill="B5B5B5"/>
            <w:noWrap/>
            <w:vAlign w:val="center"/>
          </w:tcPr>
          <w:p w14:paraId="741CC6D1" w14:textId="77777777" w:rsidR="0007438E" w:rsidRPr="002A5BA5" w:rsidRDefault="0007438E">
            <w:pPr>
              <w:pStyle w:val="TAC"/>
              <w:rPr>
                <w:ins w:id="26735" w:author="LGE" w:date="2025-01-17T12:18:00Z"/>
              </w:rPr>
              <w:pPrChange w:id="26736" w:author="LGEc" w:date="2025-05-09T13:58:00Z">
                <w:pPr>
                  <w:jc w:val="center"/>
                </w:pPr>
              </w:pPrChange>
            </w:pPr>
            <w:ins w:id="26737"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0F042874" w14:textId="77777777" w:rsidR="0007438E" w:rsidRPr="002A5BA5" w:rsidRDefault="0007438E">
            <w:pPr>
              <w:pStyle w:val="TAC"/>
              <w:rPr>
                <w:ins w:id="26738" w:author="LGE" w:date="2025-01-17T12:18:00Z"/>
              </w:rPr>
              <w:pPrChange w:id="26739" w:author="LGEc" w:date="2025-05-09T13:58:00Z">
                <w:pPr>
                  <w:jc w:val="center"/>
                </w:pPr>
              </w:pPrChange>
            </w:pPr>
            <w:ins w:id="26740"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2D90AC9A" w14:textId="77777777" w:rsidR="0007438E" w:rsidRPr="002A5BA5" w:rsidRDefault="0007438E">
            <w:pPr>
              <w:pStyle w:val="TAC"/>
              <w:rPr>
                <w:ins w:id="26741" w:author="LGE" w:date="2025-01-17T12:18:00Z"/>
              </w:rPr>
              <w:pPrChange w:id="26742" w:author="LGEc" w:date="2025-05-09T13:58:00Z">
                <w:pPr>
                  <w:jc w:val="center"/>
                </w:pPr>
              </w:pPrChange>
            </w:pPr>
            <w:ins w:id="26743" w:author="LGE" w:date="2025-01-17T12:18:00Z">
              <w:r w:rsidRPr="00DA31D4">
                <w:rPr>
                  <w:rFonts w:hint="eastAsia"/>
                </w:rPr>
                <w:t>12.3</w:t>
              </w:r>
            </w:ins>
          </w:p>
        </w:tc>
        <w:tc>
          <w:tcPr>
            <w:tcW w:w="701" w:type="dxa"/>
            <w:tcBorders>
              <w:top w:val="nil"/>
              <w:left w:val="nil"/>
              <w:bottom w:val="nil"/>
              <w:right w:val="nil"/>
            </w:tcBorders>
            <w:shd w:val="clear" w:color="000000" w:fill="DFDFDF"/>
            <w:noWrap/>
            <w:vAlign w:val="center"/>
          </w:tcPr>
          <w:p w14:paraId="223A6E35" w14:textId="77777777" w:rsidR="0007438E" w:rsidRPr="002A5BA5" w:rsidRDefault="0007438E">
            <w:pPr>
              <w:pStyle w:val="TAC"/>
              <w:rPr>
                <w:ins w:id="26744" w:author="LGE" w:date="2025-01-17T12:18:00Z"/>
              </w:rPr>
              <w:pPrChange w:id="26745" w:author="LGEc" w:date="2025-05-09T13:58:00Z">
                <w:pPr>
                  <w:jc w:val="center"/>
                </w:pPr>
              </w:pPrChange>
            </w:pPr>
            <w:ins w:id="26746" w:author="LGE" w:date="2025-01-17T12:18:00Z">
              <w:r w:rsidRPr="00DA31D4">
                <w:rPr>
                  <w:rFonts w:hint="eastAsia"/>
                </w:rPr>
                <w:t>7.1</w:t>
              </w:r>
            </w:ins>
          </w:p>
        </w:tc>
        <w:tc>
          <w:tcPr>
            <w:tcW w:w="701" w:type="dxa"/>
            <w:tcBorders>
              <w:top w:val="nil"/>
              <w:left w:val="nil"/>
              <w:bottom w:val="nil"/>
              <w:right w:val="nil"/>
            </w:tcBorders>
            <w:shd w:val="clear" w:color="000000" w:fill="BBBBBB"/>
            <w:noWrap/>
            <w:vAlign w:val="center"/>
          </w:tcPr>
          <w:p w14:paraId="36A2AE10" w14:textId="77777777" w:rsidR="0007438E" w:rsidRPr="002A5BA5" w:rsidRDefault="0007438E">
            <w:pPr>
              <w:pStyle w:val="TAC"/>
              <w:rPr>
                <w:ins w:id="26747" w:author="LGE" w:date="2025-01-17T12:18:00Z"/>
              </w:rPr>
              <w:pPrChange w:id="26748" w:author="LGEc" w:date="2025-05-09T13:58:00Z">
                <w:pPr>
                  <w:jc w:val="center"/>
                </w:pPr>
              </w:pPrChange>
            </w:pPr>
            <w:ins w:id="26749"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19FC683E" w14:textId="77777777" w:rsidR="0007438E" w:rsidRPr="002A5BA5" w:rsidRDefault="0007438E">
            <w:pPr>
              <w:pStyle w:val="TAC"/>
              <w:rPr>
                <w:ins w:id="26750" w:author="LGE" w:date="2025-01-17T12:18:00Z"/>
              </w:rPr>
              <w:pPrChange w:id="26751" w:author="LGEc" w:date="2025-05-09T13:58:00Z">
                <w:pPr>
                  <w:jc w:val="center"/>
                </w:pPr>
              </w:pPrChange>
            </w:pPr>
            <w:ins w:id="26752"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0337D07E" w14:textId="77777777" w:rsidR="0007438E" w:rsidRPr="002A5BA5" w:rsidRDefault="0007438E">
            <w:pPr>
              <w:pStyle w:val="TAC"/>
              <w:rPr>
                <w:ins w:id="26753" w:author="LGE" w:date="2025-01-17T12:18:00Z"/>
              </w:rPr>
              <w:pPrChange w:id="26754" w:author="LGEc" w:date="2025-05-09T13:58:00Z">
                <w:pPr>
                  <w:jc w:val="center"/>
                </w:pPr>
              </w:pPrChange>
            </w:pPr>
            <w:ins w:id="26755"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0F462D92" w14:textId="77777777" w:rsidR="0007438E" w:rsidRPr="002A5BA5" w:rsidRDefault="0007438E">
            <w:pPr>
              <w:pStyle w:val="TAC"/>
              <w:rPr>
                <w:ins w:id="26756" w:author="LGE" w:date="2025-01-17T12:18:00Z"/>
              </w:rPr>
              <w:pPrChange w:id="26757" w:author="LGEc" w:date="2025-05-09T13:58:00Z">
                <w:pPr>
                  <w:jc w:val="center"/>
                </w:pPr>
              </w:pPrChange>
            </w:pPr>
            <w:ins w:id="26758"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124EEB92" w14:textId="77777777" w:rsidR="0007438E" w:rsidRPr="002A5BA5" w:rsidRDefault="0007438E">
            <w:pPr>
              <w:pStyle w:val="TAC"/>
              <w:rPr>
                <w:ins w:id="26759" w:author="LGE" w:date="2025-01-17T12:18:00Z"/>
              </w:rPr>
              <w:pPrChange w:id="26760" w:author="LGEc" w:date="2025-05-09T13:58:00Z">
                <w:pPr>
                  <w:jc w:val="center"/>
                </w:pPr>
              </w:pPrChange>
            </w:pPr>
            <w:ins w:id="26761"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78B00CFD" w14:textId="77777777" w:rsidR="0007438E" w:rsidRPr="002A5BA5" w:rsidRDefault="0007438E">
            <w:pPr>
              <w:pStyle w:val="TAC"/>
              <w:rPr>
                <w:ins w:id="26762" w:author="LGE" w:date="2025-01-17T12:18:00Z"/>
              </w:rPr>
              <w:pPrChange w:id="26763" w:author="LGEc" w:date="2025-05-09T13:58:00Z">
                <w:pPr>
                  <w:jc w:val="center"/>
                </w:pPr>
              </w:pPrChange>
            </w:pPr>
            <w:ins w:id="26764" w:author="LGE" w:date="2025-01-17T12:18:00Z">
              <w:r w:rsidRPr="00DA31D4">
                <w:rPr>
                  <w:rFonts w:hint="eastAsia"/>
                </w:rPr>
                <w:t>10.9</w:t>
              </w:r>
            </w:ins>
          </w:p>
        </w:tc>
      </w:tr>
      <w:tr w:rsidR="0007438E" w:rsidRPr="002A5BA5" w14:paraId="67CA18F1" w14:textId="77777777" w:rsidTr="009D1F4B">
        <w:trPr>
          <w:trHeight w:hRule="exact" w:val="232"/>
          <w:jc w:val="center"/>
          <w:ins w:id="26765" w:author="LGE" w:date="2025-01-17T12:18:00Z"/>
        </w:trPr>
        <w:tc>
          <w:tcPr>
            <w:tcW w:w="1684" w:type="dxa"/>
            <w:vMerge/>
            <w:shd w:val="clear" w:color="auto" w:fill="auto"/>
            <w:vAlign w:val="center"/>
            <w:hideMark/>
          </w:tcPr>
          <w:p w14:paraId="37C3D67E" w14:textId="77777777" w:rsidR="0007438E" w:rsidRPr="00A45F58" w:rsidRDefault="0007438E">
            <w:pPr>
              <w:pStyle w:val="TAC"/>
              <w:rPr>
                <w:ins w:id="26766" w:author="LGE" w:date="2025-01-17T12:18:00Z"/>
              </w:rPr>
              <w:pPrChange w:id="26767" w:author="LGEc" w:date="2025-05-09T13:58:00Z">
                <w:pPr/>
              </w:pPrChange>
            </w:pPr>
          </w:p>
        </w:tc>
        <w:tc>
          <w:tcPr>
            <w:tcW w:w="1100" w:type="dxa"/>
            <w:shd w:val="clear" w:color="auto" w:fill="auto"/>
            <w:noWrap/>
            <w:vAlign w:val="center"/>
            <w:hideMark/>
          </w:tcPr>
          <w:p w14:paraId="6F0861DC" w14:textId="77777777" w:rsidR="0007438E" w:rsidRPr="00A45F58" w:rsidRDefault="0007438E">
            <w:pPr>
              <w:pStyle w:val="TAC"/>
              <w:rPr>
                <w:ins w:id="26768" w:author="LGE" w:date="2025-01-17T12:18:00Z"/>
              </w:rPr>
              <w:pPrChange w:id="26769" w:author="LGEc" w:date="2025-05-09T13:58:00Z">
                <w:pPr>
                  <w:jc w:val="center"/>
                </w:pPr>
              </w:pPrChange>
            </w:pPr>
            <w:ins w:id="26770" w:author="LGE" w:date="2025-01-17T12:18:00Z">
              <w:r w:rsidRPr="00A45F58">
                <w:t>'256QAM'</w:t>
              </w:r>
            </w:ins>
          </w:p>
        </w:tc>
        <w:tc>
          <w:tcPr>
            <w:tcW w:w="701" w:type="dxa"/>
            <w:tcBorders>
              <w:top w:val="nil"/>
              <w:left w:val="nil"/>
              <w:bottom w:val="nil"/>
              <w:right w:val="nil"/>
            </w:tcBorders>
            <w:shd w:val="clear" w:color="000000" w:fill="B4B4B4"/>
            <w:noWrap/>
            <w:vAlign w:val="center"/>
          </w:tcPr>
          <w:p w14:paraId="2F9F16B4" w14:textId="77777777" w:rsidR="0007438E" w:rsidRPr="002A5BA5" w:rsidRDefault="0007438E">
            <w:pPr>
              <w:pStyle w:val="TAC"/>
              <w:rPr>
                <w:ins w:id="26771" w:author="LGE" w:date="2025-01-17T12:18:00Z"/>
              </w:rPr>
              <w:pPrChange w:id="26772" w:author="LGEc" w:date="2025-05-09T13:58:00Z">
                <w:pPr>
                  <w:jc w:val="center"/>
                </w:pPr>
              </w:pPrChange>
            </w:pPr>
            <w:ins w:id="26773"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0536D2E2" w14:textId="77777777" w:rsidR="0007438E" w:rsidRPr="002A5BA5" w:rsidRDefault="0007438E">
            <w:pPr>
              <w:pStyle w:val="TAC"/>
              <w:rPr>
                <w:ins w:id="26774" w:author="LGE" w:date="2025-01-17T12:18:00Z"/>
              </w:rPr>
              <w:pPrChange w:id="26775" w:author="LGEc" w:date="2025-05-09T13:58:00Z">
                <w:pPr>
                  <w:jc w:val="center"/>
                </w:pPr>
              </w:pPrChange>
            </w:pPr>
            <w:ins w:id="26776"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2344D343" w14:textId="77777777" w:rsidR="0007438E" w:rsidRPr="002A5BA5" w:rsidRDefault="0007438E">
            <w:pPr>
              <w:pStyle w:val="TAC"/>
              <w:rPr>
                <w:ins w:id="26777" w:author="LGE" w:date="2025-01-17T12:18:00Z"/>
              </w:rPr>
              <w:pPrChange w:id="26778" w:author="LGEc" w:date="2025-05-09T13:58:00Z">
                <w:pPr>
                  <w:jc w:val="center"/>
                </w:pPr>
              </w:pPrChange>
            </w:pPr>
            <w:ins w:id="26779" w:author="LGE" w:date="2025-01-17T12:18:00Z">
              <w:r w:rsidRPr="00DA31D4">
                <w:rPr>
                  <w:rFonts w:hint="eastAsia"/>
                </w:rPr>
                <w:t>12.3</w:t>
              </w:r>
            </w:ins>
          </w:p>
        </w:tc>
        <w:tc>
          <w:tcPr>
            <w:tcW w:w="701" w:type="dxa"/>
            <w:tcBorders>
              <w:top w:val="nil"/>
              <w:left w:val="nil"/>
              <w:bottom w:val="nil"/>
              <w:right w:val="nil"/>
            </w:tcBorders>
            <w:shd w:val="clear" w:color="000000" w:fill="DEDEDE"/>
            <w:noWrap/>
            <w:vAlign w:val="center"/>
          </w:tcPr>
          <w:p w14:paraId="22697CCB" w14:textId="77777777" w:rsidR="0007438E" w:rsidRPr="002A5BA5" w:rsidRDefault="0007438E">
            <w:pPr>
              <w:pStyle w:val="TAC"/>
              <w:rPr>
                <w:ins w:id="26780" w:author="LGE" w:date="2025-01-17T12:18:00Z"/>
              </w:rPr>
              <w:pPrChange w:id="26781" w:author="LGEc" w:date="2025-05-09T13:58:00Z">
                <w:pPr>
                  <w:jc w:val="center"/>
                </w:pPr>
              </w:pPrChange>
            </w:pPr>
            <w:ins w:id="26782" w:author="LGE" w:date="2025-01-17T12:18:00Z">
              <w:r w:rsidRPr="00DA31D4">
                <w:rPr>
                  <w:rFonts w:hint="eastAsia"/>
                </w:rPr>
                <w:t>7.1</w:t>
              </w:r>
            </w:ins>
          </w:p>
        </w:tc>
        <w:tc>
          <w:tcPr>
            <w:tcW w:w="701" w:type="dxa"/>
            <w:tcBorders>
              <w:top w:val="nil"/>
              <w:left w:val="nil"/>
              <w:bottom w:val="nil"/>
              <w:right w:val="nil"/>
            </w:tcBorders>
            <w:shd w:val="clear" w:color="000000" w:fill="BBBBBB"/>
            <w:noWrap/>
            <w:vAlign w:val="center"/>
          </w:tcPr>
          <w:p w14:paraId="43E54E37" w14:textId="77777777" w:rsidR="0007438E" w:rsidRPr="002A5BA5" w:rsidRDefault="0007438E">
            <w:pPr>
              <w:pStyle w:val="TAC"/>
              <w:rPr>
                <w:ins w:id="26783" w:author="LGE" w:date="2025-01-17T12:18:00Z"/>
              </w:rPr>
              <w:pPrChange w:id="26784" w:author="LGEc" w:date="2025-05-09T13:58:00Z">
                <w:pPr>
                  <w:jc w:val="center"/>
                </w:pPr>
              </w:pPrChange>
            </w:pPr>
            <w:ins w:id="26785"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4EF65EFC" w14:textId="77777777" w:rsidR="0007438E" w:rsidRPr="002A5BA5" w:rsidRDefault="0007438E">
            <w:pPr>
              <w:pStyle w:val="TAC"/>
              <w:rPr>
                <w:ins w:id="26786" w:author="LGE" w:date="2025-01-17T12:18:00Z"/>
              </w:rPr>
              <w:pPrChange w:id="26787" w:author="LGEc" w:date="2025-05-09T13:58:00Z">
                <w:pPr>
                  <w:jc w:val="center"/>
                </w:pPr>
              </w:pPrChange>
            </w:pPr>
            <w:ins w:id="26788"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5CA6BC91" w14:textId="77777777" w:rsidR="0007438E" w:rsidRPr="002A5BA5" w:rsidRDefault="0007438E">
            <w:pPr>
              <w:pStyle w:val="TAC"/>
              <w:rPr>
                <w:ins w:id="26789" w:author="LGE" w:date="2025-01-17T12:18:00Z"/>
              </w:rPr>
              <w:pPrChange w:id="26790" w:author="LGEc" w:date="2025-05-09T13:58:00Z">
                <w:pPr>
                  <w:jc w:val="center"/>
                </w:pPr>
              </w:pPrChange>
            </w:pPr>
            <w:ins w:id="26791"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039CEA69" w14:textId="77777777" w:rsidR="0007438E" w:rsidRPr="002A5BA5" w:rsidRDefault="0007438E">
            <w:pPr>
              <w:pStyle w:val="TAC"/>
              <w:rPr>
                <w:ins w:id="26792" w:author="LGE" w:date="2025-01-17T12:18:00Z"/>
              </w:rPr>
              <w:pPrChange w:id="26793" w:author="LGEc" w:date="2025-05-09T13:58:00Z">
                <w:pPr>
                  <w:jc w:val="center"/>
                </w:pPr>
              </w:pPrChange>
            </w:pPr>
            <w:ins w:id="26794"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35D9688E" w14:textId="77777777" w:rsidR="0007438E" w:rsidRPr="002A5BA5" w:rsidRDefault="0007438E">
            <w:pPr>
              <w:pStyle w:val="TAC"/>
              <w:rPr>
                <w:ins w:id="26795" w:author="LGE" w:date="2025-01-17T12:18:00Z"/>
              </w:rPr>
              <w:pPrChange w:id="26796" w:author="LGEc" w:date="2025-05-09T13:58:00Z">
                <w:pPr>
                  <w:jc w:val="center"/>
                </w:pPr>
              </w:pPrChange>
            </w:pPr>
            <w:ins w:id="26797"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708CE214" w14:textId="77777777" w:rsidR="0007438E" w:rsidRPr="002A5BA5" w:rsidRDefault="0007438E">
            <w:pPr>
              <w:pStyle w:val="TAC"/>
              <w:rPr>
                <w:ins w:id="26798" w:author="LGE" w:date="2025-01-17T12:18:00Z"/>
              </w:rPr>
              <w:pPrChange w:id="26799" w:author="LGEc" w:date="2025-05-09T13:58:00Z">
                <w:pPr>
                  <w:jc w:val="center"/>
                </w:pPr>
              </w:pPrChange>
            </w:pPr>
            <w:ins w:id="26800" w:author="LGE" w:date="2025-01-17T12:18:00Z">
              <w:r w:rsidRPr="00DA31D4">
                <w:rPr>
                  <w:rFonts w:hint="eastAsia"/>
                </w:rPr>
                <w:t>10.8</w:t>
              </w:r>
            </w:ins>
          </w:p>
        </w:tc>
      </w:tr>
      <w:tr w:rsidR="0007438E" w:rsidRPr="00A45F58" w14:paraId="6353EF2B" w14:textId="77777777" w:rsidTr="009D1F4B">
        <w:trPr>
          <w:trHeight w:hRule="exact" w:val="232"/>
          <w:jc w:val="center"/>
          <w:ins w:id="26801" w:author="LGE" w:date="2025-01-17T12:18:00Z"/>
        </w:trPr>
        <w:tc>
          <w:tcPr>
            <w:tcW w:w="1684" w:type="dxa"/>
            <w:vMerge w:val="restart"/>
            <w:shd w:val="clear" w:color="auto" w:fill="auto"/>
            <w:noWrap/>
            <w:vAlign w:val="center"/>
            <w:hideMark/>
          </w:tcPr>
          <w:p w14:paraId="4F2BC32C" w14:textId="77777777" w:rsidR="0007438E" w:rsidRPr="00A45F58" w:rsidRDefault="0007438E">
            <w:pPr>
              <w:pStyle w:val="TAC"/>
              <w:rPr>
                <w:ins w:id="26802" w:author="LGE" w:date="2025-01-17T12:18:00Z"/>
                <w:rFonts w:eastAsia="굴림"/>
              </w:rPr>
              <w:pPrChange w:id="26803" w:author="LGEc" w:date="2025-05-09T13:58:00Z">
                <w:pPr>
                  <w:jc w:val="center"/>
                </w:pPr>
              </w:pPrChange>
            </w:pPr>
            <w:ins w:id="26804" w:author="LGE" w:date="2025-01-17T12:18:00Z">
              <w:r>
                <w:t>S10_10_G10_10</w:t>
              </w:r>
            </w:ins>
          </w:p>
        </w:tc>
        <w:tc>
          <w:tcPr>
            <w:tcW w:w="1100" w:type="dxa"/>
            <w:shd w:val="clear" w:color="auto" w:fill="auto"/>
            <w:noWrap/>
            <w:vAlign w:val="center"/>
            <w:hideMark/>
          </w:tcPr>
          <w:p w14:paraId="5CEB3EDB" w14:textId="77777777" w:rsidR="0007438E" w:rsidRPr="00A45F58" w:rsidRDefault="0007438E">
            <w:pPr>
              <w:pStyle w:val="TAH"/>
              <w:rPr>
                <w:ins w:id="26805" w:author="LGE" w:date="2025-01-17T12:18:00Z"/>
              </w:rPr>
              <w:pPrChange w:id="26806" w:author="LGEc" w:date="2025-05-09T13:58:00Z">
                <w:pPr>
                  <w:jc w:val="center"/>
                </w:pPr>
              </w:pPrChange>
            </w:pPr>
            <w:ins w:id="26807" w:author="LGE" w:date="2025-01-17T12:18:00Z">
              <w:r>
                <w:t>Scenario</w:t>
              </w:r>
            </w:ins>
            <w:ins w:id="26808" w:author="LGEc" w:date="2025-05-09T15:44:00Z">
              <w:r>
                <w:t>#</w:t>
              </w:r>
            </w:ins>
            <w:ins w:id="2680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7D74986" w14:textId="77777777" w:rsidR="0007438E" w:rsidRPr="00DA31D4" w:rsidRDefault="0007438E">
            <w:pPr>
              <w:pStyle w:val="TAH"/>
              <w:rPr>
                <w:ins w:id="26810" w:author="LGE" w:date="2025-01-17T12:18:00Z"/>
              </w:rPr>
              <w:pPrChange w:id="26811" w:author="LGEc" w:date="2025-05-09T13:58:00Z">
                <w:pPr>
                  <w:jc w:val="center"/>
                </w:pPr>
              </w:pPrChange>
            </w:pPr>
            <w:ins w:id="26812"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2C7E16" w14:textId="77777777" w:rsidR="0007438E" w:rsidRPr="00DA31D4" w:rsidRDefault="0007438E">
            <w:pPr>
              <w:pStyle w:val="TAH"/>
              <w:rPr>
                <w:ins w:id="26813" w:author="LGE" w:date="2025-01-17T12:18:00Z"/>
              </w:rPr>
              <w:pPrChange w:id="26814" w:author="LGEc" w:date="2025-05-09T13:58:00Z">
                <w:pPr>
                  <w:jc w:val="center"/>
                </w:pPr>
              </w:pPrChange>
            </w:pPr>
            <w:ins w:id="26815"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EDD4C1" w14:textId="77777777" w:rsidR="0007438E" w:rsidRPr="00DA31D4" w:rsidRDefault="0007438E">
            <w:pPr>
              <w:pStyle w:val="TAH"/>
              <w:rPr>
                <w:ins w:id="26816" w:author="LGE" w:date="2025-01-17T12:18:00Z"/>
              </w:rPr>
              <w:pPrChange w:id="26817" w:author="LGEc" w:date="2025-05-09T13:58:00Z">
                <w:pPr>
                  <w:jc w:val="center"/>
                </w:pPr>
              </w:pPrChange>
            </w:pPr>
            <w:ins w:id="26818"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07C3E3" w14:textId="77777777" w:rsidR="0007438E" w:rsidRPr="00DA31D4" w:rsidRDefault="0007438E">
            <w:pPr>
              <w:pStyle w:val="TAH"/>
              <w:rPr>
                <w:ins w:id="26819" w:author="LGE" w:date="2025-01-17T12:18:00Z"/>
              </w:rPr>
              <w:pPrChange w:id="26820" w:author="LGEc" w:date="2025-05-09T13:58:00Z">
                <w:pPr>
                  <w:jc w:val="center"/>
                </w:pPr>
              </w:pPrChange>
            </w:pPr>
            <w:ins w:id="26821"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F291CA" w14:textId="77777777" w:rsidR="0007438E" w:rsidRPr="00DA31D4" w:rsidRDefault="0007438E">
            <w:pPr>
              <w:pStyle w:val="TAH"/>
              <w:rPr>
                <w:ins w:id="26822" w:author="LGE" w:date="2025-01-17T12:18:00Z"/>
              </w:rPr>
              <w:pPrChange w:id="26823" w:author="LGEc" w:date="2025-05-09T13:58:00Z">
                <w:pPr>
                  <w:jc w:val="center"/>
                </w:pPr>
              </w:pPrChange>
            </w:pPr>
            <w:ins w:id="26824"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FC04F" w14:textId="77777777" w:rsidR="0007438E" w:rsidRPr="00DA31D4" w:rsidRDefault="0007438E">
            <w:pPr>
              <w:pStyle w:val="TAH"/>
              <w:rPr>
                <w:ins w:id="26825" w:author="LGE" w:date="2025-01-17T12:18:00Z"/>
              </w:rPr>
              <w:pPrChange w:id="26826" w:author="LGEc" w:date="2025-05-09T13:58:00Z">
                <w:pPr>
                  <w:jc w:val="center"/>
                </w:pPr>
              </w:pPrChange>
            </w:pPr>
            <w:ins w:id="26827"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117871" w14:textId="77777777" w:rsidR="0007438E" w:rsidRPr="00DA31D4" w:rsidRDefault="0007438E">
            <w:pPr>
              <w:pStyle w:val="TAH"/>
              <w:rPr>
                <w:ins w:id="26828" w:author="LGE" w:date="2025-01-17T12:18:00Z"/>
              </w:rPr>
              <w:pPrChange w:id="26829" w:author="LGEc" w:date="2025-05-09T13:58:00Z">
                <w:pPr>
                  <w:jc w:val="center"/>
                </w:pPr>
              </w:pPrChange>
            </w:pPr>
            <w:ins w:id="26830"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467247" w14:textId="77777777" w:rsidR="0007438E" w:rsidRPr="00DA31D4" w:rsidRDefault="0007438E">
            <w:pPr>
              <w:pStyle w:val="TAH"/>
              <w:rPr>
                <w:ins w:id="26831" w:author="LGE" w:date="2025-01-17T12:18:00Z"/>
              </w:rPr>
              <w:pPrChange w:id="26832" w:author="LGEc" w:date="2025-05-09T13:58:00Z">
                <w:pPr>
                  <w:jc w:val="center"/>
                </w:pPr>
              </w:pPrChange>
            </w:pPr>
            <w:ins w:id="26833"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ABE7E" w14:textId="77777777" w:rsidR="0007438E" w:rsidRPr="00DA31D4" w:rsidRDefault="0007438E">
            <w:pPr>
              <w:pStyle w:val="TAH"/>
              <w:rPr>
                <w:ins w:id="26834" w:author="LGE" w:date="2025-01-17T12:18:00Z"/>
              </w:rPr>
              <w:pPrChange w:id="26835" w:author="LGEc" w:date="2025-05-09T13:58:00Z">
                <w:pPr>
                  <w:jc w:val="center"/>
                </w:pPr>
              </w:pPrChange>
            </w:pPr>
            <w:ins w:id="26836"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AEA85" w14:textId="77777777" w:rsidR="0007438E" w:rsidRPr="00DA31D4" w:rsidRDefault="0007438E">
            <w:pPr>
              <w:pStyle w:val="TAH"/>
              <w:rPr>
                <w:ins w:id="26837" w:author="LGE" w:date="2025-01-17T12:18:00Z"/>
              </w:rPr>
              <w:pPrChange w:id="26838" w:author="LGEc" w:date="2025-05-09T13:58:00Z">
                <w:pPr>
                  <w:jc w:val="center"/>
                </w:pPr>
              </w:pPrChange>
            </w:pPr>
            <w:ins w:id="26839" w:author="LGE" w:date="2025-01-17T12:18:00Z">
              <w:r>
                <w:t>#10</w:t>
              </w:r>
            </w:ins>
          </w:p>
        </w:tc>
      </w:tr>
      <w:tr w:rsidR="0007438E" w:rsidRPr="002A5BA5" w14:paraId="684D977C" w14:textId="77777777" w:rsidTr="009D1F4B">
        <w:trPr>
          <w:trHeight w:hRule="exact" w:val="232"/>
          <w:jc w:val="center"/>
          <w:ins w:id="26840" w:author="LGE" w:date="2025-01-17T12:18:00Z"/>
        </w:trPr>
        <w:tc>
          <w:tcPr>
            <w:tcW w:w="1684" w:type="dxa"/>
            <w:vMerge/>
            <w:shd w:val="clear" w:color="auto" w:fill="auto"/>
            <w:noWrap/>
            <w:hideMark/>
          </w:tcPr>
          <w:p w14:paraId="260B3251" w14:textId="77777777" w:rsidR="0007438E" w:rsidRPr="00A45F58" w:rsidRDefault="0007438E" w:rsidP="009D1F4B">
            <w:pPr>
              <w:jc w:val="center"/>
              <w:rPr>
                <w:ins w:id="26841" w:author="LGE" w:date="2025-01-17T12:18:00Z"/>
                <w:color w:val="000000"/>
              </w:rPr>
            </w:pPr>
          </w:p>
        </w:tc>
        <w:tc>
          <w:tcPr>
            <w:tcW w:w="1100" w:type="dxa"/>
            <w:shd w:val="clear" w:color="auto" w:fill="auto"/>
            <w:noWrap/>
            <w:vAlign w:val="center"/>
            <w:hideMark/>
          </w:tcPr>
          <w:p w14:paraId="16962445" w14:textId="77777777" w:rsidR="0007438E" w:rsidRPr="00A45F58" w:rsidRDefault="0007438E">
            <w:pPr>
              <w:pStyle w:val="TAC"/>
              <w:rPr>
                <w:ins w:id="26842" w:author="LGE" w:date="2025-01-17T12:18:00Z"/>
              </w:rPr>
              <w:pPrChange w:id="26843" w:author="LGEc" w:date="2025-05-09T13:58:00Z">
                <w:pPr>
                  <w:jc w:val="center"/>
                </w:pPr>
              </w:pPrChange>
            </w:pPr>
            <w:ins w:id="26844" w:author="LGE" w:date="2025-01-17T12:18:00Z">
              <w:r w:rsidRPr="00A45F58">
                <w:t>'QPSK'</w:t>
              </w:r>
            </w:ins>
          </w:p>
        </w:tc>
        <w:tc>
          <w:tcPr>
            <w:tcW w:w="701" w:type="dxa"/>
            <w:tcBorders>
              <w:top w:val="single" w:sz="4" w:space="0" w:color="auto"/>
              <w:left w:val="nil"/>
              <w:bottom w:val="nil"/>
              <w:right w:val="nil"/>
            </w:tcBorders>
            <w:shd w:val="clear" w:color="000000" w:fill="D5D5D5"/>
            <w:noWrap/>
            <w:vAlign w:val="center"/>
          </w:tcPr>
          <w:p w14:paraId="18FA328D" w14:textId="77777777" w:rsidR="0007438E" w:rsidRPr="00271BCA" w:rsidRDefault="0007438E">
            <w:pPr>
              <w:pStyle w:val="TAC"/>
              <w:rPr>
                <w:ins w:id="26845" w:author="LGE" w:date="2025-01-17T12:18:00Z"/>
              </w:rPr>
              <w:pPrChange w:id="26846" w:author="LGEc" w:date="2025-05-09T13:58:00Z">
                <w:pPr>
                  <w:jc w:val="center"/>
                </w:pPr>
              </w:pPrChange>
            </w:pPr>
            <w:ins w:id="26847" w:author="LGE" w:date="2025-01-17T12:18:00Z">
              <w:r w:rsidRPr="00271BCA">
                <w:rPr>
                  <w:rFonts w:hint="eastAsia"/>
                </w:rPr>
                <w:t>9.5</w:t>
              </w:r>
            </w:ins>
          </w:p>
        </w:tc>
        <w:tc>
          <w:tcPr>
            <w:tcW w:w="701" w:type="dxa"/>
            <w:tcBorders>
              <w:top w:val="single" w:sz="4" w:space="0" w:color="auto"/>
              <w:left w:val="nil"/>
              <w:bottom w:val="nil"/>
              <w:right w:val="nil"/>
            </w:tcBorders>
            <w:shd w:val="clear" w:color="000000" w:fill="E2E2E2"/>
            <w:noWrap/>
            <w:vAlign w:val="center"/>
          </w:tcPr>
          <w:p w14:paraId="517209A3" w14:textId="77777777" w:rsidR="0007438E" w:rsidRPr="00271BCA" w:rsidRDefault="0007438E">
            <w:pPr>
              <w:pStyle w:val="TAC"/>
              <w:rPr>
                <w:ins w:id="26848" w:author="LGE" w:date="2025-01-17T12:18:00Z"/>
              </w:rPr>
              <w:pPrChange w:id="26849" w:author="LGEc" w:date="2025-05-09T13:58:00Z">
                <w:pPr>
                  <w:jc w:val="center"/>
                </w:pPr>
              </w:pPrChange>
            </w:pPr>
            <w:ins w:id="26850" w:author="LGE" w:date="2025-01-17T12:18:00Z">
              <w:r w:rsidRPr="00271BCA">
                <w:rPr>
                  <w:rFonts w:hint="eastAsia"/>
                </w:rPr>
                <w:t>8.1</w:t>
              </w:r>
            </w:ins>
          </w:p>
        </w:tc>
        <w:tc>
          <w:tcPr>
            <w:tcW w:w="701" w:type="dxa"/>
            <w:tcBorders>
              <w:top w:val="single" w:sz="4" w:space="0" w:color="auto"/>
              <w:left w:val="nil"/>
              <w:bottom w:val="nil"/>
              <w:right w:val="nil"/>
            </w:tcBorders>
            <w:shd w:val="clear" w:color="000000" w:fill="E2E2E2"/>
            <w:noWrap/>
            <w:vAlign w:val="center"/>
          </w:tcPr>
          <w:p w14:paraId="1EE897D2" w14:textId="77777777" w:rsidR="0007438E" w:rsidRPr="00271BCA" w:rsidRDefault="0007438E">
            <w:pPr>
              <w:pStyle w:val="TAC"/>
              <w:rPr>
                <w:ins w:id="26851" w:author="LGE" w:date="2025-01-17T12:18:00Z"/>
              </w:rPr>
              <w:pPrChange w:id="26852" w:author="LGEc" w:date="2025-05-09T13:58:00Z">
                <w:pPr>
                  <w:jc w:val="center"/>
                </w:pPr>
              </w:pPrChange>
            </w:pPr>
            <w:ins w:id="26853" w:author="LGE" w:date="2025-01-17T12:18:00Z">
              <w:r w:rsidRPr="00271BCA">
                <w:rPr>
                  <w:rFonts w:hint="eastAsia"/>
                </w:rPr>
                <w:t>8.0</w:t>
              </w:r>
            </w:ins>
          </w:p>
        </w:tc>
        <w:tc>
          <w:tcPr>
            <w:tcW w:w="701" w:type="dxa"/>
            <w:tcBorders>
              <w:top w:val="single" w:sz="4" w:space="0" w:color="auto"/>
              <w:left w:val="nil"/>
              <w:bottom w:val="nil"/>
              <w:right w:val="nil"/>
            </w:tcBorders>
            <w:shd w:val="clear" w:color="000000" w:fill="EFEFEF"/>
            <w:noWrap/>
            <w:vAlign w:val="center"/>
          </w:tcPr>
          <w:p w14:paraId="5C151274" w14:textId="77777777" w:rsidR="0007438E" w:rsidRPr="00271BCA" w:rsidRDefault="0007438E">
            <w:pPr>
              <w:pStyle w:val="TAC"/>
              <w:rPr>
                <w:ins w:id="26854" w:author="LGE" w:date="2025-01-17T12:18:00Z"/>
              </w:rPr>
              <w:pPrChange w:id="26855" w:author="LGEc" w:date="2025-05-09T13:58:00Z">
                <w:pPr>
                  <w:jc w:val="center"/>
                </w:pPr>
              </w:pPrChange>
            </w:pPr>
            <w:ins w:id="26856" w:author="LGE" w:date="2025-01-17T12:18:00Z">
              <w:r w:rsidRPr="00271BCA">
                <w:rPr>
                  <w:rFonts w:hint="eastAsia"/>
                </w:rPr>
                <w:t>6.6</w:t>
              </w:r>
            </w:ins>
          </w:p>
        </w:tc>
        <w:tc>
          <w:tcPr>
            <w:tcW w:w="701" w:type="dxa"/>
            <w:tcBorders>
              <w:top w:val="single" w:sz="4" w:space="0" w:color="auto"/>
              <w:left w:val="nil"/>
              <w:bottom w:val="nil"/>
              <w:right w:val="nil"/>
            </w:tcBorders>
            <w:shd w:val="clear" w:color="000000" w:fill="E6E6E6"/>
            <w:noWrap/>
            <w:vAlign w:val="center"/>
          </w:tcPr>
          <w:p w14:paraId="2F71CAB4" w14:textId="77777777" w:rsidR="0007438E" w:rsidRPr="00271BCA" w:rsidRDefault="0007438E">
            <w:pPr>
              <w:pStyle w:val="TAC"/>
              <w:rPr>
                <w:ins w:id="26857" w:author="LGE" w:date="2025-01-17T12:18:00Z"/>
              </w:rPr>
              <w:pPrChange w:id="26858" w:author="LGEc" w:date="2025-05-09T13:58:00Z">
                <w:pPr>
                  <w:jc w:val="center"/>
                </w:pPr>
              </w:pPrChange>
            </w:pPr>
            <w:ins w:id="26859" w:author="LGE" w:date="2025-01-17T12:18:00Z">
              <w:r w:rsidRPr="00271BCA">
                <w:rPr>
                  <w:rFonts w:hint="eastAsia"/>
                </w:rPr>
                <w:t>7.6</w:t>
              </w:r>
            </w:ins>
          </w:p>
        </w:tc>
        <w:tc>
          <w:tcPr>
            <w:tcW w:w="701" w:type="dxa"/>
            <w:tcBorders>
              <w:top w:val="single" w:sz="4" w:space="0" w:color="auto"/>
              <w:left w:val="nil"/>
              <w:bottom w:val="nil"/>
              <w:right w:val="nil"/>
            </w:tcBorders>
            <w:shd w:val="clear" w:color="000000" w:fill="F7F7F7"/>
            <w:noWrap/>
            <w:vAlign w:val="center"/>
          </w:tcPr>
          <w:p w14:paraId="3B7A17B5" w14:textId="77777777" w:rsidR="0007438E" w:rsidRPr="00271BCA" w:rsidRDefault="0007438E">
            <w:pPr>
              <w:pStyle w:val="TAC"/>
              <w:rPr>
                <w:ins w:id="26860" w:author="LGE" w:date="2025-01-17T12:18:00Z"/>
              </w:rPr>
              <w:pPrChange w:id="26861" w:author="LGEc" w:date="2025-05-09T13:58:00Z">
                <w:pPr>
                  <w:jc w:val="center"/>
                </w:pPr>
              </w:pPrChange>
            </w:pPr>
            <w:ins w:id="26862" w:author="LGE" w:date="2025-01-17T12:18:00Z">
              <w:r w:rsidRPr="00271BCA">
                <w:rPr>
                  <w:rFonts w:hint="eastAsia"/>
                </w:rPr>
                <w:t>5.7</w:t>
              </w:r>
            </w:ins>
          </w:p>
        </w:tc>
        <w:tc>
          <w:tcPr>
            <w:tcW w:w="701" w:type="dxa"/>
            <w:tcBorders>
              <w:top w:val="single" w:sz="4" w:space="0" w:color="auto"/>
              <w:left w:val="nil"/>
              <w:bottom w:val="nil"/>
              <w:right w:val="nil"/>
            </w:tcBorders>
            <w:shd w:val="clear" w:color="000000" w:fill="EFEFEF"/>
            <w:noWrap/>
            <w:vAlign w:val="center"/>
          </w:tcPr>
          <w:p w14:paraId="55EC5D0F" w14:textId="77777777" w:rsidR="0007438E" w:rsidRPr="00271BCA" w:rsidRDefault="0007438E">
            <w:pPr>
              <w:pStyle w:val="TAC"/>
              <w:rPr>
                <w:ins w:id="26863" w:author="LGE" w:date="2025-01-17T12:18:00Z"/>
              </w:rPr>
              <w:pPrChange w:id="26864" w:author="LGEc" w:date="2025-05-09T13:58:00Z">
                <w:pPr>
                  <w:jc w:val="center"/>
                </w:pPr>
              </w:pPrChange>
            </w:pPr>
            <w:ins w:id="26865" w:author="LGE" w:date="2025-01-17T12:18:00Z">
              <w:r w:rsidRPr="00271BCA">
                <w:rPr>
                  <w:rFonts w:hint="eastAsia"/>
                </w:rPr>
                <w:t>6.6</w:t>
              </w:r>
            </w:ins>
          </w:p>
        </w:tc>
        <w:tc>
          <w:tcPr>
            <w:tcW w:w="701" w:type="dxa"/>
            <w:tcBorders>
              <w:top w:val="single" w:sz="4" w:space="0" w:color="auto"/>
              <w:left w:val="nil"/>
              <w:bottom w:val="nil"/>
              <w:right w:val="nil"/>
            </w:tcBorders>
            <w:shd w:val="clear" w:color="000000" w:fill="FFFFFF"/>
            <w:noWrap/>
            <w:vAlign w:val="center"/>
          </w:tcPr>
          <w:p w14:paraId="67BAEE46" w14:textId="77777777" w:rsidR="0007438E" w:rsidRPr="00271BCA" w:rsidRDefault="0007438E">
            <w:pPr>
              <w:pStyle w:val="TAC"/>
              <w:rPr>
                <w:ins w:id="26866" w:author="LGE" w:date="2025-01-17T12:18:00Z"/>
              </w:rPr>
              <w:pPrChange w:id="26867" w:author="LGEc" w:date="2025-05-09T13:58:00Z">
                <w:pPr>
                  <w:jc w:val="center"/>
                </w:pPr>
              </w:pPrChange>
            </w:pPr>
            <w:ins w:id="26868" w:author="LGE" w:date="2025-01-17T12:18:00Z">
              <w:r w:rsidRPr="00271BCA">
                <w:rPr>
                  <w:rFonts w:hint="eastAsia"/>
                </w:rPr>
                <w:t>4.8</w:t>
              </w:r>
            </w:ins>
          </w:p>
        </w:tc>
        <w:tc>
          <w:tcPr>
            <w:tcW w:w="701" w:type="dxa"/>
            <w:tcBorders>
              <w:top w:val="single" w:sz="4" w:space="0" w:color="auto"/>
              <w:left w:val="nil"/>
              <w:bottom w:val="nil"/>
              <w:right w:val="nil"/>
            </w:tcBorders>
            <w:shd w:val="clear" w:color="000000" w:fill="F3F3F3"/>
            <w:noWrap/>
            <w:vAlign w:val="center"/>
          </w:tcPr>
          <w:p w14:paraId="0953EDDE" w14:textId="77777777" w:rsidR="0007438E" w:rsidRPr="00271BCA" w:rsidRDefault="0007438E">
            <w:pPr>
              <w:pStyle w:val="TAC"/>
              <w:rPr>
                <w:ins w:id="26869" w:author="LGE" w:date="2025-01-17T12:18:00Z"/>
              </w:rPr>
              <w:pPrChange w:id="26870" w:author="LGEc" w:date="2025-05-09T13:58:00Z">
                <w:pPr>
                  <w:jc w:val="center"/>
                </w:pPr>
              </w:pPrChange>
            </w:pPr>
            <w:ins w:id="26871" w:author="LGE" w:date="2025-01-17T12:18:00Z">
              <w:r w:rsidRPr="00271BCA">
                <w:rPr>
                  <w:rFonts w:hint="eastAsia"/>
                </w:rPr>
                <w:t>6.1</w:t>
              </w:r>
            </w:ins>
          </w:p>
        </w:tc>
        <w:tc>
          <w:tcPr>
            <w:tcW w:w="701" w:type="dxa"/>
            <w:tcBorders>
              <w:top w:val="single" w:sz="4" w:space="0" w:color="auto"/>
              <w:left w:val="nil"/>
              <w:bottom w:val="nil"/>
              <w:right w:val="single" w:sz="4" w:space="0" w:color="auto"/>
            </w:tcBorders>
            <w:shd w:val="clear" w:color="000000" w:fill="FBFBFB"/>
            <w:noWrap/>
            <w:vAlign w:val="center"/>
          </w:tcPr>
          <w:p w14:paraId="73D9097B" w14:textId="77777777" w:rsidR="0007438E" w:rsidRPr="00271BCA" w:rsidRDefault="0007438E">
            <w:pPr>
              <w:pStyle w:val="TAC"/>
              <w:rPr>
                <w:ins w:id="26872" w:author="LGE" w:date="2025-01-17T12:18:00Z"/>
              </w:rPr>
              <w:pPrChange w:id="26873" w:author="LGEc" w:date="2025-05-09T13:58:00Z">
                <w:pPr>
                  <w:jc w:val="center"/>
                </w:pPr>
              </w:pPrChange>
            </w:pPr>
            <w:ins w:id="26874" w:author="LGE" w:date="2025-01-17T12:18:00Z">
              <w:r w:rsidRPr="00271BCA">
                <w:rPr>
                  <w:rFonts w:hint="eastAsia"/>
                </w:rPr>
                <w:t>5.2</w:t>
              </w:r>
            </w:ins>
          </w:p>
        </w:tc>
      </w:tr>
      <w:tr w:rsidR="0007438E" w:rsidRPr="002A5BA5" w14:paraId="6E93D450" w14:textId="77777777" w:rsidTr="009D1F4B">
        <w:trPr>
          <w:trHeight w:hRule="exact" w:val="232"/>
          <w:jc w:val="center"/>
          <w:ins w:id="26875" w:author="LGE" w:date="2025-01-17T12:18:00Z"/>
        </w:trPr>
        <w:tc>
          <w:tcPr>
            <w:tcW w:w="1684" w:type="dxa"/>
            <w:vMerge/>
            <w:shd w:val="clear" w:color="auto" w:fill="auto"/>
            <w:vAlign w:val="center"/>
            <w:hideMark/>
          </w:tcPr>
          <w:p w14:paraId="03B96E28" w14:textId="77777777" w:rsidR="0007438E" w:rsidRPr="00A45F58" w:rsidRDefault="0007438E" w:rsidP="009D1F4B">
            <w:pPr>
              <w:rPr>
                <w:ins w:id="26876" w:author="LGE" w:date="2025-01-17T12:18:00Z"/>
                <w:color w:val="000000"/>
              </w:rPr>
            </w:pPr>
          </w:p>
        </w:tc>
        <w:tc>
          <w:tcPr>
            <w:tcW w:w="1100" w:type="dxa"/>
            <w:shd w:val="clear" w:color="auto" w:fill="auto"/>
            <w:noWrap/>
            <w:vAlign w:val="center"/>
            <w:hideMark/>
          </w:tcPr>
          <w:p w14:paraId="7BC39C8A" w14:textId="77777777" w:rsidR="0007438E" w:rsidRPr="00A45F58" w:rsidRDefault="0007438E">
            <w:pPr>
              <w:pStyle w:val="TAC"/>
              <w:rPr>
                <w:ins w:id="26877" w:author="LGE" w:date="2025-01-17T12:18:00Z"/>
              </w:rPr>
              <w:pPrChange w:id="26878" w:author="LGEc" w:date="2025-05-09T13:58:00Z">
                <w:pPr>
                  <w:jc w:val="center"/>
                </w:pPr>
              </w:pPrChange>
            </w:pPr>
            <w:ins w:id="26879" w:author="LGE" w:date="2025-01-17T12:18:00Z">
              <w:r w:rsidRPr="00A45F58">
                <w:t>'16QAM'</w:t>
              </w:r>
            </w:ins>
          </w:p>
        </w:tc>
        <w:tc>
          <w:tcPr>
            <w:tcW w:w="701" w:type="dxa"/>
            <w:tcBorders>
              <w:top w:val="nil"/>
              <w:left w:val="nil"/>
              <w:bottom w:val="nil"/>
              <w:right w:val="nil"/>
            </w:tcBorders>
            <w:shd w:val="clear" w:color="000000" w:fill="D9D9D9"/>
            <w:noWrap/>
            <w:vAlign w:val="center"/>
          </w:tcPr>
          <w:p w14:paraId="1A595A30" w14:textId="77777777" w:rsidR="0007438E" w:rsidRPr="00271BCA" w:rsidRDefault="0007438E">
            <w:pPr>
              <w:pStyle w:val="TAC"/>
              <w:rPr>
                <w:ins w:id="26880" w:author="LGE" w:date="2025-01-17T12:18:00Z"/>
              </w:rPr>
              <w:pPrChange w:id="26881" w:author="LGEc" w:date="2025-05-09T13:58:00Z">
                <w:pPr>
                  <w:jc w:val="center"/>
                </w:pPr>
              </w:pPrChange>
            </w:pPr>
            <w:ins w:id="26882" w:author="LGE" w:date="2025-01-17T12:18:00Z">
              <w:r w:rsidRPr="00271BCA">
                <w:rPr>
                  <w:rFonts w:hint="eastAsia"/>
                </w:rPr>
                <w:t>9.0</w:t>
              </w:r>
            </w:ins>
          </w:p>
        </w:tc>
        <w:tc>
          <w:tcPr>
            <w:tcW w:w="701" w:type="dxa"/>
            <w:tcBorders>
              <w:top w:val="nil"/>
              <w:left w:val="nil"/>
              <w:bottom w:val="nil"/>
              <w:right w:val="nil"/>
            </w:tcBorders>
            <w:shd w:val="clear" w:color="000000" w:fill="E2E2E2"/>
            <w:noWrap/>
            <w:vAlign w:val="center"/>
          </w:tcPr>
          <w:p w14:paraId="70E5A73F" w14:textId="77777777" w:rsidR="0007438E" w:rsidRPr="00271BCA" w:rsidRDefault="0007438E">
            <w:pPr>
              <w:pStyle w:val="TAC"/>
              <w:rPr>
                <w:ins w:id="26883" w:author="LGE" w:date="2025-01-17T12:18:00Z"/>
              </w:rPr>
              <w:pPrChange w:id="26884" w:author="LGEc" w:date="2025-05-09T13:58:00Z">
                <w:pPr>
                  <w:jc w:val="center"/>
                </w:pPr>
              </w:pPrChange>
            </w:pPr>
            <w:ins w:id="26885" w:author="LGE" w:date="2025-01-17T12:18:00Z">
              <w:r w:rsidRPr="00271BCA">
                <w:rPr>
                  <w:rFonts w:hint="eastAsia"/>
                </w:rPr>
                <w:t>8.1</w:t>
              </w:r>
            </w:ins>
          </w:p>
        </w:tc>
        <w:tc>
          <w:tcPr>
            <w:tcW w:w="701" w:type="dxa"/>
            <w:tcBorders>
              <w:top w:val="nil"/>
              <w:left w:val="nil"/>
              <w:bottom w:val="nil"/>
              <w:right w:val="nil"/>
            </w:tcBorders>
            <w:shd w:val="clear" w:color="000000" w:fill="E2E2E2"/>
            <w:noWrap/>
            <w:vAlign w:val="center"/>
          </w:tcPr>
          <w:p w14:paraId="354E047D" w14:textId="77777777" w:rsidR="0007438E" w:rsidRPr="00271BCA" w:rsidRDefault="0007438E">
            <w:pPr>
              <w:pStyle w:val="TAC"/>
              <w:rPr>
                <w:ins w:id="26886" w:author="LGE" w:date="2025-01-17T12:18:00Z"/>
              </w:rPr>
              <w:pPrChange w:id="26887" w:author="LGEc" w:date="2025-05-09T13:58:00Z">
                <w:pPr>
                  <w:jc w:val="center"/>
                </w:pPr>
              </w:pPrChange>
            </w:pPr>
            <w:ins w:id="26888" w:author="LGE" w:date="2025-01-17T12:18:00Z">
              <w:r w:rsidRPr="00271BCA">
                <w:rPr>
                  <w:rFonts w:hint="eastAsia"/>
                </w:rPr>
                <w:t>8.0</w:t>
              </w:r>
            </w:ins>
          </w:p>
        </w:tc>
        <w:tc>
          <w:tcPr>
            <w:tcW w:w="701" w:type="dxa"/>
            <w:tcBorders>
              <w:top w:val="nil"/>
              <w:left w:val="nil"/>
              <w:bottom w:val="nil"/>
              <w:right w:val="nil"/>
            </w:tcBorders>
            <w:shd w:val="clear" w:color="000000" w:fill="EFEFEF"/>
            <w:noWrap/>
            <w:vAlign w:val="center"/>
          </w:tcPr>
          <w:p w14:paraId="0D0EF8C5" w14:textId="77777777" w:rsidR="0007438E" w:rsidRPr="00271BCA" w:rsidRDefault="0007438E">
            <w:pPr>
              <w:pStyle w:val="TAC"/>
              <w:rPr>
                <w:ins w:id="26889" w:author="LGE" w:date="2025-01-17T12:18:00Z"/>
              </w:rPr>
              <w:pPrChange w:id="26890" w:author="LGEc" w:date="2025-05-09T13:58:00Z">
                <w:pPr>
                  <w:jc w:val="center"/>
                </w:pPr>
              </w:pPrChange>
            </w:pPr>
            <w:ins w:id="26891" w:author="LGE" w:date="2025-01-17T12:18:00Z">
              <w:r w:rsidRPr="00271BCA">
                <w:rPr>
                  <w:rFonts w:hint="eastAsia"/>
                </w:rPr>
                <w:t>6.6</w:t>
              </w:r>
            </w:ins>
          </w:p>
        </w:tc>
        <w:tc>
          <w:tcPr>
            <w:tcW w:w="701" w:type="dxa"/>
            <w:tcBorders>
              <w:top w:val="nil"/>
              <w:left w:val="nil"/>
              <w:bottom w:val="nil"/>
              <w:right w:val="nil"/>
            </w:tcBorders>
            <w:shd w:val="clear" w:color="000000" w:fill="EAEAEA"/>
            <w:noWrap/>
            <w:vAlign w:val="center"/>
          </w:tcPr>
          <w:p w14:paraId="126A4A60" w14:textId="77777777" w:rsidR="0007438E" w:rsidRPr="00271BCA" w:rsidRDefault="0007438E">
            <w:pPr>
              <w:pStyle w:val="TAC"/>
              <w:rPr>
                <w:ins w:id="26892" w:author="LGE" w:date="2025-01-17T12:18:00Z"/>
              </w:rPr>
              <w:pPrChange w:id="26893" w:author="LGEc" w:date="2025-05-09T13:58:00Z">
                <w:pPr>
                  <w:jc w:val="center"/>
                </w:pPr>
              </w:pPrChange>
            </w:pPr>
            <w:ins w:id="26894" w:author="LGE" w:date="2025-01-17T12:18:00Z">
              <w:r w:rsidRPr="00271BCA">
                <w:rPr>
                  <w:rFonts w:hint="eastAsia"/>
                </w:rPr>
                <w:t>7.1</w:t>
              </w:r>
            </w:ins>
          </w:p>
        </w:tc>
        <w:tc>
          <w:tcPr>
            <w:tcW w:w="701" w:type="dxa"/>
            <w:tcBorders>
              <w:top w:val="nil"/>
              <w:left w:val="nil"/>
              <w:bottom w:val="nil"/>
              <w:right w:val="nil"/>
            </w:tcBorders>
            <w:shd w:val="clear" w:color="000000" w:fill="F7F7F7"/>
            <w:noWrap/>
            <w:vAlign w:val="center"/>
          </w:tcPr>
          <w:p w14:paraId="12B4102E" w14:textId="77777777" w:rsidR="0007438E" w:rsidRPr="00271BCA" w:rsidRDefault="0007438E">
            <w:pPr>
              <w:pStyle w:val="TAC"/>
              <w:rPr>
                <w:ins w:id="26895" w:author="LGE" w:date="2025-01-17T12:18:00Z"/>
              </w:rPr>
              <w:pPrChange w:id="26896" w:author="LGEc" w:date="2025-05-09T13:58:00Z">
                <w:pPr>
                  <w:jc w:val="center"/>
                </w:pPr>
              </w:pPrChange>
            </w:pPr>
            <w:ins w:id="26897" w:author="LGE" w:date="2025-01-17T12:18:00Z">
              <w:r w:rsidRPr="00271BCA">
                <w:rPr>
                  <w:rFonts w:hint="eastAsia"/>
                </w:rPr>
                <w:t>5.7</w:t>
              </w:r>
            </w:ins>
          </w:p>
        </w:tc>
        <w:tc>
          <w:tcPr>
            <w:tcW w:w="701" w:type="dxa"/>
            <w:tcBorders>
              <w:top w:val="nil"/>
              <w:left w:val="nil"/>
              <w:bottom w:val="nil"/>
              <w:right w:val="nil"/>
            </w:tcBorders>
            <w:shd w:val="clear" w:color="000000" w:fill="EFEFEF"/>
            <w:noWrap/>
            <w:vAlign w:val="center"/>
          </w:tcPr>
          <w:p w14:paraId="20DD7D3E" w14:textId="77777777" w:rsidR="0007438E" w:rsidRPr="00271BCA" w:rsidRDefault="0007438E">
            <w:pPr>
              <w:pStyle w:val="TAC"/>
              <w:rPr>
                <w:ins w:id="26898" w:author="LGE" w:date="2025-01-17T12:18:00Z"/>
              </w:rPr>
              <w:pPrChange w:id="26899" w:author="LGEc" w:date="2025-05-09T13:58:00Z">
                <w:pPr>
                  <w:jc w:val="center"/>
                </w:pPr>
              </w:pPrChange>
            </w:pPr>
            <w:ins w:id="26900" w:author="LGE" w:date="2025-01-17T12:18:00Z">
              <w:r w:rsidRPr="00271BCA">
                <w:rPr>
                  <w:rFonts w:hint="eastAsia"/>
                </w:rPr>
                <w:t>6.6</w:t>
              </w:r>
            </w:ins>
          </w:p>
        </w:tc>
        <w:tc>
          <w:tcPr>
            <w:tcW w:w="701" w:type="dxa"/>
            <w:tcBorders>
              <w:top w:val="nil"/>
              <w:left w:val="nil"/>
              <w:bottom w:val="nil"/>
              <w:right w:val="nil"/>
            </w:tcBorders>
            <w:shd w:val="clear" w:color="000000" w:fill="FFFFFF"/>
            <w:noWrap/>
            <w:vAlign w:val="center"/>
          </w:tcPr>
          <w:p w14:paraId="6C1A86C4" w14:textId="77777777" w:rsidR="0007438E" w:rsidRPr="00271BCA" w:rsidRDefault="0007438E">
            <w:pPr>
              <w:pStyle w:val="TAC"/>
              <w:rPr>
                <w:ins w:id="26901" w:author="LGE" w:date="2025-01-17T12:18:00Z"/>
              </w:rPr>
              <w:pPrChange w:id="26902" w:author="LGEc" w:date="2025-05-09T13:58:00Z">
                <w:pPr>
                  <w:jc w:val="center"/>
                </w:pPr>
              </w:pPrChange>
            </w:pPr>
            <w:ins w:id="26903" w:author="LGE" w:date="2025-01-17T12:18:00Z">
              <w:r w:rsidRPr="00271BCA">
                <w:rPr>
                  <w:rFonts w:hint="eastAsia"/>
                </w:rPr>
                <w:t>4.8</w:t>
              </w:r>
            </w:ins>
          </w:p>
        </w:tc>
        <w:tc>
          <w:tcPr>
            <w:tcW w:w="701" w:type="dxa"/>
            <w:tcBorders>
              <w:top w:val="nil"/>
              <w:left w:val="nil"/>
              <w:bottom w:val="nil"/>
              <w:right w:val="nil"/>
            </w:tcBorders>
            <w:shd w:val="clear" w:color="000000" w:fill="F3F3F3"/>
            <w:noWrap/>
            <w:vAlign w:val="center"/>
          </w:tcPr>
          <w:p w14:paraId="50B105D6" w14:textId="77777777" w:rsidR="0007438E" w:rsidRPr="00271BCA" w:rsidRDefault="0007438E">
            <w:pPr>
              <w:pStyle w:val="TAC"/>
              <w:rPr>
                <w:ins w:id="26904" w:author="LGE" w:date="2025-01-17T12:18:00Z"/>
              </w:rPr>
              <w:pPrChange w:id="26905" w:author="LGEc" w:date="2025-05-09T13:58:00Z">
                <w:pPr>
                  <w:jc w:val="center"/>
                </w:pPr>
              </w:pPrChange>
            </w:pPr>
            <w:ins w:id="26906" w:author="LGE" w:date="2025-01-17T12:18:00Z">
              <w:r w:rsidRPr="00271BCA">
                <w:rPr>
                  <w:rFonts w:hint="eastAsia"/>
                </w:rPr>
                <w:t>6.2</w:t>
              </w:r>
            </w:ins>
          </w:p>
        </w:tc>
        <w:tc>
          <w:tcPr>
            <w:tcW w:w="701" w:type="dxa"/>
            <w:tcBorders>
              <w:top w:val="nil"/>
              <w:left w:val="nil"/>
              <w:bottom w:val="nil"/>
              <w:right w:val="single" w:sz="4" w:space="0" w:color="auto"/>
            </w:tcBorders>
            <w:shd w:val="clear" w:color="000000" w:fill="FBFBFB"/>
            <w:noWrap/>
            <w:vAlign w:val="center"/>
          </w:tcPr>
          <w:p w14:paraId="3239CDAB" w14:textId="77777777" w:rsidR="0007438E" w:rsidRPr="00271BCA" w:rsidRDefault="0007438E">
            <w:pPr>
              <w:pStyle w:val="TAC"/>
              <w:rPr>
                <w:ins w:id="26907" w:author="LGE" w:date="2025-01-17T12:18:00Z"/>
              </w:rPr>
              <w:pPrChange w:id="26908" w:author="LGEc" w:date="2025-05-09T13:58:00Z">
                <w:pPr>
                  <w:jc w:val="center"/>
                </w:pPr>
              </w:pPrChange>
            </w:pPr>
            <w:ins w:id="26909" w:author="LGE" w:date="2025-01-17T12:18:00Z">
              <w:r w:rsidRPr="00271BCA">
                <w:rPr>
                  <w:rFonts w:hint="eastAsia"/>
                </w:rPr>
                <w:t>5.2</w:t>
              </w:r>
            </w:ins>
          </w:p>
        </w:tc>
      </w:tr>
      <w:tr w:rsidR="0007438E" w:rsidRPr="002A5BA5" w14:paraId="7980F0C1" w14:textId="77777777" w:rsidTr="009D1F4B">
        <w:trPr>
          <w:trHeight w:hRule="exact" w:val="232"/>
          <w:jc w:val="center"/>
          <w:ins w:id="26910" w:author="LGE" w:date="2025-01-17T12:18:00Z"/>
        </w:trPr>
        <w:tc>
          <w:tcPr>
            <w:tcW w:w="1684" w:type="dxa"/>
            <w:vMerge/>
            <w:shd w:val="clear" w:color="auto" w:fill="auto"/>
            <w:vAlign w:val="center"/>
            <w:hideMark/>
          </w:tcPr>
          <w:p w14:paraId="3844EDEF" w14:textId="77777777" w:rsidR="0007438E" w:rsidRPr="00A45F58" w:rsidRDefault="0007438E" w:rsidP="009D1F4B">
            <w:pPr>
              <w:rPr>
                <w:ins w:id="26911" w:author="LGE" w:date="2025-01-17T12:18:00Z"/>
                <w:color w:val="000000"/>
              </w:rPr>
            </w:pPr>
          </w:p>
        </w:tc>
        <w:tc>
          <w:tcPr>
            <w:tcW w:w="1100" w:type="dxa"/>
            <w:shd w:val="clear" w:color="auto" w:fill="auto"/>
            <w:noWrap/>
            <w:vAlign w:val="center"/>
            <w:hideMark/>
          </w:tcPr>
          <w:p w14:paraId="4768C0D1" w14:textId="77777777" w:rsidR="0007438E" w:rsidRPr="00A45F58" w:rsidRDefault="0007438E">
            <w:pPr>
              <w:pStyle w:val="TAC"/>
              <w:rPr>
                <w:ins w:id="26912" w:author="LGE" w:date="2025-01-17T12:18:00Z"/>
              </w:rPr>
              <w:pPrChange w:id="26913" w:author="LGEc" w:date="2025-05-09T13:58:00Z">
                <w:pPr>
                  <w:jc w:val="center"/>
                </w:pPr>
              </w:pPrChange>
            </w:pPr>
            <w:ins w:id="26914" w:author="LGE" w:date="2025-01-17T12:18:00Z">
              <w:r w:rsidRPr="00A45F58">
                <w:t>'64QAM'</w:t>
              </w:r>
            </w:ins>
          </w:p>
        </w:tc>
        <w:tc>
          <w:tcPr>
            <w:tcW w:w="701" w:type="dxa"/>
            <w:tcBorders>
              <w:top w:val="nil"/>
              <w:left w:val="nil"/>
              <w:bottom w:val="nil"/>
              <w:right w:val="nil"/>
            </w:tcBorders>
            <w:shd w:val="clear" w:color="000000" w:fill="D9D9D9"/>
            <w:noWrap/>
            <w:vAlign w:val="center"/>
          </w:tcPr>
          <w:p w14:paraId="18B9E759" w14:textId="77777777" w:rsidR="0007438E" w:rsidRPr="00271BCA" w:rsidRDefault="0007438E">
            <w:pPr>
              <w:pStyle w:val="TAC"/>
              <w:rPr>
                <w:ins w:id="26915" w:author="LGE" w:date="2025-01-17T12:18:00Z"/>
              </w:rPr>
              <w:pPrChange w:id="26916" w:author="LGEc" w:date="2025-05-09T13:58:00Z">
                <w:pPr>
                  <w:jc w:val="center"/>
                </w:pPr>
              </w:pPrChange>
            </w:pPr>
            <w:ins w:id="26917" w:author="LGE" w:date="2025-01-17T12:18:00Z">
              <w:r w:rsidRPr="00271BCA">
                <w:rPr>
                  <w:rFonts w:hint="eastAsia"/>
                </w:rPr>
                <w:t>9.0</w:t>
              </w:r>
            </w:ins>
          </w:p>
        </w:tc>
        <w:tc>
          <w:tcPr>
            <w:tcW w:w="701" w:type="dxa"/>
            <w:tcBorders>
              <w:top w:val="nil"/>
              <w:left w:val="nil"/>
              <w:bottom w:val="nil"/>
              <w:right w:val="nil"/>
            </w:tcBorders>
            <w:shd w:val="clear" w:color="000000" w:fill="E2E2E2"/>
            <w:noWrap/>
            <w:vAlign w:val="center"/>
          </w:tcPr>
          <w:p w14:paraId="2EECF782" w14:textId="77777777" w:rsidR="0007438E" w:rsidRPr="00271BCA" w:rsidRDefault="0007438E">
            <w:pPr>
              <w:pStyle w:val="TAC"/>
              <w:rPr>
                <w:ins w:id="26918" w:author="LGE" w:date="2025-01-17T12:18:00Z"/>
              </w:rPr>
              <w:pPrChange w:id="26919" w:author="LGEc" w:date="2025-05-09T13:58:00Z">
                <w:pPr>
                  <w:jc w:val="center"/>
                </w:pPr>
              </w:pPrChange>
            </w:pPr>
            <w:ins w:id="26920" w:author="LGE" w:date="2025-01-17T12:18:00Z">
              <w:r w:rsidRPr="00271BCA">
                <w:rPr>
                  <w:rFonts w:hint="eastAsia"/>
                </w:rPr>
                <w:t>8.1</w:t>
              </w:r>
            </w:ins>
          </w:p>
        </w:tc>
        <w:tc>
          <w:tcPr>
            <w:tcW w:w="701" w:type="dxa"/>
            <w:tcBorders>
              <w:top w:val="nil"/>
              <w:left w:val="nil"/>
              <w:bottom w:val="nil"/>
              <w:right w:val="nil"/>
            </w:tcBorders>
            <w:shd w:val="clear" w:color="000000" w:fill="E2E2E2"/>
            <w:noWrap/>
            <w:vAlign w:val="center"/>
          </w:tcPr>
          <w:p w14:paraId="53DFF637" w14:textId="77777777" w:rsidR="0007438E" w:rsidRPr="00271BCA" w:rsidRDefault="0007438E">
            <w:pPr>
              <w:pStyle w:val="TAC"/>
              <w:rPr>
                <w:ins w:id="26921" w:author="LGE" w:date="2025-01-17T12:18:00Z"/>
              </w:rPr>
              <w:pPrChange w:id="26922" w:author="LGEc" w:date="2025-05-09T13:58:00Z">
                <w:pPr>
                  <w:jc w:val="center"/>
                </w:pPr>
              </w:pPrChange>
            </w:pPr>
            <w:ins w:id="26923" w:author="LGE" w:date="2025-01-17T12:18:00Z">
              <w:r w:rsidRPr="00271BCA">
                <w:rPr>
                  <w:rFonts w:hint="eastAsia"/>
                </w:rPr>
                <w:t>8.0</w:t>
              </w:r>
            </w:ins>
          </w:p>
        </w:tc>
        <w:tc>
          <w:tcPr>
            <w:tcW w:w="701" w:type="dxa"/>
            <w:tcBorders>
              <w:top w:val="nil"/>
              <w:left w:val="nil"/>
              <w:bottom w:val="nil"/>
              <w:right w:val="nil"/>
            </w:tcBorders>
            <w:shd w:val="clear" w:color="000000" w:fill="EFEFEF"/>
            <w:noWrap/>
            <w:vAlign w:val="center"/>
          </w:tcPr>
          <w:p w14:paraId="51F57A77" w14:textId="77777777" w:rsidR="0007438E" w:rsidRPr="00271BCA" w:rsidRDefault="0007438E">
            <w:pPr>
              <w:pStyle w:val="TAC"/>
              <w:rPr>
                <w:ins w:id="26924" w:author="LGE" w:date="2025-01-17T12:18:00Z"/>
              </w:rPr>
              <w:pPrChange w:id="26925" w:author="LGEc" w:date="2025-05-09T13:58:00Z">
                <w:pPr>
                  <w:jc w:val="center"/>
                </w:pPr>
              </w:pPrChange>
            </w:pPr>
            <w:ins w:id="26926" w:author="LGE" w:date="2025-01-17T12:18:00Z">
              <w:r w:rsidRPr="00271BCA">
                <w:rPr>
                  <w:rFonts w:hint="eastAsia"/>
                </w:rPr>
                <w:t>6.6</w:t>
              </w:r>
            </w:ins>
          </w:p>
        </w:tc>
        <w:tc>
          <w:tcPr>
            <w:tcW w:w="701" w:type="dxa"/>
            <w:tcBorders>
              <w:top w:val="nil"/>
              <w:left w:val="nil"/>
              <w:bottom w:val="nil"/>
              <w:right w:val="nil"/>
            </w:tcBorders>
            <w:shd w:val="clear" w:color="000000" w:fill="EAEAEA"/>
            <w:noWrap/>
            <w:vAlign w:val="center"/>
          </w:tcPr>
          <w:p w14:paraId="516802F1" w14:textId="77777777" w:rsidR="0007438E" w:rsidRPr="00271BCA" w:rsidRDefault="0007438E">
            <w:pPr>
              <w:pStyle w:val="TAC"/>
              <w:rPr>
                <w:ins w:id="26927" w:author="LGE" w:date="2025-01-17T12:18:00Z"/>
              </w:rPr>
              <w:pPrChange w:id="26928" w:author="LGEc" w:date="2025-05-09T13:58:00Z">
                <w:pPr>
                  <w:jc w:val="center"/>
                </w:pPr>
              </w:pPrChange>
            </w:pPr>
            <w:ins w:id="26929" w:author="LGE" w:date="2025-01-17T12:18:00Z">
              <w:r w:rsidRPr="00271BCA">
                <w:rPr>
                  <w:rFonts w:hint="eastAsia"/>
                </w:rPr>
                <w:t>7.1</w:t>
              </w:r>
            </w:ins>
          </w:p>
        </w:tc>
        <w:tc>
          <w:tcPr>
            <w:tcW w:w="701" w:type="dxa"/>
            <w:tcBorders>
              <w:top w:val="nil"/>
              <w:left w:val="nil"/>
              <w:bottom w:val="nil"/>
              <w:right w:val="nil"/>
            </w:tcBorders>
            <w:shd w:val="clear" w:color="000000" w:fill="F7F7F7"/>
            <w:noWrap/>
            <w:vAlign w:val="center"/>
          </w:tcPr>
          <w:p w14:paraId="1E45BDFB" w14:textId="77777777" w:rsidR="0007438E" w:rsidRPr="00271BCA" w:rsidRDefault="0007438E">
            <w:pPr>
              <w:pStyle w:val="TAC"/>
              <w:rPr>
                <w:ins w:id="26930" w:author="LGE" w:date="2025-01-17T12:18:00Z"/>
              </w:rPr>
              <w:pPrChange w:id="26931" w:author="LGEc" w:date="2025-05-09T13:58:00Z">
                <w:pPr>
                  <w:jc w:val="center"/>
                </w:pPr>
              </w:pPrChange>
            </w:pPr>
            <w:ins w:id="26932" w:author="LGE" w:date="2025-01-17T12:18:00Z">
              <w:r w:rsidRPr="00271BCA">
                <w:rPr>
                  <w:rFonts w:hint="eastAsia"/>
                </w:rPr>
                <w:t>5.7</w:t>
              </w:r>
            </w:ins>
          </w:p>
        </w:tc>
        <w:tc>
          <w:tcPr>
            <w:tcW w:w="701" w:type="dxa"/>
            <w:tcBorders>
              <w:top w:val="nil"/>
              <w:left w:val="nil"/>
              <w:bottom w:val="nil"/>
              <w:right w:val="nil"/>
            </w:tcBorders>
            <w:shd w:val="clear" w:color="000000" w:fill="EAEAEA"/>
            <w:noWrap/>
            <w:vAlign w:val="center"/>
          </w:tcPr>
          <w:p w14:paraId="74960545" w14:textId="77777777" w:rsidR="0007438E" w:rsidRPr="00271BCA" w:rsidRDefault="0007438E">
            <w:pPr>
              <w:pStyle w:val="TAC"/>
              <w:rPr>
                <w:ins w:id="26933" w:author="LGE" w:date="2025-01-17T12:18:00Z"/>
              </w:rPr>
              <w:pPrChange w:id="26934" w:author="LGEc" w:date="2025-05-09T13:58:00Z">
                <w:pPr>
                  <w:jc w:val="center"/>
                </w:pPr>
              </w:pPrChange>
            </w:pPr>
            <w:ins w:id="26935" w:author="LGE" w:date="2025-01-17T12:18:00Z">
              <w:r w:rsidRPr="00271BCA">
                <w:rPr>
                  <w:rFonts w:hint="eastAsia"/>
                </w:rPr>
                <w:t>7.1</w:t>
              </w:r>
            </w:ins>
          </w:p>
        </w:tc>
        <w:tc>
          <w:tcPr>
            <w:tcW w:w="701" w:type="dxa"/>
            <w:tcBorders>
              <w:top w:val="nil"/>
              <w:left w:val="nil"/>
              <w:bottom w:val="nil"/>
              <w:right w:val="nil"/>
            </w:tcBorders>
            <w:shd w:val="clear" w:color="000000" w:fill="FFFFFF"/>
            <w:noWrap/>
            <w:vAlign w:val="center"/>
          </w:tcPr>
          <w:p w14:paraId="3A552606" w14:textId="77777777" w:rsidR="0007438E" w:rsidRPr="00271BCA" w:rsidRDefault="0007438E">
            <w:pPr>
              <w:pStyle w:val="TAC"/>
              <w:rPr>
                <w:ins w:id="26936" w:author="LGE" w:date="2025-01-17T12:18:00Z"/>
              </w:rPr>
              <w:pPrChange w:id="26937" w:author="LGEc" w:date="2025-05-09T13:58:00Z">
                <w:pPr>
                  <w:jc w:val="center"/>
                </w:pPr>
              </w:pPrChange>
            </w:pPr>
            <w:ins w:id="26938" w:author="LGE" w:date="2025-01-17T12:18:00Z">
              <w:r w:rsidRPr="00271BCA">
                <w:rPr>
                  <w:rFonts w:hint="eastAsia"/>
                </w:rPr>
                <w:t>4.8</w:t>
              </w:r>
            </w:ins>
          </w:p>
        </w:tc>
        <w:tc>
          <w:tcPr>
            <w:tcW w:w="701" w:type="dxa"/>
            <w:tcBorders>
              <w:top w:val="nil"/>
              <w:left w:val="nil"/>
              <w:bottom w:val="nil"/>
              <w:right w:val="nil"/>
            </w:tcBorders>
            <w:shd w:val="clear" w:color="000000" w:fill="F3F3F3"/>
            <w:noWrap/>
            <w:vAlign w:val="center"/>
          </w:tcPr>
          <w:p w14:paraId="6FA074B1" w14:textId="77777777" w:rsidR="0007438E" w:rsidRPr="00271BCA" w:rsidRDefault="0007438E">
            <w:pPr>
              <w:pStyle w:val="TAC"/>
              <w:rPr>
                <w:ins w:id="26939" w:author="LGE" w:date="2025-01-17T12:18:00Z"/>
              </w:rPr>
              <w:pPrChange w:id="26940" w:author="LGEc" w:date="2025-05-09T13:58:00Z">
                <w:pPr>
                  <w:jc w:val="center"/>
                </w:pPr>
              </w:pPrChange>
            </w:pPr>
            <w:ins w:id="26941" w:author="LGE" w:date="2025-01-17T12:18:00Z">
              <w:r w:rsidRPr="00271BCA">
                <w:rPr>
                  <w:rFonts w:hint="eastAsia"/>
                </w:rPr>
                <w:t>6.2</w:t>
              </w:r>
            </w:ins>
          </w:p>
        </w:tc>
        <w:tc>
          <w:tcPr>
            <w:tcW w:w="701" w:type="dxa"/>
            <w:tcBorders>
              <w:top w:val="nil"/>
              <w:left w:val="nil"/>
              <w:bottom w:val="nil"/>
              <w:right w:val="single" w:sz="4" w:space="0" w:color="auto"/>
            </w:tcBorders>
            <w:shd w:val="clear" w:color="000000" w:fill="FBFBFB"/>
            <w:noWrap/>
            <w:vAlign w:val="center"/>
          </w:tcPr>
          <w:p w14:paraId="79A99332" w14:textId="77777777" w:rsidR="0007438E" w:rsidRPr="00271BCA" w:rsidRDefault="0007438E">
            <w:pPr>
              <w:pStyle w:val="TAC"/>
              <w:rPr>
                <w:ins w:id="26942" w:author="LGE" w:date="2025-01-17T12:18:00Z"/>
              </w:rPr>
              <w:pPrChange w:id="26943" w:author="LGEc" w:date="2025-05-09T13:58:00Z">
                <w:pPr>
                  <w:jc w:val="center"/>
                </w:pPr>
              </w:pPrChange>
            </w:pPr>
            <w:ins w:id="26944" w:author="LGE" w:date="2025-01-17T12:18:00Z">
              <w:r w:rsidRPr="00271BCA">
                <w:rPr>
                  <w:rFonts w:hint="eastAsia"/>
                </w:rPr>
                <w:t>5.2</w:t>
              </w:r>
            </w:ins>
          </w:p>
        </w:tc>
      </w:tr>
      <w:tr w:rsidR="0007438E" w:rsidRPr="002A5BA5" w14:paraId="5AA814C9" w14:textId="77777777" w:rsidTr="009D1F4B">
        <w:trPr>
          <w:trHeight w:hRule="exact" w:val="232"/>
          <w:jc w:val="center"/>
          <w:ins w:id="26945" w:author="LGE" w:date="2025-01-17T12:18:00Z"/>
        </w:trPr>
        <w:tc>
          <w:tcPr>
            <w:tcW w:w="1684" w:type="dxa"/>
            <w:vMerge/>
            <w:shd w:val="clear" w:color="auto" w:fill="auto"/>
            <w:vAlign w:val="center"/>
            <w:hideMark/>
          </w:tcPr>
          <w:p w14:paraId="62A1053C" w14:textId="77777777" w:rsidR="0007438E" w:rsidRPr="00A45F58" w:rsidRDefault="0007438E" w:rsidP="009D1F4B">
            <w:pPr>
              <w:rPr>
                <w:ins w:id="26946" w:author="LGE" w:date="2025-01-17T12:18:00Z"/>
                <w:color w:val="000000"/>
              </w:rPr>
            </w:pPr>
          </w:p>
        </w:tc>
        <w:tc>
          <w:tcPr>
            <w:tcW w:w="1100" w:type="dxa"/>
            <w:shd w:val="clear" w:color="auto" w:fill="auto"/>
            <w:noWrap/>
            <w:vAlign w:val="center"/>
            <w:hideMark/>
          </w:tcPr>
          <w:p w14:paraId="5652C901" w14:textId="77777777" w:rsidR="0007438E" w:rsidRPr="00A45F58" w:rsidRDefault="0007438E">
            <w:pPr>
              <w:pStyle w:val="TAC"/>
              <w:rPr>
                <w:ins w:id="26947" w:author="LGE" w:date="2025-01-17T12:18:00Z"/>
              </w:rPr>
              <w:pPrChange w:id="26948" w:author="LGEc" w:date="2025-05-09T13:58:00Z">
                <w:pPr>
                  <w:jc w:val="center"/>
                </w:pPr>
              </w:pPrChange>
            </w:pPr>
            <w:ins w:id="26949" w:author="LGE" w:date="2025-01-17T12:18:00Z">
              <w:r w:rsidRPr="00A45F58">
                <w:t>'256QAM'</w:t>
              </w:r>
            </w:ins>
          </w:p>
        </w:tc>
        <w:tc>
          <w:tcPr>
            <w:tcW w:w="701" w:type="dxa"/>
            <w:tcBorders>
              <w:top w:val="nil"/>
              <w:left w:val="nil"/>
              <w:bottom w:val="nil"/>
              <w:right w:val="nil"/>
            </w:tcBorders>
            <w:shd w:val="clear" w:color="000000" w:fill="D9D9D9"/>
            <w:noWrap/>
            <w:vAlign w:val="center"/>
          </w:tcPr>
          <w:p w14:paraId="40F60F05" w14:textId="77777777" w:rsidR="0007438E" w:rsidRPr="00271BCA" w:rsidRDefault="0007438E">
            <w:pPr>
              <w:pStyle w:val="TAC"/>
              <w:rPr>
                <w:ins w:id="26950" w:author="LGE" w:date="2025-01-17T12:18:00Z"/>
              </w:rPr>
              <w:pPrChange w:id="26951" w:author="LGEc" w:date="2025-05-09T13:58:00Z">
                <w:pPr>
                  <w:jc w:val="center"/>
                </w:pPr>
              </w:pPrChange>
            </w:pPr>
            <w:ins w:id="26952" w:author="LGE" w:date="2025-01-17T12:18:00Z">
              <w:r w:rsidRPr="00271BCA">
                <w:rPr>
                  <w:rFonts w:hint="eastAsia"/>
                </w:rPr>
                <w:t>9.0</w:t>
              </w:r>
            </w:ins>
          </w:p>
        </w:tc>
        <w:tc>
          <w:tcPr>
            <w:tcW w:w="701" w:type="dxa"/>
            <w:tcBorders>
              <w:top w:val="nil"/>
              <w:left w:val="nil"/>
              <w:bottom w:val="nil"/>
              <w:right w:val="nil"/>
            </w:tcBorders>
            <w:shd w:val="clear" w:color="000000" w:fill="E2E2E2"/>
            <w:noWrap/>
            <w:vAlign w:val="center"/>
          </w:tcPr>
          <w:p w14:paraId="3AAAFC9F" w14:textId="77777777" w:rsidR="0007438E" w:rsidRPr="00271BCA" w:rsidRDefault="0007438E">
            <w:pPr>
              <w:pStyle w:val="TAC"/>
              <w:rPr>
                <w:ins w:id="26953" w:author="LGE" w:date="2025-01-17T12:18:00Z"/>
              </w:rPr>
              <w:pPrChange w:id="26954" w:author="LGEc" w:date="2025-05-09T13:58:00Z">
                <w:pPr>
                  <w:jc w:val="center"/>
                </w:pPr>
              </w:pPrChange>
            </w:pPr>
            <w:ins w:id="26955" w:author="LGE" w:date="2025-01-17T12:18:00Z">
              <w:r w:rsidRPr="00271BCA">
                <w:rPr>
                  <w:rFonts w:hint="eastAsia"/>
                </w:rPr>
                <w:t>8.1</w:t>
              </w:r>
            </w:ins>
          </w:p>
        </w:tc>
        <w:tc>
          <w:tcPr>
            <w:tcW w:w="701" w:type="dxa"/>
            <w:tcBorders>
              <w:top w:val="nil"/>
              <w:left w:val="nil"/>
              <w:bottom w:val="nil"/>
              <w:right w:val="nil"/>
            </w:tcBorders>
            <w:shd w:val="clear" w:color="000000" w:fill="E2E2E2"/>
            <w:noWrap/>
            <w:vAlign w:val="center"/>
          </w:tcPr>
          <w:p w14:paraId="4CAA3661" w14:textId="77777777" w:rsidR="0007438E" w:rsidRPr="00271BCA" w:rsidRDefault="0007438E">
            <w:pPr>
              <w:pStyle w:val="TAC"/>
              <w:rPr>
                <w:ins w:id="26956" w:author="LGE" w:date="2025-01-17T12:18:00Z"/>
              </w:rPr>
              <w:pPrChange w:id="26957" w:author="LGEc" w:date="2025-05-09T13:58:00Z">
                <w:pPr>
                  <w:jc w:val="center"/>
                </w:pPr>
              </w:pPrChange>
            </w:pPr>
            <w:ins w:id="26958" w:author="LGE" w:date="2025-01-17T12:18:00Z">
              <w:r w:rsidRPr="00271BCA">
                <w:rPr>
                  <w:rFonts w:hint="eastAsia"/>
                </w:rPr>
                <w:t>8.0</w:t>
              </w:r>
            </w:ins>
          </w:p>
        </w:tc>
        <w:tc>
          <w:tcPr>
            <w:tcW w:w="701" w:type="dxa"/>
            <w:tcBorders>
              <w:top w:val="nil"/>
              <w:left w:val="nil"/>
              <w:bottom w:val="nil"/>
              <w:right w:val="nil"/>
            </w:tcBorders>
            <w:shd w:val="clear" w:color="000000" w:fill="EFEFEF"/>
            <w:noWrap/>
            <w:vAlign w:val="center"/>
          </w:tcPr>
          <w:p w14:paraId="38F5002E" w14:textId="77777777" w:rsidR="0007438E" w:rsidRPr="00271BCA" w:rsidRDefault="0007438E">
            <w:pPr>
              <w:pStyle w:val="TAC"/>
              <w:rPr>
                <w:ins w:id="26959" w:author="LGE" w:date="2025-01-17T12:18:00Z"/>
              </w:rPr>
              <w:pPrChange w:id="26960" w:author="LGEc" w:date="2025-05-09T13:58:00Z">
                <w:pPr>
                  <w:jc w:val="center"/>
                </w:pPr>
              </w:pPrChange>
            </w:pPr>
            <w:ins w:id="26961" w:author="LGE" w:date="2025-01-17T12:18:00Z">
              <w:r w:rsidRPr="00271BCA">
                <w:rPr>
                  <w:rFonts w:hint="eastAsia"/>
                </w:rPr>
                <w:t>6.6</w:t>
              </w:r>
            </w:ins>
          </w:p>
        </w:tc>
        <w:tc>
          <w:tcPr>
            <w:tcW w:w="701" w:type="dxa"/>
            <w:tcBorders>
              <w:top w:val="nil"/>
              <w:left w:val="nil"/>
              <w:bottom w:val="nil"/>
              <w:right w:val="nil"/>
            </w:tcBorders>
            <w:shd w:val="clear" w:color="000000" w:fill="E6E6E6"/>
            <w:noWrap/>
            <w:vAlign w:val="center"/>
          </w:tcPr>
          <w:p w14:paraId="2A14AF7E" w14:textId="77777777" w:rsidR="0007438E" w:rsidRPr="00271BCA" w:rsidRDefault="0007438E">
            <w:pPr>
              <w:pStyle w:val="TAC"/>
              <w:rPr>
                <w:ins w:id="26962" w:author="LGE" w:date="2025-01-17T12:18:00Z"/>
              </w:rPr>
              <w:pPrChange w:id="26963" w:author="LGEc" w:date="2025-05-09T13:58:00Z">
                <w:pPr>
                  <w:jc w:val="center"/>
                </w:pPr>
              </w:pPrChange>
            </w:pPr>
            <w:ins w:id="26964" w:author="LGE" w:date="2025-01-17T12:18:00Z">
              <w:r w:rsidRPr="00271BCA">
                <w:rPr>
                  <w:rFonts w:hint="eastAsia"/>
                </w:rPr>
                <w:t>7.6</w:t>
              </w:r>
            </w:ins>
          </w:p>
        </w:tc>
        <w:tc>
          <w:tcPr>
            <w:tcW w:w="701" w:type="dxa"/>
            <w:tcBorders>
              <w:top w:val="nil"/>
              <w:left w:val="nil"/>
              <w:bottom w:val="nil"/>
              <w:right w:val="nil"/>
            </w:tcBorders>
            <w:shd w:val="clear" w:color="000000" w:fill="F7F7F7"/>
            <w:noWrap/>
            <w:vAlign w:val="center"/>
          </w:tcPr>
          <w:p w14:paraId="769D32E3" w14:textId="77777777" w:rsidR="0007438E" w:rsidRPr="00271BCA" w:rsidRDefault="0007438E">
            <w:pPr>
              <w:pStyle w:val="TAC"/>
              <w:rPr>
                <w:ins w:id="26965" w:author="LGE" w:date="2025-01-17T12:18:00Z"/>
              </w:rPr>
              <w:pPrChange w:id="26966" w:author="LGEc" w:date="2025-05-09T13:58:00Z">
                <w:pPr>
                  <w:jc w:val="center"/>
                </w:pPr>
              </w:pPrChange>
            </w:pPr>
            <w:ins w:id="26967" w:author="LGE" w:date="2025-01-17T12:18:00Z">
              <w:r w:rsidRPr="00271BCA">
                <w:rPr>
                  <w:rFonts w:hint="eastAsia"/>
                </w:rPr>
                <w:t>5.7</w:t>
              </w:r>
            </w:ins>
          </w:p>
        </w:tc>
        <w:tc>
          <w:tcPr>
            <w:tcW w:w="701" w:type="dxa"/>
            <w:tcBorders>
              <w:top w:val="nil"/>
              <w:left w:val="nil"/>
              <w:bottom w:val="nil"/>
              <w:right w:val="nil"/>
            </w:tcBorders>
            <w:shd w:val="clear" w:color="000000" w:fill="EEEEEE"/>
            <w:noWrap/>
            <w:vAlign w:val="center"/>
          </w:tcPr>
          <w:p w14:paraId="07B61E90" w14:textId="77777777" w:rsidR="0007438E" w:rsidRPr="00271BCA" w:rsidRDefault="0007438E">
            <w:pPr>
              <w:pStyle w:val="TAC"/>
              <w:rPr>
                <w:ins w:id="26968" w:author="LGE" w:date="2025-01-17T12:18:00Z"/>
              </w:rPr>
              <w:pPrChange w:id="26969" w:author="LGEc" w:date="2025-05-09T13:58:00Z">
                <w:pPr>
                  <w:jc w:val="center"/>
                </w:pPr>
              </w:pPrChange>
            </w:pPr>
            <w:ins w:id="26970" w:author="LGE" w:date="2025-01-17T12:18:00Z">
              <w:r w:rsidRPr="00271BCA">
                <w:rPr>
                  <w:rFonts w:hint="eastAsia"/>
                </w:rPr>
                <w:t>6.6</w:t>
              </w:r>
            </w:ins>
          </w:p>
        </w:tc>
        <w:tc>
          <w:tcPr>
            <w:tcW w:w="701" w:type="dxa"/>
            <w:tcBorders>
              <w:top w:val="nil"/>
              <w:left w:val="nil"/>
              <w:bottom w:val="nil"/>
              <w:right w:val="nil"/>
            </w:tcBorders>
            <w:shd w:val="clear" w:color="000000" w:fill="FFFFFF"/>
            <w:noWrap/>
            <w:vAlign w:val="center"/>
          </w:tcPr>
          <w:p w14:paraId="70BF2398" w14:textId="77777777" w:rsidR="0007438E" w:rsidRPr="00271BCA" w:rsidRDefault="0007438E">
            <w:pPr>
              <w:pStyle w:val="TAC"/>
              <w:rPr>
                <w:ins w:id="26971" w:author="LGE" w:date="2025-01-17T12:18:00Z"/>
              </w:rPr>
              <w:pPrChange w:id="26972" w:author="LGEc" w:date="2025-05-09T13:58:00Z">
                <w:pPr>
                  <w:jc w:val="center"/>
                </w:pPr>
              </w:pPrChange>
            </w:pPr>
            <w:ins w:id="26973" w:author="LGE" w:date="2025-01-17T12:18:00Z">
              <w:r w:rsidRPr="00271BCA">
                <w:rPr>
                  <w:rFonts w:hint="eastAsia"/>
                </w:rPr>
                <w:t>4.8</w:t>
              </w:r>
            </w:ins>
          </w:p>
        </w:tc>
        <w:tc>
          <w:tcPr>
            <w:tcW w:w="701" w:type="dxa"/>
            <w:tcBorders>
              <w:top w:val="nil"/>
              <w:left w:val="nil"/>
              <w:bottom w:val="nil"/>
              <w:right w:val="nil"/>
            </w:tcBorders>
            <w:shd w:val="clear" w:color="000000" w:fill="F3F3F3"/>
            <w:noWrap/>
            <w:vAlign w:val="center"/>
          </w:tcPr>
          <w:p w14:paraId="6FC581A4" w14:textId="77777777" w:rsidR="0007438E" w:rsidRPr="00271BCA" w:rsidRDefault="0007438E">
            <w:pPr>
              <w:pStyle w:val="TAC"/>
              <w:rPr>
                <w:ins w:id="26974" w:author="LGE" w:date="2025-01-17T12:18:00Z"/>
              </w:rPr>
              <w:pPrChange w:id="26975" w:author="LGEc" w:date="2025-05-09T13:58:00Z">
                <w:pPr>
                  <w:jc w:val="center"/>
                </w:pPr>
              </w:pPrChange>
            </w:pPr>
            <w:ins w:id="26976" w:author="LGE" w:date="2025-01-17T12:18:00Z">
              <w:r w:rsidRPr="00271BCA">
                <w:rPr>
                  <w:rFonts w:hint="eastAsia"/>
                </w:rPr>
                <w:t>6.1</w:t>
              </w:r>
            </w:ins>
          </w:p>
        </w:tc>
        <w:tc>
          <w:tcPr>
            <w:tcW w:w="701" w:type="dxa"/>
            <w:tcBorders>
              <w:top w:val="nil"/>
              <w:left w:val="nil"/>
              <w:bottom w:val="nil"/>
              <w:right w:val="single" w:sz="4" w:space="0" w:color="auto"/>
            </w:tcBorders>
            <w:shd w:val="clear" w:color="000000" w:fill="FBFBFB"/>
            <w:noWrap/>
            <w:vAlign w:val="center"/>
          </w:tcPr>
          <w:p w14:paraId="070B6180" w14:textId="77777777" w:rsidR="0007438E" w:rsidRPr="00271BCA" w:rsidRDefault="0007438E">
            <w:pPr>
              <w:pStyle w:val="TAC"/>
              <w:rPr>
                <w:ins w:id="26977" w:author="LGE" w:date="2025-01-17T12:18:00Z"/>
              </w:rPr>
              <w:pPrChange w:id="26978" w:author="LGEc" w:date="2025-05-09T13:58:00Z">
                <w:pPr>
                  <w:jc w:val="center"/>
                </w:pPr>
              </w:pPrChange>
            </w:pPr>
            <w:ins w:id="26979" w:author="LGE" w:date="2025-01-17T12:18:00Z">
              <w:r w:rsidRPr="00271BCA">
                <w:rPr>
                  <w:rFonts w:hint="eastAsia"/>
                </w:rPr>
                <w:t>5.2</w:t>
              </w:r>
            </w:ins>
          </w:p>
        </w:tc>
      </w:tr>
      <w:tr w:rsidR="0007438E" w:rsidRPr="002A5BA5" w14:paraId="635CA546" w14:textId="77777777" w:rsidTr="009D1F4B">
        <w:trPr>
          <w:trHeight w:hRule="exact" w:val="232"/>
          <w:jc w:val="center"/>
          <w:ins w:id="26980" w:author="LGE" w:date="2025-01-17T12:18:00Z"/>
        </w:trPr>
        <w:tc>
          <w:tcPr>
            <w:tcW w:w="1684" w:type="dxa"/>
            <w:vMerge/>
            <w:shd w:val="clear" w:color="auto" w:fill="auto"/>
            <w:noWrap/>
            <w:vAlign w:val="center"/>
            <w:hideMark/>
          </w:tcPr>
          <w:p w14:paraId="7D324014" w14:textId="77777777" w:rsidR="0007438E" w:rsidRPr="00A45F58" w:rsidRDefault="0007438E" w:rsidP="009D1F4B">
            <w:pPr>
              <w:jc w:val="center"/>
              <w:rPr>
                <w:ins w:id="26981" w:author="LGE" w:date="2025-01-17T12:18:00Z"/>
                <w:color w:val="000000"/>
              </w:rPr>
            </w:pPr>
          </w:p>
        </w:tc>
        <w:tc>
          <w:tcPr>
            <w:tcW w:w="1100" w:type="dxa"/>
            <w:shd w:val="clear" w:color="auto" w:fill="auto"/>
            <w:noWrap/>
            <w:vAlign w:val="center"/>
            <w:hideMark/>
          </w:tcPr>
          <w:p w14:paraId="0BD13009" w14:textId="77777777" w:rsidR="0007438E" w:rsidRPr="00A45F58" w:rsidRDefault="0007438E">
            <w:pPr>
              <w:pStyle w:val="TAH"/>
              <w:rPr>
                <w:ins w:id="26982" w:author="LGE" w:date="2025-01-17T12:18:00Z"/>
              </w:rPr>
              <w:pPrChange w:id="26983" w:author="LGEc" w:date="2025-05-09T13:59:00Z">
                <w:pPr>
                  <w:jc w:val="center"/>
                </w:pPr>
              </w:pPrChange>
            </w:pPr>
            <w:ins w:id="26984" w:author="LGE" w:date="2025-01-17T12:18:00Z">
              <w:r>
                <w:t>Scenario</w:t>
              </w:r>
            </w:ins>
            <w:ins w:id="26985" w:author="LGEc" w:date="2025-05-09T15:44:00Z">
              <w:r>
                <w:t>#</w:t>
              </w:r>
            </w:ins>
            <w:ins w:id="2698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32C8AFB" w14:textId="77777777" w:rsidR="0007438E" w:rsidRPr="002A5BA5" w:rsidRDefault="0007438E">
            <w:pPr>
              <w:pStyle w:val="TAH"/>
              <w:rPr>
                <w:ins w:id="26987" w:author="LGE" w:date="2025-01-17T12:18:00Z"/>
              </w:rPr>
              <w:pPrChange w:id="26988" w:author="LGEc" w:date="2025-05-09T13:59:00Z">
                <w:pPr>
                  <w:jc w:val="center"/>
                </w:pPr>
              </w:pPrChange>
            </w:pPr>
            <w:ins w:id="26989"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DCA47D" w14:textId="77777777" w:rsidR="0007438E" w:rsidRPr="002A5BA5" w:rsidRDefault="0007438E">
            <w:pPr>
              <w:pStyle w:val="TAH"/>
              <w:rPr>
                <w:ins w:id="26990" w:author="LGE" w:date="2025-01-17T12:18:00Z"/>
              </w:rPr>
              <w:pPrChange w:id="26991" w:author="LGEc" w:date="2025-05-09T13:59:00Z">
                <w:pPr>
                  <w:jc w:val="center"/>
                </w:pPr>
              </w:pPrChange>
            </w:pPr>
            <w:ins w:id="26992"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9F1911" w14:textId="77777777" w:rsidR="0007438E" w:rsidRPr="002A5BA5" w:rsidRDefault="0007438E">
            <w:pPr>
              <w:pStyle w:val="TAH"/>
              <w:rPr>
                <w:ins w:id="26993" w:author="LGE" w:date="2025-01-17T12:18:00Z"/>
              </w:rPr>
              <w:pPrChange w:id="26994" w:author="LGEc" w:date="2025-05-09T13:59:00Z">
                <w:pPr>
                  <w:jc w:val="center"/>
                </w:pPr>
              </w:pPrChange>
            </w:pPr>
            <w:ins w:id="26995"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9169DC" w14:textId="77777777" w:rsidR="0007438E" w:rsidRPr="002A5BA5" w:rsidRDefault="0007438E">
            <w:pPr>
              <w:pStyle w:val="TAH"/>
              <w:rPr>
                <w:ins w:id="26996" w:author="LGE" w:date="2025-01-17T12:18:00Z"/>
              </w:rPr>
              <w:pPrChange w:id="26997" w:author="LGEc" w:date="2025-05-09T13:59:00Z">
                <w:pPr>
                  <w:jc w:val="center"/>
                </w:pPr>
              </w:pPrChange>
            </w:pPr>
            <w:ins w:id="26998"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6D7BD" w14:textId="77777777" w:rsidR="0007438E" w:rsidRPr="002A5BA5" w:rsidRDefault="0007438E">
            <w:pPr>
              <w:pStyle w:val="TAH"/>
              <w:rPr>
                <w:ins w:id="26999" w:author="LGE" w:date="2025-01-17T12:18:00Z"/>
              </w:rPr>
              <w:pPrChange w:id="27000" w:author="LGEc" w:date="2025-05-09T13:59:00Z">
                <w:pPr>
                  <w:jc w:val="center"/>
                </w:pPr>
              </w:pPrChange>
            </w:pPr>
            <w:ins w:id="27001"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F5E0E" w14:textId="77777777" w:rsidR="0007438E" w:rsidRPr="002A5BA5" w:rsidRDefault="0007438E">
            <w:pPr>
              <w:pStyle w:val="TAH"/>
              <w:rPr>
                <w:ins w:id="27002" w:author="LGE" w:date="2025-01-17T12:18:00Z"/>
              </w:rPr>
              <w:pPrChange w:id="27003" w:author="LGEc" w:date="2025-05-09T13:59:00Z">
                <w:pPr>
                  <w:jc w:val="center"/>
                </w:pPr>
              </w:pPrChange>
            </w:pPr>
            <w:ins w:id="27004"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8043E" w14:textId="77777777" w:rsidR="0007438E" w:rsidRPr="002A5BA5" w:rsidRDefault="0007438E">
            <w:pPr>
              <w:pStyle w:val="TAH"/>
              <w:rPr>
                <w:ins w:id="27005" w:author="LGE" w:date="2025-01-17T12:18:00Z"/>
              </w:rPr>
              <w:pPrChange w:id="27006" w:author="LGEc" w:date="2025-05-09T13:59:00Z">
                <w:pPr>
                  <w:jc w:val="center"/>
                </w:pPr>
              </w:pPrChange>
            </w:pPr>
            <w:ins w:id="27007"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7B177" w14:textId="77777777" w:rsidR="0007438E" w:rsidRPr="002A5BA5" w:rsidRDefault="0007438E">
            <w:pPr>
              <w:pStyle w:val="TAH"/>
              <w:rPr>
                <w:ins w:id="27008" w:author="LGE" w:date="2025-01-17T12:18:00Z"/>
              </w:rPr>
              <w:pPrChange w:id="27009" w:author="LGEc" w:date="2025-05-09T13:59:00Z">
                <w:pPr>
                  <w:jc w:val="center"/>
                </w:pPr>
              </w:pPrChange>
            </w:pPr>
            <w:ins w:id="27010"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9FEE48" w14:textId="77777777" w:rsidR="0007438E" w:rsidRPr="002A5BA5" w:rsidRDefault="0007438E">
            <w:pPr>
              <w:pStyle w:val="TAH"/>
              <w:rPr>
                <w:ins w:id="27011" w:author="LGE" w:date="2025-01-17T12:18:00Z"/>
              </w:rPr>
              <w:pPrChange w:id="27012" w:author="LGEc" w:date="2025-05-09T13:59:00Z">
                <w:pPr>
                  <w:jc w:val="center"/>
                </w:pPr>
              </w:pPrChange>
            </w:pPr>
            <w:ins w:id="27013"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852801" w14:textId="77777777" w:rsidR="0007438E" w:rsidRPr="002A5BA5" w:rsidRDefault="0007438E">
            <w:pPr>
              <w:pStyle w:val="TAH"/>
              <w:rPr>
                <w:ins w:id="27014" w:author="LGE" w:date="2025-01-17T12:18:00Z"/>
              </w:rPr>
              <w:pPrChange w:id="27015" w:author="LGEc" w:date="2025-05-09T13:59:00Z">
                <w:pPr>
                  <w:jc w:val="center"/>
                </w:pPr>
              </w:pPrChange>
            </w:pPr>
            <w:ins w:id="27016" w:author="LGE" w:date="2025-01-17T12:18:00Z">
              <w:r w:rsidRPr="002A5BA5">
                <w:t>#20</w:t>
              </w:r>
            </w:ins>
          </w:p>
        </w:tc>
      </w:tr>
      <w:tr w:rsidR="0007438E" w:rsidRPr="002A5BA5" w14:paraId="70680B4B" w14:textId="77777777" w:rsidTr="009D1F4B">
        <w:trPr>
          <w:trHeight w:hRule="exact" w:val="232"/>
          <w:jc w:val="center"/>
          <w:ins w:id="27017" w:author="LGE" w:date="2025-01-17T12:18:00Z"/>
        </w:trPr>
        <w:tc>
          <w:tcPr>
            <w:tcW w:w="1684" w:type="dxa"/>
            <w:vMerge/>
            <w:shd w:val="clear" w:color="auto" w:fill="auto"/>
            <w:noWrap/>
            <w:hideMark/>
          </w:tcPr>
          <w:p w14:paraId="743D5262" w14:textId="77777777" w:rsidR="0007438E" w:rsidRPr="00A45F58" w:rsidRDefault="0007438E" w:rsidP="009D1F4B">
            <w:pPr>
              <w:jc w:val="center"/>
              <w:rPr>
                <w:ins w:id="27018" w:author="LGE" w:date="2025-01-17T12:18:00Z"/>
                <w:color w:val="000000"/>
              </w:rPr>
            </w:pPr>
          </w:p>
        </w:tc>
        <w:tc>
          <w:tcPr>
            <w:tcW w:w="1100" w:type="dxa"/>
            <w:shd w:val="clear" w:color="auto" w:fill="auto"/>
            <w:noWrap/>
            <w:vAlign w:val="center"/>
            <w:hideMark/>
          </w:tcPr>
          <w:p w14:paraId="6F8E5F47" w14:textId="77777777" w:rsidR="0007438E" w:rsidRPr="00A45F58" w:rsidRDefault="0007438E">
            <w:pPr>
              <w:pStyle w:val="TAC"/>
              <w:rPr>
                <w:ins w:id="27019" w:author="LGE" w:date="2025-01-17T12:18:00Z"/>
              </w:rPr>
              <w:pPrChange w:id="27020" w:author="LGEc" w:date="2025-05-09T13:58:00Z">
                <w:pPr>
                  <w:jc w:val="center"/>
                </w:pPr>
              </w:pPrChange>
            </w:pPr>
            <w:ins w:id="27021" w:author="LGE" w:date="2025-01-17T12:18:00Z">
              <w:r w:rsidRPr="00A45F58">
                <w:t>'QPSK'</w:t>
              </w:r>
            </w:ins>
          </w:p>
        </w:tc>
        <w:tc>
          <w:tcPr>
            <w:tcW w:w="701" w:type="dxa"/>
            <w:tcBorders>
              <w:top w:val="nil"/>
              <w:left w:val="nil"/>
              <w:bottom w:val="nil"/>
              <w:right w:val="nil"/>
            </w:tcBorders>
            <w:shd w:val="clear" w:color="000000" w:fill="E6E6E6"/>
            <w:noWrap/>
            <w:vAlign w:val="center"/>
          </w:tcPr>
          <w:p w14:paraId="43EA135D" w14:textId="77777777" w:rsidR="0007438E" w:rsidRPr="002A5BA5" w:rsidRDefault="0007438E">
            <w:pPr>
              <w:pStyle w:val="TAC"/>
              <w:rPr>
                <w:ins w:id="27022" w:author="LGE" w:date="2025-01-17T12:18:00Z"/>
              </w:rPr>
              <w:pPrChange w:id="27023" w:author="LGEc" w:date="2025-05-09T13:58:00Z">
                <w:pPr>
                  <w:jc w:val="center"/>
                </w:pPr>
              </w:pPrChange>
            </w:pPr>
            <w:ins w:id="27024"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05F5B845" w14:textId="77777777" w:rsidR="0007438E" w:rsidRPr="002A5BA5" w:rsidRDefault="0007438E">
            <w:pPr>
              <w:pStyle w:val="TAC"/>
              <w:rPr>
                <w:ins w:id="27025" w:author="LGE" w:date="2025-01-17T12:18:00Z"/>
              </w:rPr>
              <w:pPrChange w:id="27026" w:author="LGEc" w:date="2025-05-09T13:58:00Z">
                <w:pPr>
                  <w:jc w:val="center"/>
                </w:pPr>
              </w:pPrChange>
            </w:pPr>
            <w:ins w:id="2702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3EAAEE9B" w14:textId="77777777" w:rsidR="0007438E" w:rsidRPr="002A5BA5" w:rsidRDefault="0007438E">
            <w:pPr>
              <w:pStyle w:val="TAC"/>
              <w:rPr>
                <w:ins w:id="27028" w:author="LGE" w:date="2025-01-17T12:18:00Z"/>
              </w:rPr>
              <w:pPrChange w:id="27029" w:author="LGEc" w:date="2025-05-09T13:58:00Z">
                <w:pPr>
                  <w:jc w:val="center"/>
                </w:pPr>
              </w:pPrChange>
            </w:pPr>
            <w:ins w:id="27030"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3E908B59" w14:textId="77777777" w:rsidR="0007438E" w:rsidRPr="002A5BA5" w:rsidRDefault="0007438E">
            <w:pPr>
              <w:pStyle w:val="TAC"/>
              <w:rPr>
                <w:ins w:id="27031" w:author="LGE" w:date="2025-01-17T12:18:00Z"/>
              </w:rPr>
              <w:pPrChange w:id="27032" w:author="LGEc" w:date="2025-05-09T13:58:00Z">
                <w:pPr>
                  <w:jc w:val="center"/>
                </w:pPr>
              </w:pPrChange>
            </w:pPr>
            <w:ins w:id="27033"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A3EA368" w14:textId="77777777" w:rsidR="0007438E" w:rsidRPr="002A5BA5" w:rsidRDefault="0007438E">
            <w:pPr>
              <w:pStyle w:val="TAC"/>
              <w:rPr>
                <w:ins w:id="27034" w:author="LGE" w:date="2025-01-17T12:18:00Z"/>
              </w:rPr>
              <w:pPrChange w:id="27035" w:author="LGEc" w:date="2025-05-09T13:58:00Z">
                <w:pPr>
                  <w:jc w:val="center"/>
                </w:pPr>
              </w:pPrChange>
            </w:pPr>
            <w:ins w:id="27036"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00FB0F5" w14:textId="77777777" w:rsidR="0007438E" w:rsidRPr="002A5BA5" w:rsidRDefault="0007438E">
            <w:pPr>
              <w:pStyle w:val="TAC"/>
              <w:rPr>
                <w:ins w:id="27037" w:author="LGE" w:date="2025-01-17T12:18:00Z"/>
              </w:rPr>
              <w:pPrChange w:id="27038" w:author="LGEc" w:date="2025-05-09T13:58:00Z">
                <w:pPr>
                  <w:jc w:val="center"/>
                </w:pPr>
              </w:pPrChange>
            </w:pPr>
            <w:ins w:id="27039"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5504A196" w14:textId="77777777" w:rsidR="0007438E" w:rsidRPr="002A5BA5" w:rsidRDefault="0007438E">
            <w:pPr>
              <w:pStyle w:val="TAC"/>
              <w:rPr>
                <w:ins w:id="27040" w:author="LGE" w:date="2025-01-17T12:18:00Z"/>
              </w:rPr>
              <w:pPrChange w:id="27041" w:author="LGEc" w:date="2025-05-09T13:58:00Z">
                <w:pPr>
                  <w:jc w:val="center"/>
                </w:pPr>
              </w:pPrChange>
            </w:pPr>
            <w:ins w:id="27042"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2DB7D7A0" w14:textId="77777777" w:rsidR="0007438E" w:rsidRPr="002A5BA5" w:rsidRDefault="0007438E">
            <w:pPr>
              <w:pStyle w:val="TAC"/>
              <w:rPr>
                <w:ins w:id="27043" w:author="LGE" w:date="2025-01-17T12:18:00Z"/>
              </w:rPr>
              <w:pPrChange w:id="27044" w:author="LGEc" w:date="2025-05-09T13:58:00Z">
                <w:pPr>
                  <w:jc w:val="center"/>
                </w:pPr>
              </w:pPrChange>
            </w:pPr>
            <w:ins w:id="27045"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00D7F0B1" w14:textId="77777777" w:rsidR="0007438E" w:rsidRPr="002A5BA5" w:rsidRDefault="0007438E">
            <w:pPr>
              <w:pStyle w:val="TAC"/>
              <w:rPr>
                <w:ins w:id="27046" w:author="LGE" w:date="2025-01-17T12:18:00Z"/>
              </w:rPr>
              <w:pPrChange w:id="27047" w:author="LGEc" w:date="2025-05-09T13:58:00Z">
                <w:pPr>
                  <w:jc w:val="center"/>
                </w:pPr>
              </w:pPrChange>
            </w:pPr>
            <w:ins w:id="27048"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7739686D" w14:textId="77777777" w:rsidR="0007438E" w:rsidRPr="002A5BA5" w:rsidRDefault="0007438E">
            <w:pPr>
              <w:pStyle w:val="TAC"/>
              <w:rPr>
                <w:ins w:id="27049" w:author="LGE" w:date="2025-01-17T12:18:00Z"/>
              </w:rPr>
              <w:pPrChange w:id="27050" w:author="LGEc" w:date="2025-05-09T13:58:00Z">
                <w:pPr>
                  <w:jc w:val="center"/>
                </w:pPr>
              </w:pPrChange>
            </w:pPr>
            <w:ins w:id="27051" w:author="LGE" w:date="2025-01-17T12:18:00Z">
              <w:r w:rsidRPr="00DA31D4">
                <w:rPr>
                  <w:rFonts w:hint="eastAsia"/>
                </w:rPr>
                <w:t>5.2</w:t>
              </w:r>
            </w:ins>
          </w:p>
        </w:tc>
      </w:tr>
      <w:tr w:rsidR="0007438E" w:rsidRPr="002A5BA5" w14:paraId="257F4016" w14:textId="77777777" w:rsidTr="009D1F4B">
        <w:trPr>
          <w:trHeight w:hRule="exact" w:val="232"/>
          <w:jc w:val="center"/>
          <w:ins w:id="27052" w:author="LGE" w:date="2025-01-17T12:18:00Z"/>
        </w:trPr>
        <w:tc>
          <w:tcPr>
            <w:tcW w:w="1684" w:type="dxa"/>
            <w:vMerge/>
            <w:shd w:val="clear" w:color="auto" w:fill="auto"/>
            <w:vAlign w:val="center"/>
            <w:hideMark/>
          </w:tcPr>
          <w:p w14:paraId="62861EA0" w14:textId="77777777" w:rsidR="0007438E" w:rsidRPr="00A45F58" w:rsidRDefault="0007438E" w:rsidP="009D1F4B">
            <w:pPr>
              <w:rPr>
                <w:ins w:id="27053" w:author="LGE" w:date="2025-01-17T12:18:00Z"/>
                <w:color w:val="000000"/>
              </w:rPr>
            </w:pPr>
          </w:p>
        </w:tc>
        <w:tc>
          <w:tcPr>
            <w:tcW w:w="1100" w:type="dxa"/>
            <w:shd w:val="clear" w:color="auto" w:fill="auto"/>
            <w:noWrap/>
            <w:vAlign w:val="center"/>
            <w:hideMark/>
          </w:tcPr>
          <w:p w14:paraId="4E51CCFF" w14:textId="77777777" w:rsidR="0007438E" w:rsidRPr="00A45F58" w:rsidRDefault="0007438E">
            <w:pPr>
              <w:pStyle w:val="TAC"/>
              <w:rPr>
                <w:ins w:id="27054" w:author="LGE" w:date="2025-01-17T12:18:00Z"/>
              </w:rPr>
              <w:pPrChange w:id="27055" w:author="LGEc" w:date="2025-05-09T13:58:00Z">
                <w:pPr>
                  <w:jc w:val="center"/>
                </w:pPr>
              </w:pPrChange>
            </w:pPr>
            <w:ins w:id="27056" w:author="LGE" w:date="2025-01-17T12:18:00Z">
              <w:r w:rsidRPr="00A45F58">
                <w:t>'16QAM'</w:t>
              </w:r>
            </w:ins>
          </w:p>
        </w:tc>
        <w:tc>
          <w:tcPr>
            <w:tcW w:w="701" w:type="dxa"/>
            <w:tcBorders>
              <w:top w:val="nil"/>
              <w:left w:val="nil"/>
              <w:bottom w:val="nil"/>
              <w:right w:val="nil"/>
            </w:tcBorders>
            <w:shd w:val="clear" w:color="000000" w:fill="E6E6E6"/>
            <w:noWrap/>
            <w:vAlign w:val="center"/>
          </w:tcPr>
          <w:p w14:paraId="3332298E" w14:textId="77777777" w:rsidR="0007438E" w:rsidRPr="002A5BA5" w:rsidRDefault="0007438E">
            <w:pPr>
              <w:pStyle w:val="TAC"/>
              <w:rPr>
                <w:ins w:id="27057" w:author="LGE" w:date="2025-01-17T12:18:00Z"/>
              </w:rPr>
              <w:pPrChange w:id="27058" w:author="LGEc" w:date="2025-05-09T13:58:00Z">
                <w:pPr>
                  <w:jc w:val="center"/>
                </w:pPr>
              </w:pPrChange>
            </w:pPr>
            <w:ins w:id="27059"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2670FB0A" w14:textId="77777777" w:rsidR="0007438E" w:rsidRPr="002A5BA5" w:rsidRDefault="0007438E">
            <w:pPr>
              <w:pStyle w:val="TAC"/>
              <w:rPr>
                <w:ins w:id="27060" w:author="LGE" w:date="2025-01-17T12:18:00Z"/>
              </w:rPr>
              <w:pPrChange w:id="27061" w:author="LGEc" w:date="2025-05-09T13:58:00Z">
                <w:pPr>
                  <w:jc w:val="center"/>
                </w:pPr>
              </w:pPrChange>
            </w:pPr>
            <w:ins w:id="27062"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75B68ED" w14:textId="77777777" w:rsidR="0007438E" w:rsidRPr="002A5BA5" w:rsidRDefault="0007438E">
            <w:pPr>
              <w:pStyle w:val="TAC"/>
              <w:rPr>
                <w:ins w:id="27063" w:author="LGE" w:date="2025-01-17T12:18:00Z"/>
              </w:rPr>
              <w:pPrChange w:id="27064" w:author="LGEc" w:date="2025-05-09T13:58:00Z">
                <w:pPr>
                  <w:jc w:val="center"/>
                </w:pPr>
              </w:pPrChange>
            </w:pPr>
            <w:ins w:id="27065"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8D53213" w14:textId="77777777" w:rsidR="0007438E" w:rsidRPr="002A5BA5" w:rsidRDefault="0007438E">
            <w:pPr>
              <w:pStyle w:val="TAC"/>
              <w:rPr>
                <w:ins w:id="27066" w:author="LGE" w:date="2025-01-17T12:18:00Z"/>
              </w:rPr>
              <w:pPrChange w:id="27067" w:author="LGEc" w:date="2025-05-09T13:58:00Z">
                <w:pPr>
                  <w:jc w:val="center"/>
                </w:pPr>
              </w:pPrChange>
            </w:pPr>
            <w:ins w:id="27068"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5EEE4E8" w14:textId="77777777" w:rsidR="0007438E" w:rsidRPr="002A5BA5" w:rsidRDefault="0007438E">
            <w:pPr>
              <w:pStyle w:val="TAC"/>
              <w:rPr>
                <w:ins w:id="27069" w:author="LGE" w:date="2025-01-17T12:18:00Z"/>
              </w:rPr>
              <w:pPrChange w:id="27070" w:author="LGEc" w:date="2025-05-09T13:58:00Z">
                <w:pPr>
                  <w:jc w:val="center"/>
                </w:pPr>
              </w:pPrChange>
            </w:pPr>
            <w:ins w:id="2707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8D08899" w14:textId="77777777" w:rsidR="0007438E" w:rsidRPr="002A5BA5" w:rsidRDefault="0007438E">
            <w:pPr>
              <w:pStyle w:val="TAC"/>
              <w:rPr>
                <w:ins w:id="27072" w:author="LGE" w:date="2025-01-17T12:18:00Z"/>
              </w:rPr>
              <w:pPrChange w:id="27073" w:author="LGEc" w:date="2025-05-09T13:58:00Z">
                <w:pPr>
                  <w:jc w:val="center"/>
                </w:pPr>
              </w:pPrChange>
            </w:pPr>
            <w:ins w:id="27074"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03153A24" w14:textId="77777777" w:rsidR="0007438E" w:rsidRPr="002A5BA5" w:rsidRDefault="0007438E">
            <w:pPr>
              <w:pStyle w:val="TAC"/>
              <w:rPr>
                <w:ins w:id="27075" w:author="LGE" w:date="2025-01-17T12:18:00Z"/>
              </w:rPr>
              <w:pPrChange w:id="27076" w:author="LGEc" w:date="2025-05-09T13:58:00Z">
                <w:pPr>
                  <w:jc w:val="center"/>
                </w:pPr>
              </w:pPrChange>
            </w:pPr>
            <w:ins w:id="27077"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60642169" w14:textId="77777777" w:rsidR="0007438E" w:rsidRPr="002A5BA5" w:rsidRDefault="0007438E">
            <w:pPr>
              <w:pStyle w:val="TAC"/>
              <w:rPr>
                <w:ins w:id="27078" w:author="LGE" w:date="2025-01-17T12:18:00Z"/>
              </w:rPr>
              <w:pPrChange w:id="27079" w:author="LGEc" w:date="2025-05-09T13:58:00Z">
                <w:pPr>
                  <w:jc w:val="center"/>
                </w:pPr>
              </w:pPrChange>
            </w:pPr>
            <w:ins w:id="27080"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7C62AB09" w14:textId="77777777" w:rsidR="0007438E" w:rsidRPr="002A5BA5" w:rsidRDefault="0007438E">
            <w:pPr>
              <w:pStyle w:val="TAC"/>
              <w:rPr>
                <w:ins w:id="27081" w:author="LGE" w:date="2025-01-17T12:18:00Z"/>
              </w:rPr>
              <w:pPrChange w:id="27082" w:author="LGEc" w:date="2025-05-09T13:58:00Z">
                <w:pPr>
                  <w:jc w:val="center"/>
                </w:pPr>
              </w:pPrChange>
            </w:pPr>
            <w:ins w:id="27083" w:author="LGE" w:date="2025-01-17T12:18:00Z">
              <w:r w:rsidRPr="00DA31D4">
                <w:rPr>
                  <w:rFonts w:hint="eastAsia"/>
                </w:rPr>
                <w:t>5.2</w:t>
              </w:r>
            </w:ins>
          </w:p>
        </w:tc>
        <w:tc>
          <w:tcPr>
            <w:tcW w:w="701" w:type="dxa"/>
            <w:tcBorders>
              <w:top w:val="nil"/>
              <w:left w:val="nil"/>
              <w:bottom w:val="nil"/>
              <w:right w:val="single" w:sz="4" w:space="0" w:color="auto"/>
            </w:tcBorders>
            <w:shd w:val="clear" w:color="000000" w:fill="EDEDED"/>
            <w:noWrap/>
            <w:vAlign w:val="center"/>
          </w:tcPr>
          <w:p w14:paraId="70486CB5" w14:textId="77777777" w:rsidR="0007438E" w:rsidRPr="002A5BA5" w:rsidRDefault="0007438E">
            <w:pPr>
              <w:pStyle w:val="TAC"/>
              <w:rPr>
                <w:ins w:id="27084" w:author="LGE" w:date="2025-01-17T12:18:00Z"/>
              </w:rPr>
              <w:pPrChange w:id="27085" w:author="LGEc" w:date="2025-05-09T13:58:00Z">
                <w:pPr>
                  <w:jc w:val="center"/>
                </w:pPr>
              </w:pPrChange>
            </w:pPr>
            <w:ins w:id="27086" w:author="LGE" w:date="2025-01-17T12:18:00Z">
              <w:r w:rsidRPr="00DA31D4">
                <w:rPr>
                  <w:rFonts w:hint="eastAsia"/>
                </w:rPr>
                <w:t>5.2</w:t>
              </w:r>
            </w:ins>
          </w:p>
        </w:tc>
      </w:tr>
      <w:tr w:rsidR="0007438E" w:rsidRPr="002A5BA5" w14:paraId="21927F37" w14:textId="77777777" w:rsidTr="009D1F4B">
        <w:trPr>
          <w:trHeight w:hRule="exact" w:val="232"/>
          <w:jc w:val="center"/>
          <w:ins w:id="27087" w:author="LGE" w:date="2025-01-17T12:18:00Z"/>
        </w:trPr>
        <w:tc>
          <w:tcPr>
            <w:tcW w:w="1684" w:type="dxa"/>
            <w:vMerge/>
            <w:shd w:val="clear" w:color="auto" w:fill="auto"/>
            <w:vAlign w:val="center"/>
            <w:hideMark/>
          </w:tcPr>
          <w:p w14:paraId="1DCA47DD" w14:textId="77777777" w:rsidR="0007438E" w:rsidRPr="00A45F58" w:rsidRDefault="0007438E" w:rsidP="009D1F4B">
            <w:pPr>
              <w:rPr>
                <w:ins w:id="27088" w:author="LGE" w:date="2025-01-17T12:18:00Z"/>
                <w:color w:val="000000"/>
              </w:rPr>
            </w:pPr>
          </w:p>
        </w:tc>
        <w:tc>
          <w:tcPr>
            <w:tcW w:w="1100" w:type="dxa"/>
            <w:shd w:val="clear" w:color="auto" w:fill="auto"/>
            <w:noWrap/>
            <w:vAlign w:val="center"/>
            <w:hideMark/>
          </w:tcPr>
          <w:p w14:paraId="7433A1C7" w14:textId="77777777" w:rsidR="0007438E" w:rsidRPr="00A45F58" w:rsidRDefault="0007438E">
            <w:pPr>
              <w:pStyle w:val="TAC"/>
              <w:rPr>
                <w:ins w:id="27089" w:author="LGE" w:date="2025-01-17T12:18:00Z"/>
              </w:rPr>
              <w:pPrChange w:id="27090" w:author="LGEc" w:date="2025-05-09T13:58:00Z">
                <w:pPr>
                  <w:jc w:val="center"/>
                </w:pPr>
              </w:pPrChange>
            </w:pPr>
            <w:ins w:id="27091" w:author="LGE" w:date="2025-01-17T12:18:00Z">
              <w:r w:rsidRPr="00A45F58">
                <w:t>'64QAM'</w:t>
              </w:r>
            </w:ins>
          </w:p>
        </w:tc>
        <w:tc>
          <w:tcPr>
            <w:tcW w:w="701" w:type="dxa"/>
            <w:tcBorders>
              <w:top w:val="nil"/>
              <w:left w:val="nil"/>
              <w:bottom w:val="nil"/>
              <w:right w:val="nil"/>
            </w:tcBorders>
            <w:shd w:val="clear" w:color="000000" w:fill="E6E6E6"/>
            <w:noWrap/>
            <w:vAlign w:val="center"/>
          </w:tcPr>
          <w:p w14:paraId="7BD24DD8" w14:textId="77777777" w:rsidR="0007438E" w:rsidRPr="002A5BA5" w:rsidRDefault="0007438E">
            <w:pPr>
              <w:pStyle w:val="TAC"/>
              <w:rPr>
                <w:ins w:id="27092" w:author="LGE" w:date="2025-01-17T12:18:00Z"/>
              </w:rPr>
              <w:pPrChange w:id="27093" w:author="LGEc" w:date="2025-05-09T13:58:00Z">
                <w:pPr>
                  <w:jc w:val="center"/>
                </w:pPr>
              </w:pPrChange>
            </w:pPr>
            <w:ins w:id="27094"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4E014FBA" w14:textId="77777777" w:rsidR="0007438E" w:rsidRPr="002A5BA5" w:rsidRDefault="0007438E">
            <w:pPr>
              <w:pStyle w:val="TAC"/>
              <w:rPr>
                <w:ins w:id="27095" w:author="LGE" w:date="2025-01-17T12:18:00Z"/>
              </w:rPr>
              <w:pPrChange w:id="27096" w:author="LGEc" w:date="2025-05-09T13:58:00Z">
                <w:pPr>
                  <w:jc w:val="center"/>
                </w:pPr>
              </w:pPrChange>
            </w:pPr>
            <w:ins w:id="2709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235C80F1" w14:textId="77777777" w:rsidR="0007438E" w:rsidRPr="002A5BA5" w:rsidRDefault="0007438E">
            <w:pPr>
              <w:pStyle w:val="TAC"/>
              <w:rPr>
                <w:ins w:id="27098" w:author="LGE" w:date="2025-01-17T12:18:00Z"/>
              </w:rPr>
              <w:pPrChange w:id="27099" w:author="LGEc" w:date="2025-05-09T13:58:00Z">
                <w:pPr>
                  <w:jc w:val="center"/>
                </w:pPr>
              </w:pPrChange>
            </w:pPr>
            <w:ins w:id="27100"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2ECB6662" w14:textId="77777777" w:rsidR="0007438E" w:rsidRPr="002A5BA5" w:rsidRDefault="0007438E">
            <w:pPr>
              <w:pStyle w:val="TAC"/>
              <w:rPr>
                <w:ins w:id="27101" w:author="LGE" w:date="2025-01-17T12:18:00Z"/>
              </w:rPr>
              <w:pPrChange w:id="27102" w:author="LGEc" w:date="2025-05-09T13:58:00Z">
                <w:pPr>
                  <w:jc w:val="center"/>
                </w:pPr>
              </w:pPrChange>
            </w:pPr>
            <w:ins w:id="27103"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C23865B" w14:textId="77777777" w:rsidR="0007438E" w:rsidRPr="002A5BA5" w:rsidRDefault="0007438E">
            <w:pPr>
              <w:pStyle w:val="TAC"/>
              <w:rPr>
                <w:ins w:id="27104" w:author="LGE" w:date="2025-01-17T12:18:00Z"/>
              </w:rPr>
              <w:pPrChange w:id="27105" w:author="LGEc" w:date="2025-05-09T13:58:00Z">
                <w:pPr>
                  <w:jc w:val="center"/>
                </w:pPr>
              </w:pPrChange>
            </w:pPr>
            <w:ins w:id="27106"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9E63936" w14:textId="77777777" w:rsidR="0007438E" w:rsidRPr="002A5BA5" w:rsidRDefault="0007438E">
            <w:pPr>
              <w:pStyle w:val="TAC"/>
              <w:rPr>
                <w:ins w:id="27107" w:author="LGE" w:date="2025-01-17T12:18:00Z"/>
              </w:rPr>
              <w:pPrChange w:id="27108" w:author="LGEc" w:date="2025-05-09T13:58:00Z">
                <w:pPr>
                  <w:jc w:val="center"/>
                </w:pPr>
              </w:pPrChange>
            </w:pPr>
            <w:ins w:id="27109"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602D9286" w14:textId="77777777" w:rsidR="0007438E" w:rsidRPr="002A5BA5" w:rsidRDefault="0007438E">
            <w:pPr>
              <w:pStyle w:val="TAC"/>
              <w:rPr>
                <w:ins w:id="27110" w:author="LGE" w:date="2025-01-17T12:18:00Z"/>
              </w:rPr>
              <w:pPrChange w:id="27111" w:author="LGEc" w:date="2025-05-09T13:58:00Z">
                <w:pPr>
                  <w:jc w:val="center"/>
                </w:pPr>
              </w:pPrChange>
            </w:pPr>
            <w:ins w:id="27112" w:author="LGE" w:date="2025-01-17T12:18:00Z">
              <w:r w:rsidRPr="00DA31D4">
                <w:rPr>
                  <w:rFonts w:hint="eastAsia"/>
                </w:rPr>
                <w:t>5.2</w:t>
              </w:r>
            </w:ins>
          </w:p>
        </w:tc>
        <w:tc>
          <w:tcPr>
            <w:tcW w:w="701" w:type="dxa"/>
            <w:tcBorders>
              <w:top w:val="nil"/>
              <w:left w:val="nil"/>
              <w:bottom w:val="nil"/>
              <w:right w:val="nil"/>
            </w:tcBorders>
            <w:shd w:val="clear" w:color="000000" w:fill="E9E9E9"/>
            <w:noWrap/>
            <w:vAlign w:val="center"/>
          </w:tcPr>
          <w:p w14:paraId="4F5B0A93" w14:textId="77777777" w:rsidR="0007438E" w:rsidRPr="002A5BA5" w:rsidRDefault="0007438E">
            <w:pPr>
              <w:pStyle w:val="TAC"/>
              <w:rPr>
                <w:ins w:id="27113" w:author="LGE" w:date="2025-01-17T12:18:00Z"/>
              </w:rPr>
              <w:pPrChange w:id="27114" w:author="LGEc" w:date="2025-05-09T13:58:00Z">
                <w:pPr>
                  <w:jc w:val="center"/>
                </w:pPr>
              </w:pPrChange>
            </w:pPr>
            <w:ins w:id="27115"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72B198D1" w14:textId="77777777" w:rsidR="0007438E" w:rsidRPr="002A5BA5" w:rsidRDefault="0007438E">
            <w:pPr>
              <w:pStyle w:val="TAC"/>
              <w:rPr>
                <w:ins w:id="27116" w:author="LGE" w:date="2025-01-17T12:18:00Z"/>
              </w:rPr>
              <w:pPrChange w:id="27117" w:author="LGEc" w:date="2025-05-09T13:58:00Z">
                <w:pPr>
                  <w:jc w:val="center"/>
                </w:pPr>
              </w:pPrChange>
            </w:pPr>
            <w:ins w:id="27118"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22408DF4" w14:textId="77777777" w:rsidR="0007438E" w:rsidRPr="002A5BA5" w:rsidRDefault="0007438E">
            <w:pPr>
              <w:pStyle w:val="TAC"/>
              <w:rPr>
                <w:ins w:id="27119" w:author="LGE" w:date="2025-01-17T12:18:00Z"/>
              </w:rPr>
              <w:pPrChange w:id="27120" w:author="LGEc" w:date="2025-05-09T13:58:00Z">
                <w:pPr>
                  <w:jc w:val="center"/>
                </w:pPr>
              </w:pPrChange>
            </w:pPr>
            <w:ins w:id="27121" w:author="LGE" w:date="2025-01-17T12:18:00Z">
              <w:r w:rsidRPr="00DA31D4">
                <w:rPr>
                  <w:rFonts w:hint="eastAsia"/>
                </w:rPr>
                <w:t>5.2</w:t>
              </w:r>
            </w:ins>
          </w:p>
        </w:tc>
      </w:tr>
      <w:tr w:rsidR="0007438E" w:rsidRPr="002A5BA5" w14:paraId="6F0B5DEB" w14:textId="77777777" w:rsidTr="009D1F4B">
        <w:trPr>
          <w:trHeight w:hRule="exact" w:val="232"/>
          <w:jc w:val="center"/>
          <w:ins w:id="27122" w:author="LGE" w:date="2025-01-17T12:18:00Z"/>
        </w:trPr>
        <w:tc>
          <w:tcPr>
            <w:tcW w:w="1684" w:type="dxa"/>
            <w:vMerge/>
            <w:shd w:val="clear" w:color="auto" w:fill="auto"/>
            <w:vAlign w:val="center"/>
            <w:hideMark/>
          </w:tcPr>
          <w:p w14:paraId="0C2735F4" w14:textId="77777777" w:rsidR="0007438E" w:rsidRPr="00A45F58" w:rsidRDefault="0007438E" w:rsidP="009D1F4B">
            <w:pPr>
              <w:rPr>
                <w:ins w:id="27123" w:author="LGE" w:date="2025-01-17T12:18:00Z"/>
                <w:color w:val="000000"/>
              </w:rPr>
            </w:pPr>
          </w:p>
        </w:tc>
        <w:tc>
          <w:tcPr>
            <w:tcW w:w="1100" w:type="dxa"/>
            <w:shd w:val="clear" w:color="auto" w:fill="auto"/>
            <w:noWrap/>
            <w:vAlign w:val="center"/>
            <w:hideMark/>
          </w:tcPr>
          <w:p w14:paraId="574D845E" w14:textId="77777777" w:rsidR="0007438E" w:rsidRPr="00A45F58" w:rsidRDefault="0007438E">
            <w:pPr>
              <w:pStyle w:val="TAC"/>
              <w:rPr>
                <w:ins w:id="27124" w:author="LGE" w:date="2025-01-17T12:18:00Z"/>
              </w:rPr>
              <w:pPrChange w:id="27125" w:author="LGEc" w:date="2025-05-09T13:58:00Z">
                <w:pPr>
                  <w:jc w:val="center"/>
                </w:pPr>
              </w:pPrChange>
            </w:pPr>
            <w:ins w:id="27126" w:author="LGE" w:date="2025-01-17T12:18:00Z">
              <w:r w:rsidRPr="00A45F58">
                <w:t>'256QAM'</w:t>
              </w:r>
            </w:ins>
          </w:p>
        </w:tc>
        <w:tc>
          <w:tcPr>
            <w:tcW w:w="701" w:type="dxa"/>
            <w:tcBorders>
              <w:top w:val="nil"/>
              <w:left w:val="nil"/>
              <w:bottom w:val="nil"/>
              <w:right w:val="nil"/>
            </w:tcBorders>
            <w:shd w:val="clear" w:color="000000" w:fill="E6E6E6"/>
            <w:noWrap/>
            <w:vAlign w:val="center"/>
          </w:tcPr>
          <w:p w14:paraId="53DBE2DD" w14:textId="77777777" w:rsidR="0007438E" w:rsidRPr="002A5BA5" w:rsidRDefault="0007438E">
            <w:pPr>
              <w:pStyle w:val="TAC"/>
              <w:rPr>
                <w:ins w:id="27127" w:author="LGE" w:date="2025-01-17T12:18:00Z"/>
              </w:rPr>
              <w:pPrChange w:id="27128" w:author="LGEc" w:date="2025-05-09T13:58:00Z">
                <w:pPr>
                  <w:jc w:val="center"/>
                </w:pPr>
              </w:pPrChange>
            </w:pPr>
            <w:ins w:id="27129"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359B1486" w14:textId="77777777" w:rsidR="0007438E" w:rsidRPr="002A5BA5" w:rsidRDefault="0007438E">
            <w:pPr>
              <w:pStyle w:val="TAC"/>
              <w:rPr>
                <w:ins w:id="27130" w:author="LGE" w:date="2025-01-17T12:18:00Z"/>
              </w:rPr>
              <w:pPrChange w:id="27131" w:author="LGEc" w:date="2025-05-09T13:58:00Z">
                <w:pPr>
                  <w:jc w:val="center"/>
                </w:pPr>
              </w:pPrChange>
            </w:pPr>
            <w:ins w:id="27132"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196F2329" w14:textId="77777777" w:rsidR="0007438E" w:rsidRPr="002A5BA5" w:rsidRDefault="0007438E">
            <w:pPr>
              <w:pStyle w:val="TAC"/>
              <w:rPr>
                <w:ins w:id="27133" w:author="LGE" w:date="2025-01-17T12:18:00Z"/>
              </w:rPr>
              <w:pPrChange w:id="27134" w:author="LGEc" w:date="2025-05-09T13:58:00Z">
                <w:pPr>
                  <w:jc w:val="center"/>
                </w:pPr>
              </w:pPrChange>
            </w:pPr>
            <w:ins w:id="27135"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7A4A480" w14:textId="77777777" w:rsidR="0007438E" w:rsidRPr="002A5BA5" w:rsidRDefault="0007438E">
            <w:pPr>
              <w:pStyle w:val="TAC"/>
              <w:rPr>
                <w:ins w:id="27136" w:author="LGE" w:date="2025-01-17T12:18:00Z"/>
              </w:rPr>
              <w:pPrChange w:id="27137" w:author="LGEc" w:date="2025-05-09T13:58:00Z">
                <w:pPr>
                  <w:jc w:val="center"/>
                </w:pPr>
              </w:pPrChange>
            </w:pPr>
            <w:ins w:id="27138"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2479CB6" w14:textId="77777777" w:rsidR="0007438E" w:rsidRPr="002A5BA5" w:rsidRDefault="0007438E">
            <w:pPr>
              <w:pStyle w:val="TAC"/>
              <w:rPr>
                <w:ins w:id="27139" w:author="LGE" w:date="2025-01-17T12:18:00Z"/>
              </w:rPr>
              <w:pPrChange w:id="27140" w:author="LGEc" w:date="2025-05-09T13:58:00Z">
                <w:pPr>
                  <w:jc w:val="center"/>
                </w:pPr>
              </w:pPrChange>
            </w:pPr>
            <w:ins w:id="2714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7053E6A1" w14:textId="77777777" w:rsidR="0007438E" w:rsidRPr="002A5BA5" w:rsidRDefault="0007438E">
            <w:pPr>
              <w:pStyle w:val="TAC"/>
              <w:rPr>
                <w:ins w:id="27142" w:author="LGE" w:date="2025-01-17T12:18:00Z"/>
              </w:rPr>
              <w:pPrChange w:id="27143" w:author="LGEc" w:date="2025-05-09T13:58:00Z">
                <w:pPr>
                  <w:jc w:val="center"/>
                </w:pPr>
              </w:pPrChange>
            </w:pPr>
            <w:ins w:id="27144"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5DC399A2" w14:textId="77777777" w:rsidR="0007438E" w:rsidRPr="002A5BA5" w:rsidRDefault="0007438E">
            <w:pPr>
              <w:pStyle w:val="TAC"/>
              <w:rPr>
                <w:ins w:id="27145" w:author="LGE" w:date="2025-01-17T12:18:00Z"/>
              </w:rPr>
              <w:pPrChange w:id="27146" w:author="LGEc" w:date="2025-05-09T13:58:00Z">
                <w:pPr>
                  <w:jc w:val="center"/>
                </w:pPr>
              </w:pPrChange>
            </w:pPr>
            <w:ins w:id="27147"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33E9D277" w14:textId="77777777" w:rsidR="0007438E" w:rsidRPr="002A5BA5" w:rsidRDefault="0007438E">
            <w:pPr>
              <w:pStyle w:val="TAC"/>
              <w:rPr>
                <w:ins w:id="27148" w:author="LGE" w:date="2025-01-17T12:18:00Z"/>
              </w:rPr>
              <w:pPrChange w:id="27149" w:author="LGEc" w:date="2025-05-09T13:58:00Z">
                <w:pPr>
                  <w:jc w:val="center"/>
                </w:pPr>
              </w:pPrChange>
            </w:pPr>
            <w:ins w:id="27150"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2C3BE750" w14:textId="77777777" w:rsidR="0007438E" w:rsidRPr="002A5BA5" w:rsidRDefault="0007438E">
            <w:pPr>
              <w:pStyle w:val="TAC"/>
              <w:rPr>
                <w:ins w:id="27151" w:author="LGE" w:date="2025-01-17T12:18:00Z"/>
              </w:rPr>
              <w:pPrChange w:id="27152" w:author="LGEc" w:date="2025-05-09T13:58:00Z">
                <w:pPr>
                  <w:jc w:val="center"/>
                </w:pPr>
              </w:pPrChange>
            </w:pPr>
            <w:ins w:id="27153"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1125B7DD" w14:textId="77777777" w:rsidR="0007438E" w:rsidRPr="002A5BA5" w:rsidRDefault="0007438E">
            <w:pPr>
              <w:pStyle w:val="TAC"/>
              <w:rPr>
                <w:ins w:id="27154" w:author="LGE" w:date="2025-01-17T12:18:00Z"/>
              </w:rPr>
              <w:pPrChange w:id="27155" w:author="LGEc" w:date="2025-05-09T13:58:00Z">
                <w:pPr>
                  <w:jc w:val="center"/>
                </w:pPr>
              </w:pPrChange>
            </w:pPr>
            <w:ins w:id="27156" w:author="LGE" w:date="2025-01-17T12:18:00Z">
              <w:r w:rsidRPr="00DA31D4">
                <w:rPr>
                  <w:rFonts w:hint="eastAsia"/>
                </w:rPr>
                <w:t>5.2</w:t>
              </w:r>
            </w:ins>
          </w:p>
        </w:tc>
      </w:tr>
      <w:tr w:rsidR="0007438E" w:rsidRPr="00A45F58" w14:paraId="1A4181DB" w14:textId="77777777" w:rsidTr="009D1F4B">
        <w:trPr>
          <w:trHeight w:hRule="exact" w:val="232"/>
          <w:jc w:val="center"/>
          <w:ins w:id="27157" w:author="LGE" w:date="2025-01-17T12:18:00Z"/>
        </w:trPr>
        <w:tc>
          <w:tcPr>
            <w:tcW w:w="1684" w:type="dxa"/>
            <w:vMerge w:val="restart"/>
            <w:shd w:val="clear" w:color="auto" w:fill="auto"/>
            <w:noWrap/>
            <w:vAlign w:val="center"/>
            <w:hideMark/>
          </w:tcPr>
          <w:p w14:paraId="221EE8E6" w14:textId="77777777" w:rsidR="0007438E" w:rsidRPr="00A45F58" w:rsidRDefault="0007438E">
            <w:pPr>
              <w:pStyle w:val="TAC"/>
              <w:rPr>
                <w:ins w:id="27158" w:author="LGE" w:date="2025-01-17T12:18:00Z"/>
                <w:rFonts w:eastAsia="굴림"/>
              </w:rPr>
              <w:pPrChange w:id="27159" w:author="LGEc" w:date="2025-05-09T13:58:00Z">
                <w:pPr>
                  <w:jc w:val="center"/>
                </w:pPr>
              </w:pPrChange>
            </w:pPr>
            <w:ins w:id="27160" w:author="LGE" w:date="2025-01-17T12:18:00Z">
              <w:r>
                <w:lastRenderedPageBreak/>
                <w:t>S20_10_G10_10</w:t>
              </w:r>
            </w:ins>
          </w:p>
        </w:tc>
        <w:tc>
          <w:tcPr>
            <w:tcW w:w="1100" w:type="dxa"/>
            <w:shd w:val="clear" w:color="auto" w:fill="auto"/>
            <w:noWrap/>
            <w:vAlign w:val="center"/>
            <w:hideMark/>
          </w:tcPr>
          <w:p w14:paraId="16D98205" w14:textId="77777777" w:rsidR="0007438E" w:rsidRPr="00A45F58" w:rsidRDefault="0007438E">
            <w:pPr>
              <w:pStyle w:val="TAH"/>
              <w:rPr>
                <w:ins w:id="27161" w:author="LGE" w:date="2025-01-17T12:18:00Z"/>
              </w:rPr>
              <w:pPrChange w:id="27162" w:author="LGEc" w:date="2025-05-09T13:59:00Z">
                <w:pPr>
                  <w:jc w:val="center"/>
                </w:pPr>
              </w:pPrChange>
            </w:pPr>
            <w:ins w:id="27163" w:author="LGE" w:date="2025-01-17T12:18:00Z">
              <w:r>
                <w:t>Scenario</w:t>
              </w:r>
            </w:ins>
            <w:ins w:id="27164" w:author="LGEc" w:date="2025-05-09T15:44:00Z">
              <w:r>
                <w:t>#</w:t>
              </w:r>
            </w:ins>
            <w:ins w:id="2716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15DB1B7" w14:textId="77777777" w:rsidR="0007438E" w:rsidRPr="00DA31D4" w:rsidRDefault="0007438E">
            <w:pPr>
              <w:pStyle w:val="TAH"/>
              <w:rPr>
                <w:ins w:id="27166" w:author="LGE" w:date="2025-01-17T12:18:00Z"/>
              </w:rPr>
              <w:pPrChange w:id="27167" w:author="LGEc" w:date="2025-05-09T13:59:00Z">
                <w:pPr>
                  <w:jc w:val="center"/>
                </w:pPr>
              </w:pPrChange>
            </w:pPr>
            <w:ins w:id="2716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78049" w14:textId="77777777" w:rsidR="0007438E" w:rsidRPr="00DA31D4" w:rsidRDefault="0007438E">
            <w:pPr>
              <w:pStyle w:val="TAH"/>
              <w:rPr>
                <w:ins w:id="27169" w:author="LGE" w:date="2025-01-17T12:18:00Z"/>
              </w:rPr>
              <w:pPrChange w:id="27170" w:author="LGEc" w:date="2025-05-09T13:59:00Z">
                <w:pPr>
                  <w:jc w:val="center"/>
                </w:pPr>
              </w:pPrChange>
            </w:pPr>
            <w:ins w:id="2717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81634F" w14:textId="77777777" w:rsidR="0007438E" w:rsidRPr="00DA31D4" w:rsidRDefault="0007438E">
            <w:pPr>
              <w:pStyle w:val="TAH"/>
              <w:rPr>
                <w:ins w:id="27172" w:author="LGE" w:date="2025-01-17T12:18:00Z"/>
              </w:rPr>
              <w:pPrChange w:id="27173" w:author="LGEc" w:date="2025-05-09T13:59:00Z">
                <w:pPr>
                  <w:jc w:val="center"/>
                </w:pPr>
              </w:pPrChange>
            </w:pPr>
            <w:ins w:id="2717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BB208" w14:textId="77777777" w:rsidR="0007438E" w:rsidRPr="00DA31D4" w:rsidRDefault="0007438E">
            <w:pPr>
              <w:pStyle w:val="TAH"/>
              <w:rPr>
                <w:ins w:id="27175" w:author="LGE" w:date="2025-01-17T12:18:00Z"/>
              </w:rPr>
              <w:pPrChange w:id="27176" w:author="LGEc" w:date="2025-05-09T13:59:00Z">
                <w:pPr>
                  <w:jc w:val="center"/>
                </w:pPr>
              </w:pPrChange>
            </w:pPr>
            <w:ins w:id="2717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998C5" w14:textId="77777777" w:rsidR="0007438E" w:rsidRPr="00DA31D4" w:rsidRDefault="0007438E">
            <w:pPr>
              <w:pStyle w:val="TAH"/>
              <w:rPr>
                <w:ins w:id="27178" w:author="LGE" w:date="2025-01-17T12:18:00Z"/>
              </w:rPr>
              <w:pPrChange w:id="27179" w:author="LGEc" w:date="2025-05-09T13:59:00Z">
                <w:pPr>
                  <w:jc w:val="center"/>
                </w:pPr>
              </w:pPrChange>
            </w:pPr>
            <w:ins w:id="2718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E6C2CA" w14:textId="77777777" w:rsidR="0007438E" w:rsidRPr="00DA31D4" w:rsidRDefault="0007438E">
            <w:pPr>
              <w:pStyle w:val="TAH"/>
              <w:rPr>
                <w:ins w:id="27181" w:author="LGE" w:date="2025-01-17T12:18:00Z"/>
              </w:rPr>
              <w:pPrChange w:id="27182" w:author="LGEc" w:date="2025-05-09T13:59:00Z">
                <w:pPr>
                  <w:jc w:val="center"/>
                </w:pPr>
              </w:pPrChange>
            </w:pPr>
            <w:ins w:id="2718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CB97B9" w14:textId="77777777" w:rsidR="0007438E" w:rsidRPr="00DA31D4" w:rsidRDefault="0007438E">
            <w:pPr>
              <w:pStyle w:val="TAH"/>
              <w:rPr>
                <w:ins w:id="27184" w:author="LGE" w:date="2025-01-17T12:18:00Z"/>
              </w:rPr>
              <w:pPrChange w:id="27185" w:author="LGEc" w:date="2025-05-09T13:59:00Z">
                <w:pPr>
                  <w:jc w:val="center"/>
                </w:pPr>
              </w:pPrChange>
            </w:pPr>
            <w:ins w:id="2718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873F7" w14:textId="77777777" w:rsidR="0007438E" w:rsidRPr="00DA31D4" w:rsidRDefault="0007438E">
            <w:pPr>
              <w:pStyle w:val="TAH"/>
              <w:rPr>
                <w:ins w:id="27187" w:author="LGE" w:date="2025-01-17T12:18:00Z"/>
              </w:rPr>
              <w:pPrChange w:id="27188" w:author="LGEc" w:date="2025-05-09T13:59:00Z">
                <w:pPr>
                  <w:jc w:val="center"/>
                </w:pPr>
              </w:pPrChange>
            </w:pPr>
            <w:ins w:id="2718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5A9D0" w14:textId="77777777" w:rsidR="0007438E" w:rsidRPr="00DA31D4" w:rsidRDefault="0007438E">
            <w:pPr>
              <w:pStyle w:val="TAH"/>
              <w:rPr>
                <w:ins w:id="27190" w:author="LGE" w:date="2025-01-17T12:18:00Z"/>
              </w:rPr>
              <w:pPrChange w:id="27191" w:author="LGEc" w:date="2025-05-09T13:59:00Z">
                <w:pPr>
                  <w:jc w:val="center"/>
                </w:pPr>
              </w:pPrChange>
            </w:pPr>
            <w:ins w:id="2719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07DA9" w14:textId="77777777" w:rsidR="0007438E" w:rsidRPr="00DA31D4" w:rsidRDefault="0007438E">
            <w:pPr>
              <w:pStyle w:val="TAH"/>
              <w:rPr>
                <w:ins w:id="27193" w:author="LGE" w:date="2025-01-17T12:18:00Z"/>
              </w:rPr>
              <w:pPrChange w:id="27194" w:author="LGEc" w:date="2025-05-09T13:59:00Z">
                <w:pPr>
                  <w:jc w:val="center"/>
                </w:pPr>
              </w:pPrChange>
            </w:pPr>
            <w:ins w:id="27195" w:author="LGE" w:date="2025-01-17T12:18:00Z">
              <w:r>
                <w:t>#10</w:t>
              </w:r>
            </w:ins>
          </w:p>
        </w:tc>
      </w:tr>
      <w:tr w:rsidR="0007438E" w:rsidRPr="002A5BA5" w14:paraId="28527CBC" w14:textId="77777777" w:rsidTr="009D1F4B">
        <w:trPr>
          <w:trHeight w:hRule="exact" w:val="232"/>
          <w:jc w:val="center"/>
          <w:ins w:id="27196" w:author="LGE" w:date="2025-01-17T12:18:00Z"/>
        </w:trPr>
        <w:tc>
          <w:tcPr>
            <w:tcW w:w="1684" w:type="dxa"/>
            <w:vMerge/>
            <w:shd w:val="clear" w:color="auto" w:fill="auto"/>
            <w:noWrap/>
            <w:hideMark/>
          </w:tcPr>
          <w:p w14:paraId="5E1F70A5" w14:textId="77777777" w:rsidR="0007438E" w:rsidRPr="00A45F58" w:rsidRDefault="0007438E">
            <w:pPr>
              <w:pStyle w:val="TAC"/>
              <w:rPr>
                <w:ins w:id="27197" w:author="LGE" w:date="2025-01-17T12:18:00Z"/>
              </w:rPr>
              <w:pPrChange w:id="27198" w:author="LGEc" w:date="2025-05-09T13:58:00Z">
                <w:pPr>
                  <w:jc w:val="center"/>
                </w:pPr>
              </w:pPrChange>
            </w:pPr>
          </w:p>
        </w:tc>
        <w:tc>
          <w:tcPr>
            <w:tcW w:w="1100" w:type="dxa"/>
            <w:shd w:val="clear" w:color="auto" w:fill="auto"/>
            <w:noWrap/>
            <w:vAlign w:val="center"/>
            <w:hideMark/>
          </w:tcPr>
          <w:p w14:paraId="77314BB8" w14:textId="77777777" w:rsidR="0007438E" w:rsidRPr="00A45F58" w:rsidRDefault="0007438E">
            <w:pPr>
              <w:pStyle w:val="TAC"/>
              <w:rPr>
                <w:ins w:id="27199" w:author="LGE" w:date="2025-01-17T12:18:00Z"/>
              </w:rPr>
              <w:pPrChange w:id="27200" w:author="LGEc" w:date="2025-05-09T13:58:00Z">
                <w:pPr>
                  <w:jc w:val="center"/>
                </w:pPr>
              </w:pPrChange>
            </w:pPr>
            <w:ins w:id="27201" w:author="LGE" w:date="2025-01-17T12:18:00Z">
              <w:r w:rsidRPr="00A45F58">
                <w:t>'QPSK'</w:t>
              </w:r>
            </w:ins>
          </w:p>
        </w:tc>
        <w:tc>
          <w:tcPr>
            <w:tcW w:w="701" w:type="dxa"/>
            <w:tcBorders>
              <w:top w:val="nil"/>
              <w:left w:val="nil"/>
              <w:bottom w:val="nil"/>
              <w:right w:val="nil"/>
            </w:tcBorders>
            <w:shd w:val="clear" w:color="000000" w:fill="D9D9D9"/>
            <w:noWrap/>
            <w:vAlign w:val="center"/>
          </w:tcPr>
          <w:p w14:paraId="3932D39F" w14:textId="77777777" w:rsidR="0007438E" w:rsidRPr="00271BCA" w:rsidRDefault="0007438E">
            <w:pPr>
              <w:pStyle w:val="TAC"/>
              <w:rPr>
                <w:ins w:id="27202" w:author="LGE" w:date="2025-01-17T12:18:00Z"/>
              </w:rPr>
              <w:pPrChange w:id="27203" w:author="LGEc" w:date="2025-05-09T13:58:00Z">
                <w:pPr>
                  <w:jc w:val="center"/>
                </w:pPr>
              </w:pPrChange>
            </w:pPr>
            <w:ins w:id="27204" w:author="LGE" w:date="2025-01-17T12:18:00Z">
              <w:r w:rsidRPr="00271BCA">
                <w:rPr>
                  <w:rFonts w:hint="eastAsia"/>
                </w:rPr>
                <w:t>9.0</w:t>
              </w:r>
            </w:ins>
          </w:p>
        </w:tc>
        <w:tc>
          <w:tcPr>
            <w:tcW w:w="701" w:type="dxa"/>
            <w:tcBorders>
              <w:top w:val="nil"/>
              <w:left w:val="nil"/>
              <w:bottom w:val="nil"/>
              <w:right w:val="nil"/>
            </w:tcBorders>
            <w:shd w:val="clear" w:color="000000" w:fill="E2E2E2"/>
            <w:noWrap/>
            <w:vAlign w:val="center"/>
          </w:tcPr>
          <w:p w14:paraId="6DED4550" w14:textId="77777777" w:rsidR="0007438E" w:rsidRPr="00271BCA" w:rsidRDefault="0007438E">
            <w:pPr>
              <w:pStyle w:val="TAC"/>
              <w:rPr>
                <w:ins w:id="27205" w:author="LGE" w:date="2025-01-17T12:18:00Z"/>
              </w:rPr>
              <w:pPrChange w:id="27206" w:author="LGEc" w:date="2025-05-09T13:58:00Z">
                <w:pPr>
                  <w:jc w:val="center"/>
                </w:pPr>
              </w:pPrChange>
            </w:pPr>
            <w:ins w:id="27207" w:author="LGE" w:date="2025-01-17T12:18:00Z">
              <w:r w:rsidRPr="00271BCA">
                <w:rPr>
                  <w:rFonts w:hint="eastAsia"/>
                </w:rPr>
                <w:t>8.1</w:t>
              </w:r>
            </w:ins>
          </w:p>
        </w:tc>
        <w:tc>
          <w:tcPr>
            <w:tcW w:w="701" w:type="dxa"/>
            <w:tcBorders>
              <w:top w:val="nil"/>
              <w:left w:val="nil"/>
              <w:bottom w:val="nil"/>
              <w:right w:val="nil"/>
            </w:tcBorders>
            <w:shd w:val="clear" w:color="000000" w:fill="E2E2E2"/>
            <w:noWrap/>
            <w:vAlign w:val="center"/>
          </w:tcPr>
          <w:p w14:paraId="42890400" w14:textId="77777777" w:rsidR="0007438E" w:rsidRPr="00271BCA" w:rsidRDefault="0007438E">
            <w:pPr>
              <w:pStyle w:val="TAC"/>
              <w:rPr>
                <w:ins w:id="27208" w:author="LGE" w:date="2025-01-17T12:18:00Z"/>
              </w:rPr>
              <w:pPrChange w:id="27209" w:author="LGEc" w:date="2025-05-09T13:58:00Z">
                <w:pPr>
                  <w:jc w:val="center"/>
                </w:pPr>
              </w:pPrChange>
            </w:pPr>
            <w:ins w:id="27210" w:author="LGE" w:date="2025-01-17T12:18:00Z">
              <w:r w:rsidRPr="00271BCA">
                <w:rPr>
                  <w:rFonts w:hint="eastAsia"/>
                </w:rPr>
                <w:t>8.0</w:t>
              </w:r>
            </w:ins>
          </w:p>
        </w:tc>
        <w:tc>
          <w:tcPr>
            <w:tcW w:w="701" w:type="dxa"/>
            <w:tcBorders>
              <w:top w:val="nil"/>
              <w:left w:val="nil"/>
              <w:bottom w:val="nil"/>
              <w:right w:val="nil"/>
            </w:tcBorders>
            <w:shd w:val="clear" w:color="000000" w:fill="EFEFEF"/>
            <w:noWrap/>
            <w:vAlign w:val="center"/>
          </w:tcPr>
          <w:p w14:paraId="1D6B4A3F" w14:textId="77777777" w:rsidR="0007438E" w:rsidRPr="00271BCA" w:rsidRDefault="0007438E">
            <w:pPr>
              <w:pStyle w:val="TAC"/>
              <w:rPr>
                <w:ins w:id="27211" w:author="LGE" w:date="2025-01-17T12:18:00Z"/>
              </w:rPr>
              <w:pPrChange w:id="27212" w:author="LGEc" w:date="2025-05-09T13:58:00Z">
                <w:pPr>
                  <w:jc w:val="center"/>
                </w:pPr>
              </w:pPrChange>
            </w:pPr>
            <w:ins w:id="27213" w:author="LGE" w:date="2025-01-17T12:18:00Z">
              <w:r w:rsidRPr="00271BCA">
                <w:rPr>
                  <w:rFonts w:hint="eastAsia"/>
                </w:rPr>
                <w:t>6.6</w:t>
              </w:r>
            </w:ins>
          </w:p>
        </w:tc>
        <w:tc>
          <w:tcPr>
            <w:tcW w:w="701" w:type="dxa"/>
            <w:tcBorders>
              <w:top w:val="nil"/>
              <w:left w:val="nil"/>
              <w:bottom w:val="nil"/>
              <w:right w:val="nil"/>
            </w:tcBorders>
            <w:shd w:val="clear" w:color="000000" w:fill="EAEAEA"/>
            <w:noWrap/>
            <w:vAlign w:val="center"/>
          </w:tcPr>
          <w:p w14:paraId="380C08FC" w14:textId="77777777" w:rsidR="0007438E" w:rsidRPr="00271BCA" w:rsidRDefault="0007438E">
            <w:pPr>
              <w:pStyle w:val="TAC"/>
              <w:rPr>
                <w:ins w:id="27214" w:author="LGE" w:date="2025-01-17T12:18:00Z"/>
              </w:rPr>
              <w:pPrChange w:id="27215" w:author="LGEc" w:date="2025-05-09T13:58:00Z">
                <w:pPr>
                  <w:jc w:val="center"/>
                </w:pPr>
              </w:pPrChange>
            </w:pPr>
            <w:ins w:id="27216" w:author="LGE" w:date="2025-01-17T12:18:00Z">
              <w:r w:rsidRPr="00271BCA">
                <w:rPr>
                  <w:rFonts w:hint="eastAsia"/>
                </w:rPr>
                <w:t>7.1</w:t>
              </w:r>
            </w:ins>
          </w:p>
        </w:tc>
        <w:tc>
          <w:tcPr>
            <w:tcW w:w="701" w:type="dxa"/>
            <w:tcBorders>
              <w:top w:val="nil"/>
              <w:left w:val="nil"/>
              <w:bottom w:val="nil"/>
              <w:right w:val="nil"/>
            </w:tcBorders>
            <w:shd w:val="clear" w:color="000000" w:fill="F7F7F7"/>
            <w:noWrap/>
            <w:vAlign w:val="center"/>
          </w:tcPr>
          <w:p w14:paraId="40C18AEE" w14:textId="77777777" w:rsidR="0007438E" w:rsidRPr="00271BCA" w:rsidRDefault="0007438E">
            <w:pPr>
              <w:pStyle w:val="TAC"/>
              <w:rPr>
                <w:ins w:id="27217" w:author="LGE" w:date="2025-01-17T12:18:00Z"/>
              </w:rPr>
              <w:pPrChange w:id="27218" w:author="LGEc" w:date="2025-05-09T13:58:00Z">
                <w:pPr>
                  <w:jc w:val="center"/>
                </w:pPr>
              </w:pPrChange>
            </w:pPr>
            <w:ins w:id="27219" w:author="LGE" w:date="2025-01-17T12:18:00Z">
              <w:r w:rsidRPr="00271BCA">
                <w:rPr>
                  <w:rFonts w:hint="eastAsia"/>
                </w:rPr>
                <w:t>5.7</w:t>
              </w:r>
            </w:ins>
          </w:p>
        </w:tc>
        <w:tc>
          <w:tcPr>
            <w:tcW w:w="701" w:type="dxa"/>
            <w:tcBorders>
              <w:top w:val="nil"/>
              <w:left w:val="nil"/>
              <w:bottom w:val="nil"/>
              <w:right w:val="nil"/>
            </w:tcBorders>
            <w:shd w:val="clear" w:color="000000" w:fill="EFEFEF"/>
            <w:noWrap/>
            <w:vAlign w:val="center"/>
          </w:tcPr>
          <w:p w14:paraId="5BFBAF11" w14:textId="77777777" w:rsidR="0007438E" w:rsidRPr="00271BCA" w:rsidRDefault="0007438E">
            <w:pPr>
              <w:pStyle w:val="TAC"/>
              <w:rPr>
                <w:ins w:id="27220" w:author="LGE" w:date="2025-01-17T12:18:00Z"/>
              </w:rPr>
              <w:pPrChange w:id="27221" w:author="LGEc" w:date="2025-05-09T13:58:00Z">
                <w:pPr>
                  <w:jc w:val="center"/>
                </w:pPr>
              </w:pPrChange>
            </w:pPr>
            <w:ins w:id="27222" w:author="LGE" w:date="2025-01-17T12:18:00Z">
              <w:r w:rsidRPr="00271BCA">
                <w:rPr>
                  <w:rFonts w:hint="eastAsia"/>
                </w:rPr>
                <w:t>6.6</w:t>
              </w:r>
            </w:ins>
          </w:p>
        </w:tc>
        <w:tc>
          <w:tcPr>
            <w:tcW w:w="701" w:type="dxa"/>
            <w:tcBorders>
              <w:top w:val="nil"/>
              <w:left w:val="nil"/>
              <w:bottom w:val="nil"/>
              <w:right w:val="nil"/>
            </w:tcBorders>
            <w:shd w:val="clear" w:color="000000" w:fill="FFFFFF"/>
            <w:noWrap/>
            <w:vAlign w:val="center"/>
          </w:tcPr>
          <w:p w14:paraId="6177FA83" w14:textId="77777777" w:rsidR="0007438E" w:rsidRPr="00271BCA" w:rsidRDefault="0007438E">
            <w:pPr>
              <w:pStyle w:val="TAC"/>
              <w:rPr>
                <w:ins w:id="27223" w:author="LGE" w:date="2025-01-17T12:18:00Z"/>
              </w:rPr>
              <w:pPrChange w:id="27224" w:author="LGEc" w:date="2025-05-09T13:58:00Z">
                <w:pPr>
                  <w:jc w:val="center"/>
                </w:pPr>
              </w:pPrChange>
            </w:pPr>
            <w:ins w:id="27225" w:author="LGE" w:date="2025-01-17T12:18:00Z">
              <w:r w:rsidRPr="00271BCA">
                <w:rPr>
                  <w:rFonts w:hint="eastAsia"/>
                </w:rPr>
                <w:t>4.8</w:t>
              </w:r>
            </w:ins>
          </w:p>
        </w:tc>
        <w:tc>
          <w:tcPr>
            <w:tcW w:w="701" w:type="dxa"/>
            <w:tcBorders>
              <w:top w:val="nil"/>
              <w:left w:val="nil"/>
              <w:bottom w:val="nil"/>
              <w:right w:val="nil"/>
            </w:tcBorders>
            <w:shd w:val="clear" w:color="000000" w:fill="F3F3F3"/>
            <w:noWrap/>
            <w:vAlign w:val="center"/>
          </w:tcPr>
          <w:p w14:paraId="52D25D8A" w14:textId="77777777" w:rsidR="0007438E" w:rsidRPr="00271BCA" w:rsidRDefault="0007438E">
            <w:pPr>
              <w:pStyle w:val="TAC"/>
              <w:rPr>
                <w:ins w:id="27226" w:author="LGE" w:date="2025-01-17T12:18:00Z"/>
              </w:rPr>
              <w:pPrChange w:id="27227" w:author="LGEc" w:date="2025-05-09T13:58:00Z">
                <w:pPr>
                  <w:jc w:val="center"/>
                </w:pPr>
              </w:pPrChange>
            </w:pPr>
            <w:ins w:id="27228" w:author="LGE" w:date="2025-01-17T12:18:00Z">
              <w:r w:rsidRPr="00271BCA">
                <w:rPr>
                  <w:rFonts w:hint="eastAsia"/>
                </w:rPr>
                <w:t>6.1</w:t>
              </w:r>
            </w:ins>
          </w:p>
        </w:tc>
        <w:tc>
          <w:tcPr>
            <w:tcW w:w="701" w:type="dxa"/>
            <w:tcBorders>
              <w:top w:val="nil"/>
              <w:left w:val="nil"/>
              <w:bottom w:val="nil"/>
              <w:right w:val="single" w:sz="4" w:space="0" w:color="auto"/>
            </w:tcBorders>
            <w:shd w:val="clear" w:color="000000" w:fill="FBFBFB"/>
            <w:noWrap/>
            <w:vAlign w:val="center"/>
          </w:tcPr>
          <w:p w14:paraId="6B5B4AD3" w14:textId="77777777" w:rsidR="0007438E" w:rsidRPr="00271BCA" w:rsidRDefault="0007438E">
            <w:pPr>
              <w:pStyle w:val="TAC"/>
              <w:rPr>
                <w:ins w:id="27229" w:author="LGE" w:date="2025-01-17T12:18:00Z"/>
              </w:rPr>
              <w:pPrChange w:id="27230" w:author="LGEc" w:date="2025-05-09T13:58:00Z">
                <w:pPr>
                  <w:jc w:val="center"/>
                </w:pPr>
              </w:pPrChange>
            </w:pPr>
            <w:ins w:id="27231" w:author="LGE" w:date="2025-01-17T12:18:00Z">
              <w:r w:rsidRPr="00271BCA">
                <w:rPr>
                  <w:rFonts w:hint="eastAsia"/>
                </w:rPr>
                <w:t>5.2</w:t>
              </w:r>
            </w:ins>
          </w:p>
        </w:tc>
      </w:tr>
      <w:tr w:rsidR="0007438E" w:rsidRPr="002A5BA5" w14:paraId="4E349156" w14:textId="77777777" w:rsidTr="009D1F4B">
        <w:trPr>
          <w:trHeight w:hRule="exact" w:val="232"/>
          <w:jc w:val="center"/>
          <w:ins w:id="27232" w:author="LGE" w:date="2025-01-17T12:18:00Z"/>
        </w:trPr>
        <w:tc>
          <w:tcPr>
            <w:tcW w:w="1684" w:type="dxa"/>
            <w:vMerge/>
            <w:shd w:val="clear" w:color="auto" w:fill="auto"/>
            <w:vAlign w:val="center"/>
            <w:hideMark/>
          </w:tcPr>
          <w:p w14:paraId="7F880A57" w14:textId="77777777" w:rsidR="0007438E" w:rsidRPr="00A45F58" w:rsidRDefault="0007438E">
            <w:pPr>
              <w:pStyle w:val="TAC"/>
              <w:rPr>
                <w:ins w:id="27233" w:author="LGE" w:date="2025-01-17T12:18:00Z"/>
              </w:rPr>
              <w:pPrChange w:id="27234" w:author="LGEc" w:date="2025-05-09T13:58:00Z">
                <w:pPr/>
              </w:pPrChange>
            </w:pPr>
          </w:p>
        </w:tc>
        <w:tc>
          <w:tcPr>
            <w:tcW w:w="1100" w:type="dxa"/>
            <w:shd w:val="clear" w:color="auto" w:fill="auto"/>
            <w:noWrap/>
            <w:vAlign w:val="center"/>
            <w:hideMark/>
          </w:tcPr>
          <w:p w14:paraId="2101A7D7" w14:textId="77777777" w:rsidR="0007438E" w:rsidRPr="00A45F58" w:rsidRDefault="0007438E">
            <w:pPr>
              <w:pStyle w:val="TAC"/>
              <w:rPr>
                <w:ins w:id="27235" w:author="LGE" w:date="2025-01-17T12:18:00Z"/>
              </w:rPr>
              <w:pPrChange w:id="27236" w:author="LGEc" w:date="2025-05-09T13:58:00Z">
                <w:pPr>
                  <w:jc w:val="center"/>
                </w:pPr>
              </w:pPrChange>
            </w:pPr>
            <w:ins w:id="27237" w:author="LGE" w:date="2025-01-17T12:18:00Z">
              <w:r w:rsidRPr="00A45F58">
                <w:t>'16QAM'</w:t>
              </w:r>
            </w:ins>
          </w:p>
        </w:tc>
        <w:tc>
          <w:tcPr>
            <w:tcW w:w="701" w:type="dxa"/>
            <w:tcBorders>
              <w:top w:val="nil"/>
              <w:left w:val="nil"/>
              <w:bottom w:val="nil"/>
              <w:right w:val="nil"/>
            </w:tcBorders>
            <w:shd w:val="clear" w:color="000000" w:fill="D5D5D5"/>
            <w:noWrap/>
            <w:vAlign w:val="center"/>
          </w:tcPr>
          <w:p w14:paraId="57909CE0" w14:textId="77777777" w:rsidR="0007438E" w:rsidRPr="00271BCA" w:rsidRDefault="0007438E">
            <w:pPr>
              <w:pStyle w:val="TAC"/>
              <w:rPr>
                <w:ins w:id="27238" w:author="LGE" w:date="2025-01-17T12:18:00Z"/>
              </w:rPr>
              <w:pPrChange w:id="27239" w:author="LGEc" w:date="2025-05-09T13:58:00Z">
                <w:pPr>
                  <w:jc w:val="center"/>
                </w:pPr>
              </w:pPrChange>
            </w:pPr>
            <w:ins w:id="27240" w:author="LGE" w:date="2025-01-17T12:18:00Z">
              <w:r w:rsidRPr="00271BCA">
                <w:rPr>
                  <w:rFonts w:hint="eastAsia"/>
                </w:rPr>
                <w:t>9.5</w:t>
              </w:r>
            </w:ins>
          </w:p>
        </w:tc>
        <w:tc>
          <w:tcPr>
            <w:tcW w:w="701" w:type="dxa"/>
            <w:tcBorders>
              <w:top w:val="nil"/>
              <w:left w:val="nil"/>
              <w:bottom w:val="nil"/>
              <w:right w:val="nil"/>
            </w:tcBorders>
            <w:shd w:val="clear" w:color="000000" w:fill="E2E2E2"/>
            <w:noWrap/>
            <w:vAlign w:val="center"/>
          </w:tcPr>
          <w:p w14:paraId="61DF18F0" w14:textId="77777777" w:rsidR="0007438E" w:rsidRPr="00271BCA" w:rsidRDefault="0007438E">
            <w:pPr>
              <w:pStyle w:val="TAC"/>
              <w:rPr>
                <w:ins w:id="27241" w:author="LGE" w:date="2025-01-17T12:18:00Z"/>
              </w:rPr>
              <w:pPrChange w:id="27242" w:author="LGEc" w:date="2025-05-09T13:58:00Z">
                <w:pPr>
                  <w:jc w:val="center"/>
                </w:pPr>
              </w:pPrChange>
            </w:pPr>
            <w:ins w:id="27243" w:author="LGE" w:date="2025-01-17T12:18:00Z">
              <w:r w:rsidRPr="00271BCA">
                <w:rPr>
                  <w:rFonts w:hint="eastAsia"/>
                </w:rPr>
                <w:t>8.1</w:t>
              </w:r>
            </w:ins>
          </w:p>
        </w:tc>
        <w:tc>
          <w:tcPr>
            <w:tcW w:w="701" w:type="dxa"/>
            <w:tcBorders>
              <w:top w:val="nil"/>
              <w:left w:val="nil"/>
              <w:bottom w:val="nil"/>
              <w:right w:val="nil"/>
            </w:tcBorders>
            <w:shd w:val="clear" w:color="000000" w:fill="E2E2E2"/>
            <w:noWrap/>
            <w:vAlign w:val="center"/>
          </w:tcPr>
          <w:p w14:paraId="46CC87AD" w14:textId="77777777" w:rsidR="0007438E" w:rsidRPr="00271BCA" w:rsidRDefault="0007438E">
            <w:pPr>
              <w:pStyle w:val="TAC"/>
              <w:rPr>
                <w:ins w:id="27244" w:author="LGE" w:date="2025-01-17T12:18:00Z"/>
              </w:rPr>
              <w:pPrChange w:id="27245" w:author="LGEc" w:date="2025-05-09T13:58:00Z">
                <w:pPr>
                  <w:jc w:val="center"/>
                </w:pPr>
              </w:pPrChange>
            </w:pPr>
            <w:ins w:id="27246" w:author="LGE" w:date="2025-01-17T12:18:00Z">
              <w:r w:rsidRPr="00271BCA">
                <w:rPr>
                  <w:rFonts w:hint="eastAsia"/>
                </w:rPr>
                <w:t>8.0</w:t>
              </w:r>
            </w:ins>
          </w:p>
        </w:tc>
        <w:tc>
          <w:tcPr>
            <w:tcW w:w="701" w:type="dxa"/>
            <w:tcBorders>
              <w:top w:val="nil"/>
              <w:left w:val="nil"/>
              <w:bottom w:val="nil"/>
              <w:right w:val="nil"/>
            </w:tcBorders>
            <w:shd w:val="clear" w:color="000000" w:fill="EFEFEF"/>
            <w:noWrap/>
            <w:vAlign w:val="center"/>
          </w:tcPr>
          <w:p w14:paraId="2F7DE58B" w14:textId="77777777" w:rsidR="0007438E" w:rsidRPr="00271BCA" w:rsidRDefault="0007438E">
            <w:pPr>
              <w:pStyle w:val="TAC"/>
              <w:rPr>
                <w:ins w:id="27247" w:author="LGE" w:date="2025-01-17T12:18:00Z"/>
              </w:rPr>
              <w:pPrChange w:id="27248" w:author="LGEc" w:date="2025-05-09T13:58:00Z">
                <w:pPr>
                  <w:jc w:val="center"/>
                </w:pPr>
              </w:pPrChange>
            </w:pPr>
            <w:ins w:id="27249" w:author="LGE" w:date="2025-01-17T12:18:00Z">
              <w:r w:rsidRPr="00271BCA">
                <w:rPr>
                  <w:rFonts w:hint="eastAsia"/>
                </w:rPr>
                <w:t>6.6</w:t>
              </w:r>
            </w:ins>
          </w:p>
        </w:tc>
        <w:tc>
          <w:tcPr>
            <w:tcW w:w="701" w:type="dxa"/>
            <w:tcBorders>
              <w:top w:val="nil"/>
              <w:left w:val="nil"/>
              <w:bottom w:val="nil"/>
              <w:right w:val="nil"/>
            </w:tcBorders>
            <w:shd w:val="clear" w:color="000000" w:fill="E6E6E6"/>
            <w:noWrap/>
            <w:vAlign w:val="center"/>
          </w:tcPr>
          <w:p w14:paraId="0BDBDC57" w14:textId="77777777" w:rsidR="0007438E" w:rsidRPr="00271BCA" w:rsidRDefault="0007438E">
            <w:pPr>
              <w:pStyle w:val="TAC"/>
              <w:rPr>
                <w:ins w:id="27250" w:author="LGE" w:date="2025-01-17T12:18:00Z"/>
              </w:rPr>
              <w:pPrChange w:id="27251" w:author="LGEc" w:date="2025-05-09T13:58:00Z">
                <w:pPr>
                  <w:jc w:val="center"/>
                </w:pPr>
              </w:pPrChange>
            </w:pPr>
            <w:ins w:id="27252" w:author="LGE" w:date="2025-01-17T12:18:00Z">
              <w:r w:rsidRPr="00271BCA">
                <w:rPr>
                  <w:rFonts w:hint="eastAsia"/>
                </w:rPr>
                <w:t>7.6</w:t>
              </w:r>
            </w:ins>
          </w:p>
        </w:tc>
        <w:tc>
          <w:tcPr>
            <w:tcW w:w="701" w:type="dxa"/>
            <w:tcBorders>
              <w:top w:val="nil"/>
              <w:left w:val="nil"/>
              <w:bottom w:val="nil"/>
              <w:right w:val="nil"/>
            </w:tcBorders>
            <w:shd w:val="clear" w:color="000000" w:fill="F7F7F7"/>
            <w:noWrap/>
            <w:vAlign w:val="center"/>
          </w:tcPr>
          <w:p w14:paraId="0CA0BD17" w14:textId="77777777" w:rsidR="0007438E" w:rsidRPr="00271BCA" w:rsidRDefault="0007438E">
            <w:pPr>
              <w:pStyle w:val="TAC"/>
              <w:rPr>
                <w:ins w:id="27253" w:author="LGE" w:date="2025-01-17T12:18:00Z"/>
              </w:rPr>
              <w:pPrChange w:id="27254" w:author="LGEc" w:date="2025-05-09T13:58:00Z">
                <w:pPr>
                  <w:jc w:val="center"/>
                </w:pPr>
              </w:pPrChange>
            </w:pPr>
            <w:ins w:id="27255" w:author="LGE" w:date="2025-01-17T12:18:00Z">
              <w:r w:rsidRPr="00271BCA">
                <w:rPr>
                  <w:rFonts w:hint="eastAsia"/>
                </w:rPr>
                <w:t>5.7</w:t>
              </w:r>
            </w:ins>
          </w:p>
        </w:tc>
        <w:tc>
          <w:tcPr>
            <w:tcW w:w="701" w:type="dxa"/>
            <w:tcBorders>
              <w:top w:val="nil"/>
              <w:left w:val="nil"/>
              <w:bottom w:val="nil"/>
              <w:right w:val="nil"/>
            </w:tcBorders>
            <w:shd w:val="clear" w:color="000000" w:fill="EFEFEF"/>
            <w:noWrap/>
            <w:vAlign w:val="center"/>
          </w:tcPr>
          <w:p w14:paraId="0D82D9C6" w14:textId="77777777" w:rsidR="0007438E" w:rsidRPr="00271BCA" w:rsidRDefault="0007438E">
            <w:pPr>
              <w:pStyle w:val="TAC"/>
              <w:rPr>
                <w:ins w:id="27256" w:author="LGE" w:date="2025-01-17T12:18:00Z"/>
              </w:rPr>
              <w:pPrChange w:id="27257" w:author="LGEc" w:date="2025-05-09T13:58:00Z">
                <w:pPr>
                  <w:jc w:val="center"/>
                </w:pPr>
              </w:pPrChange>
            </w:pPr>
            <w:ins w:id="27258" w:author="LGE" w:date="2025-01-17T12:18:00Z">
              <w:r w:rsidRPr="00271BCA">
                <w:rPr>
                  <w:rFonts w:hint="eastAsia"/>
                </w:rPr>
                <w:t>6.6</w:t>
              </w:r>
            </w:ins>
          </w:p>
        </w:tc>
        <w:tc>
          <w:tcPr>
            <w:tcW w:w="701" w:type="dxa"/>
            <w:tcBorders>
              <w:top w:val="nil"/>
              <w:left w:val="nil"/>
              <w:bottom w:val="nil"/>
              <w:right w:val="nil"/>
            </w:tcBorders>
            <w:shd w:val="clear" w:color="000000" w:fill="FFFFFF"/>
            <w:noWrap/>
            <w:vAlign w:val="center"/>
          </w:tcPr>
          <w:p w14:paraId="6FE9402B" w14:textId="77777777" w:rsidR="0007438E" w:rsidRPr="00271BCA" w:rsidRDefault="0007438E">
            <w:pPr>
              <w:pStyle w:val="TAC"/>
              <w:rPr>
                <w:ins w:id="27259" w:author="LGE" w:date="2025-01-17T12:18:00Z"/>
              </w:rPr>
              <w:pPrChange w:id="27260" w:author="LGEc" w:date="2025-05-09T13:58:00Z">
                <w:pPr>
                  <w:jc w:val="center"/>
                </w:pPr>
              </w:pPrChange>
            </w:pPr>
            <w:ins w:id="27261" w:author="LGE" w:date="2025-01-17T12:18:00Z">
              <w:r w:rsidRPr="00271BCA">
                <w:rPr>
                  <w:rFonts w:hint="eastAsia"/>
                </w:rPr>
                <w:t>4.8</w:t>
              </w:r>
            </w:ins>
          </w:p>
        </w:tc>
        <w:tc>
          <w:tcPr>
            <w:tcW w:w="701" w:type="dxa"/>
            <w:tcBorders>
              <w:top w:val="nil"/>
              <w:left w:val="nil"/>
              <w:bottom w:val="nil"/>
              <w:right w:val="nil"/>
            </w:tcBorders>
            <w:shd w:val="clear" w:color="000000" w:fill="F3F3F3"/>
            <w:noWrap/>
            <w:vAlign w:val="center"/>
          </w:tcPr>
          <w:p w14:paraId="624F9726" w14:textId="77777777" w:rsidR="0007438E" w:rsidRPr="00271BCA" w:rsidRDefault="0007438E">
            <w:pPr>
              <w:pStyle w:val="TAC"/>
              <w:rPr>
                <w:ins w:id="27262" w:author="LGE" w:date="2025-01-17T12:18:00Z"/>
              </w:rPr>
              <w:pPrChange w:id="27263" w:author="LGEc" w:date="2025-05-09T13:58:00Z">
                <w:pPr>
                  <w:jc w:val="center"/>
                </w:pPr>
              </w:pPrChange>
            </w:pPr>
            <w:ins w:id="27264" w:author="LGE" w:date="2025-01-17T12:18:00Z">
              <w:r w:rsidRPr="00271BCA">
                <w:rPr>
                  <w:rFonts w:hint="eastAsia"/>
                </w:rPr>
                <w:t>6.1</w:t>
              </w:r>
            </w:ins>
          </w:p>
        </w:tc>
        <w:tc>
          <w:tcPr>
            <w:tcW w:w="701" w:type="dxa"/>
            <w:tcBorders>
              <w:top w:val="nil"/>
              <w:left w:val="nil"/>
              <w:bottom w:val="nil"/>
              <w:right w:val="single" w:sz="4" w:space="0" w:color="auto"/>
            </w:tcBorders>
            <w:shd w:val="clear" w:color="000000" w:fill="FBFBFB"/>
            <w:noWrap/>
            <w:vAlign w:val="center"/>
          </w:tcPr>
          <w:p w14:paraId="22666B71" w14:textId="77777777" w:rsidR="0007438E" w:rsidRPr="00271BCA" w:rsidRDefault="0007438E">
            <w:pPr>
              <w:pStyle w:val="TAC"/>
              <w:rPr>
                <w:ins w:id="27265" w:author="LGE" w:date="2025-01-17T12:18:00Z"/>
              </w:rPr>
              <w:pPrChange w:id="27266" w:author="LGEc" w:date="2025-05-09T13:58:00Z">
                <w:pPr>
                  <w:jc w:val="center"/>
                </w:pPr>
              </w:pPrChange>
            </w:pPr>
            <w:ins w:id="27267" w:author="LGE" w:date="2025-01-17T12:18:00Z">
              <w:r w:rsidRPr="00271BCA">
                <w:rPr>
                  <w:rFonts w:hint="eastAsia"/>
                </w:rPr>
                <w:t>5.2</w:t>
              </w:r>
            </w:ins>
          </w:p>
        </w:tc>
      </w:tr>
      <w:tr w:rsidR="0007438E" w:rsidRPr="002A5BA5" w14:paraId="1CF715C3" w14:textId="77777777" w:rsidTr="009D1F4B">
        <w:trPr>
          <w:trHeight w:hRule="exact" w:val="232"/>
          <w:jc w:val="center"/>
          <w:ins w:id="27268" w:author="LGE" w:date="2025-01-17T12:18:00Z"/>
        </w:trPr>
        <w:tc>
          <w:tcPr>
            <w:tcW w:w="1684" w:type="dxa"/>
            <w:vMerge/>
            <w:shd w:val="clear" w:color="auto" w:fill="auto"/>
            <w:vAlign w:val="center"/>
            <w:hideMark/>
          </w:tcPr>
          <w:p w14:paraId="51B86E6D" w14:textId="77777777" w:rsidR="0007438E" w:rsidRPr="00A45F58" w:rsidRDefault="0007438E">
            <w:pPr>
              <w:pStyle w:val="TAC"/>
              <w:rPr>
                <w:ins w:id="27269" w:author="LGE" w:date="2025-01-17T12:18:00Z"/>
              </w:rPr>
              <w:pPrChange w:id="27270" w:author="LGEc" w:date="2025-05-09T13:58:00Z">
                <w:pPr/>
              </w:pPrChange>
            </w:pPr>
          </w:p>
        </w:tc>
        <w:tc>
          <w:tcPr>
            <w:tcW w:w="1100" w:type="dxa"/>
            <w:shd w:val="clear" w:color="auto" w:fill="auto"/>
            <w:noWrap/>
            <w:vAlign w:val="center"/>
            <w:hideMark/>
          </w:tcPr>
          <w:p w14:paraId="2B7131CD" w14:textId="77777777" w:rsidR="0007438E" w:rsidRPr="00A45F58" w:rsidRDefault="0007438E">
            <w:pPr>
              <w:pStyle w:val="TAC"/>
              <w:rPr>
                <w:ins w:id="27271" w:author="LGE" w:date="2025-01-17T12:18:00Z"/>
              </w:rPr>
              <w:pPrChange w:id="27272" w:author="LGEc" w:date="2025-05-09T13:58:00Z">
                <w:pPr>
                  <w:jc w:val="center"/>
                </w:pPr>
              </w:pPrChange>
            </w:pPr>
            <w:ins w:id="27273" w:author="LGE" w:date="2025-01-17T12:18:00Z">
              <w:r w:rsidRPr="00A45F58">
                <w:t>'64QAM'</w:t>
              </w:r>
            </w:ins>
          </w:p>
        </w:tc>
        <w:tc>
          <w:tcPr>
            <w:tcW w:w="701" w:type="dxa"/>
            <w:tcBorders>
              <w:top w:val="nil"/>
              <w:left w:val="nil"/>
              <w:bottom w:val="nil"/>
              <w:right w:val="nil"/>
            </w:tcBorders>
            <w:shd w:val="clear" w:color="000000" w:fill="D9D9D9"/>
            <w:noWrap/>
            <w:vAlign w:val="center"/>
          </w:tcPr>
          <w:p w14:paraId="30905606" w14:textId="77777777" w:rsidR="0007438E" w:rsidRPr="00271BCA" w:rsidRDefault="0007438E">
            <w:pPr>
              <w:pStyle w:val="TAC"/>
              <w:rPr>
                <w:ins w:id="27274" w:author="LGE" w:date="2025-01-17T12:18:00Z"/>
              </w:rPr>
              <w:pPrChange w:id="27275" w:author="LGEc" w:date="2025-05-09T13:58:00Z">
                <w:pPr>
                  <w:jc w:val="center"/>
                </w:pPr>
              </w:pPrChange>
            </w:pPr>
            <w:ins w:id="27276" w:author="LGE" w:date="2025-01-17T12:18:00Z">
              <w:r w:rsidRPr="00271BCA">
                <w:rPr>
                  <w:rFonts w:hint="eastAsia"/>
                </w:rPr>
                <w:t>9.0</w:t>
              </w:r>
            </w:ins>
          </w:p>
        </w:tc>
        <w:tc>
          <w:tcPr>
            <w:tcW w:w="701" w:type="dxa"/>
            <w:tcBorders>
              <w:top w:val="nil"/>
              <w:left w:val="nil"/>
              <w:bottom w:val="nil"/>
              <w:right w:val="nil"/>
            </w:tcBorders>
            <w:shd w:val="clear" w:color="000000" w:fill="E2E2E2"/>
            <w:noWrap/>
            <w:vAlign w:val="center"/>
          </w:tcPr>
          <w:p w14:paraId="2C40E1C6" w14:textId="77777777" w:rsidR="0007438E" w:rsidRPr="00271BCA" w:rsidRDefault="0007438E">
            <w:pPr>
              <w:pStyle w:val="TAC"/>
              <w:rPr>
                <w:ins w:id="27277" w:author="LGE" w:date="2025-01-17T12:18:00Z"/>
              </w:rPr>
              <w:pPrChange w:id="27278" w:author="LGEc" w:date="2025-05-09T13:58:00Z">
                <w:pPr>
                  <w:jc w:val="center"/>
                </w:pPr>
              </w:pPrChange>
            </w:pPr>
            <w:ins w:id="27279" w:author="LGE" w:date="2025-01-17T12:18:00Z">
              <w:r w:rsidRPr="00271BCA">
                <w:rPr>
                  <w:rFonts w:hint="eastAsia"/>
                </w:rPr>
                <w:t>8.1</w:t>
              </w:r>
            </w:ins>
          </w:p>
        </w:tc>
        <w:tc>
          <w:tcPr>
            <w:tcW w:w="701" w:type="dxa"/>
            <w:tcBorders>
              <w:top w:val="nil"/>
              <w:left w:val="nil"/>
              <w:bottom w:val="nil"/>
              <w:right w:val="nil"/>
            </w:tcBorders>
            <w:shd w:val="clear" w:color="000000" w:fill="E2E2E2"/>
            <w:noWrap/>
            <w:vAlign w:val="center"/>
          </w:tcPr>
          <w:p w14:paraId="5022283E" w14:textId="77777777" w:rsidR="0007438E" w:rsidRPr="00271BCA" w:rsidRDefault="0007438E">
            <w:pPr>
              <w:pStyle w:val="TAC"/>
              <w:rPr>
                <w:ins w:id="27280" w:author="LGE" w:date="2025-01-17T12:18:00Z"/>
              </w:rPr>
              <w:pPrChange w:id="27281" w:author="LGEc" w:date="2025-05-09T13:58:00Z">
                <w:pPr>
                  <w:jc w:val="center"/>
                </w:pPr>
              </w:pPrChange>
            </w:pPr>
            <w:ins w:id="27282" w:author="LGE" w:date="2025-01-17T12:18:00Z">
              <w:r w:rsidRPr="00271BCA">
                <w:rPr>
                  <w:rFonts w:hint="eastAsia"/>
                </w:rPr>
                <w:t>8.0</w:t>
              </w:r>
            </w:ins>
          </w:p>
        </w:tc>
        <w:tc>
          <w:tcPr>
            <w:tcW w:w="701" w:type="dxa"/>
            <w:tcBorders>
              <w:top w:val="nil"/>
              <w:left w:val="nil"/>
              <w:bottom w:val="nil"/>
              <w:right w:val="nil"/>
            </w:tcBorders>
            <w:shd w:val="clear" w:color="000000" w:fill="EFEFEF"/>
            <w:noWrap/>
            <w:vAlign w:val="center"/>
          </w:tcPr>
          <w:p w14:paraId="496EBF05" w14:textId="77777777" w:rsidR="0007438E" w:rsidRPr="00271BCA" w:rsidRDefault="0007438E">
            <w:pPr>
              <w:pStyle w:val="TAC"/>
              <w:rPr>
                <w:ins w:id="27283" w:author="LGE" w:date="2025-01-17T12:18:00Z"/>
              </w:rPr>
              <w:pPrChange w:id="27284" w:author="LGEc" w:date="2025-05-09T13:58:00Z">
                <w:pPr>
                  <w:jc w:val="center"/>
                </w:pPr>
              </w:pPrChange>
            </w:pPr>
            <w:ins w:id="27285" w:author="LGE" w:date="2025-01-17T12:18:00Z">
              <w:r w:rsidRPr="00271BCA">
                <w:rPr>
                  <w:rFonts w:hint="eastAsia"/>
                </w:rPr>
                <w:t>6.6</w:t>
              </w:r>
            </w:ins>
          </w:p>
        </w:tc>
        <w:tc>
          <w:tcPr>
            <w:tcW w:w="701" w:type="dxa"/>
            <w:tcBorders>
              <w:top w:val="nil"/>
              <w:left w:val="nil"/>
              <w:bottom w:val="nil"/>
              <w:right w:val="nil"/>
            </w:tcBorders>
            <w:shd w:val="clear" w:color="000000" w:fill="E6E6E6"/>
            <w:noWrap/>
            <w:vAlign w:val="center"/>
          </w:tcPr>
          <w:p w14:paraId="38A2FD41" w14:textId="77777777" w:rsidR="0007438E" w:rsidRPr="00271BCA" w:rsidRDefault="0007438E">
            <w:pPr>
              <w:pStyle w:val="TAC"/>
              <w:rPr>
                <w:ins w:id="27286" w:author="LGE" w:date="2025-01-17T12:18:00Z"/>
              </w:rPr>
              <w:pPrChange w:id="27287" w:author="LGEc" w:date="2025-05-09T13:58:00Z">
                <w:pPr>
                  <w:jc w:val="center"/>
                </w:pPr>
              </w:pPrChange>
            </w:pPr>
            <w:ins w:id="27288" w:author="LGE" w:date="2025-01-17T12:18:00Z">
              <w:r w:rsidRPr="00271BCA">
                <w:rPr>
                  <w:rFonts w:hint="eastAsia"/>
                </w:rPr>
                <w:t>7.6</w:t>
              </w:r>
            </w:ins>
          </w:p>
        </w:tc>
        <w:tc>
          <w:tcPr>
            <w:tcW w:w="701" w:type="dxa"/>
            <w:tcBorders>
              <w:top w:val="nil"/>
              <w:left w:val="nil"/>
              <w:bottom w:val="nil"/>
              <w:right w:val="nil"/>
            </w:tcBorders>
            <w:shd w:val="clear" w:color="000000" w:fill="F7F7F7"/>
            <w:noWrap/>
            <w:vAlign w:val="center"/>
          </w:tcPr>
          <w:p w14:paraId="5FDA89AB" w14:textId="77777777" w:rsidR="0007438E" w:rsidRPr="00271BCA" w:rsidRDefault="0007438E">
            <w:pPr>
              <w:pStyle w:val="TAC"/>
              <w:rPr>
                <w:ins w:id="27289" w:author="LGE" w:date="2025-01-17T12:18:00Z"/>
              </w:rPr>
              <w:pPrChange w:id="27290" w:author="LGEc" w:date="2025-05-09T13:58:00Z">
                <w:pPr>
                  <w:jc w:val="center"/>
                </w:pPr>
              </w:pPrChange>
            </w:pPr>
            <w:ins w:id="27291" w:author="LGE" w:date="2025-01-17T12:18:00Z">
              <w:r w:rsidRPr="00271BCA">
                <w:rPr>
                  <w:rFonts w:hint="eastAsia"/>
                </w:rPr>
                <w:t>5.7</w:t>
              </w:r>
            </w:ins>
          </w:p>
        </w:tc>
        <w:tc>
          <w:tcPr>
            <w:tcW w:w="701" w:type="dxa"/>
            <w:tcBorders>
              <w:top w:val="nil"/>
              <w:left w:val="nil"/>
              <w:bottom w:val="nil"/>
              <w:right w:val="nil"/>
            </w:tcBorders>
            <w:shd w:val="clear" w:color="000000" w:fill="EFEFEF"/>
            <w:noWrap/>
            <w:vAlign w:val="center"/>
          </w:tcPr>
          <w:p w14:paraId="5DE043E7" w14:textId="77777777" w:rsidR="0007438E" w:rsidRPr="00271BCA" w:rsidRDefault="0007438E">
            <w:pPr>
              <w:pStyle w:val="TAC"/>
              <w:rPr>
                <w:ins w:id="27292" w:author="LGE" w:date="2025-01-17T12:18:00Z"/>
              </w:rPr>
              <w:pPrChange w:id="27293" w:author="LGEc" w:date="2025-05-09T13:58:00Z">
                <w:pPr>
                  <w:jc w:val="center"/>
                </w:pPr>
              </w:pPrChange>
            </w:pPr>
            <w:ins w:id="27294" w:author="LGE" w:date="2025-01-17T12:18:00Z">
              <w:r w:rsidRPr="00271BCA">
                <w:rPr>
                  <w:rFonts w:hint="eastAsia"/>
                </w:rPr>
                <w:t>6.6</w:t>
              </w:r>
            </w:ins>
          </w:p>
        </w:tc>
        <w:tc>
          <w:tcPr>
            <w:tcW w:w="701" w:type="dxa"/>
            <w:tcBorders>
              <w:top w:val="nil"/>
              <w:left w:val="nil"/>
              <w:bottom w:val="nil"/>
              <w:right w:val="nil"/>
            </w:tcBorders>
            <w:shd w:val="clear" w:color="000000" w:fill="FFFFFF"/>
            <w:noWrap/>
            <w:vAlign w:val="center"/>
          </w:tcPr>
          <w:p w14:paraId="7F99EC80" w14:textId="77777777" w:rsidR="0007438E" w:rsidRPr="00271BCA" w:rsidRDefault="0007438E">
            <w:pPr>
              <w:pStyle w:val="TAC"/>
              <w:rPr>
                <w:ins w:id="27295" w:author="LGE" w:date="2025-01-17T12:18:00Z"/>
              </w:rPr>
              <w:pPrChange w:id="27296" w:author="LGEc" w:date="2025-05-09T13:58:00Z">
                <w:pPr>
                  <w:jc w:val="center"/>
                </w:pPr>
              </w:pPrChange>
            </w:pPr>
            <w:ins w:id="27297" w:author="LGE" w:date="2025-01-17T12:18:00Z">
              <w:r w:rsidRPr="00271BCA">
                <w:rPr>
                  <w:rFonts w:hint="eastAsia"/>
                </w:rPr>
                <w:t>4.8</w:t>
              </w:r>
            </w:ins>
          </w:p>
        </w:tc>
        <w:tc>
          <w:tcPr>
            <w:tcW w:w="701" w:type="dxa"/>
            <w:tcBorders>
              <w:top w:val="nil"/>
              <w:left w:val="nil"/>
              <w:bottom w:val="nil"/>
              <w:right w:val="nil"/>
            </w:tcBorders>
            <w:shd w:val="clear" w:color="000000" w:fill="F3F3F3"/>
            <w:noWrap/>
            <w:vAlign w:val="center"/>
          </w:tcPr>
          <w:p w14:paraId="4F12E6CE" w14:textId="77777777" w:rsidR="0007438E" w:rsidRPr="00271BCA" w:rsidRDefault="0007438E">
            <w:pPr>
              <w:pStyle w:val="TAC"/>
              <w:rPr>
                <w:ins w:id="27298" w:author="LGE" w:date="2025-01-17T12:18:00Z"/>
              </w:rPr>
              <w:pPrChange w:id="27299" w:author="LGEc" w:date="2025-05-09T13:58:00Z">
                <w:pPr>
                  <w:jc w:val="center"/>
                </w:pPr>
              </w:pPrChange>
            </w:pPr>
            <w:ins w:id="27300" w:author="LGE" w:date="2025-01-17T12:18:00Z">
              <w:r w:rsidRPr="00271BCA">
                <w:rPr>
                  <w:rFonts w:hint="eastAsia"/>
                </w:rPr>
                <w:t>6.1</w:t>
              </w:r>
            </w:ins>
          </w:p>
        </w:tc>
        <w:tc>
          <w:tcPr>
            <w:tcW w:w="701" w:type="dxa"/>
            <w:tcBorders>
              <w:top w:val="nil"/>
              <w:left w:val="nil"/>
              <w:bottom w:val="nil"/>
              <w:right w:val="single" w:sz="4" w:space="0" w:color="auto"/>
            </w:tcBorders>
            <w:shd w:val="clear" w:color="000000" w:fill="FBFBFB"/>
            <w:noWrap/>
            <w:vAlign w:val="center"/>
          </w:tcPr>
          <w:p w14:paraId="232D53DD" w14:textId="77777777" w:rsidR="0007438E" w:rsidRPr="00271BCA" w:rsidRDefault="0007438E">
            <w:pPr>
              <w:pStyle w:val="TAC"/>
              <w:rPr>
                <w:ins w:id="27301" w:author="LGE" w:date="2025-01-17T12:18:00Z"/>
              </w:rPr>
              <w:pPrChange w:id="27302" w:author="LGEc" w:date="2025-05-09T13:58:00Z">
                <w:pPr>
                  <w:jc w:val="center"/>
                </w:pPr>
              </w:pPrChange>
            </w:pPr>
            <w:ins w:id="27303" w:author="LGE" w:date="2025-01-17T12:18:00Z">
              <w:r w:rsidRPr="00271BCA">
                <w:rPr>
                  <w:rFonts w:hint="eastAsia"/>
                </w:rPr>
                <w:t>5.2</w:t>
              </w:r>
            </w:ins>
          </w:p>
        </w:tc>
      </w:tr>
      <w:tr w:rsidR="0007438E" w:rsidRPr="002A5BA5" w14:paraId="7C4E4C4B" w14:textId="77777777" w:rsidTr="009D1F4B">
        <w:trPr>
          <w:trHeight w:hRule="exact" w:val="232"/>
          <w:jc w:val="center"/>
          <w:ins w:id="27304" w:author="LGE" w:date="2025-01-17T12:18:00Z"/>
        </w:trPr>
        <w:tc>
          <w:tcPr>
            <w:tcW w:w="1684" w:type="dxa"/>
            <w:vMerge/>
            <w:shd w:val="clear" w:color="auto" w:fill="auto"/>
            <w:vAlign w:val="center"/>
            <w:hideMark/>
          </w:tcPr>
          <w:p w14:paraId="4E0A9076" w14:textId="77777777" w:rsidR="0007438E" w:rsidRPr="00A45F58" w:rsidRDefault="0007438E">
            <w:pPr>
              <w:pStyle w:val="TAC"/>
              <w:rPr>
                <w:ins w:id="27305" w:author="LGE" w:date="2025-01-17T12:18:00Z"/>
              </w:rPr>
              <w:pPrChange w:id="27306" w:author="LGEc" w:date="2025-05-09T13:58:00Z">
                <w:pPr/>
              </w:pPrChange>
            </w:pPr>
          </w:p>
        </w:tc>
        <w:tc>
          <w:tcPr>
            <w:tcW w:w="1100" w:type="dxa"/>
            <w:shd w:val="clear" w:color="auto" w:fill="auto"/>
            <w:noWrap/>
            <w:vAlign w:val="center"/>
            <w:hideMark/>
          </w:tcPr>
          <w:p w14:paraId="0654E8AB" w14:textId="77777777" w:rsidR="0007438E" w:rsidRPr="00A45F58" w:rsidRDefault="0007438E">
            <w:pPr>
              <w:pStyle w:val="TAC"/>
              <w:rPr>
                <w:ins w:id="27307" w:author="LGE" w:date="2025-01-17T12:18:00Z"/>
              </w:rPr>
              <w:pPrChange w:id="27308" w:author="LGEc" w:date="2025-05-09T13:58:00Z">
                <w:pPr>
                  <w:jc w:val="center"/>
                </w:pPr>
              </w:pPrChange>
            </w:pPr>
            <w:ins w:id="27309" w:author="LGE" w:date="2025-01-17T12:18:00Z">
              <w:r w:rsidRPr="00A45F58">
                <w:t>'256QAM'</w:t>
              </w:r>
            </w:ins>
          </w:p>
        </w:tc>
        <w:tc>
          <w:tcPr>
            <w:tcW w:w="701" w:type="dxa"/>
            <w:tcBorders>
              <w:top w:val="nil"/>
              <w:left w:val="nil"/>
              <w:bottom w:val="single" w:sz="4" w:space="0" w:color="auto"/>
              <w:right w:val="nil"/>
            </w:tcBorders>
            <w:shd w:val="clear" w:color="000000" w:fill="D5D5D5"/>
            <w:noWrap/>
            <w:vAlign w:val="center"/>
          </w:tcPr>
          <w:p w14:paraId="026EADE2" w14:textId="77777777" w:rsidR="0007438E" w:rsidRPr="00271BCA" w:rsidRDefault="0007438E">
            <w:pPr>
              <w:pStyle w:val="TAC"/>
              <w:rPr>
                <w:ins w:id="27310" w:author="LGE" w:date="2025-01-17T12:18:00Z"/>
              </w:rPr>
              <w:pPrChange w:id="27311" w:author="LGEc" w:date="2025-05-09T13:58:00Z">
                <w:pPr>
                  <w:jc w:val="center"/>
                </w:pPr>
              </w:pPrChange>
            </w:pPr>
            <w:ins w:id="27312" w:author="LGE" w:date="2025-01-17T12:18:00Z">
              <w:r w:rsidRPr="00271BCA">
                <w:rPr>
                  <w:rFonts w:hint="eastAsia"/>
                </w:rPr>
                <w:t>9.5</w:t>
              </w:r>
            </w:ins>
          </w:p>
        </w:tc>
        <w:tc>
          <w:tcPr>
            <w:tcW w:w="701" w:type="dxa"/>
            <w:tcBorders>
              <w:top w:val="nil"/>
              <w:left w:val="nil"/>
              <w:bottom w:val="single" w:sz="4" w:space="0" w:color="auto"/>
              <w:right w:val="nil"/>
            </w:tcBorders>
            <w:shd w:val="clear" w:color="000000" w:fill="E2E2E2"/>
            <w:noWrap/>
            <w:vAlign w:val="center"/>
          </w:tcPr>
          <w:p w14:paraId="6B116EB2" w14:textId="77777777" w:rsidR="0007438E" w:rsidRPr="00271BCA" w:rsidRDefault="0007438E">
            <w:pPr>
              <w:pStyle w:val="TAC"/>
              <w:rPr>
                <w:ins w:id="27313" w:author="LGE" w:date="2025-01-17T12:18:00Z"/>
              </w:rPr>
              <w:pPrChange w:id="27314" w:author="LGEc" w:date="2025-05-09T13:58:00Z">
                <w:pPr>
                  <w:jc w:val="center"/>
                </w:pPr>
              </w:pPrChange>
            </w:pPr>
            <w:ins w:id="27315" w:author="LGE" w:date="2025-01-17T12:18:00Z">
              <w:r w:rsidRPr="00271BCA">
                <w:rPr>
                  <w:rFonts w:hint="eastAsia"/>
                </w:rPr>
                <w:t>8.1</w:t>
              </w:r>
            </w:ins>
          </w:p>
        </w:tc>
        <w:tc>
          <w:tcPr>
            <w:tcW w:w="701" w:type="dxa"/>
            <w:tcBorders>
              <w:top w:val="nil"/>
              <w:left w:val="nil"/>
              <w:bottom w:val="single" w:sz="4" w:space="0" w:color="auto"/>
              <w:right w:val="nil"/>
            </w:tcBorders>
            <w:shd w:val="clear" w:color="000000" w:fill="E2E2E2"/>
            <w:noWrap/>
            <w:vAlign w:val="center"/>
          </w:tcPr>
          <w:p w14:paraId="16D09A54" w14:textId="77777777" w:rsidR="0007438E" w:rsidRPr="00271BCA" w:rsidRDefault="0007438E">
            <w:pPr>
              <w:pStyle w:val="TAC"/>
              <w:rPr>
                <w:ins w:id="27316" w:author="LGE" w:date="2025-01-17T12:18:00Z"/>
              </w:rPr>
              <w:pPrChange w:id="27317" w:author="LGEc" w:date="2025-05-09T13:58:00Z">
                <w:pPr>
                  <w:jc w:val="center"/>
                </w:pPr>
              </w:pPrChange>
            </w:pPr>
            <w:ins w:id="27318" w:author="LGE" w:date="2025-01-17T12:18:00Z">
              <w:r w:rsidRPr="00271BCA">
                <w:rPr>
                  <w:rFonts w:hint="eastAsia"/>
                </w:rPr>
                <w:t>8.0</w:t>
              </w:r>
            </w:ins>
          </w:p>
        </w:tc>
        <w:tc>
          <w:tcPr>
            <w:tcW w:w="701" w:type="dxa"/>
            <w:tcBorders>
              <w:top w:val="nil"/>
              <w:left w:val="nil"/>
              <w:bottom w:val="single" w:sz="4" w:space="0" w:color="auto"/>
              <w:right w:val="nil"/>
            </w:tcBorders>
            <w:shd w:val="clear" w:color="000000" w:fill="EFEFEF"/>
            <w:noWrap/>
            <w:vAlign w:val="center"/>
          </w:tcPr>
          <w:p w14:paraId="5BBD5611" w14:textId="77777777" w:rsidR="0007438E" w:rsidRPr="00271BCA" w:rsidRDefault="0007438E">
            <w:pPr>
              <w:pStyle w:val="TAC"/>
              <w:rPr>
                <w:ins w:id="27319" w:author="LGE" w:date="2025-01-17T12:18:00Z"/>
              </w:rPr>
              <w:pPrChange w:id="27320" w:author="LGEc" w:date="2025-05-09T13:58:00Z">
                <w:pPr>
                  <w:jc w:val="center"/>
                </w:pPr>
              </w:pPrChange>
            </w:pPr>
            <w:ins w:id="27321" w:author="LGE" w:date="2025-01-17T12:18:00Z">
              <w:r w:rsidRPr="00271BCA">
                <w:rPr>
                  <w:rFonts w:hint="eastAsia"/>
                </w:rPr>
                <w:t>6.6</w:t>
              </w:r>
            </w:ins>
          </w:p>
        </w:tc>
        <w:tc>
          <w:tcPr>
            <w:tcW w:w="701" w:type="dxa"/>
            <w:tcBorders>
              <w:top w:val="nil"/>
              <w:left w:val="nil"/>
              <w:bottom w:val="single" w:sz="4" w:space="0" w:color="auto"/>
              <w:right w:val="nil"/>
            </w:tcBorders>
            <w:shd w:val="clear" w:color="000000" w:fill="E6E6E6"/>
            <w:noWrap/>
            <w:vAlign w:val="center"/>
          </w:tcPr>
          <w:p w14:paraId="099BA3F2" w14:textId="77777777" w:rsidR="0007438E" w:rsidRPr="00271BCA" w:rsidRDefault="0007438E">
            <w:pPr>
              <w:pStyle w:val="TAC"/>
              <w:rPr>
                <w:ins w:id="27322" w:author="LGE" w:date="2025-01-17T12:18:00Z"/>
              </w:rPr>
              <w:pPrChange w:id="27323" w:author="LGEc" w:date="2025-05-09T13:58:00Z">
                <w:pPr>
                  <w:jc w:val="center"/>
                </w:pPr>
              </w:pPrChange>
            </w:pPr>
            <w:ins w:id="27324" w:author="LGE" w:date="2025-01-17T12:18:00Z">
              <w:r w:rsidRPr="00271BCA">
                <w:rPr>
                  <w:rFonts w:hint="eastAsia"/>
                </w:rPr>
                <w:t>7.6</w:t>
              </w:r>
            </w:ins>
          </w:p>
        </w:tc>
        <w:tc>
          <w:tcPr>
            <w:tcW w:w="701" w:type="dxa"/>
            <w:tcBorders>
              <w:top w:val="nil"/>
              <w:left w:val="nil"/>
              <w:bottom w:val="single" w:sz="4" w:space="0" w:color="auto"/>
              <w:right w:val="nil"/>
            </w:tcBorders>
            <w:shd w:val="clear" w:color="000000" w:fill="F7F7F7"/>
            <w:noWrap/>
            <w:vAlign w:val="center"/>
          </w:tcPr>
          <w:p w14:paraId="32ED1F41" w14:textId="77777777" w:rsidR="0007438E" w:rsidRPr="00271BCA" w:rsidRDefault="0007438E">
            <w:pPr>
              <w:pStyle w:val="TAC"/>
              <w:rPr>
                <w:ins w:id="27325" w:author="LGE" w:date="2025-01-17T12:18:00Z"/>
              </w:rPr>
              <w:pPrChange w:id="27326" w:author="LGEc" w:date="2025-05-09T13:58:00Z">
                <w:pPr>
                  <w:jc w:val="center"/>
                </w:pPr>
              </w:pPrChange>
            </w:pPr>
            <w:ins w:id="27327" w:author="LGE" w:date="2025-01-17T12:18:00Z">
              <w:r w:rsidRPr="00271BCA">
                <w:rPr>
                  <w:rFonts w:hint="eastAsia"/>
                </w:rPr>
                <w:t>5.7</w:t>
              </w:r>
            </w:ins>
          </w:p>
        </w:tc>
        <w:tc>
          <w:tcPr>
            <w:tcW w:w="701" w:type="dxa"/>
            <w:tcBorders>
              <w:top w:val="nil"/>
              <w:left w:val="nil"/>
              <w:bottom w:val="single" w:sz="4" w:space="0" w:color="auto"/>
              <w:right w:val="nil"/>
            </w:tcBorders>
            <w:shd w:val="clear" w:color="000000" w:fill="EFEFEF"/>
            <w:noWrap/>
            <w:vAlign w:val="center"/>
          </w:tcPr>
          <w:p w14:paraId="4DD4DE20" w14:textId="77777777" w:rsidR="0007438E" w:rsidRPr="00271BCA" w:rsidRDefault="0007438E">
            <w:pPr>
              <w:pStyle w:val="TAC"/>
              <w:rPr>
                <w:ins w:id="27328" w:author="LGE" w:date="2025-01-17T12:18:00Z"/>
              </w:rPr>
              <w:pPrChange w:id="27329" w:author="LGEc" w:date="2025-05-09T13:58:00Z">
                <w:pPr>
                  <w:jc w:val="center"/>
                </w:pPr>
              </w:pPrChange>
            </w:pPr>
            <w:ins w:id="27330" w:author="LGE" w:date="2025-01-17T12:18:00Z">
              <w:r w:rsidRPr="00271BCA">
                <w:rPr>
                  <w:rFonts w:hint="eastAsia"/>
                </w:rPr>
                <w:t>6.6</w:t>
              </w:r>
            </w:ins>
          </w:p>
        </w:tc>
        <w:tc>
          <w:tcPr>
            <w:tcW w:w="701" w:type="dxa"/>
            <w:tcBorders>
              <w:top w:val="nil"/>
              <w:left w:val="nil"/>
              <w:bottom w:val="single" w:sz="4" w:space="0" w:color="auto"/>
              <w:right w:val="nil"/>
            </w:tcBorders>
            <w:shd w:val="clear" w:color="000000" w:fill="FFFFFF"/>
            <w:noWrap/>
            <w:vAlign w:val="center"/>
          </w:tcPr>
          <w:p w14:paraId="7A5A3F79" w14:textId="77777777" w:rsidR="0007438E" w:rsidRPr="00271BCA" w:rsidRDefault="0007438E">
            <w:pPr>
              <w:pStyle w:val="TAC"/>
              <w:rPr>
                <w:ins w:id="27331" w:author="LGE" w:date="2025-01-17T12:18:00Z"/>
              </w:rPr>
              <w:pPrChange w:id="27332" w:author="LGEc" w:date="2025-05-09T13:58:00Z">
                <w:pPr>
                  <w:jc w:val="center"/>
                </w:pPr>
              </w:pPrChange>
            </w:pPr>
            <w:ins w:id="27333" w:author="LGE" w:date="2025-01-17T12:18:00Z">
              <w:r w:rsidRPr="00271BCA">
                <w:rPr>
                  <w:rFonts w:hint="eastAsia"/>
                </w:rPr>
                <w:t>4.8</w:t>
              </w:r>
            </w:ins>
          </w:p>
        </w:tc>
        <w:tc>
          <w:tcPr>
            <w:tcW w:w="701" w:type="dxa"/>
            <w:tcBorders>
              <w:top w:val="nil"/>
              <w:left w:val="nil"/>
              <w:bottom w:val="single" w:sz="4" w:space="0" w:color="auto"/>
              <w:right w:val="nil"/>
            </w:tcBorders>
            <w:shd w:val="clear" w:color="000000" w:fill="F3F3F3"/>
            <w:noWrap/>
            <w:vAlign w:val="center"/>
          </w:tcPr>
          <w:p w14:paraId="7341FA97" w14:textId="77777777" w:rsidR="0007438E" w:rsidRPr="00271BCA" w:rsidRDefault="0007438E">
            <w:pPr>
              <w:pStyle w:val="TAC"/>
              <w:rPr>
                <w:ins w:id="27334" w:author="LGE" w:date="2025-01-17T12:18:00Z"/>
              </w:rPr>
              <w:pPrChange w:id="27335" w:author="LGEc" w:date="2025-05-09T13:58:00Z">
                <w:pPr>
                  <w:jc w:val="center"/>
                </w:pPr>
              </w:pPrChange>
            </w:pPr>
            <w:ins w:id="27336" w:author="LGE" w:date="2025-01-17T12:18:00Z">
              <w:r w:rsidRPr="00271BCA">
                <w:rPr>
                  <w:rFonts w:hint="eastAsia"/>
                </w:rPr>
                <w:t>6.2</w:t>
              </w:r>
            </w:ins>
          </w:p>
        </w:tc>
        <w:tc>
          <w:tcPr>
            <w:tcW w:w="701" w:type="dxa"/>
            <w:tcBorders>
              <w:top w:val="nil"/>
              <w:left w:val="nil"/>
              <w:bottom w:val="single" w:sz="4" w:space="0" w:color="auto"/>
              <w:right w:val="single" w:sz="4" w:space="0" w:color="auto"/>
            </w:tcBorders>
            <w:shd w:val="clear" w:color="000000" w:fill="FBFBFB"/>
            <w:noWrap/>
            <w:vAlign w:val="center"/>
          </w:tcPr>
          <w:p w14:paraId="453779F4" w14:textId="77777777" w:rsidR="0007438E" w:rsidRPr="00271BCA" w:rsidRDefault="0007438E">
            <w:pPr>
              <w:pStyle w:val="TAC"/>
              <w:rPr>
                <w:ins w:id="27337" w:author="LGE" w:date="2025-01-17T12:18:00Z"/>
              </w:rPr>
              <w:pPrChange w:id="27338" w:author="LGEc" w:date="2025-05-09T13:58:00Z">
                <w:pPr>
                  <w:jc w:val="center"/>
                </w:pPr>
              </w:pPrChange>
            </w:pPr>
            <w:ins w:id="27339" w:author="LGE" w:date="2025-01-17T12:18:00Z">
              <w:r w:rsidRPr="00271BCA">
                <w:rPr>
                  <w:rFonts w:hint="eastAsia"/>
                </w:rPr>
                <w:t>5.2</w:t>
              </w:r>
            </w:ins>
          </w:p>
        </w:tc>
      </w:tr>
      <w:tr w:rsidR="0007438E" w:rsidRPr="002A5BA5" w14:paraId="15616477" w14:textId="77777777" w:rsidTr="009D1F4B">
        <w:trPr>
          <w:trHeight w:hRule="exact" w:val="232"/>
          <w:jc w:val="center"/>
          <w:ins w:id="27340" w:author="LGE" w:date="2025-01-17T12:18:00Z"/>
        </w:trPr>
        <w:tc>
          <w:tcPr>
            <w:tcW w:w="1684" w:type="dxa"/>
            <w:vMerge/>
            <w:shd w:val="clear" w:color="auto" w:fill="auto"/>
            <w:noWrap/>
            <w:vAlign w:val="center"/>
            <w:hideMark/>
          </w:tcPr>
          <w:p w14:paraId="62D1E476" w14:textId="77777777" w:rsidR="0007438E" w:rsidRPr="00A45F58" w:rsidRDefault="0007438E">
            <w:pPr>
              <w:pStyle w:val="TAC"/>
              <w:rPr>
                <w:ins w:id="27341" w:author="LGE" w:date="2025-01-17T12:18:00Z"/>
              </w:rPr>
              <w:pPrChange w:id="27342" w:author="LGEc" w:date="2025-05-09T13:58:00Z">
                <w:pPr>
                  <w:jc w:val="center"/>
                </w:pPr>
              </w:pPrChange>
            </w:pPr>
          </w:p>
        </w:tc>
        <w:tc>
          <w:tcPr>
            <w:tcW w:w="1100" w:type="dxa"/>
            <w:shd w:val="clear" w:color="auto" w:fill="auto"/>
            <w:noWrap/>
            <w:vAlign w:val="center"/>
            <w:hideMark/>
          </w:tcPr>
          <w:p w14:paraId="29366F97" w14:textId="77777777" w:rsidR="0007438E" w:rsidRPr="00A45F58" w:rsidRDefault="0007438E">
            <w:pPr>
              <w:pStyle w:val="TAH"/>
              <w:rPr>
                <w:ins w:id="27343" w:author="LGE" w:date="2025-01-17T12:18:00Z"/>
              </w:rPr>
              <w:pPrChange w:id="27344" w:author="LGEc" w:date="2025-05-09T13:59:00Z">
                <w:pPr>
                  <w:jc w:val="center"/>
                </w:pPr>
              </w:pPrChange>
            </w:pPr>
            <w:ins w:id="27345" w:author="LGE" w:date="2025-01-17T12:18:00Z">
              <w:r>
                <w:t>Scenario</w:t>
              </w:r>
            </w:ins>
            <w:ins w:id="27346" w:author="LGEc" w:date="2025-05-09T15:44:00Z">
              <w:r>
                <w:t>#</w:t>
              </w:r>
            </w:ins>
            <w:ins w:id="2734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863BCD6" w14:textId="77777777" w:rsidR="0007438E" w:rsidRPr="002A5BA5" w:rsidRDefault="0007438E">
            <w:pPr>
              <w:pStyle w:val="TAH"/>
              <w:rPr>
                <w:ins w:id="27348" w:author="LGE" w:date="2025-01-17T12:18:00Z"/>
              </w:rPr>
              <w:pPrChange w:id="27349" w:author="LGEc" w:date="2025-05-09T13:59:00Z">
                <w:pPr>
                  <w:jc w:val="center"/>
                </w:pPr>
              </w:pPrChange>
            </w:pPr>
            <w:ins w:id="2735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03470" w14:textId="77777777" w:rsidR="0007438E" w:rsidRPr="002A5BA5" w:rsidRDefault="0007438E">
            <w:pPr>
              <w:pStyle w:val="TAH"/>
              <w:rPr>
                <w:ins w:id="27351" w:author="LGE" w:date="2025-01-17T12:18:00Z"/>
              </w:rPr>
              <w:pPrChange w:id="27352" w:author="LGEc" w:date="2025-05-09T13:59:00Z">
                <w:pPr>
                  <w:jc w:val="center"/>
                </w:pPr>
              </w:pPrChange>
            </w:pPr>
            <w:ins w:id="2735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F8663C" w14:textId="77777777" w:rsidR="0007438E" w:rsidRPr="002A5BA5" w:rsidRDefault="0007438E">
            <w:pPr>
              <w:pStyle w:val="TAH"/>
              <w:rPr>
                <w:ins w:id="27354" w:author="LGE" w:date="2025-01-17T12:18:00Z"/>
              </w:rPr>
              <w:pPrChange w:id="27355" w:author="LGEc" w:date="2025-05-09T13:59:00Z">
                <w:pPr>
                  <w:jc w:val="center"/>
                </w:pPr>
              </w:pPrChange>
            </w:pPr>
            <w:ins w:id="2735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76D275" w14:textId="77777777" w:rsidR="0007438E" w:rsidRPr="002A5BA5" w:rsidRDefault="0007438E">
            <w:pPr>
              <w:pStyle w:val="TAH"/>
              <w:rPr>
                <w:ins w:id="27357" w:author="LGE" w:date="2025-01-17T12:18:00Z"/>
              </w:rPr>
              <w:pPrChange w:id="27358" w:author="LGEc" w:date="2025-05-09T13:59:00Z">
                <w:pPr>
                  <w:jc w:val="center"/>
                </w:pPr>
              </w:pPrChange>
            </w:pPr>
            <w:ins w:id="2735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7490FF" w14:textId="77777777" w:rsidR="0007438E" w:rsidRPr="002A5BA5" w:rsidRDefault="0007438E">
            <w:pPr>
              <w:pStyle w:val="TAH"/>
              <w:rPr>
                <w:ins w:id="27360" w:author="LGE" w:date="2025-01-17T12:18:00Z"/>
              </w:rPr>
              <w:pPrChange w:id="27361" w:author="LGEc" w:date="2025-05-09T13:59:00Z">
                <w:pPr>
                  <w:jc w:val="center"/>
                </w:pPr>
              </w:pPrChange>
            </w:pPr>
            <w:ins w:id="2736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B4CD8" w14:textId="77777777" w:rsidR="0007438E" w:rsidRPr="002A5BA5" w:rsidRDefault="0007438E">
            <w:pPr>
              <w:pStyle w:val="TAH"/>
              <w:rPr>
                <w:ins w:id="27363" w:author="LGE" w:date="2025-01-17T12:18:00Z"/>
              </w:rPr>
              <w:pPrChange w:id="27364" w:author="LGEc" w:date="2025-05-09T13:59:00Z">
                <w:pPr>
                  <w:jc w:val="center"/>
                </w:pPr>
              </w:pPrChange>
            </w:pPr>
            <w:ins w:id="2736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EFDBE0" w14:textId="77777777" w:rsidR="0007438E" w:rsidRPr="002A5BA5" w:rsidRDefault="0007438E">
            <w:pPr>
              <w:pStyle w:val="TAH"/>
              <w:rPr>
                <w:ins w:id="27366" w:author="LGE" w:date="2025-01-17T12:18:00Z"/>
              </w:rPr>
              <w:pPrChange w:id="27367" w:author="LGEc" w:date="2025-05-09T13:59:00Z">
                <w:pPr>
                  <w:jc w:val="center"/>
                </w:pPr>
              </w:pPrChange>
            </w:pPr>
            <w:ins w:id="2736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2FF4F" w14:textId="77777777" w:rsidR="0007438E" w:rsidRPr="002A5BA5" w:rsidRDefault="0007438E">
            <w:pPr>
              <w:pStyle w:val="TAH"/>
              <w:rPr>
                <w:ins w:id="27369" w:author="LGE" w:date="2025-01-17T12:18:00Z"/>
              </w:rPr>
              <w:pPrChange w:id="27370" w:author="LGEc" w:date="2025-05-09T13:59:00Z">
                <w:pPr>
                  <w:jc w:val="center"/>
                </w:pPr>
              </w:pPrChange>
            </w:pPr>
            <w:ins w:id="2737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958DC" w14:textId="77777777" w:rsidR="0007438E" w:rsidRPr="002A5BA5" w:rsidRDefault="0007438E">
            <w:pPr>
              <w:pStyle w:val="TAH"/>
              <w:rPr>
                <w:ins w:id="27372" w:author="LGE" w:date="2025-01-17T12:18:00Z"/>
              </w:rPr>
              <w:pPrChange w:id="27373" w:author="LGEc" w:date="2025-05-09T13:59:00Z">
                <w:pPr>
                  <w:jc w:val="center"/>
                </w:pPr>
              </w:pPrChange>
            </w:pPr>
            <w:ins w:id="2737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F2BD9F" w14:textId="77777777" w:rsidR="0007438E" w:rsidRPr="002A5BA5" w:rsidRDefault="0007438E">
            <w:pPr>
              <w:pStyle w:val="TAH"/>
              <w:rPr>
                <w:ins w:id="27375" w:author="LGE" w:date="2025-01-17T12:18:00Z"/>
              </w:rPr>
              <w:pPrChange w:id="27376" w:author="LGEc" w:date="2025-05-09T13:59:00Z">
                <w:pPr>
                  <w:jc w:val="center"/>
                </w:pPr>
              </w:pPrChange>
            </w:pPr>
            <w:ins w:id="27377" w:author="LGE" w:date="2025-01-17T12:18:00Z">
              <w:r w:rsidRPr="002A5BA5">
                <w:t>#20</w:t>
              </w:r>
            </w:ins>
          </w:p>
        </w:tc>
      </w:tr>
      <w:tr w:rsidR="0007438E" w:rsidRPr="002A5BA5" w14:paraId="7A339509" w14:textId="77777777" w:rsidTr="009D1F4B">
        <w:trPr>
          <w:trHeight w:hRule="exact" w:val="232"/>
          <w:jc w:val="center"/>
          <w:ins w:id="27378" w:author="LGE" w:date="2025-01-17T12:18:00Z"/>
        </w:trPr>
        <w:tc>
          <w:tcPr>
            <w:tcW w:w="1684" w:type="dxa"/>
            <w:vMerge/>
            <w:shd w:val="clear" w:color="auto" w:fill="auto"/>
            <w:noWrap/>
            <w:hideMark/>
          </w:tcPr>
          <w:p w14:paraId="5457EBB1" w14:textId="77777777" w:rsidR="0007438E" w:rsidRPr="00A45F58" w:rsidRDefault="0007438E">
            <w:pPr>
              <w:pStyle w:val="TAC"/>
              <w:rPr>
                <w:ins w:id="27379" w:author="LGE" w:date="2025-01-17T12:18:00Z"/>
              </w:rPr>
              <w:pPrChange w:id="27380" w:author="LGEc" w:date="2025-05-09T13:58:00Z">
                <w:pPr>
                  <w:jc w:val="center"/>
                </w:pPr>
              </w:pPrChange>
            </w:pPr>
          </w:p>
        </w:tc>
        <w:tc>
          <w:tcPr>
            <w:tcW w:w="1100" w:type="dxa"/>
            <w:shd w:val="clear" w:color="auto" w:fill="auto"/>
            <w:noWrap/>
            <w:vAlign w:val="center"/>
            <w:hideMark/>
          </w:tcPr>
          <w:p w14:paraId="4BF9C38F" w14:textId="77777777" w:rsidR="0007438E" w:rsidRPr="00A45F58" w:rsidRDefault="0007438E">
            <w:pPr>
              <w:pStyle w:val="TAC"/>
              <w:rPr>
                <w:ins w:id="27381" w:author="LGE" w:date="2025-01-17T12:18:00Z"/>
              </w:rPr>
              <w:pPrChange w:id="27382" w:author="LGEc" w:date="2025-05-09T13:58:00Z">
                <w:pPr>
                  <w:jc w:val="center"/>
                </w:pPr>
              </w:pPrChange>
            </w:pPr>
            <w:ins w:id="27383" w:author="LGE" w:date="2025-01-17T12:18:00Z">
              <w:r w:rsidRPr="00A45F58">
                <w:t>'QPSK'</w:t>
              </w:r>
            </w:ins>
          </w:p>
        </w:tc>
        <w:tc>
          <w:tcPr>
            <w:tcW w:w="701" w:type="dxa"/>
            <w:tcBorders>
              <w:top w:val="nil"/>
              <w:left w:val="nil"/>
              <w:bottom w:val="nil"/>
              <w:right w:val="nil"/>
            </w:tcBorders>
            <w:shd w:val="clear" w:color="000000" w:fill="E5E5E5"/>
            <w:noWrap/>
            <w:vAlign w:val="center"/>
          </w:tcPr>
          <w:p w14:paraId="47D0321F" w14:textId="77777777" w:rsidR="0007438E" w:rsidRPr="002A5BA5" w:rsidRDefault="0007438E">
            <w:pPr>
              <w:pStyle w:val="TAC"/>
              <w:rPr>
                <w:ins w:id="27384" w:author="LGE" w:date="2025-01-17T12:18:00Z"/>
              </w:rPr>
              <w:pPrChange w:id="27385" w:author="LGEc" w:date="2025-05-09T13:58:00Z">
                <w:pPr>
                  <w:jc w:val="center"/>
                </w:pPr>
              </w:pPrChange>
            </w:pPr>
            <w:ins w:id="27386"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191F9BB1" w14:textId="77777777" w:rsidR="0007438E" w:rsidRPr="002A5BA5" w:rsidRDefault="0007438E">
            <w:pPr>
              <w:pStyle w:val="TAC"/>
              <w:rPr>
                <w:ins w:id="27387" w:author="LGE" w:date="2025-01-17T12:18:00Z"/>
              </w:rPr>
              <w:pPrChange w:id="27388" w:author="LGEc" w:date="2025-05-09T13:58:00Z">
                <w:pPr>
                  <w:jc w:val="center"/>
                </w:pPr>
              </w:pPrChange>
            </w:pPr>
            <w:ins w:id="27389"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CA49344" w14:textId="77777777" w:rsidR="0007438E" w:rsidRPr="002A5BA5" w:rsidRDefault="0007438E">
            <w:pPr>
              <w:pStyle w:val="TAC"/>
              <w:rPr>
                <w:ins w:id="27390" w:author="LGE" w:date="2025-01-17T12:18:00Z"/>
              </w:rPr>
              <w:pPrChange w:id="27391" w:author="LGEc" w:date="2025-05-09T13:58:00Z">
                <w:pPr>
                  <w:jc w:val="center"/>
                </w:pPr>
              </w:pPrChange>
            </w:pPr>
            <w:ins w:id="27392"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0B279DD" w14:textId="77777777" w:rsidR="0007438E" w:rsidRPr="002A5BA5" w:rsidRDefault="0007438E">
            <w:pPr>
              <w:pStyle w:val="TAC"/>
              <w:rPr>
                <w:ins w:id="27393" w:author="LGE" w:date="2025-01-17T12:18:00Z"/>
              </w:rPr>
              <w:pPrChange w:id="27394" w:author="LGEc" w:date="2025-05-09T13:58:00Z">
                <w:pPr>
                  <w:jc w:val="center"/>
                </w:pPr>
              </w:pPrChange>
            </w:pPr>
            <w:ins w:id="27395"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9F9C4F6" w14:textId="77777777" w:rsidR="0007438E" w:rsidRPr="002A5BA5" w:rsidRDefault="0007438E">
            <w:pPr>
              <w:pStyle w:val="TAC"/>
              <w:rPr>
                <w:ins w:id="27396" w:author="LGE" w:date="2025-01-17T12:18:00Z"/>
              </w:rPr>
              <w:pPrChange w:id="27397" w:author="LGEc" w:date="2025-05-09T13:58:00Z">
                <w:pPr>
                  <w:jc w:val="center"/>
                </w:pPr>
              </w:pPrChange>
            </w:pPr>
            <w:ins w:id="27398"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E05FB9D" w14:textId="77777777" w:rsidR="0007438E" w:rsidRPr="002A5BA5" w:rsidRDefault="0007438E">
            <w:pPr>
              <w:pStyle w:val="TAC"/>
              <w:rPr>
                <w:ins w:id="27399" w:author="LGE" w:date="2025-01-17T12:18:00Z"/>
              </w:rPr>
              <w:pPrChange w:id="27400" w:author="LGEc" w:date="2025-05-09T13:58:00Z">
                <w:pPr>
                  <w:jc w:val="center"/>
                </w:pPr>
              </w:pPrChange>
            </w:pPr>
            <w:ins w:id="27401"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2692B112" w14:textId="77777777" w:rsidR="0007438E" w:rsidRPr="002A5BA5" w:rsidRDefault="0007438E">
            <w:pPr>
              <w:pStyle w:val="TAC"/>
              <w:rPr>
                <w:ins w:id="27402" w:author="LGE" w:date="2025-01-17T12:18:00Z"/>
              </w:rPr>
              <w:pPrChange w:id="27403" w:author="LGEc" w:date="2025-05-09T13:58:00Z">
                <w:pPr>
                  <w:jc w:val="center"/>
                </w:pPr>
              </w:pPrChange>
            </w:pPr>
            <w:ins w:id="27404"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649FBCC1" w14:textId="77777777" w:rsidR="0007438E" w:rsidRPr="002A5BA5" w:rsidRDefault="0007438E">
            <w:pPr>
              <w:pStyle w:val="TAC"/>
              <w:rPr>
                <w:ins w:id="27405" w:author="LGE" w:date="2025-01-17T12:18:00Z"/>
              </w:rPr>
              <w:pPrChange w:id="27406" w:author="LGEc" w:date="2025-05-09T13:58:00Z">
                <w:pPr>
                  <w:jc w:val="center"/>
                </w:pPr>
              </w:pPrChange>
            </w:pPr>
            <w:ins w:id="27407"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5F192150" w14:textId="77777777" w:rsidR="0007438E" w:rsidRPr="002A5BA5" w:rsidRDefault="0007438E">
            <w:pPr>
              <w:pStyle w:val="TAC"/>
              <w:rPr>
                <w:ins w:id="27408" w:author="LGE" w:date="2025-01-17T12:18:00Z"/>
              </w:rPr>
              <w:pPrChange w:id="27409" w:author="LGEc" w:date="2025-05-09T13:58:00Z">
                <w:pPr>
                  <w:jc w:val="center"/>
                </w:pPr>
              </w:pPrChange>
            </w:pPr>
            <w:ins w:id="27410"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621FD4CD" w14:textId="77777777" w:rsidR="0007438E" w:rsidRPr="002A5BA5" w:rsidRDefault="0007438E">
            <w:pPr>
              <w:pStyle w:val="TAC"/>
              <w:rPr>
                <w:ins w:id="27411" w:author="LGE" w:date="2025-01-17T12:18:00Z"/>
              </w:rPr>
              <w:pPrChange w:id="27412" w:author="LGEc" w:date="2025-05-09T13:58:00Z">
                <w:pPr>
                  <w:jc w:val="center"/>
                </w:pPr>
              </w:pPrChange>
            </w:pPr>
            <w:ins w:id="27413" w:author="LGE" w:date="2025-01-17T12:18:00Z">
              <w:r w:rsidRPr="00DA31D4">
                <w:rPr>
                  <w:rFonts w:hint="eastAsia"/>
                </w:rPr>
                <w:t>5.2</w:t>
              </w:r>
            </w:ins>
          </w:p>
        </w:tc>
      </w:tr>
      <w:tr w:rsidR="0007438E" w:rsidRPr="002A5BA5" w14:paraId="32EB67AE" w14:textId="77777777" w:rsidTr="009D1F4B">
        <w:trPr>
          <w:trHeight w:hRule="exact" w:val="232"/>
          <w:jc w:val="center"/>
          <w:ins w:id="27414" w:author="LGE" w:date="2025-01-17T12:18:00Z"/>
        </w:trPr>
        <w:tc>
          <w:tcPr>
            <w:tcW w:w="1684" w:type="dxa"/>
            <w:vMerge/>
            <w:shd w:val="clear" w:color="auto" w:fill="auto"/>
            <w:vAlign w:val="center"/>
            <w:hideMark/>
          </w:tcPr>
          <w:p w14:paraId="27E96EEF" w14:textId="77777777" w:rsidR="0007438E" w:rsidRPr="00A45F58" w:rsidRDefault="0007438E">
            <w:pPr>
              <w:pStyle w:val="TAC"/>
              <w:rPr>
                <w:ins w:id="27415" w:author="LGE" w:date="2025-01-17T12:18:00Z"/>
              </w:rPr>
              <w:pPrChange w:id="27416" w:author="LGEc" w:date="2025-05-09T13:58:00Z">
                <w:pPr/>
              </w:pPrChange>
            </w:pPr>
          </w:p>
        </w:tc>
        <w:tc>
          <w:tcPr>
            <w:tcW w:w="1100" w:type="dxa"/>
            <w:shd w:val="clear" w:color="auto" w:fill="auto"/>
            <w:noWrap/>
            <w:vAlign w:val="center"/>
            <w:hideMark/>
          </w:tcPr>
          <w:p w14:paraId="4151999F" w14:textId="77777777" w:rsidR="0007438E" w:rsidRPr="00A45F58" w:rsidRDefault="0007438E">
            <w:pPr>
              <w:pStyle w:val="TAC"/>
              <w:rPr>
                <w:ins w:id="27417" w:author="LGE" w:date="2025-01-17T12:18:00Z"/>
              </w:rPr>
              <w:pPrChange w:id="27418" w:author="LGEc" w:date="2025-05-09T13:58:00Z">
                <w:pPr>
                  <w:jc w:val="center"/>
                </w:pPr>
              </w:pPrChange>
            </w:pPr>
            <w:ins w:id="27419" w:author="LGE" w:date="2025-01-17T12:18:00Z">
              <w:r w:rsidRPr="00A45F58">
                <w:t>'16QAM'</w:t>
              </w:r>
            </w:ins>
          </w:p>
        </w:tc>
        <w:tc>
          <w:tcPr>
            <w:tcW w:w="701" w:type="dxa"/>
            <w:tcBorders>
              <w:top w:val="nil"/>
              <w:left w:val="nil"/>
              <w:bottom w:val="nil"/>
              <w:right w:val="nil"/>
            </w:tcBorders>
            <w:shd w:val="clear" w:color="000000" w:fill="E6E6E6"/>
            <w:noWrap/>
            <w:vAlign w:val="center"/>
          </w:tcPr>
          <w:p w14:paraId="727F3795" w14:textId="77777777" w:rsidR="0007438E" w:rsidRPr="002A5BA5" w:rsidRDefault="0007438E">
            <w:pPr>
              <w:pStyle w:val="TAC"/>
              <w:rPr>
                <w:ins w:id="27420" w:author="LGE" w:date="2025-01-17T12:18:00Z"/>
              </w:rPr>
              <w:pPrChange w:id="27421" w:author="LGEc" w:date="2025-05-09T13:58:00Z">
                <w:pPr>
                  <w:jc w:val="center"/>
                </w:pPr>
              </w:pPrChange>
            </w:pPr>
            <w:ins w:id="27422"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158452A2" w14:textId="77777777" w:rsidR="0007438E" w:rsidRPr="002A5BA5" w:rsidRDefault="0007438E">
            <w:pPr>
              <w:pStyle w:val="TAC"/>
              <w:rPr>
                <w:ins w:id="27423" w:author="LGE" w:date="2025-01-17T12:18:00Z"/>
              </w:rPr>
              <w:pPrChange w:id="27424" w:author="LGEc" w:date="2025-05-09T13:58:00Z">
                <w:pPr>
                  <w:jc w:val="center"/>
                </w:pPr>
              </w:pPrChange>
            </w:pPr>
            <w:ins w:id="27425"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1062BBF0" w14:textId="77777777" w:rsidR="0007438E" w:rsidRPr="002A5BA5" w:rsidRDefault="0007438E">
            <w:pPr>
              <w:pStyle w:val="TAC"/>
              <w:rPr>
                <w:ins w:id="27426" w:author="LGE" w:date="2025-01-17T12:18:00Z"/>
              </w:rPr>
              <w:pPrChange w:id="27427" w:author="LGEc" w:date="2025-05-09T13:58:00Z">
                <w:pPr>
                  <w:jc w:val="center"/>
                </w:pPr>
              </w:pPrChange>
            </w:pPr>
            <w:ins w:id="27428"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36D0AAAC" w14:textId="77777777" w:rsidR="0007438E" w:rsidRPr="002A5BA5" w:rsidRDefault="0007438E">
            <w:pPr>
              <w:pStyle w:val="TAC"/>
              <w:rPr>
                <w:ins w:id="27429" w:author="LGE" w:date="2025-01-17T12:18:00Z"/>
              </w:rPr>
              <w:pPrChange w:id="27430" w:author="LGEc" w:date="2025-05-09T13:58:00Z">
                <w:pPr>
                  <w:jc w:val="center"/>
                </w:pPr>
              </w:pPrChange>
            </w:pPr>
            <w:ins w:id="2743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7E306312" w14:textId="77777777" w:rsidR="0007438E" w:rsidRPr="002A5BA5" w:rsidRDefault="0007438E">
            <w:pPr>
              <w:pStyle w:val="TAC"/>
              <w:rPr>
                <w:ins w:id="27432" w:author="LGE" w:date="2025-01-17T12:18:00Z"/>
              </w:rPr>
              <w:pPrChange w:id="27433" w:author="LGEc" w:date="2025-05-09T13:58:00Z">
                <w:pPr>
                  <w:jc w:val="center"/>
                </w:pPr>
              </w:pPrChange>
            </w:pPr>
            <w:ins w:id="27434"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21559A88" w14:textId="77777777" w:rsidR="0007438E" w:rsidRPr="002A5BA5" w:rsidRDefault="0007438E">
            <w:pPr>
              <w:pStyle w:val="TAC"/>
              <w:rPr>
                <w:ins w:id="27435" w:author="LGE" w:date="2025-01-17T12:18:00Z"/>
              </w:rPr>
              <w:pPrChange w:id="27436" w:author="LGEc" w:date="2025-05-09T13:58:00Z">
                <w:pPr>
                  <w:jc w:val="center"/>
                </w:pPr>
              </w:pPrChange>
            </w:pPr>
            <w:ins w:id="27437" w:author="LGE" w:date="2025-01-17T12:18:00Z">
              <w:r w:rsidRPr="00DA31D4">
                <w:rPr>
                  <w:rFonts w:hint="eastAsia"/>
                </w:rPr>
                <w:t>5.7</w:t>
              </w:r>
            </w:ins>
          </w:p>
        </w:tc>
        <w:tc>
          <w:tcPr>
            <w:tcW w:w="701" w:type="dxa"/>
            <w:tcBorders>
              <w:top w:val="nil"/>
              <w:left w:val="nil"/>
              <w:bottom w:val="nil"/>
              <w:right w:val="nil"/>
            </w:tcBorders>
            <w:shd w:val="clear" w:color="000000" w:fill="EDEDED"/>
            <w:noWrap/>
            <w:vAlign w:val="center"/>
          </w:tcPr>
          <w:p w14:paraId="6C1629F2" w14:textId="77777777" w:rsidR="0007438E" w:rsidRPr="002A5BA5" w:rsidRDefault="0007438E">
            <w:pPr>
              <w:pStyle w:val="TAC"/>
              <w:rPr>
                <w:ins w:id="27438" w:author="LGE" w:date="2025-01-17T12:18:00Z"/>
              </w:rPr>
              <w:pPrChange w:id="27439" w:author="LGEc" w:date="2025-05-09T13:58:00Z">
                <w:pPr>
                  <w:jc w:val="center"/>
                </w:pPr>
              </w:pPrChange>
            </w:pPr>
            <w:ins w:id="27440"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29542140" w14:textId="77777777" w:rsidR="0007438E" w:rsidRPr="002A5BA5" w:rsidRDefault="0007438E">
            <w:pPr>
              <w:pStyle w:val="TAC"/>
              <w:rPr>
                <w:ins w:id="27441" w:author="LGE" w:date="2025-01-17T12:18:00Z"/>
              </w:rPr>
              <w:pPrChange w:id="27442" w:author="LGEc" w:date="2025-05-09T13:58:00Z">
                <w:pPr>
                  <w:jc w:val="center"/>
                </w:pPr>
              </w:pPrChange>
            </w:pPr>
            <w:ins w:id="27443"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1B8C634D" w14:textId="77777777" w:rsidR="0007438E" w:rsidRPr="002A5BA5" w:rsidRDefault="0007438E">
            <w:pPr>
              <w:pStyle w:val="TAC"/>
              <w:rPr>
                <w:ins w:id="27444" w:author="LGE" w:date="2025-01-17T12:18:00Z"/>
              </w:rPr>
              <w:pPrChange w:id="27445" w:author="LGEc" w:date="2025-05-09T13:58:00Z">
                <w:pPr>
                  <w:jc w:val="center"/>
                </w:pPr>
              </w:pPrChange>
            </w:pPr>
            <w:ins w:id="27446" w:author="LGE" w:date="2025-01-17T12:18:00Z">
              <w:r w:rsidRPr="00DA31D4">
                <w:rPr>
                  <w:rFonts w:hint="eastAsia"/>
                </w:rPr>
                <w:t>5.2</w:t>
              </w:r>
            </w:ins>
          </w:p>
        </w:tc>
        <w:tc>
          <w:tcPr>
            <w:tcW w:w="701" w:type="dxa"/>
            <w:tcBorders>
              <w:top w:val="nil"/>
              <w:left w:val="nil"/>
              <w:bottom w:val="nil"/>
              <w:right w:val="single" w:sz="4" w:space="0" w:color="auto"/>
            </w:tcBorders>
            <w:shd w:val="clear" w:color="000000" w:fill="EDEDED"/>
            <w:noWrap/>
            <w:vAlign w:val="center"/>
          </w:tcPr>
          <w:p w14:paraId="73CA4CA6" w14:textId="77777777" w:rsidR="0007438E" w:rsidRPr="002A5BA5" w:rsidRDefault="0007438E">
            <w:pPr>
              <w:pStyle w:val="TAC"/>
              <w:rPr>
                <w:ins w:id="27447" w:author="LGE" w:date="2025-01-17T12:18:00Z"/>
              </w:rPr>
              <w:pPrChange w:id="27448" w:author="LGEc" w:date="2025-05-09T13:58:00Z">
                <w:pPr>
                  <w:jc w:val="center"/>
                </w:pPr>
              </w:pPrChange>
            </w:pPr>
            <w:ins w:id="27449" w:author="LGE" w:date="2025-01-17T12:18:00Z">
              <w:r w:rsidRPr="00DA31D4">
                <w:rPr>
                  <w:rFonts w:hint="eastAsia"/>
                </w:rPr>
                <w:t>5.2</w:t>
              </w:r>
            </w:ins>
          </w:p>
        </w:tc>
      </w:tr>
      <w:tr w:rsidR="0007438E" w:rsidRPr="002A5BA5" w14:paraId="47D155DD" w14:textId="77777777" w:rsidTr="009D1F4B">
        <w:trPr>
          <w:trHeight w:hRule="exact" w:val="232"/>
          <w:jc w:val="center"/>
          <w:ins w:id="27450" w:author="LGE" w:date="2025-01-17T12:18:00Z"/>
        </w:trPr>
        <w:tc>
          <w:tcPr>
            <w:tcW w:w="1684" w:type="dxa"/>
            <w:vMerge/>
            <w:shd w:val="clear" w:color="auto" w:fill="auto"/>
            <w:vAlign w:val="center"/>
            <w:hideMark/>
          </w:tcPr>
          <w:p w14:paraId="0BF53CEE" w14:textId="77777777" w:rsidR="0007438E" w:rsidRPr="00A45F58" w:rsidRDefault="0007438E">
            <w:pPr>
              <w:pStyle w:val="TAC"/>
              <w:rPr>
                <w:ins w:id="27451" w:author="LGE" w:date="2025-01-17T12:18:00Z"/>
              </w:rPr>
              <w:pPrChange w:id="27452" w:author="LGEc" w:date="2025-05-09T13:58:00Z">
                <w:pPr/>
              </w:pPrChange>
            </w:pPr>
          </w:p>
        </w:tc>
        <w:tc>
          <w:tcPr>
            <w:tcW w:w="1100" w:type="dxa"/>
            <w:shd w:val="clear" w:color="auto" w:fill="auto"/>
            <w:noWrap/>
            <w:vAlign w:val="center"/>
            <w:hideMark/>
          </w:tcPr>
          <w:p w14:paraId="5A2F2B36" w14:textId="77777777" w:rsidR="0007438E" w:rsidRPr="00A45F58" w:rsidRDefault="0007438E">
            <w:pPr>
              <w:pStyle w:val="TAC"/>
              <w:rPr>
                <w:ins w:id="27453" w:author="LGE" w:date="2025-01-17T12:18:00Z"/>
              </w:rPr>
              <w:pPrChange w:id="27454" w:author="LGEc" w:date="2025-05-09T13:58:00Z">
                <w:pPr>
                  <w:jc w:val="center"/>
                </w:pPr>
              </w:pPrChange>
            </w:pPr>
            <w:ins w:id="27455" w:author="LGE" w:date="2025-01-17T12:18:00Z">
              <w:r w:rsidRPr="00A45F58">
                <w:t>'64QAM'</w:t>
              </w:r>
            </w:ins>
          </w:p>
        </w:tc>
        <w:tc>
          <w:tcPr>
            <w:tcW w:w="701" w:type="dxa"/>
            <w:tcBorders>
              <w:top w:val="nil"/>
              <w:left w:val="nil"/>
              <w:bottom w:val="nil"/>
              <w:right w:val="nil"/>
            </w:tcBorders>
            <w:shd w:val="clear" w:color="000000" w:fill="E6E6E6"/>
            <w:noWrap/>
            <w:vAlign w:val="center"/>
          </w:tcPr>
          <w:p w14:paraId="5E998BA9" w14:textId="77777777" w:rsidR="0007438E" w:rsidRPr="002A5BA5" w:rsidRDefault="0007438E">
            <w:pPr>
              <w:pStyle w:val="TAC"/>
              <w:rPr>
                <w:ins w:id="27456" w:author="LGE" w:date="2025-01-17T12:18:00Z"/>
              </w:rPr>
              <w:pPrChange w:id="27457" w:author="LGEc" w:date="2025-05-09T13:58:00Z">
                <w:pPr>
                  <w:jc w:val="center"/>
                </w:pPr>
              </w:pPrChange>
            </w:pPr>
            <w:ins w:id="27458"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438FB274" w14:textId="77777777" w:rsidR="0007438E" w:rsidRPr="002A5BA5" w:rsidRDefault="0007438E">
            <w:pPr>
              <w:pStyle w:val="TAC"/>
              <w:rPr>
                <w:ins w:id="27459" w:author="LGE" w:date="2025-01-17T12:18:00Z"/>
              </w:rPr>
              <w:pPrChange w:id="27460" w:author="LGEc" w:date="2025-05-09T13:58:00Z">
                <w:pPr>
                  <w:jc w:val="center"/>
                </w:pPr>
              </w:pPrChange>
            </w:pPr>
            <w:ins w:id="2746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7ABDE0BB" w14:textId="77777777" w:rsidR="0007438E" w:rsidRPr="002A5BA5" w:rsidRDefault="0007438E">
            <w:pPr>
              <w:pStyle w:val="TAC"/>
              <w:rPr>
                <w:ins w:id="27462" w:author="LGE" w:date="2025-01-17T12:18:00Z"/>
              </w:rPr>
              <w:pPrChange w:id="27463" w:author="LGEc" w:date="2025-05-09T13:58:00Z">
                <w:pPr>
                  <w:jc w:val="center"/>
                </w:pPr>
              </w:pPrChange>
            </w:pPr>
            <w:ins w:id="27464"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16368E8" w14:textId="77777777" w:rsidR="0007438E" w:rsidRPr="002A5BA5" w:rsidRDefault="0007438E">
            <w:pPr>
              <w:pStyle w:val="TAC"/>
              <w:rPr>
                <w:ins w:id="27465" w:author="LGE" w:date="2025-01-17T12:18:00Z"/>
              </w:rPr>
              <w:pPrChange w:id="27466" w:author="LGEc" w:date="2025-05-09T13:58:00Z">
                <w:pPr>
                  <w:jc w:val="center"/>
                </w:pPr>
              </w:pPrChange>
            </w:pPr>
            <w:ins w:id="2746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3DBC799A" w14:textId="77777777" w:rsidR="0007438E" w:rsidRPr="002A5BA5" w:rsidRDefault="0007438E">
            <w:pPr>
              <w:pStyle w:val="TAC"/>
              <w:rPr>
                <w:ins w:id="27468" w:author="LGE" w:date="2025-01-17T12:18:00Z"/>
              </w:rPr>
              <w:pPrChange w:id="27469" w:author="LGEc" w:date="2025-05-09T13:58:00Z">
                <w:pPr>
                  <w:jc w:val="center"/>
                </w:pPr>
              </w:pPrChange>
            </w:pPr>
            <w:ins w:id="27470"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291E350" w14:textId="77777777" w:rsidR="0007438E" w:rsidRPr="002A5BA5" w:rsidRDefault="0007438E">
            <w:pPr>
              <w:pStyle w:val="TAC"/>
              <w:rPr>
                <w:ins w:id="27471" w:author="LGE" w:date="2025-01-17T12:18:00Z"/>
              </w:rPr>
              <w:pPrChange w:id="27472" w:author="LGEc" w:date="2025-05-09T13:58:00Z">
                <w:pPr>
                  <w:jc w:val="center"/>
                </w:pPr>
              </w:pPrChange>
            </w:pPr>
            <w:ins w:id="27473"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31CA29CA" w14:textId="77777777" w:rsidR="0007438E" w:rsidRPr="002A5BA5" w:rsidRDefault="0007438E">
            <w:pPr>
              <w:pStyle w:val="TAC"/>
              <w:rPr>
                <w:ins w:id="27474" w:author="LGE" w:date="2025-01-17T12:18:00Z"/>
              </w:rPr>
              <w:pPrChange w:id="27475" w:author="LGEc" w:date="2025-05-09T13:58:00Z">
                <w:pPr>
                  <w:jc w:val="center"/>
                </w:pPr>
              </w:pPrChange>
            </w:pPr>
            <w:ins w:id="27476" w:author="LGE" w:date="2025-01-17T12:18:00Z">
              <w:r w:rsidRPr="00DA31D4">
                <w:rPr>
                  <w:rFonts w:hint="eastAsia"/>
                </w:rPr>
                <w:t>5.2</w:t>
              </w:r>
            </w:ins>
          </w:p>
        </w:tc>
        <w:tc>
          <w:tcPr>
            <w:tcW w:w="701" w:type="dxa"/>
            <w:tcBorders>
              <w:top w:val="nil"/>
              <w:left w:val="nil"/>
              <w:bottom w:val="nil"/>
              <w:right w:val="nil"/>
            </w:tcBorders>
            <w:shd w:val="clear" w:color="000000" w:fill="E9E9E9"/>
            <w:noWrap/>
            <w:vAlign w:val="center"/>
          </w:tcPr>
          <w:p w14:paraId="33B1E6EE" w14:textId="77777777" w:rsidR="0007438E" w:rsidRPr="002A5BA5" w:rsidRDefault="0007438E">
            <w:pPr>
              <w:pStyle w:val="TAC"/>
              <w:rPr>
                <w:ins w:id="27477" w:author="LGE" w:date="2025-01-17T12:18:00Z"/>
              </w:rPr>
              <w:pPrChange w:id="27478" w:author="LGEc" w:date="2025-05-09T13:58:00Z">
                <w:pPr>
                  <w:jc w:val="center"/>
                </w:pPr>
              </w:pPrChange>
            </w:pPr>
            <w:ins w:id="27479"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4AF4F9F3" w14:textId="77777777" w:rsidR="0007438E" w:rsidRPr="002A5BA5" w:rsidRDefault="0007438E">
            <w:pPr>
              <w:pStyle w:val="TAC"/>
              <w:rPr>
                <w:ins w:id="27480" w:author="LGE" w:date="2025-01-17T12:18:00Z"/>
              </w:rPr>
              <w:pPrChange w:id="27481" w:author="LGEc" w:date="2025-05-09T13:58:00Z">
                <w:pPr>
                  <w:jc w:val="center"/>
                </w:pPr>
              </w:pPrChange>
            </w:pPr>
            <w:ins w:id="27482"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3325AFAD" w14:textId="77777777" w:rsidR="0007438E" w:rsidRPr="002A5BA5" w:rsidRDefault="0007438E">
            <w:pPr>
              <w:pStyle w:val="TAC"/>
              <w:rPr>
                <w:ins w:id="27483" w:author="LGE" w:date="2025-01-17T12:18:00Z"/>
              </w:rPr>
              <w:pPrChange w:id="27484" w:author="LGEc" w:date="2025-05-09T13:58:00Z">
                <w:pPr>
                  <w:jc w:val="center"/>
                </w:pPr>
              </w:pPrChange>
            </w:pPr>
            <w:ins w:id="27485" w:author="LGE" w:date="2025-01-17T12:18:00Z">
              <w:r w:rsidRPr="00DA31D4">
                <w:rPr>
                  <w:rFonts w:hint="eastAsia"/>
                </w:rPr>
                <w:t>5.2</w:t>
              </w:r>
            </w:ins>
          </w:p>
        </w:tc>
      </w:tr>
      <w:tr w:rsidR="0007438E" w:rsidRPr="002A5BA5" w14:paraId="678F1B34" w14:textId="77777777" w:rsidTr="009D1F4B">
        <w:trPr>
          <w:trHeight w:hRule="exact" w:val="232"/>
          <w:jc w:val="center"/>
          <w:ins w:id="27486" w:author="LGE" w:date="2025-01-17T12:18:00Z"/>
        </w:trPr>
        <w:tc>
          <w:tcPr>
            <w:tcW w:w="1684" w:type="dxa"/>
            <w:vMerge/>
            <w:shd w:val="clear" w:color="auto" w:fill="auto"/>
            <w:vAlign w:val="center"/>
            <w:hideMark/>
          </w:tcPr>
          <w:p w14:paraId="44D7ED34" w14:textId="77777777" w:rsidR="0007438E" w:rsidRPr="00A45F58" w:rsidRDefault="0007438E">
            <w:pPr>
              <w:pStyle w:val="TAC"/>
              <w:rPr>
                <w:ins w:id="27487" w:author="LGE" w:date="2025-01-17T12:18:00Z"/>
              </w:rPr>
              <w:pPrChange w:id="27488" w:author="LGEc" w:date="2025-05-09T13:58:00Z">
                <w:pPr/>
              </w:pPrChange>
            </w:pPr>
          </w:p>
        </w:tc>
        <w:tc>
          <w:tcPr>
            <w:tcW w:w="1100" w:type="dxa"/>
            <w:shd w:val="clear" w:color="auto" w:fill="auto"/>
            <w:noWrap/>
            <w:vAlign w:val="center"/>
            <w:hideMark/>
          </w:tcPr>
          <w:p w14:paraId="2AB3CFA4" w14:textId="77777777" w:rsidR="0007438E" w:rsidRPr="00A45F58" w:rsidRDefault="0007438E">
            <w:pPr>
              <w:pStyle w:val="TAC"/>
              <w:rPr>
                <w:ins w:id="27489" w:author="LGE" w:date="2025-01-17T12:18:00Z"/>
              </w:rPr>
              <w:pPrChange w:id="27490" w:author="LGEc" w:date="2025-05-09T13:58:00Z">
                <w:pPr>
                  <w:jc w:val="center"/>
                </w:pPr>
              </w:pPrChange>
            </w:pPr>
            <w:ins w:id="27491" w:author="LGE" w:date="2025-01-17T12:18:00Z">
              <w:r w:rsidRPr="00A45F58">
                <w:t>'256QAM'</w:t>
              </w:r>
            </w:ins>
          </w:p>
        </w:tc>
        <w:tc>
          <w:tcPr>
            <w:tcW w:w="701" w:type="dxa"/>
            <w:tcBorders>
              <w:top w:val="nil"/>
              <w:left w:val="nil"/>
              <w:bottom w:val="nil"/>
              <w:right w:val="nil"/>
            </w:tcBorders>
            <w:shd w:val="clear" w:color="000000" w:fill="E6E6E6"/>
            <w:noWrap/>
            <w:vAlign w:val="center"/>
          </w:tcPr>
          <w:p w14:paraId="4F3181B2" w14:textId="77777777" w:rsidR="0007438E" w:rsidRPr="002A5BA5" w:rsidRDefault="0007438E">
            <w:pPr>
              <w:pStyle w:val="TAC"/>
              <w:rPr>
                <w:ins w:id="27492" w:author="LGE" w:date="2025-01-17T12:18:00Z"/>
              </w:rPr>
              <w:pPrChange w:id="27493" w:author="LGEc" w:date="2025-05-09T13:58:00Z">
                <w:pPr>
                  <w:jc w:val="center"/>
                </w:pPr>
              </w:pPrChange>
            </w:pPr>
            <w:ins w:id="27494"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39496F91" w14:textId="77777777" w:rsidR="0007438E" w:rsidRPr="002A5BA5" w:rsidRDefault="0007438E">
            <w:pPr>
              <w:pStyle w:val="TAC"/>
              <w:rPr>
                <w:ins w:id="27495" w:author="LGE" w:date="2025-01-17T12:18:00Z"/>
              </w:rPr>
              <w:pPrChange w:id="27496" w:author="LGEc" w:date="2025-05-09T13:58:00Z">
                <w:pPr>
                  <w:jc w:val="center"/>
                </w:pPr>
              </w:pPrChange>
            </w:pPr>
            <w:ins w:id="2749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149E8B7" w14:textId="77777777" w:rsidR="0007438E" w:rsidRPr="002A5BA5" w:rsidRDefault="0007438E">
            <w:pPr>
              <w:pStyle w:val="TAC"/>
              <w:rPr>
                <w:ins w:id="27498" w:author="LGE" w:date="2025-01-17T12:18:00Z"/>
              </w:rPr>
              <w:pPrChange w:id="27499" w:author="LGEc" w:date="2025-05-09T13:58:00Z">
                <w:pPr>
                  <w:jc w:val="center"/>
                </w:pPr>
              </w:pPrChange>
            </w:pPr>
            <w:ins w:id="27500"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1B71828F" w14:textId="77777777" w:rsidR="0007438E" w:rsidRPr="002A5BA5" w:rsidRDefault="0007438E">
            <w:pPr>
              <w:pStyle w:val="TAC"/>
              <w:rPr>
                <w:ins w:id="27501" w:author="LGE" w:date="2025-01-17T12:18:00Z"/>
              </w:rPr>
              <w:pPrChange w:id="27502" w:author="LGEc" w:date="2025-05-09T13:58:00Z">
                <w:pPr>
                  <w:jc w:val="center"/>
                </w:pPr>
              </w:pPrChange>
            </w:pPr>
            <w:ins w:id="27503"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CAA65C3" w14:textId="77777777" w:rsidR="0007438E" w:rsidRPr="002A5BA5" w:rsidRDefault="0007438E">
            <w:pPr>
              <w:pStyle w:val="TAC"/>
              <w:rPr>
                <w:ins w:id="27504" w:author="LGE" w:date="2025-01-17T12:18:00Z"/>
              </w:rPr>
              <w:pPrChange w:id="27505" w:author="LGEc" w:date="2025-05-09T13:58:00Z">
                <w:pPr>
                  <w:jc w:val="center"/>
                </w:pPr>
              </w:pPrChange>
            </w:pPr>
            <w:ins w:id="27506"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00EE46C" w14:textId="77777777" w:rsidR="0007438E" w:rsidRPr="002A5BA5" w:rsidRDefault="0007438E">
            <w:pPr>
              <w:pStyle w:val="TAC"/>
              <w:rPr>
                <w:ins w:id="27507" w:author="LGE" w:date="2025-01-17T12:18:00Z"/>
              </w:rPr>
              <w:pPrChange w:id="27508" w:author="LGEc" w:date="2025-05-09T13:58:00Z">
                <w:pPr>
                  <w:jc w:val="center"/>
                </w:pPr>
              </w:pPrChange>
            </w:pPr>
            <w:ins w:id="27509"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365DE35E" w14:textId="77777777" w:rsidR="0007438E" w:rsidRPr="002A5BA5" w:rsidRDefault="0007438E">
            <w:pPr>
              <w:pStyle w:val="TAC"/>
              <w:rPr>
                <w:ins w:id="27510" w:author="LGE" w:date="2025-01-17T12:18:00Z"/>
              </w:rPr>
              <w:pPrChange w:id="27511" w:author="LGEc" w:date="2025-05-09T13:58:00Z">
                <w:pPr>
                  <w:jc w:val="center"/>
                </w:pPr>
              </w:pPrChange>
            </w:pPr>
            <w:ins w:id="27512"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4AE868B6" w14:textId="77777777" w:rsidR="0007438E" w:rsidRPr="002A5BA5" w:rsidRDefault="0007438E">
            <w:pPr>
              <w:pStyle w:val="TAC"/>
              <w:rPr>
                <w:ins w:id="27513" w:author="LGE" w:date="2025-01-17T12:18:00Z"/>
              </w:rPr>
              <w:pPrChange w:id="27514" w:author="LGEc" w:date="2025-05-09T13:58:00Z">
                <w:pPr>
                  <w:jc w:val="center"/>
                </w:pPr>
              </w:pPrChange>
            </w:pPr>
            <w:ins w:id="27515"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5105E69B" w14:textId="77777777" w:rsidR="0007438E" w:rsidRPr="002A5BA5" w:rsidRDefault="0007438E">
            <w:pPr>
              <w:pStyle w:val="TAC"/>
              <w:rPr>
                <w:ins w:id="27516" w:author="LGE" w:date="2025-01-17T12:18:00Z"/>
              </w:rPr>
              <w:pPrChange w:id="27517" w:author="LGEc" w:date="2025-05-09T13:58:00Z">
                <w:pPr>
                  <w:jc w:val="center"/>
                </w:pPr>
              </w:pPrChange>
            </w:pPr>
            <w:ins w:id="27518"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6A6CB600" w14:textId="77777777" w:rsidR="0007438E" w:rsidRPr="002A5BA5" w:rsidRDefault="0007438E">
            <w:pPr>
              <w:pStyle w:val="TAC"/>
              <w:rPr>
                <w:ins w:id="27519" w:author="LGE" w:date="2025-01-17T12:18:00Z"/>
              </w:rPr>
              <w:pPrChange w:id="27520" w:author="LGEc" w:date="2025-05-09T13:58:00Z">
                <w:pPr>
                  <w:jc w:val="center"/>
                </w:pPr>
              </w:pPrChange>
            </w:pPr>
            <w:ins w:id="27521" w:author="LGE" w:date="2025-01-17T12:18:00Z">
              <w:r w:rsidRPr="00DA31D4">
                <w:rPr>
                  <w:rFonts w:hint="eastAsia"/>
                </w:rPr>
                <w:t>5.2</w:t>
              </w:r>
            </w:ins>
          </w:p>
        </w:tc>
      </w:tr>
      <w:tr w:rsidR="0007438E" w:rsidRPr="00A45F58" w14:paraId="614A2279" w14:textId="77777777" w:rsidTr="009D1F4B">
        <w:trPr>
          <w:trHeight w:hRule="exact" w:val="232"/>
          <w:jc w:val="center"/>
          <w:ins w:id="27522" w:author="LGE" w:date="2025-01-17T12:18:00Z"/>
        </w:trPr>
        <w:tc>
          <w:tcPr>
            <w:tcW w:w="1684" w:type="dxa"/>
            <w:vMerge w:val="restart"/>
            <w:shd w:val="clear" w:color="auto" w:fill="auto"/>
            <w:noWrap/>
            <w:vAlign w:val="center"/>
            <w:hideMark/>
          </w:tcPr>
          <w:p w14:paraId="781387BB" w14:textId="77777777" w:rsidR="0007438E" w:rsidRPr="00A45F58" w:rsidRDefault="0007438E">
            <w:pPr>
              <w:pStyle w:val="TAC"/>
              <w:rPr>
                <w:ins w:id="27523" w:author="LGE" w:date="2025-01-17T12:18:00Z"/>
                <w:rFonts w:eastAsia="굴림"/>
              </w:rPr>
              <w:pPrChange w:id="27524" w:author="LGEc" w:date="2025-05-09T13:58:00Z">
                <w:pPr>
                  <w:jc w:val="center"/>
                </w:pPr>
              </w:pPrChange>
            </w:pPr>
            <w:ins w:id="27525" w:author="LGE" w:date="2025-01-17T12:18:00Z">
              <w:r>
                <w:t>S0_10_G20_10</w:t>
              </w:r>
            </w:ins>
          </w:p>
        </w:tc>
        <w:tc>
          <w:tcPr>
            <w:tcW w:w="1100" w:type="dxa"/>
            <w:shd w:val="clear" w:color="auto" w:fill="auto"/>
            <w:noWrap/>
            <w:vAlign w:val="center"/>
            <w:hideMark/>
          </w:tcPr>
          <w:p w14:paraId="204B1C14" w14:textId="77777777" w:rsidR="0007438E" w:rsidRPr="00A45F58" w:rsidRDefault="0007438E">
            <w:pPr>
              <w:pStyle w:val="TAH"/>
              <w:rPr>
                <w:ins w:id="27526" w:author="LGE" w:date="2025-01-17T12:18:00Z"/>
              </w:rPr>
              <w:pPrChange w:id="27527" w:author="LGEc" w:date="2025-05-09T13:59:00Z">
                <w:pPr>
                  <w:jc w:val="center"/>
                </w:pPr>
              </w:pPrChange>
            </w:pPr>
            <w:ins w:id="27528" w:author="LGE" w:date="2025-01-17T12:18:00Z">
              <w:r>
                <w:t>Scenario</w:t>
              </w:r>
            </w:ins>
            <w:ins w:id="27529" w:author="LGEc" w:date="2025-05-09T15:44:00Z">
              <w:r>
                <w:t>#</w:t>
              </w:r>
            </w:ins>
            <w:ins w:id="2753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C80EA94" w14:textId="77777777" w:rsidR="0007438E" w:rsidRPr="00DA31D4" w:rsidRDefault="0007438E">
            <w:pPr>
              <w:pStyle w:val="TAH"/>
              <w:rPr>
                <w:ins w:id="27531" w:author="LGE" w:date="2025-01-17T12:18:00Z"/>
              </w:rPr>
              <w:pPrChange w:id="27532" w:author="LGEc" w:date="2025-05-09T13:59:00Z">
                <w:pPr>
                  <w:jc w:val="center"/>
                </w:pPr>
              </w:pPrChange>
            </w:pPr>
            <w:ins w:id="2753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41C42" w14:textId="77777777" w:rsidR="0007438E" w:rsidRPr="00DA31D4" w:rsidRDefault="0007438E">
            <w:pPr>
              <w:pStyle w:val="TAH"/>
              <w:rPr>
                <w:ins w:id="27534" w:author="LGE" w:date="2025-01-17T12:18:00Z"/>
              </w:rPr>
              <w:pPrChange w:id="27535" w:author="LGEc" w:date="2025-05-09T13:59:00Z">
                <w:pPr>
                  <w:jc w:val="center"/>
                </w:pPr>
              </w:pPrChange>
            </w:pPr>
            <w:ins w:id="2753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AD10C8" w14:textId="77777777" w:rsidR="0007438E" w:rsidRPr="00DA31D4" w:rsidRDefault="0007438E">
            <w:pPr>
              <w:pStyle w:val="TAH"/>
              <w:rPr>
                <w:ins w:id="27537" w:author="LGE" w:date="2025-01-17T12:18:00Z"/>
              </w:rPr>
              <w:pPrChange w:id="27538" w:author="LGEc" w:date="2025-05-09T13:59:00Z">
                <w:pPr>
                  <w:jc w:val="center"/>
                </w:pPr>
              </w:pPrChange>
            </w:pPr>
            <w:ins w:id="2753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69856B" w14:textId="77777777" w:rsidR="0007438E" w:rsidRPr="00DA31D4" w:rsidRDefault="0007438E">
            <w:pPr>
              <w:pStyle w:val="TAH"/>
              <w:rPr>
                <w:ins w:id="27540" w:author="LGE" w:date="2025-01-17T12:18:00Z"/>
              </w:rPr>
              <w:pPrChange w:id="27541" w:author="LGEc" w:date="2025-05-09T13:59:00Z">
                <w:pPr>
                  <w:jc w:val="center"/>
                </w:pPr>
              </w:pPrChange>
            </w:pPr>
            <w:ins w:id="2754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065FD" w14:textId="77777777" w:rsidR="0007438E" w:rsidRPr="00DA31D4" w:rsidRDefault="0007438E">
            <w:pPr>
              <w:pStyle w:val="TAH"/>
              <w:rPr>
                <w:ins w:id="27543" w:author="LGE" w:date="2025-01-17T12:18:00Z"/>
              </w:rPr>
              <w:pPrChange w:id="27544" w:author="LGEc" w:date="2025-05-09T13:59:00Z">
                <w:pPr>
                  <w:jc w:val="center"/>
                </w:pPr>
              </w:pPrChange>
            </w:pPr>
            <w:ins w:id="2754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5682A" w14:textId="77777777" w:rsidR="0007438E" w:rsidRPr="00DA31D4" w:rsidRDefault="0007438E">
            <w:pPr>
              <w:pStyle w:val="TAH"/>
              <w:rPr>
                <w:ins w:id="27546" w:author="LGE" w:date="2025-01-17T12:18:00Z"/>
              </w:rPr>
              <w:pPrChange w:id="27547" w:author="LGEc" w:date="2025-05-09T13:59:00Z">
                <w:pPr>
                  <w:jc w:val="center"/>
                </w:pPr>
              </w:pPrChange>
            </w:pPr>
            <w:ins w:id="2754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9D127" w14:textId="77777777" w:rsidR="0007438E" w:rsidRPr="00DA31D4" w:rsidRDefault="0007438E">
            <w:pPr>
              <w:pStyle w:val="TAH"/>
              <w:rPr>
                <w:ins w:id="27549" w:author="LGE" w:date="2025-01-17T12:18:00Z"/>
              </w:rPr>
              <w:pPrChange w:id="27550" w:author="LGEc" w:date="2025-05-09T13:59:00Z">
                <w:pPr>
                  <w:jc w:val="center"/>
                </w:pPr>
              </w:pPrChange>
            </w:pPr>
            <w:ins w:id="2755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979FE" w14:textId="77777777" w:rsidR="0007438E" w:rsidRPr="00DA31D4" w:rsidRDefault="0007438E">
            <w:pPr>
              <w:pStyle w:val="TAH"/>
              <w:rPr>
                <w:ins w:id="27552" w:author="LGE" w:date="2025-01-17T12:18:00Z"/>
              </w:rPr>
              <w:pPrChange w:id="27553" w:author="LGEc" w:date="2025-05-09T13:59:00Z">
                <w:pPr>
                  <w:jc w:val="center"/>
                </w:pPr>
              </w:pPrChange>
            </w:pPr>
            <w:ins w:id="2755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69E149" w14:textId="77777777" w:rsidR="0007438E" w:rsidRPr="00DA31D4" w:rsidRDefault="0007438E">
            <w:pPr>
              <w:pStyle w:val="TAH"/>
              <w:rPr>
                <w:ins w:id="27555" w:author="LGE" w:date="2025-01-17T12:18:00Z"/>
              </w:rPr>
              <w:pPrChange w:id="27556" w:author="LGEc" w:date="2025-05-09T13:59:00Z">
                <w:pPr>
                  <w:jc w:val="center"/>
                </w:pPr>
              </w:pPrChange>
            </w:pPr>
            <w:ins w:id="2755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48976" w14:textId="77777777" w:rsidR="0007438E" w:rsidRPr="00DA31D4" w:rsidRDefault="0007438E">
            <w:pPr>
              <w:pStyle w:val="TAH"/>
              <w:rPr>
                <w:ins w:id="27558" w:author="LGE" w:date="2025-01-17T12:18:00Z"/>
              </w:rPr>
              <w:pPrChange w:id="27559" w:author="LGEc" w:date="2025-05-09T13:59:00Z">
                <w:pPr>
                  <w:jc w:val="center"/>
                </w:pPr>
              </w:pPrChange>
            </w:pPr>
            <w:ins w:id="27560" w:author="LGE" w:date="2025-01-17T12:18:00Z">
              <w:r>
                <w:t>#10</w:t>
              </w:r>
            </w:ins>
          </w:p>
        </w:tc>
      </w:tr>
      <w:tr w:rsidR="0007438E" w:rsidRPr="002A5BA5" w14:paraId="23430193" w14:textId="77777777" w:rsidTr="009D1F4B">
        <w:trPr>
          <w:trHeight w:hRule="exact" w:val="232"/>
          <w:jc w:val="center"/>
          <w:ins w:id="27561" w:author="LGE" w:date="2025-01-17T12:18:00Z"/>
        </w:trPr>
        <w:tc>
          <w:tcPr>
            <w:tcW w:w="1684" w:type="dxa"/>
            <w:vMerge/>
            <w:shd w:val="clear" w:color="auto" w:fill="auto"/>
            <w:noWrap/>
            <w:hideMark/>
          </w:tcPr>
          <w:p w14:paraId="7419550B" w14:textId="77777777" w:rsidR="0007438E" w:rsidRPr="00A45F58" w:rsidRDefault="0007438E">
            <w:pPr>
              <w:pStyle w:val="TAC"/>
              <w:rPr>
                <w:ins w:id="27562" w:author="LGE" w:date="2025-01-17T12:18:00Z"/>
              </w:rPr>
              <w:pPrChange w:id="27563" w:author="LGEc" w:date="2025-05-09T13:58:00Z">
                <w:pPr>
                  <w:jc w:val="center"/>
                </w:pPr>
              </w:pPrChange>
            </w:pPr>
          </w:p>
        </w:tc>
        <w:tc>
          <w:tcPr>
            <w:tcW w:w="1100" w:type="dxa"/>
            <w:shd w:val="clear" w:color="auto" w:fill="auto"/>
            <w:noWrap/>
            <w:vAlign w:val="center"/>
            <w:hideMark/>
          </w:tcPr>
          <w:p w14:paraId="0AE08614" w14:textId="77777777" w:rsidR="0007438E" w:rsidRPr="00A45F58" w:rsidRDefault="0007438E">
            <w:pPr>
              <w:pStyle w:val="TAC"/>
              <w:rPr>
                <w:ins w:id="27564" w:author="LGE" w:date="2025-01-17T12:18:00Z"/>
              </w:rPr>
              <w:pPrChange w:id="27565" w:author="LGEc" w:date="2025-05-09T13:58:00Z">
                <w:pPr>
                  <w:jc w:val="center"/>
                </w:pPr>
              </w:pPrChange>
            </w:pPr>
            <w:ins w:id="27566" w:author="LGE" w:date="2025-01-17T12:18:00Z">
              <w:r w:rsidRPr="00A45F58">
                <w:t>'QPSK'</w:t>
              </w:r>
            </w:ins>
          </w:p>
        </w:tc>
        <w:tc>
          <w:tcPr>
            <w:tcW w:w="701" w:type="dxa"/>
            <w:tcBorders>
              <w:top w:val="nil"/>
              <w:left w:val="nil"/>
              <w:bottom w:val="nil"/>
              <w:right w:val="nil"/>
            </w:tcBorders>
            <w:shd w:val="clear" w:color="000000" w:fill="A7A7A7"/>
            <w:noWrap/>
            <w:vAlign w:val="center"/>
          </w:tcPr>
          <w:p w14:paraId="62846323" w14:textId="77777777" w:rsidR="0007438E" w:rsidRPr="002A5BA5" w:rsidRDefault="0007438E">
            <w:pPr>
              <w:pStyle w:val="TAC"/>
              <w:rPr>
                <w:ins w:id="27567" w:author="LGE" w:date="2025-01-17T12:18:00Z"/>
              </w:rPr>
              <w:pPrChange w:id="27568" w:author="LGEc" w:date="2025-05-09T13:58:00Z">
                <w:pPr>
                  <w:jc w:val="center"/>
                </w:pPr>
              </w:pPrChange>
            </w:pPr>
            <w:ins w:id="27569" w:author="LGE" w:date="2025-01-17T12:18:00Z">
              <w:r w:rsidRPr="00DA31D4">
                <w:rPr>
                  <w:rFonts w:hint="eastAsia"/>
                </w:rPr>
                <w:t>14.6</w:t>
              </w:r>
            </w:ins>
          </w:p>
        </w:tc>
        <w:tc>
          <w:tcPr>
            <w:tcW w:w="701" w:type="dxa"/>
            <w:tcBorders>
              <w:top w:val="nil"/>
              <w:left w:val="nil"/>
              <w:bottom w:val="nil"/>
              <w:right w:val="nil"/>
            </w:tcBorders>
            <w:shd w:val="clear" w:color="000000" w:fill="CDCDCD"/>
            <w:noWrap/>
            <w:vAlign w:val="center"/>
          </w:tcPr>
          <w:p w14:paraId="0BDC268F" w14:textId="77777777" w:rsidR="0007438E" w:rsidRPr="002A5BA5" w:rsidRDefault="0007438E">
            <w:pPr>
              <w:pStyle w:val="TAC"/>
              <w:rPr>
                <w:ins w:id="27570" w:author="LGE" w:date="2025-01-17T12:18:00Z"/>
              </w:rPr>
              <w:pPrChange w:id="27571" w:author="LGEc" w:date="2025-05-09T13:58:00Z">
                <w:pPr>
                  <w:jc w:val="center"/>
                </w:pPr>
              </w:pPrChange>
            </w:pPr>
            <w:ins w:id="27572" w:author="LGE" w:date="2025-01-17T12:18:00Z">
              <w:r w:rsidRPr="00DA31D4">
                <w:rPr>
                  <w:rFonts w:hint="eastAsia"/>
                </w:rPr>
                <w:t>9.4</w:t>
              </w:r>
            </w:ins>
          </w:p>
        </w:tc>
        <w:tc>
          <w:tcPr>
            <w:tcW w:w="701" w:type="dxa"/>
            <w:tcBorders>
              <w:top w:val="nil"/>
              <w:left w:val="nil"/>
              <w:bottom w:val="nil"/>
              <w:right w:val="nil"/>
            </w:tcBorders>
            <w:shd w:val="clear" w:color="000000" w:fill="A7A7A7"/>
            <w:noWrap/>
            <w:vAlign w:val="center"/>
          </w:tcPr>
          <w:p w14:paraId="17C0048F" w14:textId="77777777" w:rsidR="0007438E" w:rsidRPr="002A5BA5" w:rsidRDefault="0007438E">
            <w:pPr>
              <w:pStyle w:val="TAC"/>
              <w:rPr>
                <w:ins w:id="27573" w:author="LGE" w:date="2025-01-17T12:18:00Z"/>
              </w:rPr>
              <w:pPrChange w:id="27574" w:author="LGEc" w:date="2025-05-09T13:58:00Z">
                <w:pPr>
                  <w:jc w:val="center"/>
                </w:pPr>
              </w:pPrChange>
            </w:pPr>
            <w:ins w:id="27575" w:author="LGE" w:date="2025-01-17T12:18:00Z">
              <w:r w:rsidRPr="00DA31D4">
                <w:rPr>
                  <w:rFonts w:hint="eastAsia"/>
                </w:rPr>
                <w:t>14.6</w:t>
              </w:r>
            </w:ins>
          </w:p>
        </w:tc>
        <w:tc>
          <w:tcPr>
            <w:tcW w:w="701" w:type="dxa"/>
            <w:tcBorders>
              <w:top w:val="nil"/>
              <w:left w:val="nil"/>
              <w:bottom w:val="nil"/>
              <w:right w:val="nil"/>
            </w:tcBorders>
            <w:shd w:val="clear" w:color="000000" w:fill="D8D8D8"/>
            <w:noWrap/>
            <w:vAlign w:val="center"/>
          </w:tcPr>
          <w:p w14:paraId="3C7B95CD" w14:textId="77777777" w:rsidR="0007438E" w:rsidRPr="002A5BA5" w:rsidRDefault="0007438E">
            <w:pPr>
              <w:pStyle w:val="TAC"/>
              <w:rPr>
                <w:ins w:id="27576" w:author="LGE" w:date="2025-01-17T12:18:00Z"/>
              </w:rPr>
              <w:pPrChange w:id="27577" w:author="LGEc" w:date="2025-05-09T13:58:00Z">
                <w:pPr>
                  <w:jc w:val="center"/>
                </w:pPr>
              </w:pPrChange>
            </w:pPr>
            <w:ins w:id="27578" w:author="LGE" w:date="2025-01-17T12:18:00Z">
              <w:r w:rsidRPr="00DA31D4">
                <w:rPr>
                  <w:rFonts w:hint="eastAsia"/>
                </w:rPr>
                <w:t>8.0</w:t>
              </w:r>
            </w:ins>
          </w:p>
        </w:tc>
        <w:tc>
          <w:tcPr>
            <w:tcW w:w="701" w:type="dxa"/>
            <w:tcBorders>
              <w:top w:val="nil"/>
              <w:left w:val="nil"/>
              <w:bottom w:val="nil"/>
              <w:right w:val="nil"/>
            </w:tcBorders>
            <w:shd w:val="clear" w:color="000000" w:fill="AAAAAA"/>
            <w:noWrap/>
            <w:vAlign w:val="center"/>
          </w:tcPr>
          <w:p w14:paraId="6C2EA79F" w14:textId="77777777" w:rsidR="0007438E" w:rsidRPr="002A5BA5" w:rsidRDefault="0007438E">
            <w:pPr>
              <w:pStyle w:val="TAC"/>
              <w:rPr>
                <w:ins w:id="27579" w:author="LGE" w:date="2025-01-17T12:18:00Z"/>
              </w:rPr>
              <w:pPrChange w:id="27580" w:author="LGEc" w:date="2025-05-09T13:58:00Z">
                <w:pPr>
                  <w:jc w:val="center"/>
                </w:pPr>
              </w:pPrChange>
            </w:pPr>
            <w:ins w:id="27581" w:author="LGE" w:date="2025-01-17T12:18:00Z">
              <w:r w:rsidRPr="00DA31D4">
                <w:rPr>
                  <w:rFonts w:hint="eastAsia"/>
                </w:rPr>
                <w:t>14.1</w:t>
              </w:r>
            </w:ins>
          </w:p>
        </w:tc>
        <w:tc>
          <w:tcPr>
            <w:tcW w:w="701" w:type="dxa"/>
            <w:tcBorders>
              <w:top w:val="nil"/>
              <w:left w:val="nil"/>
              <w:bottom w:val="nil"/>
              <w:right w:val="nil"/>
            </w:tcBorders>
            <w:shd w:val="clear" w:color="000000" w:fill="DBDBDB"/>
            <w:noWrap/>
            <w:vAlign w:val="center"/>
          </w:tcPr>
          <w:p w14:paraId="54E169E9" w14:textId="77777777" w:rsidR="0007438E" w:rsidRPr="002A5BA5" w:rsidRDefault="0007438E">
            <w:pPr>
              <w:pStyle w:val="TAC"/>
              <w:rPr>
                <w:ins w:id="27582" w:author="LGE" w:date="2025-01-17T12:18:00Z"/>
              </w:rPr>
              <w:pPrChange w:id="27583" w:author="LGEc" w:date="2025-05-09T13:58:00Z">
                <w:pPr>
                  <w:jc w:val="center"/>
                </w:pPr>
              </w:pPrChange>
            </w:pPr>
            <w:ins w:id="27584"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66A8DFE4" w14:textId="77777777" w:rsidR="0007438E" w:rsidRPr="002A5BA5" w:rsidRDefault="0007438E">
            <w:pPr>
              <w:pStyle w:val="TAC"/>
              <w:rPr>
                <w:ins w:id="27585" w:author="LGE" w:date="2025-01-17T12:18:00Z"/>
              </w:rPr>
              <w:pPrChange w:id="27586" w:author="LGEc" w:date="2025-05-09T13:58:00Z">
                <w:pPr>
                  <w:jc w:val="center"/>
                </w:pPr>
              </w:pPrChange>
            </w:pPr>
            <w:ins w:id="27587"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77A21C45" w14:textId="77777777" w:rsidR="0007438E" w:rsidRPr="002A5BA5" w:rsidRDefault="0007438E">
            <w:pPr>
              <w:pStyle w:val="TAC"/>
              <w:rPr>
                <w:ins w:id="27588" w:author="LGE" w:date="2025-01-17T12:18:00Z"/>
              </w:rPr>
              <w:pPrChange w:id="27589" w:author="LGEc" w:date="2025-05-09T13:58:00Z">
                <w:pPr>
                  <w:jc w:val="center"/>
                </w:pPr>
              </w:pPrChange>
            </w:pPr>
            <w:ins w:id="27590" w:author="LGE" w:date="2025-01-17T12:18:00Z">
              <w:r w:rsidRPr="00DA31D4">
                <w:rPr>
                  <w:rFonts w:hint="eastAsia"/>
                </w:rPr>
                <w:t>6.6</w:t>
              </w:r>
            </w:ins>
          </w:p>
        </w:tc>
        <w:tc>
          <w:tcPr>
            <w:tcW w:w="701" w:type="dxa"/>
            <w:tcBorders>
              <w:top w:val="nil"/>
              <w:left w:val="nil"/>
              <w:bottom w:val="nil"/>
              <w:right w:val="nil"/>
            </w:tcBorders>
            <w:shd w:val="clear" w:color="000000" w:fill="AEAEAE"/>
            <w:noWrap/>
            <w:vAlign w:val="center"/>
          </w:tcPr>
          <w:p w14:paraId="2123793B" w14:textId="77777777" w:rsidR="0007438E" w:rsidRPr="002A5BA5" w:rsidRDefault="0007438E">
            <w:pPr>
              <w:pStyle w:val="TAC"/>
              <w:rPr>
                <w:ins w:id="27591" w:author="LGE" w:date="2025-01-17T12:18:00Z"/>
              </w:rPr>
              <w:pPrChange w:id="27592" w:author="LGEc" w:date="2025-05-09T13:58:00Z">
                <w:pPr>
                  <w:jc w:val="center"/>
                </w:pPr>
              </w:pPrChange>
            </w:pPr>
            <w:ins w:id="27593" w:author="LGE" w:date="2025-01-17T12:18:00Z">
              <w:r w:rsidRPr="00DA31D4">
                <w:rPr>
                  <w:rFonts w:hint="eastAsia"/>
                </w:rPr>
                <w:t>13.6</w:t>
              </w:r>
            </w:ins>
          </w:p>
        </w:tc>
        <w:tc>
          <w:tcPr>
            <w:tcW w:w="701" w:type="dxa"/>
            <w:tcBorders>
              <w:top w:val="nil"/>
              <w:left w:val="nil"/>
              <w:bottom w:val="nil"/>
              <w:right w:val="single" w:sz="4" w:space="0" w:color="auto"/>
            </w:tcBorders>
            <w:shd w:val="clear" w:color="000000" w:fill="E6E6E6"/>
            <w:noWrap/>
            <w:vAlign w:val="center"/>
          </w:tcPr>
          <w:p w14:paraId="68EE9124" w14:textId="77777777" w:rsidR="0007438E" w:rsidRPr="002A5BA5" w:rsidRDefault="0007438E">
            <w:pPr>
              <w:pStyle w:val="TAC"/>
              <w:rPr>
                <w:ins w:id="27594" w:author="LGE" w:date="2025-01-17T12:18:00Z"/>
              </w:rPr>
              <w:pPrChange w:id="27595" w:author="LGEc" w:date="2025-05-09T13:58:00Z">
                <w:pPr>
                  <w:jc w:val="center"/>
                </w:pPr>
              </w:pPrChange>
            </w:pPr>
            <w:ins w:id="27596" w:author="LGE" w:date="2025-01-17T12:18:00Z">
              <w:r w:rsidRPr="00DA31D4">
                <w:rPr>
                  <w:rFonts w:hint="eastAsia"/>
                </w:rPr>
                <w:t>6.1</w:t>
              </w:r>
            </w:ins>
          </w:p>
        </w:tc>
      </w:tr>
      <w:tr w:rsidR="0007438E" w:rsidRPr="002A5BA5" w14:paraId="679DE1B4" w14:textId="77777777" w:rsidTr="009D1F4B">
        <w:trPr>
          <w:trHeight w:hRule="exact" w:val="232"/>
          <w:jc w:val="center"/>
          <w:ins w:id="27597" w:author="LGE" w:date="2025-01-17T12:18:00Z"/>
        </w:trPr>
        <w:tc>
          <w:tcPr>
            <w:tcW w:w="1684" w:type="dxa"/>
            <w:vMerge/>
            <w:shd w:val="clear" w:color="auto" w:fill="auto"/>
            <w:vAlign w:val="center"/>
            <w:hideMark/>
          </w:tcPr>
          <w:p w14:paraId="5CA022AB" w14:textId="77777777" w:rsidR="0007438E" w:rsidRPr="00A45F58" w:rsidRDefault="0007438E">
            <w:pPr>
              <w:pStyle w:val="TAC"/>
              <w:rPr>
                <w:ins w:id="27598" w:author="LGE" w:date="2025-01-17T12:18:00Z"/>
              </w:rPr>
              <w:pPrChange w:id="27599" w:author="LGEc" w:date="2025-05-09T13:58:00Z">
                <w:pPr/>
              </w:pPrChange>
            </w:pPr>
          </w:p>
        </w:tc>
        <w:tc>
          <w:tcPr>
            <w:tcW w:w="1100" w:type="dxa"/>
            <w:shd w:val="clear" w:color="auto" w:fill="auto"/>
            <w:noWrap/>
            <w:vAlign w:val="center"/>
            <w:hideMark/>
          </w:tcPr>
          <w:p w14:paraId="065ED1CB" w14:textId="77777777" w:rsidR="0007438E" w:rsidRPr="00A45F58" w:rsidRDefault="0007438E">
            <w:pPr>
              <w:pStyle w:val="TAC"/>
              <w:rPr>
                <w:ins w:id="27600" w:author="LGE" w:date="2025-01-17T12:18:00Z"/>
              </w:rPr>
              <w:pPrChange w:id="27601" w:author="LGEc" w:date="2025-05-09T13:58:00Z">
                <w:pPr>
                  <w:jc w:val="center"/>
                </w:pPr>
              </w:pPrChange>
            </w:pPr>
            <w:ins w:id="27602" w:author="LGE" w:date="2025-01-17T12:18:00Z">
              <w:r w:rsidRPr="00A45F58">
                <w:t>'16QAM'</w:t>
              </w:r>
            </w:ins>
          </w:p>
        </w:tc>
        <w:tc>
          <w:tcPr>
            <w:tcW w:w="701" w:type="dxa"/>
            <w:tcBorders>
              <w:top w:val="nil"/>
              <w:left w:val="nil"/>
              <w:bottom w:val="nil"/>
              <w:right w:val="nil"/>
            </w:tcBorders>
            <w:shd w:val="clear" w:color="000000" w:fill="A7A7A7"/>
            <w:noWrap/>
            <w:vAlign w:val="center"/>
          </w:tcPr>
          <w:p w14:paraId="7EA2F9C9" w14:textId="77777777" w:rsidR="0007438E" w:rsidRPr="002A5BA5" w:rsidRDefault="0007438E">
            <w:pPr>
              <w:pStyle w:val="TAC"/>
              <w:rPr>
                <w:ins w:id="27603" w:author="LGE" w:date="2025-01-17T12:18:00Z"/>
              </w:rPr>
              <w:pPrChange w:id="27604" w:author="LGEc" w:date="2025-05-09T13:58:00Z">
                <w:pPr>
                  <w:jc w:val="center"/>
                </w:pPr>
              </w:pPrChange>
            </w:pPr>
            <w:ins w:id="27605" w:author="LGE" w:date="2025-01-17T12:18:00Z">
              <w:r w:rsidRPr="00DA31D4">
                <w:rPr>
                  <w:rFonts w:hint="eastAsia"/>
                </w:rPr>
                <w:t>14.6</w:t>
              </w:r>
            </w:ins>
          </w:p>
        </w:tc>
        <w:tc>
          <w:tcPr>
            <w:tcW w:w="701" w:type="dxa"/>
            <w:tcBorders>
              <w:top w:val="nil"/>
              <w:left w:val="nil"/>
              <w:bottom w:val="nil"/>
              <w:right w:val="nil"/>
            </w:tcBorders>
            <w:shd w:val="clear" w:color="000000" w:fill="CDCDCD"/>
            <w:noWrap/>
            <w:vAlign w:val="center"/>
          </w:tcPr>
          <w:p w14:paraId="4D559831" w14:textId="77777777" w:rsidR="0007438E" w:rsidRPr="002A5BA5" w:rsidRDefault="0007438E">
            <w:pPr>
              <w:pStyle w:val="TAC"/>
              <w:rPr>
                <w:ins w:id="27606" w:author="LGE" w:date="2025-01-17T12:18:00Z"/>
              </w:rPr>
              <w:pPrChange w:id="27607" w:author="LGEc" w:date="2025-05-09T13:58:00Z">
                <w:pPr>
                  <w:jc w:val="center"/>
                </w:pPr>
              </w:pPrChange>
            </w:pPr>
            <w:ins w:id="27608" w:author="LGE" w:date="2025-01-17T12:18:00Z">
              <w:r w:rsidRPr="00DA31D4">
                <w:rPr>
                  <w:rFonts w:hint="eastAsia"/>
                </w:rPr>
                <w:t>9.4</w:t>
              </w:r>
            </w:ins>
          </w:p>
        </w:tc>
        <w:tc>
          <w:tcPr>
            <w:tcW w:w="701" w:type="dxa"/>
            <w:tcBorders>
              <w:top w:val="nil"/>
              <w:left w:val="nil"/>
              <w:bottom w:val="nil"/>
              <w:right w:val="nil"/>
            </w:tcBorders>
            <w:shd w:val="clear" w:color="000000" w:fill="A7A7A7"/>
            <w:noWrap/>
            <w:vAlign w:val="center"/>
          </w:tcPr>
          <w:p w14:paraId="67BC7986" w14:textId="77777777" w:rsidR="0007438E" w:rsidRPr="002A5BA5" w:rsidRDefault="0007438E">
            <w:pPr>
              <w:pStyle w:val="TAC"/>
              <w:rPr>
                <w:ins w:id="27609" w:author="LGE" w:date="2025-01-17T12:18:00Z"/>
              </w:rPr>
              <w:pPrChange w:id="27610" w:author="LGEc" w:date="2025-05-09T13:58:00Z">
                <w:pPr>
                  <w:jc w:val="center"/>
                </w:pPr>
              </w:pPrChange>
            </w:pPr>
            <w:ins w:id="27611" w:author="LGE" w:date="2025-01-17T12:18:00Z">
              <w:r w:rsidRPr="00DA31D4">
                <w:rPr>
                  <w:rFonts w:hint="eastAsia"/>
                </w:rPr>
                <w:t>14.6</w:t>
              </w:r>
            </w:ins>
          </w:p>
        </w:tc>
        <w:tc>
          <w:tcPr>
            <w:tcW w:w="701" w:type="dxa"/>
            <w:tcBorders>
              <w:top w:val="nil"/>
              <w:left w:val="nil"/>
              <w:bottom w:val="nil"/>
              <w:right w:val="nil"/>
            </w:tcBorders>
            <w:shd w:val="clear" w:color="000000" w:fill="D8D8D8"/>
            <w:noWrap/>
            <w:vAlign w:val="center"/>
          </w:tcPr>
          <w:p w14:paraId="448EEED5" w14:textId="77777777" w:rsidR="0007438E" w:rsidRPr="002A5BA5" w:rsidRDefault="0007438E">
            <w:pPr>
              <w:pStyle w:val="TAC"/>
              <w:rPr>
                <w:ins w:id="27612" w:author="LGE" w:date="2025-01-17T12:18:00Z"/>
              </w:rPr>
              <w:pPrChange w:id="27613" w:author="LGEc" w:date="2025-05-09T13:58:00Z">
                <w:pPr>
                  <w:jc w:val="center"/>
                </w:pPr>
              </w:pPrChange>
            </w:pPr>
            <w:ins w:id="27614" w:author="LGE" w:date="2025-01-17T12:18:00Z">
              <w:r w:rsidRPr="00DA31D4">
                <w:rPr>
                  <w:rFonts w:hint="eastAsia"/>
                </w:rPr>
                <w:t>8.0</w:t>
              </w:r>
            </w:ins>
          </w:p>
        </w:tc>
        <w:tc>
          <w:tcPr>
            <w:tcW w:w="701" w:type="dxa"/>
            <w:tcBorders>
              <w:top w:val="nil"/>
              <w:left w:val="nil"/>
              <w:bottom w:val="nil"/>
              <w:right w:val="nil"/>
            </w:tcBorders>
            <w:shd w:val="clear" w:color="000000" w:fill="AAAAAA"/>
            <w:noWrap/>
            <w:vAlign w:val="center"/>
          </w:tcPr>
          <w:p w14:paraId="3A6D4376" w14:textId="77777777" w:rsidR="0007438E" w:rsidRPr="002A5BA5" w:rsidRDefault="0007438E">
            <w:pPr>
              <w:pStyle w:val="TAC"/>
              <w:rPr>
                <w:ins w:id="27615" w:author="LGE" w:date="2025-01-17T12:18:00Z"/>
              </w:rPr>
              <w:pPrChange w:id="27616" w:author="LGEc" w:date="2025-05-09T13:58:00Z">
                <w:pPr>
                  <w:jc w:val="center"/>
                </w:pPr>
              </w:pPrChange>
            </w:pPr>
            <w:ins w:id="27617" w:author="LGE" w:date="2025-01-17T12:18:00Z">
              <w:r w:rsidRPr="00DA31D4">
                <w:rPr>
                  <w:rFonts w:hint="eastAsia"/>
                </w:rPr>
                <w:t>14.1</w:t>
              </w:r>
            </w:ins>
          </w:p>
        </w:tc>
        <w:tc>
          <w:tcPr>
            <w:tcW w:w="701" w:type="dxa"/>
            <w:tcBorders>
              <w:top w:val="nil"/>
              <w:left w:val="nil"/>
              <w:bottom w:val="nil"/>
              <w:right w:val="nil"/>
            </w:tcBorders>
            <w:shd w:val="clear" w:color="000000" w:fill="DBDBDB"/>
            <w:noWrap/>
            <w:vAlign w:val="center"/>
          </w:tcPr>
          <w:p w14:paraId="0CC1D6CB" w14:textId="77777777" w:rsidR="0007438E" w:rsidRPr="002A5BA5" w:rsidRDefault="0007438E">
            <w:pPr>
              <w:pStyle w:val="TAC"/>
              <w:rPr>
                <w:ins w:id="27618" w:author="LGE" w:date="2025-01-17T12:18:00Z"/>
              </w:rPr>
              <w:pPrChange w:id="27619" w:author="LGEc" w:date="2025-05-09T13:58:00Z">
                <w:pPr>
                  <w:jc w:val="center"/>
                </w:pPr>
              </w:pPrChange>
            </w:pPr>
            <w:ins w:id="27620"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0359E3D2" w14:textId="77777777" w:rsidR="0007438E" w:rsidRPr="002A5BA5" w:rsidRDefault="0007438E">
            <w:pPr>
              <w:pStyle w:val="TAC"/>
              <w:rPr>
                <w:ins w:id="27621" w:author="LGE" w:date="2025-01-17T12:18:00Z"/>
              </w:rPr>
              <w:pPrChange w:id="27622" w:author="LGEc" w:date="2025-05-09T13:58:00Z">
                <w:pPr>
                  <w:jc w:val="center"/>
                </w:pPr>
              </w:pPrChange>
            </w:pPr>
            <w:ins w:id="27623"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2A859A00" w14:textId="77777777" w:rsidR="0007438E" w:rsidRPr="002A5BA5" w:rsidRDefault="0007438E">
            <w:pPr>
              <w:pStyle w:val="TAC"/>
              <w:rPr>
                <w:ins w:id="27624" w:author="LGE" w:date="2025-01-17T12:18:00Z"/>
              </w:rPr>
              <w:pPrChange w:id="27625" w:author="LGEc" w:date="2025-05-09T13:58:00Z">
                <w:pPr>
                  <w:jc w:val="center"/>
                </w:pPr>
              </w:pPrChange>
            </w:pPr>
            <w:ins w:id="27626" w:author="LGE" w:date="2025-01-17T12:18:00Z">
              <w:r w:rsidRPr="00DA31D4">
                <w:rPr>
                  <w:rFonts w:hint="eastAsia"/>
                </w:rPr>
                <w:t>6.6</w:t>
              </w:r>
            </w:ins>
          </w:p>
        </w:tc>
        <w:tc>
          <w:tcPr>
            <w:tcW w:w="701" w:type="dxa"/>
            <w:tcBorders>
              <w:top w:val="nil"/>
              <w:left w:val="nil"/>
              <w:bottom w:val="nil"/>
              <w:right w:val="nil"/>
            </w:tcBorders>
            <w:shd w:val="clear" w:color="000000" w:fill="AEAEAE"/>
            <w:noWrap/>
            <w:vAlign w:val="center"/>
          </w:tcPr>
          <w:p w14:paraId="6271BA01" w14:textId="77777777" w:rsidR="0007438E" w:rsidRPr="002A5BA5" w:rsidRDefault="0007438E">
            <w:pPr>
              <w:pStyle w:val="TAC"/>
              <w:rPr>
                <w:ins w:id="27627" w:author="LGE" w:date="2025-01-17T12:18:00Z"/>
              </w:rPr>
              <w:pPrChange w:id="27628" w:author="LGEc" w:date="2025-05-09T13:58:00Z">
                <w:pPr>
                  <w:jc w:val="center"/>
                </w:pPr>
              </w:pPrChange>
            </w:pPr>
            <w:ins w:id="27629" w:author="LGE" w:date="2025-01-17T12:18:00Z">
              <w:r w:rsidRPr="00DA31D4">
                <w:rPr>
                  <w:rFonts w:hint="eastAsia"/>
                </w:rPr>
                <w:t>13.6</w:t>
              </w:r>
            </w:ins>
          </w:p>
        </w:tc>
        <w:tc>
          <w:tcPr>
            <w:tcW w:w="701" w:type="dxa"/>
            <w:tcBorders>
              <w:top w:val="nil"/>
              <w:left w:val="nil"/>
              <w:bottom w:val="nil"/>
              <w:right w:val="single" w:sz="4" w:space="0" w:color="auto"/>
            </w:tcBorders>
            <w:shd w:val="clear" w:color="000000" w:fill="E6E6E6"/>
            <w:noWrap/>
            <w:vAlign w:val="center"/>
          </w:tcPr>
          <w:p w14:paraId="3FF9A78F" w14:textId="77777777" w:rsidR="0007438E" w:rsidRPr="002A5BA5" w:rsidRDefault="0007438E">
            <w:pPr>
              <w:pStyle w:val="TAC"/>
              <w:rPr>
                <w:ins w:id="27630" w:author="LGE" w:date="2025-01-17T12:18:00Z"/>
              </w:rPr>
              <w:pPrChange w:id="27631" w:author="LGEc" w:date="2025-05-09T13:58:00Z">
                <w:pPr>
                  <w:jc w:val="center"/>
                </w:pPr>
              </w:pPrChange>
            </w:pPr>
            <w:ins w:id="27632" w:author="LGE" w:date="2025-01-17T12:18:00Z">
              <w:r w:rsidRPr="00DA31D4">
                <w:rPr>
                  <w:rFonts w:hint="eastAsia"/>
                </w:rPr>
                <w:t>6.1</w:t>
              </w:r>
            </w:ins>
          </w:p>
        </w:tc>
      </w:tr>
      <w:tr w:rsidR="0007438E" w:rsidRPr="002A5BA5" w14:paraId="39447EA1" w14:textId="77777777" w:rsidTr="009D1F4B">
        <w:trPr>
          <w:trHeight w:hRule="exact" w:val="232"/>
          <w:jc w:val="center"/>
          <w:ins w:id="27633" w:author="LGE" w:date="2025-01-17T12:18:00Z"/>
        </w:trPr>
        <w:tc>
          <w:tcPr>
            <w:tcW w:w="1684" w:type="dxa"/>
            <w:vMerge/>
            <w:shd w:val="clear" w:color="auto" w:fill="auto"/>
            <w:vAlign w:val="center"/>
            <w:hideMark/>
          </w:tcPr>
          <w:p w14:paraId="2EE89E8B" w14:textId="77777777" w:rsidR="0007438E" w:rsidRPr="00A45F58" w:rsidRDefault="0007438E">
            <w:pPr>
              <w:pStyle w:val="TAC"/>
              <w:rPr>
                <w:ins w:id="27634" w:author="LGE" w:date="2025-01-17T12:18:00Z"/>
              </w:rPr>
              <w:pPrChange w:id="27635" w:author="LGEc" w:date="2025-05-09T13:58:00Z">
                <w:pPr/>
              </w:pPrChange>
            </w:pPr>
          </w:p>
        </w:tc>
        <w:tc>
          <w:tcPr>
            <w:tcW w:w="1100" w:type="dxa"/>
            <w:shd w:val="clear" w:color="auto" w:fill="auto"/>
            <w:noWrap/>
            <w:vAlign w:val="center"/>
            <w:hideMark/>
          </w:tcPr>
          <w:p w14:paraId="2D170068" w14:textId="77777777" w:rsidR="0007438E" w:rsidRPr="00A45F58" w:rsidRDefault="0007438E">
            <w:pPr>
              <w:pStyle w:val="TAC"/>
              <w:rPr>
                <w:ins w:id="27636" w:author="LGE" w:date="2025-01-17T12:18:00Z"/>
              </w:rPr>
              <w:pPrChange w:id="27637" w:author="LGEc" w:date="2025-05-09T13:58:00Z">
                <w:pPr>
                  <w:jc w:val="center"/>
                </w:pPr>
              </w:pPrChange>
            </w:pPr>
            <w:ins w:id="27638" w:author="LGE" w:date="2025-01-17T12:18:00Z">
              <w:r w:rsidRPr="00A45F58">
                <w:t>'64QAM'</w:t>
              </w:r>
            </w:ins>
          </w:p>
        </w:tc>
        <w:tc>
          <w:tcPr>
            <w:tcW w:w="701" w:type="dxa"/>
            <w:tcBorders>
              <w:top w:val="nil"/>
              <w:left w:val="nil"/>
              <w:bottom w:val="nil"/>
              <w:right w:val="nil"/>
            </w:tcBorders>
            <w:shd w:val="clear" w:color="000000" w:fill="A6A6A6"/>
            <w:noWrap/>
            <w:vAlign w:val="center"/>
          </w:tcPr>
          <w:p w14:paraId="66775B50" w14:textId="77777777" w:rsidR="0007438E" w:rsidRPr="002A5BA5" w:rsidRDefault="0007438E">
            <w:pPr>
              <w:pStyle w:val="TAC"/>
              <w:rPr>
                <w:ins w:id="27639" w:author="LGE" w:date="2025-01-17T12:18:00Z"/>
              </w:rPr>
              <w:pPrChange w:id="27640" w:author="LGEc" w:date="2025-05-09T13:58:00Z">
                <w:pPr>
                  <w:jc w:val="center"/>
                </w:pPr>
              </w:pPrChange>
            </w:pPr>
            <w:ins w:id="27641" w:author="LGE" w:date="2025-01-17T12:18:00Z">
              <w:r w:rsidRPr="00DA31D4">
                <w:rPr>
                  <w:rFonts w:hint="eastAsia"/>
                </w:rPr>
                <w:t>14.6</w:t>
              </w:r>
            </w:ins>
          </w:p>
        </w:tc>
        <w:tc>
          <w:tcPr>
            <w:tcW w:w="701" w:type="dxa"/>
            <w:tcBorders>
              <w:top w:val="nil"/>
              <w:left w:val="nil"/>
              <w:bottom w:val="nil"/>
              <w:right w:val="nil"/>
            </w:tcBorders>
            <w:shd w:val="clear" w:color="000000" w:fill="D0D0D0"/>
            <w:noWrap/>
            <w:vAlign w:val="center"/>
          </w:tcPr>
          <w:p w14:paraId="0BF6FB7C" w14:textId="77777777" w:rsidR="0007438E" w:rsidRPr="002A5BA5" w:rsidRDefault="0007438E">
            <w:pPr>
              <w:pStyle w:val="TAC"/>
              <w:rPr>
                <w:ins w:id="27642" w:author="LGE" w:date="2025-01-17T12:18:00Z"/>
              </w:rPr>
              <w:pPrChange w:id="27643" w:author="LGEc" w:date="2025-05-09T13:58:00Z">
                <w:pPr>
                  <w:jc w:val="center"/>
                </w:pPr>
              </w:pPrChange>
            </w:pPr>
            <w:ins w:id="27644" w:author="LGE" w:date="2025-01-17T12:18:00Z">
              <w:r w:rsidRPr="00DA31D4">
                <w:rPr>
                  <w:rFonts w:hint="eastAsia"/>
                </w:rPr>
                <w:t>9.0</w:t>
              </w:r>
            </w:ins>
          </w:p>
        </w:tc>
        <w:tc>
          <w:tcPr>
            <w:tcW w:w="701" w:type="dxa"/>
            <w:tcBorders>
              <w:top w:val="nil"/>
              <w:left w:val="nil"/>
              <w:bottom w:val="nil"/>
              <w:right w:val="nil"/>
            </w:tcBorders>
            <w:shd w:val="clear" w:color="000000" w:fill="A7A7A7"/>
            <w:noWrap/>
            <w:vAlign w:val="center"/>
          </w:tcPr>
          <w:p w14:paraId="1D1A7B59" w14:textId="77777777" w:rsidR="0007438E" w:rsidRPr="002A5BA5" w:rsidRDefault="0007438E">
            <w:pPr>
              <w:pStyle w:val="TAC"/>
              <w:rPr>
                <w:ins w:id="27645" w:author="LGE" w:date="2025-01-17T12:18:00Z"/>
              </w:rPr>
              <w:pPrChange w:id="27646" w:author="LGEc" w:date="2025-05-09T13:58:00Z">
                <w:pPr>
                  <w:jc w:val="center"/>
                </w:pPr>
              </w:pPrChange>
            </w:pPr>
            <w:ins w:id="27647" w:author="LGE" w:date="2025-01-17T12:18:00Z">
              <w:r w:rsidRPr="00DA31D4">
                <w:rPr>
                  <w:rFonts w:hint="eastAsia"/>
                </w:rPr>
                <w:t>14.6</w:t>
              </w:r>
            </w:ins>
          </w:p>
        </w:tc>
        <w:tc>
          <w:tcPr>
            <w:tcW w:w="701" w:type="dxa"/>
            <w:tcBorders>
              <w:top w:val="nil"/>
              <w:left w:val="nil"/>
              <w:bottom w:val="nil"/>
              <w:right w:val="nil"/>
            </w:tcBorders>
            <w:shd w:val="clear" w:color="000000" w:fill="D8D8D8"/>
            <w:noWrap/>
            <w:vAlign w:val="center"/>
          </w:tcPr>
          <w:p w14:paraId="1BFABAC2" w14:textId="77777777" w:rsidR="0007438E" w:rsidRPr="002A5BA5" w:rsidRDefault="0007438E">
            <w:pPr>
              <w:pStyle w:val="TAC"/>
              <w:rPr>
                <w:ins w:id="27648" w:author="LGE" w:date="2025-01-17T12:18:00Z"/>
              </w:rPr>
              <w:pPrChange w:id="27649" w:author="LGEc" w:date="2025-05-09T13:58:00Z">
                <w:pPr>
                  <w:jc w:val="center"/>
                </w:pPr>
              </w:pPrChange>
            </w:pPr>
            <w:ins w:id="27650" w:author="LGE" w:date="2025-01-17T12:18:00Z">
              <w:r w:rsidRPr="00DA31D4">
                <w:rPr>
                  <w:rFonts w:hint="eastAsia"/>
                </w:rPr>
                <w:t>8.0</w:t>
              </w:r>
            </w:ins>
          </w:p>
        </w:tc>
        <w:tc>
          <w:tcPr>
            <w:tcW w:w="701" w:type="dxa"/>
            <w:tcBorders>
              <w:top w:val="nil"/>
              <w:left w:val="nil"/>
              <w:bottom w:val="nil"/>
              <w:right w:val="nil"/>
            </w:tcBorders>
            <w:shd w:val="clear" w:color="000000" w:fill="AAAAAA"/>
            <w:noWrap/>
            <w:vAlign w:val="center"/>
          </w:tcPr>
          <w:p w14:paraId="7CDB6B81" w14:textId="77777777" w:rsidR="0007438E" w:rsidRPr="002A5BA5" w:rsidRDefault="0007438E">
            <w:pPr>
              <w:pStyle w:val="TAC"/>
              <w:rPr>
                <w:ins w:id="27651" w:author="LGE" w:date="2025-01-17T12:18:00Z"/>
              </w:rPr>
              <w:pPrChange w:id="27652" w:author="LGEc" w:date="2025-05-09T13:58:00Z">
                <w:pPr>
                  <w:jc w:val="center"/>
                </w:pPr>
              </w:pPrChange>
            </w:pPr>
            <w:ins w:id="27653" w:author="LGE" w:date="2025-01-17T12:18:00Z">
              <w:r w:rsidRPr="00DA31D4">
                <w:rPr>
                  <w:rFonts w:hint="eastAsia"/>
                </w:rPr>
                <w:t>14.1</w:t>
              </w:r>
            </w:ins>
          </w:p>
        </w:tc>
        <w:tc>
          <w:tcPr>
            <w:tcW w:w="701" w:type="dxa"/>
            <w:tcBorders>
              <w:top w:val="nil"/>
              <w:left w:val="nil"/>
              <w:bottom w:val="nil"/>
              <w:right w:val="nil"/>
            </w:tcBorders>
            <w:shd w:val="clear" w:color="000000" w:fill="DBDBDB"/>
            <w:noWrap/>
            <w:vAlign w:val="center"/>
          </w:tcPr>
          <w:p w14:paraId="08B83B90" w14:textId="77777777" w:rsidR="0007438E" w:rsidRPr="002A5BA5" w:rsidRDefault="0007438E">
            <w:pPr>
              <w:pStyle w:val="TAC"/>
              <w:rPr>
                <w:ins w:id="27654" w:author="LGE" w:date="2025-01-17T12:18:00Z"/>
              </w:rPr>
              <w:pPrChange w:id="27655" w:author="LGEc" w:date="2025-05-09T13:58:00Z">
                <w:pPr>
                  <w:jc w:val="center"/>
                </w:pPr>
              </w:pPrChange>
            </w:pPr>
            <w:ins w:id="27656"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1ED1B4FE" w14:textId="77777777" w:rsidR="0007438E" w:rsidRPr="002A5BA5" w:rsidRDefault="0007438E">
            <w:pPr>
              <w:pStyle w:val="TAC"/>
              <w:rPr>
                <w:ins w:id="27657" w:author="LGE" w:date="2025-01-17T12:18:00Z"/>
              </w:rPr>
              <w:pPrChange w:id="27658" w:author="LGEc" w:date="2025-05-09T13:58:00Z">
                <w:pPr>
                  <w:jc w:val="center"/>
                </w:pPr>
              </w:pPrChange>
            </w:pPr>
            <w:ins w:id="27659"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6E193828" w14:textId="77777777" w:rsidR="0007438E" w:rsidRPr="002A5BA5" w:rsidRDefault="0007438E">
            <w:pPr>
              <w:pStyle w:val="TAC"/>
              <w:rPr>
                <w:ins w:id="27660" w:author="LGE" w:date="2025-01-17T12:18:00Z"/>
              </w:rPr>
              <w:pPrChange w:id="27661" w:author="LGEc" w:date="2025-05-09T13:58:00Z">
                <w:pPr>
                  <w:jc w:val="center"/>
                </w:pPr>
              </w:pPrChange>
            </w:pPr>
            <w:ins w:id="27662"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588C4619" w14:textId="77777777" w:rsidR="0007438E" w:rsidRPr="002A5BA5" w:rsidRDefault="0007438E">
            <w:pPr>
              <w:pStyle w:val="TAC"/>
              <w:rPr>
                <w:ins w:id="27663" w:author="LGE" w:date="2025-01-17T12:18:00Z"/>
              </w:rPr>
              <w:pPrChange w:id="27664" w:author="LGEc" w:date="2025-05-09T13:58:00Z">
                <w:pPr>
                  <w:jc w:val="center"/>
                </w:pPr>
              </w:pPrChange>
            </w:pPr>
            <w:ins w:id="27665"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186A18C2" w14:textId="77777777" w:rsidR="0007438E" w:rsidRPr="002A5BA5" w:rsidRDefault="0007438E">
            <w:pPr>
              <w:pStyle w:val="TAC"/>
              <w:rPr>
                <w:ins w:id="27666" w:author="LGE" w:date="2025-01-17T12:18:00Z"/>
              </w:rPr>
              <w:pPrChange w:id="27667" w:author="LGEc" w:date="2025-05-09T13:58:00Z">
                <w:pPr>
                  <w:jc w:val="center"/>
                </w:pPr>
              </w:pPrChange>
            </w:pPr>
            <w:ins w:id="27668" w:author="LGE" w:date="2025-01-17T12:18:00Z">
              <w:r w:rsidRPr="00DA31D4">
                <w:rPr>
                  <w:rFonts w:hint="eastAsia"/>
                </w:rPr>
                <w:t>6.1</w:t>
              </w:r>
            </w:ins>
          </w:p>
        </w:tc>
      </w:tr>
      <w:tr w:rsidR="0007438E" w:rsidRPr="002A5BA5" w14:paraId="01E5C5FC" w14:textId="77777777" w:rsidTr="009D1F4B">
        <w:trPr>
          <w:trHeight w:hRule="exact" w:val="232"/>
          <w:jc w:val="center"/>
          <w:ins w:id="27669" w:author="LGE" w:date="2025-01-17T12:18:00Z"/>
        </w:trPr>
        <w:tc>
          <w:tcPr>
            <w:tcW w:w="1684" w:type="dxa"/>
            <w:vMerge/>
            <w:shd w:val="clear" w:color="auto" w:fill="auto"/>
            <w:vAlign w:val="center"/>
            <w:hideMark/>
          </w:tcPr>
          <w:p w14:paraId="13BAAA27" w14:textId="77777777" w:rsidR="0007438E" w:rsidRPr="00A45F58" w:rsidRDefault="0007438E">
            <w:pPr>
              <w:pStyle w:val="TAC"/>
              <w:rPr>
                <w:ins w:id="27670" w:author="LGE" w:date="2025-01-17T12:18:00Z"/>
              </w:rPr>
              <w:pPrChange w:id="27671" w:author="LGEc" w:date="2025-05-09T13:58:00Z">
                <w:pPr/>
              </w:pPrChange>
            </w:pPr>
          </w:p>
        </w:tc>
        <w:tc>
          <w:tcPr>
            <w:tcW w:w="1100" w:type="dxa"/>
            <w:shd w:val="clear" w:color="auto" w:fill="auto"/>
            <w:noWrap/>
            <w:vAlign w:val="center"/>
            <w:hideMark/>
          </w:tcPr>
          <w:p w14:paraId="7B1E4E77" w14:textId="77777777" w:rsidR="0007438E" w:rsidRPr="00A45F58" w:rsidRDefault="0007438E">
            <w:pPr>
              <w:pStyle w:val="TAC"/>
              <w:rPr>
                <w:ins w:id="27672" w:author="LGE" w:date="2025-01-17T12:18:00Z"/>
              </w:rPr>
              <w:pPrChange w:id="27673" w:author="LGEc" w:date="2025-05-09T13:58:00Z">
                <w:pPr>
                  <w:jc w:val="center"/>
                </w:pPr>
              </w:pPrChange>
            </w:pPr>
            <w:ins w:id="27674" w:author="LGE" w:date="2025-01-17T12:18:00Z">
              <w:r w:rsidRPr="00A45F58">
                <w:t>'256QAM'</w:t>
              </w:r>
            </w:ins>
          </w:p>
        </w:tc>
        <w:tc>
          <w:tcPr>
            <w:tcW w:w="701" w:type="dxa"/>
            <w:tcBorders>
              <w:top w:val="nil"/>
              <w:left w:val="nil"/>
              <w:bottom w:val="nil"/>
              <w:right w:val="nil"/>
            </w:tcBorders>
            <w:shd w:val="clear" w:color="000000" w:fill="A7A7A7"/>
            <w:noWrap/>
            <w:vAlign w:val="center"/>
          </w:tcPr>
          <w:p w14:paraId="54B52331" w14:textId="77777777" w:rsidR="0007438E" w:rsidRPr="002A5BA5" w:rsidRDefault="0007438E">
            <w:pPr>
              <w:pStyle w:val="TAC"/>
              <w:rPr>
                <w:ins w:id="27675" w:author="LGE" w:date="2025-01-17T12:18:00Z"/>
              </w:rPr>
              <w:pPrChange w:id="27676" w:author="LGEc" w:date="2025-05-09T13:58:00Z">
                <w:pPr>
                  <w:jc w:val="center"/>
                </w:pPr>
              </w:pPrChange>
            </w:pPr>
            <w:ins w:id="27677" w:author="LGE" w:date="2025-01-17T12:18:00Z">
              <w:r w:rsidRPr="00DA31D4">
                <w:rPr>
                  <w:rFonts w:hint="eastAsia"/>
                </w:rPr>
                <w:t>14.6</w:t>
              </w:r>
            </w:ins>
          </w:p>
        </w:tc>
        <w:tc>
          <w:tcPr>
            <w:tcW w:w="701" w:type="dxa"/>
            <w:tcBorders>
              <w:top w:val="nil"/>
              <w:left w:val="nil"/>
              <w:bottom w:val="nil"/>
              <w:right w:val="nil"/>
            </w:tcBorders>
            <w:shd w:val="clear" w:color="000000" w:fill="D0D0D0"/>
            <w:noWrap/>
            <w:vAlign w:val="center"/>
          </w:tcPr>
          <w:p w14:paraId="4413E14C" w14:textId="77777777" w:rsidR="0007438E" w:rsidRPr="002A5BA5" w:rsidRDefault="0007438E">
            <w:pPr>
              <w:pStyle w:val="TAC"/>
              <w:rPr>
                <w:ins w:id="27678" w:author="LGE" w:date="2025-01-17T12:18:00Z"/>
              </w:rPr>
              <w:pPrChange w:id="27679" w:author="LGEc" w:date="2025-05-09T13:58:00Z">
                <w:pPr>
                  <w:jc w:val="center"/>
                </w:pPr>
              </w:pPrChange>
            </w:pPr>
            <w:ins w:id="27680" w:author="LGE" w:date="2025-01-17T12:18:00Z">
              <w:r w:rsidRPr="00DA31D4">
                <w:rPr>
                  <w:rFonts w:hint="eastAsia"/>
                </w:rPr>
                <w:t>9.0</w:t>
              </w:r>
            </w:ins>
          </w:p>
        </w:tc>
        <w:tc>
          <w:tcPr>
            <w:tcW w:w="701" w:type="dxa"/>
            <w:tcBorders>
              <w:top w:val="nil"/>
              <w:left w:val="nil"/>
              <w:bottom w:val="nil"/>
              <w:right w:val="nil"/>
            </w:tcBorders>
            <w:shd w:val="clear" w:color="000000" w:fill="A7A7A7"/>
            <w:noWrap/>
            <w:vAlign w:val="center"/>
          </w:tcPr>
          <w:p w14:paraId="49B6F9EC" w14:textId="77777777" w:rsidR="0007438E" w:rsidRPr="002A5BA5" w:rsidRDefault="0007438E">
            <w:pPr>
              <w:pStyle w:val="TAC"/>
              <w:rPr>
                <w:ins w:id="27681" w:author="LGE" w:date="2025-01-17T12:18:00Z"/>
              </w:rPr>
              <w:pPrChange w:id="27682" w:author="LGEc" w:date="2025-05-09T13:58:00Z">
                <w:pPr>
                  <w:jc w:val="center"/>
                </w:pPr>
              </w:pPrChange>
            </w:pPr>
            <w:ins w:id="27683" w:author="LGE" w:date="2025-01-17T12:18:00Z">
              <w:r w:rsidRPr="00DA31D4">
                <w:rPr>
                  <w:rFonts w:hint="eastAsia"/>
                </w:rPr>
                <w:t>14.6</w:t>
              </w:r>
            </w:ins>
          </w:p>
        </w:tc>
        <w:tc>
          <w:tcPr>
            <w:tcW w:w="701" w:type="dxa"/>
            <w:tcBorders>
              <w:top w:val="nil"/>
              <w:left w:val="nil"/>
              <w:bottom w:val="nil"/>
              <w:right w:val="nil"/>
            </w:tcBorders>
            <w:shd w:val="clear" w:color="000000" w:fill="D8D8D8"/>
            <w:noWrap/>
            <w:vAlign w:val="center"/>
          </w:tcPr>
          <w:p w14:paraId="0B9EC05C" w14:textId="77777777" w:rsidR="0007438E" w:rsidRPr="002A5BA5" w:rsidRDefault="0007438E">
            <w:pPr>
              <w:pStyle w:val="TAC"/>
              <w:rPr>
                <w:ins w:id="27684" w:author="LGE" w:date="2025-01-17T12:18:00Z"/>
              </w:rPr>
              <w:pPrChange w:id="27685" w:author="LGEc" w:date="2025-05-09T13:58:00Z">
                <w:pPr>
                  <w:jc w:val="center"/>
                </w:pPr>
              </w:pPrChange>
            </w:pPr>
            <w:ins w:id="27686" w:author="LGE" w:date="2025-01-17T12:18:00Z">
              <w:r w:rsidRPr="00DA31D4">
                <w:rPr>
                  <w:rFonts w:hint="eastAsia"/>
                </w:rPr>
                <w:t>8.0</w:t>
              </w:r>
            </w:ins>
          </w:p>
        </w:tc>
        <w:tc>
          <w:tcPr>
            <w:tcW w:w="701" w:type="dxa"/>
            <w:tcBorders>
              <w:top w:val="nil"/>
              <w:left w:val="nil"/>
              <w:bottom w:val="nil"/>
              <w:right w:val="nil"/>
            </w:tcBorders>
            <w:shd w:val="clear" w:color="000000" w:fill="AAAAAA"/>
            <w:noWrap/>
            <w:vAlign w:val="center"/>
          </w:tcPr>
          <w:p w14:paraId="644632EE" w14:textId="77777777" w:rsidR="0007438E" w:rsidRPr="002A5BA5" w:rsidRDefault="0007438E">
            <w:pPr>
              <w:pStyle w:val="TAC"/>
              <w:rPr>
                <w:ins w:id="27687" w:author="LGE" w:date="2025-01-17T12:18:00Z"/>
              </w:rPr>
              <w:pPrChange w:id="27688" w:author="LGEc" w:date="2025-05-09T13:58:00Z">
                <w:pPr>
                  <w:jc w:val="center"/>
                </w:pPr>
              </w:pPrChange>
            </w:pPr>
            <w:ins w:id="27689" w:author="LGE" w:date="2025-01-17T12:18:00Z">
              <w:r w:rsidRPr="00DA31D4">
                <w:rPr>
                  <w:rFonts w:hint="eastAsia"/>
                </w:rPr>
                <w:t>14.1</w:t>
              </w:r>
            </w:ins>
          </w:p>
        </w:tc>
        <w:tc>
          <w:tcPr>
            <w:tcW w:w="701" w:type="dxa"/>
            <w:tcBorders>
              <w:top w:val="nil"/>
              <w:left w:val="nil"/>
              <w:bottom w:val="nil"/>
              <w:right w:val="nil"/>
            </w:tcBorders>
            <w:shd w:val="clear" w:color="000000" w:fill="DBDBDB"/>
            <w:noWrap/>
            <w:vAlign w:val="center"/>
          </w:tcPr>
          <w:p w14:paraId="741CC66D" w14:textId="77777777" w:rsidR="0007438E" w:rsidRPr="002A5BA5" w:rsidRDefault="0007438E">
            <w:pPr>
              <w:pStyle w:val="TAC"/>
              <w:rPr>
                <w:ins w:id="27690" w:author="LGE" w:date="2025-01-17T12:18:00Z"/>
              </w:rPr>
              <w:pPrChange w:id="27691" w:author="LGEc" w:date="2025-05-09T13:58:00Z">
                <w:pPr>
                  <w:jc w:val="center"/>
                </w:pPr>
              </w:pPrChange>
            </w:pPr>
            <w:ins w:id="27692"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0EF52801" w14:textId="77777777" w:rsidR="0007438E" w:rsidRPr="002A5BA5" w:rsidRDefault="0007438E">
            <w:pPr>
              <w:pStyle w:val="TAC"/>
              <w:rPr>
                <w:ins w:id="27693" w:author="LGE" w:date="2025-01-17T12:18:00Z"/>
              </w:rPr>
              <w:pPrChange w:id="27694" w:author="LGEc" w:date="2025-05-09T13:58:00Z">
                <w:pPr>
                  <w:jc w:val="center"/>
                </w:pPr>
              </w:pPrChange>
            </w:pPr>
            <w:ins w:id="27695"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6E0C711F" w14:textId="77777777" w:rsidR="0007438E" w:rsidRPr="002A5BA5" w:rsidRDefault="0007438E">
            <w:pPr>
              <w:pStyle w:val="TAC"/>
              <w:rPr>
                <w:ins w:id="27696" w:author="LGE" w:date="2025-01-17T12:18:00Z"/>
              </w:rPr>
              <w:pPrChange w:id="27697" w:author="LGEc" w:date="2025-05-09T13:58:00Z">
                <w:pPr>
                  <w:jc w:val="center"/>
                </w:pPr>
              </w:pPrChange>
            </w:pPr>
            <w:ins w:id="27698" w:author="LGE" w:date="2025-01-17T12:18:00Z">
              <w:r w:rsidRPr="00DA31D4">
                <w:rPr>
                  <w:rFonts w:hint="eastAsia"/>
                </w:rPr>
                <w:t>6.6</w:t>
              </w:r>
            </w:ins>
          </w:p>
        </w:tc>
        <w:tc>
          <w:tcPr>
            <w:tcW w:w="701" w:type="dxa"/>
            <w:tcBorders>
              <w:top w:val="nil"/>
              <w:left w:val="nil"/>
              <w:bottom w:val="nil"/>
              <w:right w:val="nil"/>
            </w:tcBorders>
            <w:shd w:val="clear" w:color="000000" w:fill="ADADAD"/>
            <w:noWrap/>
            <w:vAlign w:val="center"/>
          </w:tcPr>
          <w:p w14:paraId="6E5CAC64" w14:textId="77777777" w:rsidR="0007438E" w:rsidRPr="002A5BA5" w:rsidRDefault="0007438E">
            <w:pPr>
              <w:pStyle w:val="TAC"/>
              <w:rPr>
                <w:ins w:id="27699" w:author="LGE" w:date="2025-01-17T12:18:00Z"/>
              </w:rPr>
              <w:pPrChange w:id="27700" w:author="LGEc" w:date="2025-05-09T13:58:00Z">
                <w:pPr>
                  <w:jc w:val="center"/>
                </w:pPr>
              </w:pPrChange>
            </w:pPr>
            <w:ins w:id="27701" w:author="LGE" w:date="2025-01-17T12:18:00Z">
              <w:r w:rsidRPr="00DA31D4">
                <w:rPr>
                  <w:rFonts w:hint="eastAsia"/>
                </w:rPr>
                <w:t>13.6</w:t>
              </w:r>
            </w:ins>
          </w:p>
        </w:tc>
        <w:tc>
          <w:tcPr>
            <w:tcW w:w="701" w:type="dxa"/>
            <w:tcBorders>
              <w:top w:val="nil"/>
              <w:left w:val="nil"/>
              <w:bottom w:val="nil"/>
              <w:right w:val="single" w:sz="4" w:space="0" w:color="auto"/>
            </w:tcBorders>
            <w:shd w:val="clear" w:color="000000" w:fill="E6E6E6"/>
            <w:noWrap/>
            <w:vAlign w:val="center"/>
          </w:tcPr>
          <w:p w14:paraId="744E7B86" w14:textId="77777777" w:rsidR="0007438E" w:rsidRPr="002A5BA5" w:rsidRDefault="0007438E">
            <w:pPr>
              <w:pStyle w:val="TAC"/>
              <w:rPr>
                <w:ins w:id="27702" w:author="LGE" w:date="2025-01-17T12:18:00Z"/>
              </w:rPr>
              <w:pPrChange w:id="27703" w:author="LGEc" w:date="2025-05-09T13:58:00Z">
                <w:pPr>
                  <w:jc w:val="center"/>
                </w:pPr>
              </w:pPrChange>
            </w:pPr>
            <w:ins w:id="27704" w:author="LGE" w:date="2025-01-17T12:18:00Z">
              <w:r w:rsidRPr="00DA31D4">
                <w:rPr>
                  <w:rFonts w:hint="eastAsia"/>
                </w:rPr>
                <w:t>6.1</w:t>
              </w:r>
            </w:ins>
          </w:p>
        </w:tc>
      </w:tr>
      <w:tr w:rsidR="0007438E" w:rsidRPr="002A5BA5" w14:paraId="11842918" w14:textId="77777777" w:rsidTr="009D1F4B">
        <w:trPr>
          <w:trHeight w:hRule="exact" w:val="232"/>
          <w:jc w:val="center"/>
          <w:ins w:id="27705" w:author="LGE" w:date="2025-01-17T12:18:00Z"/>
        </w:trPr>
        <w:tc>
          <w:tcPr>
            <w:tcW w:w="1684" w:type="dxa"/>
            <w:vMerge/>
            <w:shd w:val="clear" w:color="auto" w:fill="auto"/>
            <w:noWrap/>
            <w:vAlign w:val="center"/>
            <w:hideMark/>
          </w:tcPr>
          <w:p w14:paraId="66E9033A" w14:textId="77777777" w:rsidR="0007438E" w:rsidRPr="00A45F58" w:rsidRDefault="0007438E">
            <w:pPr>
              <w:pStyle w:val="TAC"/>
              <w:rPr>
                <w:ins w:id="27706" w:author="LGE" w:date="2025-01-17T12:18:00Z"/>
              </w:rPr>
              <w:pPrChange w:id="27707" w:author="LGEc" w:date="2025-05-09T13:58:00Z">
                <w:pPr>
                  <w:jc w:val="center"/>
                </w:pPr>
              </w:pPrChange>
            </w:pPr>
          </w:p>
        </w:tc>
        <w:tc>
          <w:tcPr>
            <w:tcW w:w="1100" w:type="dxa"/>
            <w:shd w:val="clear" w:color="auto" w:fill="auto"/>
            <w:noWrap/>
            <w:vAlign w:val="center"/>
            <w:hideMark/>
          </w:tcPr>
          <w:p w14:paraId="142DA822" w14:textId="77777777" w:rsidR="0007438E" w:rsidRPr="00A45F58" w:rsidRDefault="0007438E">
            <w:pPr>
              <w:pStyle w:val="TAH"/>
              <w:rPr>
                <w:ins w:id="27708" w:author="LGE" w:date="2025-01-17T12:18:00Z"/>
              </w:rPr>
              <w:pPrChange w:id="27709" w:author="LGEc" w:date="2025-05-09T13:59:00Z">
                <w:pPr>
                  <w:jc w:val="center"/>
                </w:pPr>
              </w:pPrChange>
            </w:pPr>
            <w:ins w:id="27710" w:author="LGE" w:date="2025-01-17T12:18:00Z">
              <w:r>
                <w:t>Scenario</w:t>
              </w:r>
            </w:ins>
            <w:ins w:id="27711" w:author="LGEc" w:date="2025-05-09T15:44:00Z">
              <w:r>
                <w:t>#</w:t>
              </w:r>
            </w:ins>
            <w:ins w:id="2771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697E596" w14:textId="77777777" w:rsidR="0007438E" w:rsidRPr="002A5BA5" w:rsidRDefault="0007438E">
            <w:pPr>
              <w:pStyle w:val="TAH"/>
              <w:rPr>
                <w:ins w:id="27713" w:author="LGE" w:date="2025-01-17T12:18:00Z"/>
              </w:rPr>
              <w:pPrChange w:id="27714" w:author="LGEc" w:date="2025-05-09T13:59:00Z">
                <w:pPr>
                  <w:jc w:val="center"/>
                </w:pPr>
              </w:pPrChange>
            </w:pPr>
            <w:ins w:id="2771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F7F09" w14:textId="77777777" w:rsidR="0007438E" w:rsidRPr="002A5BA5" w:rsidRDefault="0007438E">
            <w:pPr>
              <w:pStyle w:val="TAH"/>
              <w:rPr>
                <w:ins w:id="27716" w:author="LGE" w:date="2025-01-17T12:18:00Z"/>
              </w:rPr>
              <w:pPrChange w:id="27717" w:author="LGEc" w:date="2025-05-09T13:59:00Z">
                <w:pPr>
                  <w:jc w:val="center"/>
                </w:pPr>
              </w:pPrChange>
            </w:pPr>
            <w:ins w:id="2771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96A6B" w14:textId="77777777" w:rsidR="0007438E" w:rsidRPr="002A5BA5" w:rsidRDefault="0007438E">
            <w:pPr>
              <w:pStyle w:val="TAH"/>
              <w:rPr>
                <w:ins w:id="27719" w:author="LGE" w:date="2025-01-17T12:18:00Z"/>
              </w:rPr>
              <w:pPrChange w:id="27720" w:author="LGEc" w:date="2025-05-09T13:59:00Z">
                <w:pPr>
                  <w:jc w:val="center"/>
                </w:pPr>
              </w:pPrChange>
            </w:pPr>
            <w:ins w:id="2772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043EF3" w14:textId="77777777" w:rsidR="0007438E" w:rsidRPr="002A5BA5" w:rsidRDefault="0007438E">
            <w:pPr>
              <w:pStyle w:val="TAH"/>
              <w:rPr>
                <w:ins w:id="27722" w:author="LGE" w:date="2025-01-17T12:18:00Z"/>
              </w:rPr>
              <w:pPrChange w:id="27723" w:author="LGEc" w:date="2025-05-09T13:59:00Z">
                <w:pPr>
                  <w:jc w:val="center"/>
                </w:pPr>
              </w:pPrChange>
            </w:pPr>
            <w:ins w:id="2772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FACF8" w14:textId="77777777" w:rsidR="0007438E" w:rsidRPr="002A5BA5" w:rsidRDefault="0007438E">
            <w:pPr>
              <w:pStyle w:val="TAH"/>
              <w:rPr>
                <w:ins w:id="27725" w:author="LGE" w:date="2025-01-17T12:18:00Z"/>
              </w:rPr>
              <w:pPrChange w:id="27726" w:author="LGEc" w:date="2025-05-09T13:59:00Z">
                <w:pPr>
                  <w:jc w:val="center"/>
                </w:pPr>
              </w:pPrChange>
            </w:pPr>
            <w:ins w:id="2772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B84E1" w14:textId="77777777" w:rsidR="0007438E" w:rsidRPr="002A5BA5" w:rsidRDefault="0007438E">
            <w:pPr>
              <w:pStyle w:val="TAH"/>
              <w:rPr>
                <w:ins w:id="27728" w:author="LGE" w:date="2025-01-17T12:18:00Z"/>
              </w:rPr>
              <w:pPrChange w:id="27729" w:author="LGEc" w:date="2025-05-09T13:59:00Z">
                <w:pPr>
                  <w:jc w:val="center"/>
                </w:pPr>
              </w:pPrChange>
            </w:pPr>
            <w:ins w:id="2773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57CF6" w14:textId="77777777" w:rsidR="0007438E" w:rsidRPr="002A5BA5" w:rsidRDefault="0007438E">
            <w:pPr>
              <w:pStyle w:val="TAH"/>
              <w:rPr>
                <w:ins w:id="27731" w:author="LGE" w:date="2025-01-17T12:18:00Z"/>
              </w:rPr>
              <w:pPrChange w:id="27732" w:author="LGEc" w:date="2025-05-09T13:59:00Z">
                <w:pPr>
                  <w:jc w:val="center"/>
                </w:pPr>
              </w:pPrChange>
            </w:pPr>
            <w:ins w:id="2773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BF50" w14:textId="77777777" w:rsidR="0007438E" w:rsidRPr="002A5BA5" w:rsidRDefault="0007438E">
            <w:pPr>
              <w:pStyle w:val="TAH"/>
              <w:rPr>
                <w:ins w:id="27734" w:author="LGE" w:date="2025-01-17T12:18:00Z"/>
              </w:rPr>
              <w:pPrChange w:id="27735" w:author="LGEc" w:date="2025-05-09T13:59:00Z">
                <w:pPr>
                  <w:jc w:val="center"/>
                </w:pPr>
              </w:pPrChange>
            </w:pPr>
            <w:ins w:id="2773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320A6" w14:textId="77777777" w:rsidR="0007438E" w:rsidRPr="002A5BA5" w:rsidRDefault="0007438E">
            <w:pPr>
              <w:pStyle w:val="TAH"/>
              <w:rPr>
                <w:ins w:id="27737" w:author="LGE" w:date="2025-01-17T12:18:00Z"/>
              </w:rPr>
              <w:pPrChange w:id="27738" w:author="LGEc" w:date="2025-05-09T13:59:00Z">
                <w:pPr>
                  <w:jc w:val="center"/>
                </w:pPr>
              </w:pPrChange>
            </w:pPr>
            <w:ins w:id="2773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8702C" w14:textId="77777777" w:rsidR="0007438E" w:rsidRPr="002A5BA5" w:rsidRDefault="0007438E">
            <w:pPr>
              <w:pStyle w:val="TAH"/>
              <w:rPr>
                <w:ins w:id="27740" w:author="LGE" w:date="2025-01-17T12:18:00Z"/>
              </w:rPr>
              <w:pPrChange w:id="27741" w:author="LGEc" w:date="2025-05-09T13:59:00Z">
                <w:pPr>
                  <w:jc w:val="center"/>
                </w:pPr>
              </w:pPrChange>
            </w:pPr>
            <w:ins w:id="27742" w:author="LGE" w:date="2025-01-17T12:18:00Z">
              <w:r w:rsidRPr="002A5BA5">
                <w:t>#20</w:t>
              </w:r>
            </w:ins>
          </w:p>
        </w:tc>
      </w:tr>
      <w:tr w:rsidR="0007438E" w:rsidRPr="002A5BA5" w14:paraId="1E2BD9CC" w14:textId="77777777" w:rsidTr="009D1F4B">
        <w:trPr>
          <w:trHeight w:hRule="exact" w:val="232"/>
          <w:jc w:val="center"/>
          <w:ins w:id="27743" w:author="LGE" w:date="2025-01-17T12:18:00Z"/>
        </w:trPr>
        <w:tc>
          <w:tcPr>
            <w:tcW w:w="1684" w:type="dxa"/>
            <w:vMerge/>
            <w:shd w:val="clear" w:color="auto" w:fill="auto"/>
            <w:noWrap/>
            <w:hideMark/>
          </w:tcPr>
          <w:p w14:paraId="162940C8" w14:textId="77777777" w:rsidR="0007438E" w:rsidRPr="00A45F58" w:rsidRDefault="0007438E">
            <w:pPr>
              <w:pStyle w:val="TAC"/>
              <w:rPr>
                <w:ins w:id="27744" w:author="LGE" w:date="2025-01-17T12:18:00Z"/>
              </w:rPr>
              <w:pPrChange w:id="27745" w:author="LGEc" w:date="2025-05-09T13:58:00Z">
                <w:pPr>
                  <w:jc w:val="center"/>
                </w:pPr>
              </w:pPrChange>
            </w:pPr>
          </w:p>
        </w:tc>
        <w:tc>
          <w:tcPr>
            <w:tcW w:w="1100" w:type="dxa"/>
            <w:shd w:val="clear" w:color="auto" w:fill="auto"/>
            <w:noWrap/>
            <w:vAlign w:val="center"/>
            <w:hideMark/>
          </w:tcPr>
          <w:p w14:paraId="47A701F0" w14:textId="77777777" w:rsidR="0007438E" w:rsidRPr="00A45F58" w:rsidRDefault="0007438E">
            <w:pPr>
              <w:pStyle w:val="TAC"/>
              <w:rPr>
                <w:ins w:id="27746" w:author="LGE" w:date="2025-01-17T12:18:00Z"/>
              </w:rPr>
              <w:pPrChange w:id="27747" w:author="LGEc" w:date="2025-05-09T13:58:00Z">
                <w:pPr>
                  <w:jc w:val="center"/>
                </w:pPr>
              </w:pPrChange>
            </w:pPr>
            <w:ins w:id="27748" w:author="LGE" w:date="2025-01-17T12:18:00Z">
              <w:r w:rsidRPr="00A45F58">
                <w:t>'QPSK'</w:t>
              </w:r>
            </w:ins>
          </w:p>
        </w:tc>
        <w:tc>
          <w:tcPr>
            <w:tcW w:w="701" w:type="dxa"/>
            <w:tcBorders>
              <w:top w:val="nil"/>
              <w:left w:val="nil"/>
              <w:bottom w:val="nil"/>
              <w:right w:val="nil"/>
            </w:tcBorders>
            <w:shd w:val="clear" w:color="000000" w:fill="B1B1B1"/>
            <w:noWrap/>
            <w:vAlign w:val="center"/>
          </w:tcPr>
          <w:p w14:paraId="6D022063" w14:textId="77777777" w:rsidR="0007438E" w:rsidRPr="002A5BA5" w:rsidRDefault="0007438E">
            <w:pPr>
              <w:pStyle w:val="TAC"/>
              <w:rPr>
                <w:ins w:id="27749" w:author="LGE" w:date="2025-01-17T12:18:00Z"/>
              </w:rPr>
              <w:pPrChange w:id="27750" w:author="LGEc" w:date="2025-05-09T13:58:00Z">
                <w:pPr>
                  <w:jc w:val="center"/>
                </w:pPr>
              </w:pPrChange>
            </w:pPr>
            <w:ins w:id="27751" w:author="LGE" w:date="2025-01-17T12:18:00Z">
              <w:r w:rsidRPr="00DA31D4">
                <w:rPr>
                  <w:rFonts w:hint="eastAsia"/>
                </w:rPr>
                <w:t>13.2</w:t>
              </w:r>
            </w:ins>
          </w:p>
        </w:tc>
        <w:tc>
          <w:tcPr>
            <w:tcW w:w="701" w:type="dxa"/>
            <w:tcBorders>
              <w:top w:val="nil"/>
              <w:left w:val="nil"/>
              <w:bottom w:val="nil"/>
              <w:right w:val="nil"/>
            </w:tcBorders>
            <w:shd w:val="clear" w:color="000000" w:fill="E6E6E6"/>
            <w:noWrap/>
            <w:vAlign w:val="center"/>
          </w:tcPr>
          <w:p w14:paraId="05A16BC2" w14:textId="77777777" w:rsidR="0007438E" w:rsidRPr="002A5BA5" w:rsidRDefault="0007438E">
            <w:pPr>
              <w:pStyle w:val="TAC"/>
              <w:rPr>
                <w:ins w:id="27752" w:author="LGE" w:date="2025-01-17T12:18:00Z"/>
              </w:rPr>
              <w:pPrChange w:id="27753" w:author="LGEc" w:date="2025-05-09T13:58:00Z">
                <w:pPr>
                  <w:jc w:val="center"/>
                </w:pPr>
              </w:pPrChange>
            </w:pPr>
            <w:ins w:id="27754" w:author="LGE" w:date="2025-01-17T12:18:00Z">
              <w:r w:rsidRPr="00DA31D4">
                <w:rPr>
                  <w:rFonts w:hint="eastAsia"/>
                </w:rPr>
                <w:t>6.1</w:t>
              </w:r>
            </w:ins>
          </w:p>
        </w:tc>
        <w:tc>
          <w:tcPr>
            <w:tcW w:w="701" w:type="dxa"/>
            <w:tcBorders>
              <w:top w:val="nil"/>
              <w:left w:val="nil"/>
              <w:bottom w:val="nil"/>
              <w:right w:val="nil"/>
            </w:tcBorders>
            <w:shd w:val="clear" w:color="000000" w:fill="B4B4B4"/>
            <w:noWrap/>
            <w:vAlign w:val="center"/>
          </w:tcPr>
          <w:p w14:paraId="1CAF9346" w14:textId="77777777" w:rsidR="0007438E" w:rsidRPr="002A5BA5" w:rsidRDefault="0007438E">
            <w:pPr>
              <w:pStyle w:val="TAC"/>
              <w:rPr>
                <w:ins w:id="27755" w:author="LGE" w:date="2025-01-17T12:18:00Z"/>
              </w:rPr>
              <w:pPrChange w:id="27756" w:author="LGEc" w:date="2025-05-09T13:58:00Z">
                <w:pPr>
                  <w:jc w:val="center"/>
                </w:pPr>
              </w:pPrChange>
            </w:pPr>
            <w:ins w:id="27757" w:author="LGE" w:date="2025-01-17T12:18:00Z">
              <w:r w:rsidRPr="00DA31D4">
                <w:rPr>
                  <w:rFonts w:hint="eastAsia"/>
                </w:rPr>
                <w:t>12.7</w:t>
              </w:r>
            </w:ins>
          </w:p>
        </w:tc>
        <w:tc>
          <w:tcPr>
            <w:tcW w:w="701" w:type="dxa"/>
            <w:tcBorders>
              <w:top w:val="nil"/>
              <w:left w:val="nil"/>
              <w:bottom w:val="nil"/>
              <w:right w:val="nil"/>
            </w:tcBorders>
            <w:shd w:val="clear" w:color="000000" w:fill="DFDFDF"/>
            <w:noWrap/>
            <w:vAlign w:val="center"/>
          </w:tcPr>
          <w:p w14:paraId="16B194D6" w14:textId="77777777" w:rsidR="0007438E" w:rsidRPr="002A5BA5" w:rsidRDefault="0007438E">
            <w:pPr>
              <w:pStyle w:val="TAC"/>
              <w:rPr>
                <w:ins w:id="27758" w:author="LGE" w:date="2025-01-17T12:18:00Z"/>
              </w:rPr>
              <w:pPrChange w:id="27759" w:author="LGEc" w:date="2025-05-09T13:58:00Z">
                <w:pPr>
                  <w:jc w:val="center"/>
                </w:pPr>
              </w:pPrChange>
            </w:pPr>
            <w:ins w:id="27760" w:author="LGE" w:date="2025-01-17T12:18:00Z">
              <w:r w:rsidRPr="00DA31D4">
                <w:rPr>
                  <w:rFonts w:hint="eastAsia"/>
                </w:rPr>
                <w:t>7.1</w:t>
              </w:r>
            </w:ins>
          </w:p>
        </w:tc>
        <w:tc>
          <w:tcPr>
            <w:tcW w:w="701" w:type="dxa"/>
            <w:tcBorders>
              <w:top w:val="nil"/>
              <w:left w:val="nil"/>
              <w:bottom w:val="nil"/>
              <w:right w:val="nil"/>
            </w:tcBorders>
            <w:shd w:val="clear" w:color="000000" w:fill="B8B8B8"/>
            <w:noWrap/>
            <w:vAlign w:val="center"/>
          </w:tcPr>
          <w:p w14:paraId="35A79642" w14:textId="77777777" w:rsidR="0007438E" w:rsidRPr="002A5BA5" w:rsidRDefault="0007438E">
            <w:pPr>
              <w:pStyle w:val="TAC"/>
              <w:rPr>
                <w:ins w:id="27761" w:author="LGE" w:date="2025-01-17T12:18:00Z"/>
              </w:rPr>
              <w:pPrChange w:id="27762" w:author="LGEc" w:date="2025-05-09T13:58:00Z">
                <w:pPr>
                  <w:jc w:val="center"/>
                </w:pPr>
              </w:pPrChange>
            </w:pPr>
            <w:ins w:id="27763" w:author="LGE" w:date="2025-01-17T12:18:00Z">
              <w:r w:rsidRPr="00DA31D4">
                <w:rPr>
                  <w:rFonts w:hint="eastAsia"/>
                </w:rPr>
                <w:t>12.3</w:t>
              </w:r>
            </w:ins>
          </w:p>
        </w:tc>
        <w:tc>
          <w:tcPr>
            <w:tcW w:w="701" w:type="dxa"/>
            <w:tcBorders>
              <w:top w:val="nil"/>
              <w:left w:val="nil"/>
              <w:bottom w:val="nil"/>
              <w:right w:val="nil"/>
            </w:tcBorders>
            <w:shd w:val="clear" w:color="000000" w:fill="D4D4D4"/>
            <w:noWrap/>
            <w:vAlign w:val="center"/>
          </w:tcPr>
          <w:p w14:paraId="793C2482" w14:textId="77777777" w:rsidR="0007438E" w:rsidRPr="002A5BA5" w:rsidRDefault="0007438E">
            <w:pPr>
              <w:pStyle w:val="TAC"/>
              <w:rPr>
                <w:ins w:id="27764" w:author="LGE" w:date="2025-01-17T12:18:00Z"/>
              </w:rPr>
              <w:pPrChange w:id="27765" w:author="LGEc" w:date="2025-05-09T13:58:00Z">
                <w:pPr>
                  <w:jc w:val="center"/>
                </w:pPr>
              </w:pPrChange>
            </w:pPr>
            <w:ins w:id="27766"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13519AD2" w14:textId="77777777" w:rsidR="0007438E" w:rsidRPr="002A5BA5" w:rsidRDefault="0007438E">
            <w:pPr>
              <w:pStyle w:val="TAC"/>
              <w:rPr>
                <w:ins w:id="27767" w:author="LGE" w:date="2025-01-17T12:18:00Z"/>
              </w:rPr>
              <w:pPrChange w:id="27768" w:author="LGEc" w:date="2025-05-09T13:58:00Z">
                <w:pPr>
                  <w:jc w:val="center"/>
                </w:pPr>
              </w:pPrChange>
            </w:pPr>
            <w:ins w:id="27769"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3CAD2D0D" w14:textId="77777777" w:rsidR="0007438E" w:rsidRPr="002A5BA5" w:rsidRDefault="0007438E">
            <w:pPr>
              <w:pStyle w:val="TAC"/>
              <w:rPr>
                <w:ins w:id="27770" w:author="LGE" w:date="2025-01-17T12:18:00Z"/>
              </w:rPr>
              <w:pPrChange w:id="27771" w:author="LGEc" w:date="2025-05-09T13:58:00Z">
                <w:pPr>
                  <w:jc w:val="center"/>
                </w:pPr>
              </w:pPrChange>
            </w:pPr>
            <w:ins w:id="27772" w:author="LGE" w:date="2025-01-17T12:18:00Z">
              <w:r w:rsidRPr="00DA31D4">
                <w:rPr>
                  <w:rFonts w:hint="eastAsia"/>
                </w:rPr>
                <w:t>9.9</w:t>
              </w:r>
            </w:ins>
          </w:p>
        </w:tc>
        <w:tc>
          <w:tcPr>
            <w:tcW w:w="701" w:type="dxa"/>
            <w:tcBorders>
              <w:top w:val="nil"/>
              <w:left w:val="nil"/>
              <w:bottom w:val="nil"/>
              <w:right w:val="nil"/>
            </w:tcBorders>
            <w:shd w:val="clear" w:color="000000" w:fill="BBBBBB"/>
            <w:noWrap/>
            <w:vAlign w:val="center"/>
          </w:tcPr>
          <w:p w14:paraId="5AA61F7E" w14:textId="77777777" w:rsidR="0007438E" w:rsidRPr="002A5BA5" w:rsidRDefault="0007438E">
            <w:pPr>
              <w:pStyle w:val="TAC"/>
              <w:rPr>
                <w:ins w:id="27773" w:author="LGE" w:date="2025-01-17T12:18:00Z"/>
              </w:rPr>
              <w:pPrChange w:id="27774" w:author="LGEc" w:date="2025-05-09T13:58:00Z">
                <w:pPr>
                  <w:jc w:val="center"/>
                </w:pPr>
              </w:pPrChange>
            </w:pPr>
            <w:ins w:id="27775" w:author="LGE" w:date="2025-01-17T12:18:00Z">
              <w:r w:rsidRPr="00DA31D4">
                <w:rPr>
                  <w:rFonts w:hint="eastAsia"/>
                </w:rPr>
                <w:t>11.8</w:t>
              </w:r>
            </w:ins>
          </w:p>
        </w:tc>
        <w:tc>
          <w:tcPr>
            <w:tcW w:w="701" w:type="dxa"/>
            <w:tcBorders>
              <w:top w:val="nil"/>
              <w:left w:val="nil"/>
              <w:bottom w:val="nil"/>
              <w:right w:val="single" w:sz="4" w:space="0" w:color="auto"/>
            </w:tcBorders>
            <w:shd w:val="clear" w:color="000000" w:fill="C2C2C2"/>
            <w:noWrap/>
            <w:vAlign w:val="center"/>
          </w:tcPr>
          <w:p w14:paraId="32130176" w14:textId="77777777" w:rsidR="0007438E" w:rsidRPr="002A5BA5" w:rsidRDefault="0007438E">
            <w:pPr>
              <w:pStyle w:val="TAC"/>
              <w:rPr>
                <w:ins w:id="27776" w:author="LGE" w:date="2025-01-17T12:18:00Z"/>
              </w:rPr>
              <w:pPrChange w:id="27777" w:author="LGEc" w:date="2025-05-09T13:58:00Z">
                <w:pPr>
                  <w:jc w:val="center"/>
                </w:pPr>
              </w:pPrChange>
            </w:pPr>
            <w:ins w:id="27778" w:author="LGE" w:date="2025-01-17T12:18:00Z">
              <w:r w:rsidRPr="00DA31D4">
                <w:rPr>
                  <w:rFonts w:hint="eastAsia"/>
                </w:rPr>
                <w:t>10.9</w:t>
              </w:r>
            </w:ins>
          </w:p>
        </w:tc>
      </w:tr>
      <w:tr w:rsidR="0007438E" w:rsidRPr="002A5BA5" w14:paraId="51BBF234" w14:textId="77777777" w:rsidTr="009D1F4B">
        <w:trPr>
          <w:trHeight w:hRule="exact" w:val="232"/>
          <w:jc w:val="center"/>
          <w:ins w:id="27779" w:author="LGE" w:date="2025-01-17T12:18:00Z"/>
        </w:trPr>
        <w:tc>
          <w:tcPr>
            <w:tcW w:w="1684" w:type="dxa"/>
            <w:vMerge/>
            <w:shd w:val="clear" w:color="auto" w:fill="auto"/>
            <w:vAlign w:val="center"/>
            <w:hideMark/>
          </w:tcPr>
          <w:p w14:paraId="134F16FE" w14:textId="77777777" w:rsidR="0007438E" w:rsidRPr="00A45F58" w:rsidRDefault="0007438E">
            <w:pPr>
              <w:pStyle w:val="TAC"/>
              <w:rPr>
                <w:ins w:id="27780" w:author="LGE" w:date="2025-01-17T12:18:00Z"/>
              </w:rPr>
              <w:pPrChange w:id="27781" w:author="LGEc" w:date="2025-05-09T13:58:00Z">
                <w:pPr/>
              </w:pPrChange>
            </w:pPr>
          </w:p>
        </w:tc>
        <w:tc>
          <w:tcPr>
            <w:tcW w:w="1100" w:type="dxa"/>
            <w:shd w:val="clear" w:color="auto" w:fill="auto"/>
            <w:noWrap/>
            <w:vAlign w:val="center"/>
            <w:hideMark/>
          </w:tcPr>
          <w:p w14:paraId="5C31C45F" w14:textId="77777777" w:rsidR="0007438E" w:rsidRPr="00A45F58" w:rsidRDefault="0007438E">
            <w:pPr>
              <w:pStyle w:val="TAC"/>
              <w:rPr>
                <w:ins w:id="27782" w:author="LGE" w:date="2025-01-17T12:18:00Z"/>
              </w:rPr>
              <w:pPrChange w:id="27783" w:author="LGEc" w:date="2025-05-09T13:58:00Z">
                <w:pPr>
                  <w:jc w:val="center"/>
                </w:pPr>
              </w:pPrChange>
            </w:pPr>
            <w:ins w:id="27784" w:author="LGE" w:date="2025-01-17T12:18:00Z">
              <w:r w:rsidRPr="00A45F58">
                <w:t>'16QAM'</w:t>
              </w:r>
            </w:ins>
          </w:p>
        </w:tc>
        <w:tc>
          <w:tcPr>
            <w:tcW w:w="701" w:type="dxa"/>
            <w:tcBorders>
              <w:top w:val="nil"/>
              <w:left w:val="nil"/>
              <w:bottom w:val="nil"/>
              <w:right w:val="nil"/>
            </w:tcBorders>
            <w:shd w:val="clear" w:color="000000" w:fill="B1B1B1"/>
            <w:noWrap/>
            <w:vAlign w:val="center"/>
          </w:tcPr>
          <w:p w14:paraId="7C474FE4" w14:textId="77777777" w:rsidR="0007438E" w:rsidRPr="002A5BA5" w:rsidRDefault="0007438E">
            <w:pPr>
              <w:pStyle w:val="TAC"/>
              <w:rPr>
                <w:ins w:id="27785" w:author="LGE" w:date="2025-01-17T12:18:00Z"/>
              </w:rPr>
              <w:pPrChange w:id="27786" w:author="LGEc" w:date="2025-05-09T13:58:00Z">
                <w:pPr>
                  <w:jc w:val="center"/>
                </w:pPr>
              </w:pPrChange>
            </w:pPr>
            <w:ins w:id="27787" w:author="LGE" w:date="2025-01-17T12:18:00Z">
              <w:r w:rsidRPr="00DA31D4">
                <w:rPr>
                  <w:rFonts w:hint="eastAsia"/>
                </w:rPr>
                <w:t>13.2</w:t>
              </w:r>
            </w:ins>
          </w:p>
        </w:tc>
        <w:tc>
          <w:tcPr>
            <w:tcW w:w="701" w:type="dxa"/>
            <w:tcBorders>
              <w:top w:val="nil"/>
              <w:left w:val="nil"/>
              <w:bottom w:val="nil"/>
              <w:right w:val="nil"/>
            </w:tcBorders>
            <w:shd w:val="clear" w:color="000000" w:fill="E6E6E6"/>
            <w:noWrap/>
            <w:vAlign w:val="center"/>
          </w:tcPr>
          <w:p w14:paraId="56D0E6CC" w14:textId="77777777" w:rsidR="0007438E" w:rsidRPr="002A5BA5" w:rsidRDefault="0007438E">
            <w:pPr>
              <w:pStyle w:val="TAC"/>
              <w:rPr>
                <w:ins w:id="27788" w:author="LGE" w:date="2025-01-17T12:18:00Z"/>
              </w:rPr>
              <w:pPrChange w:id="27789" w:author="LGEc" w:date="2025-05-09T13:58:00Z">
                <w:pPr>
                  <w:jc w:val="center"/>
                </w:pPr>
              </w:pPrChange>
            </w:pPr>
            <w:ins w:id="27790" w:author="LGE" w:date="2025-01-17T12:18:00Z">
              <w:r w:rsidRPr="00DA31D4">
                <w:rPr>
                  <w:rFonts w:hint="eastAsia"/>
                </w:rPr>
                <w:t>6.1</w:t>
              </w:r>
            </w:ins>
          </w:p>
        </w:tc>
        <w:tc>
          <w:tcPr>
            <w:tcW w:w="701" w:type="dxa"/>
            <w:tcBorders>
              <w:top w:val="nil"/>
              <w:left w:val="nil"/>
              <w:bottom w:val="nil"/>
              <w:right w:val="nil"/>
            </w:tcBorders>
            <w:shd w:val="clear" w:color="000000" w:fill="B4B4B4"/>
            <w:noWrap/>
            <w:vAlign w:val="center"/>
          </w:tcPr>
          <w:p w14:paraId="2732FB73" w14:textId="77777777" w:rsidR="0007438E" w:rsidRPr="002A5BA5" w:rsidRDefault="0007438E">
            <w:pPr>
              <w:pStyle w:val="TAC"/>
              <w:rPr>
                <w:ins w:id="27791" w:author="LGE" w:date="2025-01-17T12:18:00Z"/>
              </w:rPr>
              <w:pPrChange w:id="27792" w:author="LGEc" w:date="2025-05-09T13:58:00Z">
                <w:pPr>
                  <w:jc w:val="center"/>
                </w:pPr>
              </w:pPrChange>
            </w:pPr>
            <w:ins w:id="27793" w:author="LGE" w:date="2025-01-17T12:18:00Z">
              <w:r w:rsidRPr="00DA31D4">
                <w:rPr>
                  <w:rFonts w:hint="eastAsia"/>
                </w:rPr>
                <w:t>12.7</w:t>
              </w:r>
            </w:ins>
          </w:p>
        </w:tc>
        <w:tc>
          <w:tcPr>
            <w:tcW w:w="701" w:type="dxa"/>
            <w:tcBorders>
              <w:top w:val="nil"/>
              <w:left w:val="nil"/>
              <w:bottom w:val="nil"/>
              <w:right w:val="nil"/>
            </w:tcBorders>
            <w:shd w:val="clear" w:color="000000" w:fill="DFDFDF"/>
            <w:noWrap/>
            <w:vAlign w:val="center"/>
          </w:tcPr>
          <w:p w14:paraId="69E52E5C" w14:textId="77777777" w:rsidR="0007438E" w:rsidRPr="002A5BA5" w:rsidRDefault="0007438E">
            <w:pPr>
              <w:pStyle w:val="TAC"/>
              <w:rPr>
                <w:ins w:id="27794" w:author="LGE" w:date="2025-01-17T12:18:00Z"/>
              </w:rPr>
              <w:pPrChange w:id="27795" w:author="LGEc" w:date="2025-05-09T13:58:00Z">
                <w:pPr>
                  <w:jc w:val="center"/>
                </w:pPr>
              </w:pPrChange>
            </w:pPr>
            <w:ins w:id="27796" w:author="LGE" w:date="2025-01-17T12:18:00Z">
              <w:r w:rsidRPr="00DA31D4">
                <w:rPr>
                  <w:rFonts w:hint="eastAsia"/>
                </w:rPr>
                <w:t>7.1</w:t>
              </w:r>
            </w:ins>
          </w:p>
        </w:tc>
        <w:tc>
          <w:tcPr>
            <w:tcW w:w="701" w:type="dxa"/>
            <w:tcBorders>
              <w:top w:val="nil"/>
              <w:left w:val="nil"/>
              <w:bottom w:val="nil"/>
              <w:right w:val="nil"/>
            </w:tcBorders>
            <w:shd w:val="clear" w:color="000000" w:fill="B8B8B8"/>
            <w:noWrap/>
            <w:vAlign w:val="center"/>
          </w:tcPr>
          <w:p w14:paraId="1830797C" w14:textId="77777777" w:rsidR="0007438E" w:rsidRPr="002A5BA5" w:rsidRDefault="0007438E">
            <w:pPr>
              <w:pStyle w:val="TAC"/>
              <w:rPr>
                <w:ins w:id="27797" w:author="LGE" w:date="2025-01-17T12:18:00Z"/>
              </w:rPr>
              <w:pPrChange w:id="27798" w:author="LGEc" w:date="2025-05-09T13:58:00Z">
                <w:pPr>
                  <w:jc w:val="center"/>
                </w:pPr>
              </w:pPrChange>
            </w:pPr>
            <w:ins w:id="27799" w:author="LGE" w:date="2025-01-17T12:18:00Z">
              <w:r w:rsidRPr="00DA31D4">
                <w:rPr>
                  <w:rFonts w:hint="eastAsia"/>
                </w:rPr>
                <w:t>12.3</w:t>
              </w:r>
            </w:ins>
          </w:p>
        </w:tc>
        <w:tc>
          <w:tcPr>
            <w:tcW w:w="701" w:type="dxa"/>
            <w:tcBorders>
              <w:top w:val="nil"/>
              <w:left w:val="nil"/>
              <w:bottom w:val="nil"/>
              <w:right w:val="nil"/>
            </w:tcBorders>
            <w:shd w:val="clear" w:color="000000" w:fill="D0D0D0"/>
            <w:noWrap/>
            <w:vAlign w:val="center"/>
          </w:tcPr>
          <w:p w14:paraId="16B13968" w14:textId="77777777" w:rsidR="0007438E" w:rsidRPr="002A5BA5" w:rsidRDefault="0007438E">
            <w:pPr>
              <w:pStyle w:val="TAC"/>
              <w:rPr>
                <w:ins w:id="27800" w:author="LGE" w:date="2025-01-17T12:18:00Z"/>
              </w:rPr>
              <w:pPrChange w:id="27801" w:author="LGEc" w:date="2025-05-09T13:58:00Z">
                <w:pPr>
                  <w:jc w:val="center"/>
                </w:pPr>
              </w:pPrChange>
            </w:pPr>
            <w:ins w:id="27802" w:author="LGE" w:date="2025-01-17T12:18:00Z">
              <w:r w:rsidRPr="00DA31D4">
                <w:rPr>
                  <w:rFonts w:hint="eastAsia"/>
                </w:rPr>
                <w:t>9.0</w:t>
              </w:r>
            </w:ins>
          </w:p>
        </w:tc>
        <w:tc>
          <w:tcPr>
            <w:tcW w:w="701" w:type="dxa"/>
            <w:tcBorders>
              <w:top w:val="nil"/>
              <w:left w:val="nil"/>
              <w:bottom w:val="nil"/>
              <w:right w:val="nil"/>
            </w:tcBorders>
            <w:shd w:val="clear" w:color="000000" w:fill="BBBBBB"/>
            <w:noWrap/>
            <w:vAlign w:val="center"/>
          </w:tcPr>
          <w:p w14:paraId="27F3F677" w14:textId="77777777" w:rsidR="0007438E" w:rsidRPr="002A5BA5" w:rsidRDefault="0007438E">
            <w:pPr>
              <w:pStyle w:val="TAC"/>
              <w:rPr>
                <w:ins w:id="27803" w:author="LGE" w:date="2025-01-17T12:18:00Z"/>
              </w:rPr>
              <w:pPrChange w:id="27804" w:author="LGEc" w:date="2025-05-09T13:58:00Z">
                <w:pPr>
                  <w:jc w:val="center"/>
                </w:pPr>
              </w:pPrChange>
            </w:pPr>
            <w:ins w:id="27805"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55430919" w14:textId="77777777" w:rsidR="0007438E" w:rsidRPr="002A5BA5" w:rsidRDefault="0007438E">
            <w:pPr>
              <w:pStyle w:val="TAC"/>
              <w:rPr>
                <w:ins w:id="27806" w:author="LGE" w:date="2025-01-17T12:18:00Z"/>
              </w:rPr>
              <w:pPrChange w:id="27807" w:author="LGEc" w:date="2025-05-09T13:58:00Z">
                <w:pPr>
                  <w:jc w:val="center"/>
                </w:pPr>
              </w:pPrChange>
            </w:pPr>
            <w:ins w:id="27808" w:author="LGE" w:date="2025-01-17T12:18:00Z">
              <w:r w:rsidRPr="00DA31D4">
                <w:rPr>
                  <w:rFonts w:hint="eastAsia"/>
                </w:rPr>
                <w:t>9.9</w:t>
              </w:r>
            </w:ins>
          </w:p>
        </w:tc>
        <w:tc>
          <w:tcPr>
            <w:tcW w:w="701" w:type="dxa"/>
            <w:tcBorders>
              <w:top w:val="nil"/>
              <w:left w:val="nil"/>
              <w:bottom w:val="nil"/>
              <w:right w:val="nil"/>
            </w:tcBorders>
            <w:shd w:val="clear" w:color="000000" w:fill="BBBBBB"/>
            <w:noWrap/>
            <w:vAlign w:val="center"/>
          </w:tcPr>
          <w:p w14:paraId="07C0E412" w14:textId="77777777" w:rsidR="0007438E" w:rsidRPr="002A5BA5" w:rsidRDefault="0007438E">
            <w:pPr>
              <w:pStyle w:val="TAC"/>
              <w:rPr>
                <w:ins w:id="27809" w:author="LGE" w:date="2025-01-17T12:18:00Z"/>
              </w:rPr>
              <w:pPrChange w:id="27810" w:author="LGEc" w:date="2025-05-09T13:58:00Z">
                <w:pPr>
                  <w:jc w:val="center"/>
                </w:pPr>
              </w:pPrChange>
            </w:pPr>
            <w:ins w:id="27811" w:author="LGE" w:date="2025-01-17T12:18:00Z">
              <w:r w:rsidRPr="00DA31D4">
                <w:rPr>
                  <w:rFonts w:hint="eastAsia"/>
                </w:rPr>
                <w:t>11.8</w:t>
              </w:r>
            </w:ins>
          </w:p>
        </w:tc>
        <w:tc>
          <w:tcPr>
            <w:tcW w:w="701" w:type="dxa"/>
            <w:tcBorders>
              <w:top w:val="nil"/>
              <w:left w:val="nil"/>
              <w:bottom w:val="nil"/>
              <w:right w:val="single" w:sz="4" w:space="0" w:color="auto"/>
            </w:tcBorders>
            <w:shd w:val="clear" w:color="000000" w:fill="C2C2C2"/>
            <w:noWrap/>
            <w:vAlign w:val="center"/>
          </w:tcPr>
          <w:p w14:paraId="0DFA2DCE" w14:textId="77777777" w:rsidR="0007438E" w:rsidRPr="002A5BA5" w:rsidRDefault="0007438E">
            <w:pPr>
              <w:pStyle w:val="TAC"/>
              <w:rPr>
                <w:ins w:id="27812" w:author="LGE" w:date="2025-01-17T12:18:00Z"/>
              </w:rPr>
              <w:pPrChange w:id="27813" w:author="LGEc" w:date="2025-05-09T13:58:00Z">
                <w:pPr>
                  <w:jc w:val="center"/>
                </w:pPr>
              </w:pPrChange>
            </w:pPr>
            <w:ins w:id="27814" w:author="LGE" w:date="2025-01-17T12:18:00Z">
              <w:r w:rsidRPr="00DA31D4">
                <w:rPr>
                  <w:rFonts w:hint="eastAsia"/>
                </w:rPr>
                <w:t>10.8</w:t>
              </w:r>
            </w:ins>
          </w:p>
        </w:tc>
      </w:tr>
      <w:tr w:rsidR="0007438E" w:rsidRPr="002A5BA5" w14:paraId="53BE4A86" w14:textId="77777777" w:rsidTr="009D1F4B">
        <w:trPr>
          <w:trHeight w:hRule="exact" w:val="232"/>
          <w:jc w:val="center"/>
          <w:ins w:id="27815" w:author="LGE" w:date="2025-01-17T12:18:00Z"/>
        </w:trPr>
        <w:tc>
          <w:tcPr>
            <w:tcW w:w="1684" w:type="dxa"/>
            <w:vMerge/>
            <w:shd w:val="clear" w:color="auto" w:fill="auto"/>
            <w:vAlign w:val="center"/>
            <w:hideMark/>
          </w:tcPr>
          <w:p w14:paraId="3247A1D6" w14:textId="77777777" w:rsidR="0007438E" w:rsidRPr="00A45F58" w:rsidRDefault="0007438E">
            <w:pPr>
              <w:pStyle w:val="TAC"/>
              <w:rPr>
                <w:ins w:id="27816" w:author="LGE" w:date="2025-01-17T12:18:00Z"/>
              </w:rPr>
              <w:pPrChange w:id="27817" w:author="LGEc" w:date="2025-05-09T13:58:00Z">
                <w:pPr/>
              </w:pPrChange>
            </w:pPr>
          </w:p>
        </w:tc>
        <w:tc>
          <w:tcPr>
            <w:tcW w:w="1100" w:type="dxa"/>
            <w:shd w:val="clear" w:color="auto" w:fill="auto"/>
            <w:noWrap/>
            <w:vAlign w:val="center"/>
            <w:hideMark/>
          </w:tcPr>
          <w:p w14:paraId="01186CA2" w14:textId="77777777" w:rsidR="0007438E" w:rsidRPr="00A45F58" w:rsidRDefault="0007438E">
            <w:pPr>
              <w:pStyle w:val="TAC"/>
              <w:rPr>
                <w:ins w:id="27818" w:author="LGE" w:date="2025-01-17T12:18:00Z"/>
              </w:rPr>
              <w:pPrChange w:id="27819" w:author="LGEc" w:date="2025-05-09T13:58:00Z">
                <w:pPr>
                  <w:jc w:val="center"/>
                </w:pPr>
              </w:pPrChange>
            </w:pPr>
            <w:ins w:id="27820" w:author="LGE" w:date="2025-01-17T12:18:00Z">
              <w:r w:rsidRPr="00A45F58">
                <w:t>'64QAM'</w:t>
              </w:r>
            </w:ins>
          </w:p>
        </w:tc>
        <w:tc>
          <w:tcPr>
            <w:tcW w:w="701" w:type="dxa"/>
            <w:tcBorders>
              <w:top w:val="nil"/>
              <w:left w:val="nil"/>
              <w:bottom w:val="nil"/>
              <w:right w:val="nil"/>
            </w:tcBorders>
            <w:shd w:val="clear" w:color="000000" w:fill="B1B1B1"/>
            <w:noWrap/>
            <w:vAlign w:val="center"/>
          </w:tcPr>
          <w:p w14:paraId="210C26D2" w14:textId="77777777" w:rsidR="0007438E" w:rsidRPr="002A5BA5" w:rsidRDefault="0007438E">
            <w:pPr>
              <w:pStyle w:val="TAC"/>
              <w:rPr>
                <w:ins w:id="27821" w:author="LGE" w:date="2025-01-17T12:18:00Z"/>
              </w:rPr>
              <w:pPrChange w:id="27822" w:author="LGEc" w:date="2025-05-09T13:58:00Z">
                <w:pPr>
                  <w:jc w:val="center"/>
                </w:pPr>
              </w:pPrChange>
            </w:pPr>
            <w:ins w:id="27823" w:author="LGE" w:date="2025-01-17T12:18:00Z">
              <w:r w:rsidRPr="00DA31D4">
                <w:rPr>
                  <w:rFonts w:hint="eastAsia"/>
                </w:rPr>
                <w:t>13.2</w:t>
              </w:r>
            </w:ins>
          </w:p>
        </w:tc>
        <w:tc>
          <w:tcPr>
            <w:tcW w:w="701" w:type="dxa"/>
            <w:tcBorders>
              <w:top w:val="nil"/>
              <w:left w:val="nil"/>
              <w:bottom w:val="nil"/>
              <w:right w:val="nil"/>
            </w:tcBorders>
            <w:shd w:val="clear" w:color="000000" w:fill="E6E6E6"/>
            <w:noWrap/>
            <w:vAlign w:val="center"/>
          </w:tcPr>
          <w:p w14:paraId="6A3A00F5" w14:textId="77777777" w:rsidR="0007438E" w:rsidRPr="002A5BA5" w:rsidRDefault="0007438E">
            <w:pPr>
              <w:pStyle w:val="TAC"/>
              <w:rPr>
                <w:ins w:id="27824" w:author="LGE" w:date="2025-01-17T12:18:00Z"/>
              </w:rPr>
              <w:pPrChange w:id="27825" w:author="LGEc" w:date="2025-05-09T13:58:00Z">
                <w:pPr>
                  <w:jc w:val="center"/>
                </w:pPr>
              </w:pPrChange>
            </w:pPr>
            <w:ins w:id="27826" w:author="LGE" w:date="2025-01-17T12:18:00Z">
              <w:r w:rsidRPr="00DA31D4">
                <w:rPr>
                  <w:rFonts w:hint="eastAsia"/>
                </w:rPr>
                <w:t>6.1</w:t>
              </w:r>
            </w:ins>
          </w:p>
        </w:tc>
        <w:tc>
          <w:tcPr>
            <w:tcW w:w="701" w:type="dxa"/>
            <w:tcBorders>
              <w:top w:val="nil"/>
              <w:left w:val="nil"/>
              <w:bottom w:val="nil"/>
              <w:right w:val="nil"/>
            </w:tcBorders>
            <w:shd w:val="clear" w:color="000000" w:fill="B4B4B4"/>
            <w:noWrap/>
            <w:vAlign w:val="center"/>
          </w:tcPr>
          <w:p w14:paraId="4E43A4F6" w14:textId="77777777" w:rsidR="0007438E" w:rsidRPr="002A5BA5" w:rsidRDefault="0007438E">
            <w:pPr>
              <w:pStyle w:val="TAC"/>
              <w:rPr>
                <w:ins w:id="27827" w:author="LGE" w:date="2025-01-17T12:18:00Z"/>
              </w:rPr>
              <w:pPrChange w:id="27828" w:author="LGEc" w:date="2025-05-09T13:58:00Z">
                <w:pPr>
                  <w:jc w:val="center"/>
                </w:pPr>
              </w:pPrChange>
            </w:pPr>
            <w:ins w:id="27829" w:author="LGE" w:date="2025-01-17T12:18:00Z">
              <w:r w:rsidRPr="00DA31D4">
                <w:rPr>
                  <w:rFonts w:hint="eastAsia"/>
                </w:rPr>
                <w:t>12.7</w:t>
              </w:r>
            </w:ins>
          </w:p>
        </w:tc>
        <w:tc>
          <w:tcPr>
            <w:tcW w:w="701" w:type="dxa"/>
            <w:tcBorders>
              <w:top w:val="nil"/>
              <w:left w:val="nil"/>
              <w:bottom w:val="nil"/>
              <w:right w:val="nil"/>
            </w:tcBorders>
            <w:shd w:val="clear" w:color="000000" w:fill="DFDFDF"/>
            <w:noWrap/>
            <w:vAlign w:val="center"/>
          </w:tcPr>
          <w:p w14:paraId="141C4D62" w14:textId="77777777" w:rsidR="0007438E" w:rsidRPr="002A5BA5" w:rsidRDefault="0007438E">
            <w:pPr>
              <w:pStyle w:val="TAC"/>
              <w:rPr>
                <w:ins w:id="27830" w:author="LGE" w:date="2025-01-17T12:18:00Z"/>
              </w:rPr>
              <w:pPrChange w:id="27831" w:author="LGEc" w:date="2025-05-09T13:58:00Z">
                <w:pPr>
                  <w:jc w:val="center"/>
                </w:pPr>
              </w:pPrChange>
            </w:pPr>
            <w:ins w:id="27832" w:author="LGE" w:date="2025-01-17T12:18:00Z">
              <w:r w:rsidRPr="00DA31D4">
                <w:rPr>
                  <w:rFonts w:hint="eastAsia"/>
                </w:rPr>
                <w:t>7.1</w:t>
              </w:r>
            </w:ins>
          </w:p>
        </w:tc>
        <w:tc>
          <w:tcPr>
            <w:tcW w:w="701" w:type="dxa"/>
            <w:tcBorders>
              <w:top w:val="nil"/>
              <w:left w:val="nil"/>
              <w:bottom w:val="nil"/>
              <w:right w:val="nil"/>
            </w:tcBorders>
            <w:shd w:val="clear" w:color="000000" w:fill="B8B8B8"/>
            <w:noWrap/>
            <w:vAlign w:val="center"/>
          </w:tcPr>
          <w:p w14:paraId="1CD15E2E" w14:textId="77777777" w:rsidR="0007438E" w:rsidRPr="002A5BA5" w:rsidRDefault="0007438E">
            <w:pPr>
              <w:pStyle w:val="TAC"/>
              <w:rPr>
                <w:ins w:id="27833" w:author="LGE" w:date="2025-01-17T12:18:00Z"/>
              </w:rPr>
              <w:pPrChange w:id="27834" w:author="LGEc" w:date="2025-05-09T13:58:00Z">
                <w:pPr>
                  <w:jc w:val="center"/>
                </w:pPr>
              </w:pPrChange>
            </w:pPr>
            <w:ins w:id="27835" w:author="LGE" w:date="2025-01-17T12:18:00Z">
              <w:r w:rsidRPr="00DA31D4">
                <w:rPr>
                  <w:rFonts w:hint="eastAsia"/>
                </w:rPr>
                <w:t>12.3</w:t>
              </w:r>
            </w:ins>
          </w:p>
        </w:tc>
        <w:tc>
          <w:tcPr>
            <w:tcW w:w="701" w:type="dxa"/>
            <w:tcBorders>
              <w:top w:val="nil"/>
              <w:left w:val="nil"/>
              <w:bottom w:val="nil"/>
              <w:right w:val="nil"/>
            </w:tcBorders>
            <w:shd w:val="clear" w:color="000000" w:fill="D4D4D4"/>
            <w:noWrap/>
            <w:vAlign w:val="center"/>
          </w:tcPr>
          <w:p w14:paraId="2716B951" w14:textId="77777777" w:rsidR="0007438E" w:rsidRPr="002A5BA5" w:rsidRDefault="0007438E">
            <w:pPr>
              <w:pStyle w:val="TAC"/>
              <w:rPr>
                <w:ins w:id="27836" w:author="LGE" w:date="2025-01-17T12:18:00Z"/>
              </w:rPr>
              <w:pPrChange w:id="27837" w:author="LGEc" w:date="2025-05-09T13:58:00Z">
                <w:pPr>
                  <w:jc w:val="center"/>
                </w:pPr>
              </w:pPrChange>
            </w:pPr>
            <w:ins w:id="27838"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2DD03184" w14:textId="77777777" w:rsidR="0007438E" w:rsidRPr="002A5BA5" w:rsidRDefault="0007438E">
            <w:pPr>
              <w:pStyle w:val="TAC"/>
              <w:rPr>
                <w:ins w:id="27839" w:author="LGE" w:date="2025-01-17T12:18:00Z"/>
              </w:rPr>
              <w:pPrChange w:id="27840" w:author="LGEc" w:date="2025-05-09T13:58:00Z">
                <w:pPr>
                  <w:jc w:val="center"/>
                </w:pPr>
              </w:pPrChange>
            </w:pPr>
            <w:ins w:id="27841"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27086DAC" w14:textId="77777777" w:rsidR="0007438E" w:rsidRPr="002A5BA5" w:rsidRDefault="0007438E">
            <w:pPr>
              <w:pStyle w:val="TAC"/>
              <w:rPr>
                <w:ins w:id="27842" w:author="LGE" w:date="2025-01-17T12:18:00Z"/>
              </w:rPr>
              <w:pPrChange w:id="27843" w:author="LGEc" w:date="2025-05-09T13:58:00Z">
                <w:pPr>
                  <w:jc w:val="center"/>
                </w:pPr>
              </w:pPrChange>
            </w:pPr>
            <w:ins w:id="27844" w:author="LGE" w:date="2025-01-17T12:18:00Z">
              <w:r w:rsidRPr="00DA31D4">
                <w:rPr>
                  <w:rFonts w:hint="eastAsia"/>
                </w:rPr>
                <w:t>9.9</w:t>
              </w:r>
            </w:ins>
          </w:p>
        </w:tc>
        <w:tc>
          <w:tcPr>
            <w:tcW w:w="701" w:type="dxa"/>
            <w:tcBorders>
              <w:top w:val="nil"/>
              <w:left w:val="nil"/>
              <w:bottom w:val="nil"/>
              <w:right w:val="nil"/>
            </w:tcBorders>
            <w:shd w:val="clear" w:color="000000" w:fill="BBBBBB"/>
            <w:noWrap/>
            <w:vAlign w:val="center"/>
          </w:tcPr>
          <w:p w14:paraId="0964155D" w14:textId="77777777" w:rsidR="0007438E" w:rsidRPr="002A5BA5" w:rsidRDefault="0007438E">
            <w:pPr>
              <w:pStyle w:val="TAC"/>
              <w:rPr>
                <w:ins w:id="27845" w:author="LGE" w:date="2025-01-17T12:18:00Z"/>
              </w:rPr>
              <w:pPrChange w:id="27846" w:author="LGEc" w:date="2025-05-09T13:58:00Z">
                <w:pPr>
                  <w:jc w:val="center"/>
                </w:pPr>
              </w:pPrChange>
            </w:pPr>
            <w:ins w:id="27847" w:author="LGE" w:date="2025-01-17T12:18:00Z">
              <w:r w:rsidRPr="00DA31D4">
                <w:rPr>
                  <w:rFonts w:hint="eastAsia"/>
                </w:rPr>
                <w:t>11.8</w:t>
              </w:r>
            </w:ins>
          </w:p>
        </w:tc>
        <w:tc>
          <w:tcPr>
            <w:tcW w:w="701" w:type="dxa"/>
            <w:tcBorders>
              <w:top w:val="nil"/>
              <w:left w:val="nil"/>
              <w:bottom w:val="nil"/>
              <w:right w:val="single" w:sz="4" w:space="0" w:color="auto"/>
            </w:tcBorders>
            <w:shd w:val="clear" w:color="000000" w:fill="C2C2C2"/>
            <w:noWrap/>
            <w:vAlign w:val="center"/>
          </w:tcPr>
          <w:p w14:paraId="5F9434E6" w14:textId="77777777" w:rsidR="0007438E" w:rsidRPr="002A5BA5" w:rsidRDefault="0007438E">
            <w:pPr>
              <w:pStyle w:val="TAC"/>
              <w:rPr>
                <w:ins w:id="27848" w:author="LGE" w:date="2025-01-17T12:18:00Z"/>
              </w:rPr>
              <w:pPrChange w:id="27849" w:author="LGEc" w:date="2025-05-09T13:58:00Z">
                <w:pPr>
                  <w:jc w:val="center"/>
                </w:pPr>
              </w:pPrChange>
            </w:pPr>
            <w:ins w:id="27850" w:author="LGE" w:date="2025-01-17T12:18:00Z">
              <w:r w:rsidRPr="00DA31D4">
                <w:rPr>
                  <w:rFonts w:hint="eastAsia"/>
                </w:rPr>
                <w:t>10.9</w:t>
              </w:r>
            </w:ins>
          </w:p>
        </w:tc>
      </w:tr>
      <w:tr w:rsidR="0007438E" w:rsidRPr="002A5BA5" w14:paraId="569E4BF6" w14:textId="77777777" w:rsidTr="009D1F4B">
        <w:trPr>
          <w:trHeight w:hRule="exact" w:val="232"/>
          <w:jc w:val="center"/>
          <w:ins w:id="27851" w:author="LGE" w:date="2025-01-17T12:18:00Z"/>
        </w:trPr>
        <w:tc>
          <w:tcPr>
            <w:tcW w:w="1684" w:type="dxa"/>
            <w:vMerge/>
            <w:shd w:val="clear" w:color="auto" w:fill="auto"/>
            <w:vAlign w:val="center"/>
            <w:hideMark/>
          </w:tcPr>
          <w:p w14:paraId="463DD0E5" w14:textId="77777777" w:rsidR="0007438E" w:rsidRPr="00A45F58" w:rsidRDefault="0007438E">
            <w:pPr>
              <w:pStyle w:val="TAC"/>
              <w:rPr>
                <w:ins w:id="27852" w:author="LGE" w:date="2025-01-17T12:18:00Z"/>
              </w:rPr>
              <w:pPrChange w:id="27853" w:author="LGEc" w:date="2025-05-09T13:58:00Z">
                <w:pPr/>
              </w:pPrChange>
            </w:pPr>
          </w:p>
        </w:tc>
        <w:tc>
          <w:tcPr>
            <w:tcW w:w="1100" w:type="dxa"/>
            <w:shd w:val="clear" w:color="auto" w:fill="auto"/>
            <w:noWrap/>
            <w:vAlign w:val="center"/>
            <w:hideMark/>
          </w:tcPr>
          <w:p w14:paraId="4C83AF57" w14:textId="77777777" w:rsidR="0007438E" w:rsidRPr="00A45F58" w:rsidRDefault="0007438E">
            <w:pPr>
              <w:pStyle w:val="TAC"/>
              <w:rPr>
                <w:ins w:id="27854" w:author="LGE" w:date="2025-01-17T12:18:00Z"/>
              </w:rPr>
              <w:pPrChange w:id="27855" w:author="LGEc" w:date="2025-05-09T13:58:00Z">
                <w:pPr>
                  <w:jc w:val="center"/>
                </w:pPr>
              </w:pPrChange>
            </w:pPr>
            <w:ins w:id="27856" w:author="LGE" w:date="2025-01-17T12:18:00Z">
              <w:r w:rsidRPr="00A45F58">
                <w:t>'256QAM'</w:t>
              </w:r>
            </w:ins>
          </w:p>
        </w:tc>
        <w:tc>
          <w:tcPr>
            <w:tcW w:w="701" w:type="dxa"/>
            <w:tcBorders>
              <w:top w:val="nil"/>
              <w:left w:val="nil"/>
              <w:bottom w:val="nil"/>
              <w:right w:val="nil"/>
            </w:tcBorders>
            <w:shd w:val="clear" w:color="000000" w:fill="B1B1B1"/>
            <w:noWrap/>
            <w:vAlign w:val="center"/>
          </w:tcPr>
          <w:p w14:paraId="72EA87C0" w14:textId="77777777" w:rsidR="0007438E" w:rsidRPr="002A5BA5" w:rsidRDefault="0007438E">
            <w:pPr>
              <w:pStyle w:val="TAC"/>
              <w:rPr>
                <w:ins w:id="27857" w:author="LGE" w:date="2025-01-17T12:18:00Z"/>
              </w:rPr>
              <w:pPrChange w:id="27858" w:author="LGEc" w:date="2025-05-09T13:58:00Z">
                <w:pPr>
                  <w:jc w:val="center"/>
                </w:pPr>
              </w:pPrChange>
            </w:pPr>
            <w:ins w:id="27859" w:author="LGE" w:date="2025-01-17T12:18:00Z">
              <w:r w:rsidRPr="00DA31D4">
                <w:rPr>
                  <w:rFonts w:hint="eastAsia"/>
                </w:rPr>
                <w:t>13.2</w:t>
              </w:r>
            </w:ins>
          </w:p>
        </w:tc>
        <w:tc>
          <w:tcPr>
            <w:tcW w:w="701" w:type="dxa"/>
            <w:tcBorders>
              <w:top w:val="nil"/>
              <w:left w:val="nil"/>
              <w:bottom w:val="nil"/>
              <w:right w:val="nil"/>
            </w:tcBorders>
            <w:shd w:val="clear" w:color="000000" w:fill="E6E6E6"/>
            <w:noWrap/>
            <w:vAlign w:val="center"/>
          </w:tcPr>
          <w:p w14:paraId="2A66C737" w14:textId="77777777" w:rsidR="0007438E" w:rsidRPr="002A5BA5" w:rsidRDefault="0007438E">
            <w:pPr>
              <w:pStyle w:val="TAC"/>
              <w:rPr>
                <w:ins w:id="27860" w:author="LGE" w:date="2025-01-17T12:18:00Z"/>
              </w:rPr>
              <w:pPrChange w:id="27861" w:author="LGEc" w:date="2025-05-09T13:58:00Z">
                <w:pPr>
                  <w:jc w:val="center"/>
                </w:pPr>
              </w:pPrChange>
            </w:pPr>
            <w:ins w:id="27862" w:author="LGE" w:date="2025-01-17T12:18:00Z">
              <w:r w:rsidRPr="00DA31D4">
                <w:rPr>
                  <w:rFonts w:hint="eastAsia"/>
                </w:rPr>
                <w:t>6.1</w:t>
              </w:r>
            </w:ins>
          </w:p>
        </w:tc>
        <w:tc>
          <w:tcPr>
            <w:tcW w:w="701" w:type="dxa"/>
            <w:tcBorders>
              <w:top w:val="nil"/>
              <w:left w:val="nil"/>
              <w:bottom w:val="nil"/>
              <w:right w:val="nil"/>
            </w:tcBorders>
            <w:shd w:val="clear" w:color="000000" w:fill="B4B4B4"/>
            <w:noWrap/>
            <w:vAlign w:val="center"/>
          </w:tcPr>
          <w:p w14:paraId="43F54333" w14:textId="77777777" w:rsidR="0007438E" w:rsidRPr="002A5BA5" w:rsidRDefault="0007438E">
            <w:pPr>
              <w:pStyle w:val="TAC"/>
              <w:rPr>
                <w:ins w:id="27863" w:author="LGE" w:date="2025-01-17T12:18:00Z"/>
              </w:rPr>
              <w:pPrChange w:id="27864" w:author="LGEc" w:date="2025-05-09T13:58:00Z">
                <w:pPr>
                  <w:jc w:val="center"/>
                </w:pPr>
              </w:pPrChange>
            </w:pPr>
            <w:ins w:id="27865" w:author="LGE" w:date="2025-01-17T12:18:00Z">
              <w:r w:rsidRPr="00DA31D4">
                <w:rPr>
                  <w:rFonts w:hint="eastAsia"/>
                </w:rPr>
                <w:t>12.7</w:t>
              </w:r>
            </w:ins>
          </w:p>
        </w:tc>
        <w:tc>
          <w:tcPr>
            <w:tcW w:w="701" w:type="dxa"/>
            <w:tcBorders>
              <w:top w:val="nil"/>
              <w:left w:val="nil"/>
              <w:bottom w:val="nil"/>
              <w:right w:val="nil"/>
            </w:tcBorders>
            <w:shd w:val="clear" w:color="000000" w:fill="DFDFDF"/>
            <w:noWrap/>
            <w:vAlign w:val="center"/>
          </w:tcPr>
          <w:p w14:paraId="331FDA8A" w14:textId="77777777" w:rsidR="0007438E" w:rsidRPr="002A5BA5" w:rsidRDefault="0007438E">
            <w:pPr>
              <w:pStyle w:val="TAC"/>
              <w:rPr>
                <w:ins w:id="27866" w:author="LGE" w:date="2025-01-17T12:18:00Z"/>
              </w:rPr>
              <w:pPrChange w:id="27867" w:author="LGEc" w:date="2025-05-09T13:58:00Z">
                <w:pPr>
                  <w:jc w:val="center"/>
                </w:pPr>
              </w:pPrChange>
            </w:pPr>
            <w:ins w:id="27868" w:author="LGE" w:date="2025-01-17T12:18:00Z">
              <w:r w:rsidRPr="00DA31D4">
                <w:rPr>
                  <w:rFonts w:hint="eastAsia"/>
                </w:rPr>
                <w:t>7.1</w:t>
              </w:r>
            </w:ins>
          </w:p>
        </w:tc>
        <w:tc>
          <w:tcPr>
            <w:tcW w:w="701" w:type="dxa"/>
            <w:tcBorders>
              <w:top w:val="nil"/>
              <w:left w:val="nil"/>
              <w:bottom w:val="nil"/>
              <w:right w:val="nil"/>
            </w:tcBorders>
            <w:shd w:val="clear" w:color="000000" w:fill="B8B8B8"/>
            <w:noWrap/>
            <w:vAlign w:val="center"/>
          </w:tcPr>
          <w:p w14:paraId="680F9FE5" w14:textId="77777777" w:rsidR="0007438E" w:rsidRPr="002A5BA5" w:rsidRDefault="0007438E">
            <w:pPr>
              <w:pStyle w:val="TAC"/>
              <w:rPr>
                <w:ins w:id="27869" w:author="LGE" w:date="2025-01-17T12:18:00Z"/>
              </w:rPr>
              <w:pPrChange w:id="27870" w:author="LGEc" w:date="2025-05-09T13:58:00Z">
                <w:pPr>
                  <w:jc w:val="center"/>
                </w:pPr>
              </w:pPrChange>
            </w:pPr>
            <w:ins w:id="27871" w:author="LGE" w:date="2025-01-17T12:18:00Z">
              <w:r w:rsidRPr="00DA31D4">
                <w:rPr>
                  <w:rFonts w:hint="eastAsia"/>
                </w:rPr>
                <w:t>12.3</w:t>
              </w:r>
            </w:ins>
          </w:p>
        </w:tc>
        <w:tc>
          <w:tcPr>
            <w:tcW w:w="701" w:type="dxa"/>
            <w:tcBorders>
              <w:top w:val="nil"/>
              <w:left w:val="nil"/>
              <w:bottom w:val="nil"/>
              <w:right w:val="nil"/>
            </w:tcBorders>
            <w:shd w:val="clear" w:color="000000" w:fill="D4D4D4"/>
            <w:noWrap/>
            <w:vAlign w:val="center"/>
          </w:tcPr>
          <w:p w14:paraId="3A760423" w14:textId="77777777" w:rsidR="0007438E" w:rsidRPr="002A5BA5" w:rsidRDefault="0007438E">
            <w:pPr>
              <w:pStyle w:val="TAC"/>
              <w:rPr>
                <w:ins w:id="27872" w:author="LGE" w:date="2025-01-17T12:18:00Z"/>
              </w:rPr>
              <w:pPrChange w:id="27873" w:author="LGEc" w:date="2025-05-09T13:58:00Z">
                <w:pPr>
                  <w:jc w:val="center"/>
                </w:pPr>
              </w:pPrChange>
            </w:pPr>
            <w:ins w:id="27874"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5C89746D" w14:textId="77777777" w:rsidR="0007438E" w:rsidRPr="002A5BA5" w:rsidRDefault="0007438E">
            <w:pPr>
              <w:pStyle w:val="TAC"/>
              <w:rPr>
                <w:ins w:id="27875" w:author="LGE" w:date="2025-01-17T12:18:00Z"/>
              </w:rPr>
              <w:pPrChange w:id="27876" w:author="LGEc" w:date="2025-05-09T13:58:00Z">
                <w:pPr>
                  <w:jc w:val="center"/>
                </w:pPr>
              </w:pPrChange>
            </w:pPr>
            <w:ins w:id="27877"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20445EE7" w14:textId="77777777" w:rsidR="0007438E" w:rsidRPr="002A5BA5" w:rsidRDefault="0007438E">
            <w:pPr>
              <w:pStyle w:val="TAC"/>
              <w:rPr>
                <w:ins w:id="27878" w:author="LGE" w:date="2025-01-17T12:18:00Z"/>
              </w:rPr>
              <w:pPrChange w:id="27879" w:author="LGEc" w:date="2025-05-09T13:58:00Z">
                <w:pPr>
                  <w:jc w:val="center"/>
                </w:pPr>
              </w:pPrChange>
            </w:pPr>
            <w:ins w:id="27880" w:author="LGE" w:date="2025-01-17T12:18:00Z">
              <w:r w:rsidRPr="00DA31D4">
                <w:rPr>
                  <w:rFonts w:hint="eastAsia"/>
                </w:rPr>
                <w:t>9.9</w:t>
              </w:r>
            </w:ins>
          </w:p>
        </w:tc>
        <w:tc>
          <w:tcPr>
            <w:tcW w:w="701" w:type="dxa"/>
            <w:tcBorders>
              <w:top w:val="nil"/>
              <w:left w:val="nil"/>
              <w:bottom w:val="nil"/>
              <w:right w:val="nil"/>
            </w:tcBorders>
            <w:shd w:val="clear" w:color="000000" w:fill="BBBBBB"/>
            <w:noWrap/>
            <w:vAlign w:val="center"/>
          </w:tcPr>
          <w:p w14:paraId="79F98D92" w14:textId="77777777" w:rsidR="0007438E" w:rsidRPr="002A5BA5" w:rsidRDefault="0007438E">
            <w:pPr>
              <w:pStyle w:val="TAC"/>
              <w:rPr>
                <w:ins w:id="27881" w:author="LGE" w:date="2025-01-17T12:18:00Z"/>
              </w:rPr>
              <w:pPrChange w:id="27882" w:author="LGEc" w:date="2025-05-09T13:58:00Z">
                <w:pPr>
                  <w:jc w:val="center"/>
                </w:pPr>
              </w:pPrChange>
            </w:pPr>
            <w:ins w:id="27883" w:author="LGE" w:date="2025-01-17T12:18:00Z">
              <w:r w:rsidRPr="00DA31D4">
                <w:rPr>
                  <w:rFonts w:hint="eastAsia"/>
                </w:rPr>
                <w:t>11.8</w:t>
              </w:r>
            </w:ins>
          </w:p>
        </w:tc>
        <w:tc>
          <w:tcPr>
            <w:tcW w:w="701" w:type="dxa"/>
            <w:tcBorders>
              <w:top w:val="nil"/>
              <w:left w:val="nil"/>
              <w:bottom w:val="nil"/>
              <w:right w:val="single" w:sz="4" w:space="0" w:color="auto"/>
            </w:tcBorders>
            <w:shd w:val="clear" w:color="000000" w:fill="C2C2C2"/>
            <w:noWrap/>
            <w:vAlign w:val="center"/>
          </w:tcPr>
          <w:p w14:paraId="75B90914" w14:textId="77777777" w:rsidR="0007438E" w:rsidRPr="002A5BA5" w:rsidRDefault="0007438E">
            <w:pPr>
              <w:pStyle w:val="TAC"/>
              <w:rPr>
                <w:ins w:id="27884" w:author="LGE" w:date="2025-01-17T12:18:00Z"/>
              </w:rPr>
              <w:pPrChange w:id="27885" w:author="LGEc" w:date="2025-05-09T13:58:00Z">
                <w:pPr>
                  <w:jc w:val="center"/>
                </w:pPr>
              </w:pPrChange>
            </w:pPr>
            <w:ins w:id="27886" w:author="LGE" w:date="2025-01-17T12:18:00Z">
              <w:r w:rsidRPr="00DA31D4">
                <w:rPr>
                  <w:rFonts w:hint="eastAsia"/>
                </w:rPr>
                <w:t>10.8</w:t>
              </w:r>
            </w:ins>
          </w:p>
        </w:tc>
      </w:tr>
      <w:tr w:rsidR="0007438E" w:rsidRPr="00A45F58" w14:paraId="3166EDD1" w14:textId="77777777" w:rsidTr="009D1F4B">
        <w:trPr>
          <w:trHeight w:hRule="exact" w:val="232"/>
          <w:jc w:val="center"/>
          <w:ins w:id="27887" w:author="LGE" w:date="2025-01-17T12:18:00Z"/>
        </w:trPr>
        <w:tc>
          <w:tcPr>
            <w:tcW w:w="1684" w:type="dxa"/>
            <w:vMerge w:val="restart"/>
            <w:shd w:val="clear" w:color="auto" w:fill="auto"/>
            <w:noWrap/>
            <w:vAlign w:val="center"/>
            <w:hideMark/>
          </w:tcPr>
          <w:p w14:paraId="11D4F469" w14:textId="77777777" w:rsidR="0007438E" w:rsidRPr="00A45F58" w:rsidRDefault="0007438E">
            <w:pPr>
              <w:pStyle w:val="TAC"/>
              <w:rPr>
                <w:ins w:id="27888" w:author="LGE" w:date="2025-01-17T12:18:00Z"/>
                <w:rFonts w:eastAsia="굴림"/>
              </w:rPr>
              <w:pPrChange w:id="27889" w:author="LGEc" w:date="2025-05-09T13:58:00Z">
                <w:pPr>
                  <w:jc w:val="center"/>
                </w:pPr>
              </w:pPrChange>
            </w:pPr>
            <w:ins w:id="27890" w:author="LGE" w:date="2025-01-17T12:18:00Z">
              <w:r>
                <w:t>S10_10_G20_10</w:t>
              </w:r>
            </w:ins>
          </w:p>
        </w:tc>
        <w:tc>
          <w:tcPr>
            <w:tcW w:w="1100" w:type="dxa"/>
            <w:shd w:val="clear" w:color="auto" w:fill="auto"/>
            <w:noWrap/>
            <w:vAlign w:val="center"/>
            <w:hideMark/>
          </w:tcPr>
          <w:p w14:paraId="31B12408" w14:textId="77777777" w:rsidR="0007438E" w:rsidRPr="00A45F58" w:rsidRDefault="0007438E">
            <w:pPr>
              <w:pStyle w:val="TAH"/>
              <w:rPr>
                <w:ins w:id="27891" w:author="LGE" w:date="2025-01-17T12:18:00Z"/>
              </w:rPr>
              <w:pPrChange w:id="27892" w:author="LGEc" w:date="2025-05-09T13:59:00Z">
                <w:pPr>
                  <w:jc w:val="center"/>
                </w:pPr>
              </w:pPrChange>
            </w:pPr>
            <w:ins w:id="27893" w:author="LGE" w:date="2025-01-17T12:18:00Z">
              <w:r>
                <w:t>Scenario</w:t>
              </w:r>
            </w:ins>
            <w:ins w:id="27894" w:author="LGEc" w:date="2025-05-09T15:44:00Z">
              <w:r>
                <w:t>#</w:t>
              </w:r>
            </w:ins>
            <w:ins w:id="2789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3C0101C" w14:textId="77777777" w:rsidR="0007438E" w:rsidRPr="00DA31D4" w:rsidRDefault="0007438E">
            <w:pPr>
              <w:pStyle w:val="TAH"/>
              <w:rPr>
                <w:ins w:id="27896" w:author="LGE" w:date="2025-01-17T12:18:00Z"/>
              </w:rPr>
              <w:pPrChange w:id="27897" w:author="LGEc" w:date="2025-05-09T13:59:00Z">
                <w:pPr>
                  <w:jc w:val="center"/>
                </w:pPr>
              </w:pPrChange>
            </w:pPr>
            <w:ins w:id="2789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36EDC5" w14:textId="77777777" w:rsidR="0007438E" w:rsidRPr="00DA31D4" w:rsidRDefault="0007438E">
            <w:pPr>
              <w:pStyle w:val="TAH"/>
              <w:rPr>
                <w:ins w:id="27899" w:author="LGE" w:date="2025-01-17T12:18:00Z"/>
              </w:rPr>
              <w:pPrChange w:id="27900" w:author="LGEc" w:date="2025-05-09T13:59:00Z">
                <w:pPr>
                  <w:jc w:val="center"/>
                </w:pPr>
              </w:pPrChange>
            </w:pPr>
            <w:ins w:id="2790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C721D" w14:textId="77777777" w:rsidR="0007438E" w:rsidRPr="00DA31D4" w:rsidRDefault="0007438E">
            <w:pPr>
              <w:pStyle w:val="TAH"/>
              <w:rPr>
                <w:ins w:id="27902" w:author="LGE" w:date="2025-01-17T12:18:00Z"/>
              </w:rPr>
              <w:pPrChange w:id="27903" w:author="LGEc" w:date="2025-05-09T13:59:00Z">
                <w:pPr>
                  <w:jc w:val="center"/>
                </w:pPr>
              </w:pPrChange>
            </w:pPr>
            <w:ins w:id="2790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28A51" w14:textId="77777777" w:rsidR="0007438E" w:rsidRPr="00DA31D4" w:rsidRDefault="0007438E">
            <w:pPr>
              <w:pStyle w:val="TAH"/>
              <w:rPr>
                <w:ins w:id="27905" w:author="LGE" w:date="2025-01-17T12:18:00Z"/>
              </w:rPr>
              <w:pPrChange w:id="27906" w:author="LGEc" w:date="2025-05-09T13:59:00Z">
                <w:pPr>
                  <w:jc w:val="center"/>
                </w:pPr>
              </w:pPrChange>
            </w:pPr>
            <w:ins w:id="2790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11FB8" w14:textId="77777777" w:rsidR="0007438E" w:rsidRPr="00DA31D4" w:rsidRDefault="0007438E">
            <w:pPr>
              <w:pStyle w:val="TAH"/>
              <w:rPr>
                <w:ins w:id="27908" w:author="LGE" w:date="2025-01-17T12:18:00Z"/>
              </w:rPr>
              <w:pPrChange w:id="27909" w:author="LGEc" w:date="2025-05-09T13:59:00Z">
                <w:pPr>
                  <w:jc w:val="center"/>
                </w:pPr>
              </w:pPrChange>
            </w:pPr>
            <w:ins w:id="2791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6A849A" w14:textId="77777777" w:rsidR="0007438E" w:rsidRPr="00DA31D4" w:rsidRDefault="0007438E">
            <w:pPr>
              <w:pStyle w:val="TAH"/>
              <w:rPr>
                <w:ins w:id="27911" w:author="LGE" w:date="2025-01-17T12:18:00Z"/>
              </w:rPr>
              <w:pPrChange w:id="27912" w:author="LGEc" w:date="2025-05-09T13:59:00Z">
                <w:pPr>
                  <w:jc w:val="center"/>
                </w:pPr>
              </w:pPrChange>
            </w:pPr>
            <w:ins w:id="2791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DC89D" w14:textId="77777777" w:rsidR="0007438E" w:rsidRPr="00DA31D4" w:rsidRDefault="0007438E">
            <w:pPr>
              <w:pStyle w:val="TAH"/>
              <w:rPr>
                <w:ins w:id="27914" w:author="LGE" w:date="2025-01-17T12:18:00Z"/>
              </w:rPr>
              <w:pPrChange w:id="27915" w:author="LGEc" w:date="2025-05-09T13:59:00Z">
                <w:pPr>
                  <w:jc w:val="center"/>
                </w:pPr>
              </w:pPrChange>
            </w:pPr>
            <w:ins w:id="2791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B5D926" w14:textId="77777777" w:rsidR="0007438E" w:rsidRPr="00DA31D4" w:rsidRDefault="0007438E">
            <w:pPr>
              <w:pStyle w:val="TAH"/>
              <w:rPr>
                <w:ins w:id="27917" w:author="LGE" w:date="2025-01-17T12:18:00Z"/>
              </w:rPr>
              <w:pPrChange w:id="27918" w:author="LGEc" w:date="2025-05-09T13:59:00Z">
                <w:pPr>
                  <w:jc w:val="center"/>
                </w:pPr>
              </w:pPrChange>
            </w:pPr>
            <w:ins w:id="2791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583D6E" w14:textId="77777777" w:rsidR="0007438E" w:rsidRPr="00DA31D4" w:rsidRDefault="0007438E">
            <w:pPr>
              <w:pStyle w:val="TAH"/>
              <w:rPr>
                <w:ins w:id="27920" w:author="LGE" w:date="2025-01-17T12:18:00Z"/>
              </w:rPr>
              <w:pPrChange w:id="27921" w:author="LGEc" w:date="2025-05-09T13:59:00Z">
                <w:pPr>
                  <w:jc w:val="center"/>
                </w:pPr>
              </w:pPrChange>
            </w:pPr>
            <w:ins w:id="2792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96866" w14:textId="77777777" w:rsidR="0007438E" w:rsidRPr="00DA31D4" w:rsidRDefault="0007438E">
            <w:pPr>
              <w:pStyle w:val="TAH"/>
              <w:rPr>
                <w:ins w:id="27923" w:author="LGE" w:date="2025-01-17T12:18:00Z"/>
              </w:rPr>
              <w:pPrChange w:id="27924" w:author="LGEc" w:date="2025-05-09T13:59:00Z">
                <w:pPr>
                  <w:jc w:val="center"/>
                </w:pPr>
              </w:pPrChange>
            </w:pPr>
            <w:ins w:id="27925" w:author="LGE" w:date="2025-01-17T12:18:00Z">
              <w:r>
                <w:t>#10</w:t>
              </w:r>
            </w:ins>
          </w:p>
        </w:tc>
      </w:tr>
      <w:tr w:rsidR="0007438E" w:rsidRPr="002A5BA5" w14:paraId="521FA8B8" w14:textId="77777777" w:rsidTr="009D1F4B">
        <w:trPr>
          <w:trHeight w:hRule="exact" w:val="232"/>
          <w:jc w:val="center"/>
          <w:ins w:id="27926" w:author="LGE" w:date="2025-01-17T12:18:00Z"/>
        </w:trPr>
        <w:tc>
          <w:tcPr>
            <w:tcW w:w="1684" w:type="dxa"/>
            <w:vMerge/>
            <w:shd w:val="clear" w:color="auto" w:fill="auto"/>
            <w:noWrap/>
            <w:hideMark/>
          </w:tcPr>
          <w:p w14:paraId="54BE3FD2" w14:textId="77777777" w:rsidR="0007438E" w:rsidRPr="00A45F58" w:rsidRDefault="0007438E">
            <w:pPr>
              <w:pStyle w:val="TAC"/>
              <w:rPr>
                <w:ins w:id="27927" w:author="LGE" w:date="2025-01-17T12:18:00Z"/>
              </w:rPr>
              <w:pPrChange w:id="27928" w:author="LGEc" w:date="2025-05-09T13:58:00Z">
                <w:pPr>
                  <w:jc w:val="center"/>
                </w:pPr>
              </w:pPrChange>
            </w:pPr>
          </w:p>
        </w:tc>
        <w:tc>
          <w:tcPr>
            <w:tcW w:w="1100" w:type="dxa"/>
            <w:shd w:val="clear" w:color="auto" w:fill="auto"/>
            <w:noWrap/>
            <w:vAlign w:val="center"/>
            <w:hideMark/>
          </w:tcPr>
          <w:p w14:paraId="21A32D6A" w14:textId="77777777" w:rsidR="0007438E" w:rsidRPr="00A45F58" w:rsidRDefault="0007438E">
            <w:pPr>
              <w:pStyle w:val="TAC"/>
              <w:rPr>
                <w:ins w:id="27929" w:author="LGE" w:date="2025-01-17T12:18:00Z"/>
              </w:rPr>
              <w:pPrChange w:id="27930" w:author="LGEc" w:date="2025-05-09T13:58:00Z">
                <w:pPr>
                  <w:jc w:val="center"/>
                </w:pPr>
              </w:pPrChange>
            </w:pPr>
            <w:ins w:id="27931" w:author="LGE" w:date="2025-01-17T12:18:00Z">
              <w:r w:rsidRPr="00A45F58">
                <w:t>'QPSK'</w:t>
              </w:r>
            </w:ins>
          </w:p>
        </w:tc>
        <w:tc>
          <w:tcPr>
            <w:tcW w:w="701" w:type="dxa"/>
            <w:tcBorders>
              <w:top w:val="nil"/>
              <w:left w:val="nil"/>
              <w:bottom w:val="nil"/>
              <w:right w:val="nil"/>
            </w:tcBorders>
            <w:shd w:val="clear" w:color="000000" w:fill="CDCDCD"/>
            <w:noWrap/>
            <w:vAlign w:val="center"/>
          </w:tcPr>
          <w:p w14:paraId="0C11F1FC" w14:textId="77777777" w:rsidR="0007438E" w:rsidRPr="002A5BA5" w:rsidRDefault="0007438E">
            <w:pPr>
              <w:pStyle w:val="TAC"/>
              <w:rPr>
                <w:ins w:id="27932" w:author="LGE" w:date="2025-01-17T12:18:00Z"/>
              </w:rPr>
              <w:pPrChange w:id="27933" w:author="LGEc" w:date="2025-05-09T13:58:00Z">
                <w:pPr>
                  <w:jc w:val="center"/>
                </w:pPr>
              </w:pPrChange>
            </w:pPr>
            <w:ins w:id="27934" w:author="LGE" w:date="2025-01-17T12:18:00Z">
              <w:r w:rsidRPr="00DA31D4">
                <w:rPr>
                  <w:rFonts w:hint="eastAsia"/>
                </w:rPr>
                <w:t>9.5</w:t>
              </w:r>
            </w:ins>
          </w:p>
        </w:tc>
        <w:tc>
          <w:tcPr>
            <w:tcW w:w="701" w:type="dxa"/>
            <w:tcBorders>
              <w:top w:val="nil"/>
              <w:left w:val="nil"/>
              <w:bottom w:val="nil"/>
              <w:right w:val="nil"/>
            </w:tcBorders>
            <w:shd w:val="clear" w:color="000000" w:fill="CDCDCD"/>
            <w:noWrap/>
            <w:vAlign w:val="center"/>
          </w:tcPr>
          <w:p w14:paraId="277D060C" w14:textId="77777777" w:rsidR="0007438E" w:rsidRPr="002A5BA5" w:rsidRDefault="0007438E">
            <w:pPr>
              <w:pStyle w:val="TAC"/>
              <w:rPr>
                <w:ins w:id="27935" w:author="LGE" w:date="2025-01-17T12:18:00Z"/>
              </w:rPr>
              <w:pPrChange w:id="27936" w:author="LGEc" w:date="2025-05-09T13:58:00Z">
                <w:pPr>
                  <w:jc w:val="center"/>
                </w:pPr>
              </w:pPrChange>
            </w:pPr>
            <w:ins w:id="27937" w:author="LGE" w:date="2025-01-17T12:18:00Z">
              <w:r w:rsidRPr="00DA31D4">
                <w:rPr>
                  <w:rFonts w:hint="eastAsia"/>
                </w:rPr>
                <w:t>9.4</w:t>
              </w:r>
            </w:ins>
          </w:p>
        </w:tc>
        <w:tc>
          <w:tcPr>
            <w:tcW w:w="701" w:type="dxa"/>
            <w:tcBorders>
              <w:top w:val="nil"/>
              <w:left w:val="nil"/>
              <w:bottom w:val="nil"/>
              <w:right w:val="nil"/>
            </w:tcBorders>
            <w:shd w:val="clear" w:color="000000" w:fill="D7D7D7"/>
            <w:noWrap/>
            <w:vAlign w:val="center"/>
          </w:tcPr>
          <w:p w14:paraId="025DC85D" w14:textId="77777777" w:rsidR="0007438E" w:rsidRPr="002A5BA5" w:rsidRDefault="0007438E">
            <w:pPr>
              <w:pStyle w:val="TAC"/>
              <w:rPr>
                <w:ins w:id="27938" w:author="LGE" w:date="2025-01-17T12:18:00Z"/>
              </w:rPr>
              <w:pPrChange w:id="27939" w:author="LGEc" w:date="2025-05-09T13:58:00Z">
                <w:pPr>
                  <w:jc w:val="center"/>
                </w:pPr>
              </w:pPrChange>
            </w:pPr>
            <w:ins w:id="27940" w:author="LGE" w:date="2025-01-17T12:18:00Z">
              <w:r w:rsidRPr="00DA31D4">
                <w:rPr>
                  <w:rFonts w:hint="eastAsia"/>
                </w:rPr>
                <w:t>8.0</w:t>
              </w:r>
            </w:ins>
          </w:p>
        </w:tc>
        <w:tc>
          <w:tcPr>
            <w:tcW w:w="701" w:type="dxa"/>
            <w:tcBorders>
              <w:top w:val="nil"/>
              <w:left w:val="nil"/>
              <w:bottom w:val="nil"/>
              <w:right w:val="nil"/>
            </w:tcBorders>
            <w:shd w:val="clear" w:color="000000" w:fill="D8D8D8"/>
            <w:noWrap/>
            <w:vAlign w:val="center"/>
          </w:tcPr>
          <w:p w14:paraId="62DC4EA2" w14:textId="77777777" w:rsidR="0007438E" w:rsidRPr="002A5BA5" w:rsidRDefault="0007438E">
            <w:pPr>
              <w:pStyle w:val="TAC"/>
              <w:rPr>
                <w:ins w:id="27941" w:author="LGE" w:date="2025-01-17T12:18:00Z"/>
              </w:rPr>
              <w:pPrChange w:id="27942" w:author="LGEc" w:date="2025-05-09T13:58:00Z">
                <w:pPr>
                  <w:jc w:val="center"/>
                </w:pPr>
              </w:pPrChange>
            </w:pPr>
            <w:ins w:id="27943"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38C17532" w14:textId="77777777" w:rsidR="0007438E" w:rsidRPr="002A5BA5" w:rsidRDefault="0007438E">
            <w:pPr>
              <w:pStyle w:val="TAC"/>
              <w:rPr>
                <w:ins w:id="27944" w:author="LGE" w:date="2025-01-17T12:18:00Z"/>
              </w:rPr>
              <w:pPrChange w:id="27945" w:author="LGEc" w:date="2025-05-09T13:58:00Z">
                <w:pPr>
                  <w:jc w:val="center"/>
                </w:pPr>
              </w:pPrChange>
            </w:pPr>
            <w:ins w:id="27946" w:author="LGE" w:date="2025-01-17T12:18:00Z">
              <w:r w:rsidRPr="00DA31D4">
                <w:rPr>
                  <w:rFonts w:hint="eastAsia"/>
                </w:rPr>
                <w:t>7.6</w:t>
              </w:r>
            </w:ins>
          </w:p>
        </w:tc>
        <w:tc>
          <w:tcPr>
            <w:tcW w:w="701" w:type="dxa"/>
            <w:tcBorders>
              <w:top w:val="nil"/>
              <w:left w:val="nil"/>
              <w:bottom w:val="nil"/>
              <w:right w:val="nil"/>
            </w:tcBorders>
            <w:shd w:val="clear" w:color="000000" w:fill="DFDFDF"/>
            <w:noWrap/>
            <w:vAlign w:val="center"/>
          </w:tcPr>
          <w:p w14:paraId="70B9CF8F" w14:textId="77777777" w:rsidR="0007438E" w:rsidRPr="002A5BA5" w:rsidRDefault="0007438E">
            <w:pPr>
              <w:pStyle w:val="TAC"/>
              <w:rPr>
                <w:ins w:id="27947" w:author="LGE" w:date="2025-01-17T12:18:00Z"/>
              </w:rPr>
              <w:pPrChange w:id="27948" w:author="LGEc" w:date="2025-05-09T13:58:00Z">
                <w:pPr>
                  <w:jc w:val="center"/>
                </w:pPr>
              </w:pPrChange>
            </w:pPr>
            <w:ins w:id="27949" w:author="LGE" w:date="2025-01-17T12:18:00Z">
              <w:r w:rsidRPr="00DA31D4">
                <w:rPr>
                  <w:rFonts w:hint="eastAsia"/>
                </w:rPr>
                <w:t>7.1</w:t>
              </w:r>
            </w:ins>
          </w:p>
        </w:tc>
        <w:tc>
          <w:tcPr>
            <w:tcW w:w="701" w:type="dxa"/>
            <w:tcBorders>
              <w:top w:val="nil"/>
              <w:left w:val="nil"/>
              <w:bottom w:val="nil"/>
              <w:right w:val="nil"/>
            </w:tcBorders>
            <w:shd w:val="clear" w:color="000000" w:fill="E2E2E2"/>
            <w:noWrap/>
            <w:vAlign w:val="center"/>
          </w:tcPr>
          <w:p w14:paraId="235C9D55" w14:textId="77777777" w:rsidR="0007438E" w:rsidRPr="002A5BA5" w:rsidRDefault="0007438E">
            <w:pPr>
              <w:pStyle w:val="TAC"/>
              <w:rPr>
                <w:ins w:id="27950" w:author="LGE" w:date="2025-01-17T12:18:00Z"/>
              </w:rPr>
              <w:pPrChange w:id="27951" w:author="LGEc" w:date="2025-05-09T13:58:00Z">
                <w:pPr>
                  <w:jc w:val="center"/>
                </w:pPr>
              </w:pPrChange>
            </w:pPr>
            <w:ins w:id="27952"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330C8D70" w14:textId="77777777" w:rsidR="0007438E" w:rsidRPr="002A5BA5" w:rsidRDefault="0007438E">
            <w:pPr>
              <w:pStyle w:val="TAC"/>
              <w:rPr>
                <w:ins w:id="27953" w:author="LGE" w:date="2025-01-17T12:18:00Z"/>
              </w:rPr>
              <w:pPrChange w:id="27954" w:author="LGEc" w:date="2025-05-09T13:58:00Z">
                <w:pPr>
                  <w:jc w:val="center"/>
                </w:pPr>
              </w:pPrChange>
            </w:pPr>
            <w:ins w:id="27955" w:author="LGE" w:date="2025-01-17T12:18:00Z">
              <w:r w:rsidRPr="00DA31D4">
                <w:rPr>
                  <w:rFonts w:hint="eastAsia"/>
                </w:rPr>
                <w:t>6.6</w:t>
              </w:r>
            </w:ins>
          </w:p>
        </w:tc>
        <w:tc>
          <w:tcPr>
            <w:tcW w:w="701" w:type="dxa"/>
            <w:tcBorders>
              <w:top w:val="nil"/>
              <w:left w:val="nil"/>
              <w:bottom w:val="nil"/>
              <w:right w:val="nil"/>
            </w:tcBorders>
            <w:shd w:val="clear" w:color="000000" w:fill="E5E5E5"/>
            <w:noWrap/>
            <w:vAlign w:val="center"/>
          </w:tcPr>
          <w:p w14:paraId="039AC713" w14:textId="77777777" w:rsidR="0007438E" w:rsidRPr="002A5BA5" w:rsidRDefault="0007438E">
            <w:pPr>
              <w:pStyle w:val="TAC"/>
              <w:rPr>
                <w:ins w:id="27956" w:author="LGE" w:date="2025-01-17T12:18:00Z"/>
              </w:rPr>
              <w:pPrChange w:id="27957" w:author="LGEc" w:date="2025-05-09T13:58:00Z">
                <w:pPr>
                  <w:jc w:val="center"/>
                </w:pPr>
              </w:pPrChange>
            </w:pPr>
            <w:ins w:id="27958" w:author="LGE" w:date="2025-01-17T12:18:00Z">
              <w:r w:rsidRPr="00DA31D4">
                <w:rPr>
                  <w:rFonts w:hint="eastAsia"/>
                </w:rPr>
                <w:t>6.2</w:t>
              </w:r>
            </w:ins>
          </w:p>
        </w:tc>
        <w:tc>
          <w:tcPr>
            <w:tcW w:w="701" w:type="dxa"/>
            <w:tcBorders>
              <w:top w:val="nil"/>
              <w:left w:val="nil"/>
              <w:bottom w:val="nil"/>
              <w:right w:val="single" w:sz="4" w:space="0" w:color="auto"/>
            </w:tcBorders>
            <w:shd w:val="clear" w:color="000000" w:fill="E6E6E6"/>
            <w:noWrap/>
            <w:vAlign w:val="center"/>
          </w:tcPr>
          <w:p w14:paraId="63D3DF05" w14:textId="77777777" w:rsidR="0007438E" w:rsidRPr="002A5BA5" w:rsidRDefault="0007438E">
            <w:pPr>
              <w:pStyle w:val="TAC"/>
              <w:rPr>
                <w:ins w:id="27959" w:author="LGE" w:date="2025-01-17T12:18:00Z"/>
              </w:rPr>
              <w:pPrChange w:id="27960" w:author="LGEc" w:date="2025-05-09T13:58:00Z">
                <w:pPr>
                  <w:jc w:val="center"/>
                </w:pPr>
              </w:pPrChange>
            </w:pPr>
            <w:ins w:id="27961" w:author="LGE" w:date="2025-01-17T12:18:00Z">
              <w:r w:rsidRPr="00DA31D4">
                <w:rPr>
                  <w:rFonts w:hint="eastAsia"/>
                </w:rPr>
                <w:t>6.1</w:t>
              </w:r>
            </w:ins>
          </w:p>
        </w:tc>
      </w:tr>
      <w:tr w:rsidR="0007438E" w:rsidRPr="002A5BA5" w14:paraId="2B68C260" w14:textId="77777777" w:rsidTr="009D1F4B">
        <w:trPr>
          <w:trHeight w:hRule="exact" w:val="232"/>
          <w:jc w:val="center"/>
          <w:ins w:id="27962" w:author="LGE" w:date="2025-01-17T12:18:00Z"/>
        </w:trPr>
        <w:tc>
          <w:tcPr>
            <w:tcW w:w="1684" w:type="dxa"/>
            <w:vMerge/>
            <w:shd w:val="clear" w:color="auto" w:fill="auto"/>
            <w:vAlign w:val="center"/>
            <w:hideMark/>
          </w:tcPr>
          <w:p w14:paraId="239875E2" w14:textId="77777777" w:rsidR="0007438E" w:rsidRPr="00A45F58" w:rsidRDefault="0007438E">
            <w:pPr>
              <w:pStyle w:val="TAC"/>
              <w:rPr>
                <w:ins w:id="27963" w:author="LGE" w:date="2025-01-17T12:18:00Z"/>
              </w:rPr>
              <w:pPrChange w:id="27964" w:author="LGEc" w:date="2025-05-09T13:58:00Z">
                <w:pPr/>
              </w:pPrChange>
            </w:pPr>
          </w:p>
        </w:tc>
        <w:tc>
          <w:tcPr>
            <w:tcW w:w="1100" w:type="dxa"/>
            <w:shd w:val="clear" w:color="auto" w:fill="auto"/>
            <w:noWrap/>
            <w:vAlign w:val="center"/>
            <w:hideMark/>
          </w:tcPr>
          <w:p w14:paraId="2AEF2D2E" w14:textId="77777777" w:rsidR="0007438E" w:rsidRPr="00A45F58" w:rsidRDefault="0007438E">
            <w:pPr>
              <w:pStyle w:val="TAC"/>
              <w:rPr>
                <w:ins w:id="27965" w:author="LGE" w:date="2025-01-17T12:18:00Z"/>
              </w:rPr>
              <w:pPrChange w:id="27966" w:author="LGEc" w:date="2025-05-09T13:58:00Z">
                <w:pPr>
                  <w:jc w:val="center"/>
                </w:pPr>
              </w:pPrChange>
            </w:pPr>
            <w:ins w:id="27967" w:author="LGE" w:date="2025-01-17T12:18:00Z">
              <w:r w:rsidRPr="00A45F58">
                <w:t>'16QAM'</w:t>
              </w:r>
            </w:ins>
          </w:p>
        </w:tc>
        <w:tc>
          <w:tcPr>
            <w:tcW w:w="701" w:type="dxa"/>
            <w:tcBorders>
              <w:top w:val="nil"/>
              <w:left w:val="nil"/>
              <w:bottom w:val="nil"/>
              <w:right w:val="nil"/>
            </w:tcBorders>
            <w:shd w:val="clear" w:color="000000" w:fill="D0D0D0"/>
            <w:noWrap/>
            <w:vAlign w:val="center"/>
          </w:tcPr>
          <w:p w14:paraId="34A4FB87" w14:textId="77777777" w:rsidR="0007438E" w:rsidRPr="002A5BA5" w:rsidRDefault="0007438E">
            <w:pPr>
              <w:pStyle w:val="TAC"/>
              <w:rPr>
                <w:ins w:id="27968" w:author="LGE" w:date="2025-01-17T12:18:00Z"/>
              </w:rPr>
              <w:pPrChange w:id="27969" w:author="LGEc" w:date="2025-05-09T13:58:00Z">
                <w:pPr>
                  <w:jc w:val="center"/>
                </w:pPr>
              </w:pPrChange>
            </w:pPr>
            <w:ins w:id="27970" w:author="LGE" w:date="2025-01-17T12:18:00Z">
              <w:r w:rsidRPr="00DA31D4">
                <w:rPr>
                  <w:rFonts w:hint="eastAsia"/>
                </w:rPr>
                <w:t>9.0</w:t>
              </w:r>
            </w:ins>
          </w:p>
        </w:tc>
        <w:tc>
          <w:tcPr>
            <w:tcW w:w="701" w:type="dxa"/>
            <w:tcBorders>
              <w:top w:val="nil"/>
              <w:left w:val="nil"/>
              <w:bottom w:val="nil"/>
              <w:right w:val="nil"/>
            </w:tcBorders>
            <w:shd w:val="clear" w:color="000000" w:fill="D0D0D0"/>
            <w:noWrap/>
            <w:vAlign w:val="center"/>
          </w:tcPr>
          <w:p w14:paraId="38523E43" w14:textId="77777777" w:rsidR="0007438E" w:rsidRPr="002A5BA5" w:rsidRDefault="0007438E">
            <w:pPr>
              <w:pStyle w:val="TAC"/>
              <w:rPr>
                <w:ins w:id="27971" w:author="LGE" w:date="2025-01-17T12:18:00Z"/>
              </w:rPr>
              <w:pPrChange w:id="27972" w:author="LGEc" w:date="2025-05-09T13:58:00Z">
                <w:pPr>
                  <w:jc w:val="center"/>
                </w:pPr>
              </w:pPrChange>
            </w:pPr>
            <w:ins w:id="27973" w:author="LGE" w:date="2025-01-17T12:18:00Z">
              <w:r w:rsidRPr="00DA31D4">
                <w:rPr>
                  <w:rFonts w:hint="eastAsia"/>
                </w:rPr>
                <w:t>9.0</w:t>
              </w:r>
            </w:ins>
          </w:p>
        </w:tc>
        <w:tc>
          <w:tcPr>
            <w:tcW w:w="701" w:type="dxa"/>
            <w:tcBorders>
              <w:top w:val="nil"/>
              <w:left w:val="nil"/>
              <w:bottom w:val="nil"/>
              <w:right w:val="nil"/>
            </w:tcBorders>
            <w:shd w:val="clear" w:color="000000" w:fill="D7D7D7"/>
            <w:noWrap/>
            <w:vAlign w:val="center"/>
          </w:tcPr>
          <w:p w14:paraId="462B7079" w14:textId="77777777" w:rsidR="0007438E" w:rsidRPr="002A5BA5" w:rsidRDefault="0007438E">
            <w:pPr>
              <w:pStyle w:val="TAC"/>
              <w:rPr>
                <w:ins w:id="27974" w:author="LGE" w:date="2025-01-17T12:18:00Z"/>
              </w:rPr>
              <w:pPrChange w:id="27975" w:author="LGEc" w:date="2025-05-09T13:58:00Z">
                <w:pPr>
                  <w:jc w:val="center"/>
                </w:pPr>
              </w:pPrChange>
            </w:pPr>
            <w:ins w:id="27976" w:author="LGE" w:date="2025-01-17T12:18:00Z">
              <w:r w:rsidRPr="00DA31D4">
                <w:rPr>
                  <w:rFonts w:hint="eastAsia"/>
                </w:rPr>
                <w:t>8.0</w:t>
              </w:r>
            </w:ins>
          </w:p>
        </w:tc>
        <w:tc>
          <w:tcPr>
            <w:tcW w:w="701" w:type="dxa"/>
            <w:tcBorders>
              <w:top w:val="nil"/>
              <w:left w:val="nil"/>
              <w:bottom w:val="nil"/>
              <w:right w:val="nil"/>
            </w:tcBorders>
            <w:shd w:val="clear" w:color="000000" w:fill="D8D8D8"/>
            <w:noWrap/>
            <w:vAlign w:val="center"/>
          </w:tcPr>
          <w:p w14:paraId="0B86AD86" w14:textId="77777777" w:rsidR="0007438E" w:rsidRPr="002A5BA5" w:rsidRDefault="0007438E">
            <w:pPr>
              <w:pStyle w:val="TAC"/>
              <w:rPr>
                <w:ins w:id="27977" w:author="LGE" w:date="2025-01-17T12:18:00Z"/>
              </w:rPr>
              <w:pPrChange w:id="27978" w:author="LGEc" w:date="2025-05-09T13:58:00Z">
                <w:pPr>
                  <w:jc w:val="center"/>
                </w:pPr>
              </w:pPrChange>
            </w:pPr>
            <w:ins w:id="27979"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48BB9FCE" w14:textId="77777777" w:rsidR="0007438E" w:rsidRPr="002A5BA5" w:rsidRDefault="0007438E">
            <w:pPr>
              <w:pStyle w:val="TAC"/>
              <w:rPr>
                <w:ins w:id="27980" w:author="LGE" w:date="2025-01-17T12:18:00Z"/>
              </w:rPr>
              <w:pPrChange w:id="27981" w:author="LGEc" w:date="2025-05-09T13:58:00Z">
                <w:pPr>
                  <w:jc w:val="center"/>
                </w:pPr>
              </w:pPrChange>
            </w:pPr>
            <w:ins w:id="27982" w:author="LGE" w:date="2025-01-17T12:18:00Z">
              <w:r w:rsidRPr="00DA31D4">
                <w:rPr>
                  <w:rFonts w:hint="eastAsia"/>
                </w:rPr>
                <w:t>7.6</w:t>
              </w:r>
            </w:ins>
          </w:p>
        </w:tc>
        <w:tc>
          <w:tcPr>
            <w:tcW w:w="701" w:type="dxa"/>
            <w:tcBorders>
              <w:top w:val="nil"/>
              <w:left w:val="nil"/>
              <w:bottom w:val="nil"/>
              <w:right w:val="nil"/>
            </w:tcBorders>
            <w:shd w:val="clear" w:color="000000" w:fill="DBDBDB"/>
            <w:noWrap/>
            <w:vAlign w:val="center"/>
          </w:tcPr>
          <w:p w14:paraId="60EE8F87" w14:textId="77777777" w:rsidR="0007438E" w:rsidRPr="002A5BA5" w:rsidRDefault="0007438E">
            <w:pPr>
              <w:pStyle w:val="TAC"/>
              <w:rPr>
                <w:ins w:id="27983" w:author="LGE" w:date="2025-01-17T12:18:00Z"/>
              </w:rPr>
              <w:pPrChange w:id="27984" w:author="LGEc" w:date="2025-05-09T13:58:00Z">
                <w:pPr>
                  <w:jc w:val="center"/>
                </w:pPr>
              </w:pPrChange>
            </w:pPr>
            <w:ins w:id="27985" w:author="LGE" w:date="2025-01-17T12:18:00Z">
              <w:r w:rsidRPr="00DA31D4">
                <w:rPr>
                  <w:rFonts w:hint="eastAsia"/>
                </w:rPr>
                <w:t>7.5</w:t>
              </w:r>
            </w:ins>
          </w:p>
        </w:tc>
        <w:tc>
          <w:tcPr>
            <w:tcW w:w="701" w:type="dxa"/>
            <w:tcBorders>
              <w:top w:val="nil"/>
              <w:left w:val="nil"/>
              <w:bottom w:val="nil"/>
              <w:right w:val="nil"/>
            </w:tcBorders>
            <w:shd w:val="clear" w:color="000000" w:fill="E2E2E2"/>
            <w:noWrap/>
            <w:vAlign w:val="center"/>
          </w:tcPr>
          <w:p w14:paraId="3B052B40" w14:textId="77777777" w:rsidR="0007438E" w:rsidRPr="002A5BA5" w:rsidRDefault="0007438E">
            <w:pPr>
              <w:pStyle w:val="TAC"/>
              <w:rPr>
                <w:ins w:id="27986" w:author="LGE" w:date="2025-01-17T12:18:00Z"/>
              </w:rPr>
              <w:pPrChange w:id="27987" w:author="LGEc" w:date="2025-05-09T13:58:00Z">
                <w:pPr>
                  <w:jc w:val="center"/>
                </w:pPr>
              </w:pPrChange>
            </w:pPr>
            <w:ins w:id="27988" w:author="LGE" w:date="2025-01-17T12:18:00Z">
              <w:r w:rsidRPr="00DA31D4">
                <w:rPr>
                  <w:rFonts w:hint="eastAsia"/>
                </w:rPr>
                <w:t>6.6</w:t>
              </w:r>
            </w:ins>
          </w:p>
        </w:tc>
        <w:tc>
          <w:tcPr>
            <w:tcW w:w="701" w:type="dxa"/>
            <w:tcBorders>
              <w:top w:val="nil"/>
              <w:left w:val="nil"/>
              <w:bottom w:val="nil"/>
              <w:right w:val="nil"/>
            </w:tcBorders>
            <w:shd w:val="clear" w:color="000000" w:fill="DEDEDE"/>
            <w:noWrap/>
            <w:vAlign w:val="center"/>
          </w:tcPr>
          <w:p w14:paraId="5058FDBB" w14:textId="77777777" w:rsidR="0007438E" w:rsidRPr="002A5BA5" w:rsidRDefault="0007438E">
            <w:pPr>
              <w:pStyle w:val="TAC"/>
              <w:rPr>
                <w:ins w:id="27989" w:author="LGE" w:date="2025-01-17T12:18:00Z"/>
              </w:rPr>
              <w:pPrChange w:id="27990" w:author="LGEc" w:date="2025-05-09T13:58:00Z">
                <w:pPr>
                  <w:jc w:val="center"/>
                </w:pPr>
              </w:pPrChange>
            </w:pPr>
            <w:ins w:id="27991" w:author="LGE" w:date="2025-01-17T12:18:00Z">
              <w:r w:rsidRPr="00DA31D4">
                <w:rPr>
                  <w:rFonts w:hint="eastAsia"/>
                </w:rPr>
                <w:t>7.1</w:t>
              </w:r>
            </w:ins>
          </w:p>
        </w:tc>
        <w:tc>
          <w:tcPr>
            <w:tcW w:w="701" w:type="dxa"/>
            <w:tcBorders>
              <w:top w:val="nil"/>
              <w:left w:val="nil"/>
              <w:bottom w:val="nil"/>
              <w:right w:val="nil"/>
            </w:tcBorders>
            <w:shd w:val="clear" w:color="000000" w:fill="E5E5E5"/>
            <w:noWrap/>
            <w:vAlign w:val="center"/>
          </w:tcPr>
          <w:p w14:paraId="010AD3B7" w14:textId="77777777" w:rsidR="0007438E" w:rsidRPr="002A5BA5" w:rsidRDefault="0007438E">
            <w:pPr>
              <w:pStyle w:val="TAC"/>
              <w:rPr>
                <w:ins w:id="27992" w:author="LGE" w:date="2025-01-17T12:18:00Z"/>
              </w:rPr>
              <w:pPrChange w:id="27993" w:author="LGEc" w:date="2025-05-09T13:58:00Z">
                <w:pPr>
                  <w:jc w:val="center"/>
                </w:pPr>
              </w:pPrChange>
            </w:pPr>
            <w:ins w:id="27994" w:author="LGE" w:date="2025-01-17T12:18:00Z">
              <w:r w:rsidRPr="00DA31D4">
                <w:rPr>
                  <w:rFonts w:hint="eastAsia"/>
                </w:rPr>
                <w:t>6.2</w:t>
              </w:r>
            </w:ins>
          </w:p>
        </w:tc>
        <w:tc>
          <w:tcPr>
            <w:tcW w:w="701" w:type="dxa"/>
            <w:tcBorders>
              <w:top w:val="nil"/>
              <w:left w:val="nil"/>
              <w:bottom w:val="nil"/>
              <w:right w:val="single" w:sz="4" w:space="0" w:color="auto"/>
            </w:tcBorders>
            <w:shd w:val="clear" w:color="000000" w:fill="E6E6E6"/>
            <w:noWrap/>
            <w:vAlign w:val="center"/>
          </w:tcPr>
          <w:p w14:paraId="1768D2B9" w14:textId="77777777" w:rsidR="0007438E" w:rsidRPr="002A5BA5" w:rsidRDefault="0007438E">
            <w:pPr>
              <w:pStyle w:val="TAC"/>
              <w:rPr>
                <w:ins w:id="27995" w:author="LGE" w:date="2025-01-17T12:18:00Z"/>
              </w:rPr>
              <w:pPrChange w:id="27996" w:author="LGEc" w:date="2025-05-09T13:58:00Z">
                <w:pPr>
                  <w:jc w:val="center"/>
                </w:pPr>
              </w:pPrChange>
            </w:pPr>
            <w:ins w:id="27997" w:author="LGE" w:date="2025-01-17T12:18:00Z">
              <w:r w:rsidRPr="00DA31D4">
                <w:rPr>
                  <w:rFonts w:hint="eastAsia"/>
                </w:rPr>
                <w:t>6.1</w:t>
              </w:r>
            </w:ins>
          </w:p>
        </w:tc>
      </w:tr>
      <w:tr w:rsidR="0007438E" w:rsidRPr="002A5BA5" w14:paraId="65F37349" w14:textId="77777777" w:rsidTr="009D1F4B">
        <w:trPr>
          <w:trHeight w:hRule="exact" w:val="232"/>
          <w:jc w:val="center"/>
          <w:ins w:id="27998" w:author="LGE" w:date="2025-01-17T12:18:00Z"/>
        </w:trPr>
        <w:tc>
          <w:tcPr>
            <w:tcW w:w="1684" w:type="dxa"/>
            <w:vMerge/>
            <w:shd w:val="clear" w:color="auto" w:fill="auto"/>
            <w:vAlign w:val="center"/>
            <w:hideMark/>
          </w:tcPr>
          <w:p w14:paraId="6CF5A092" w14:textId="77777777" w:rsidR="0007438E" w:rsidRPr="00A45F58" w:rsidRDefault="0007438E">
            <w:pPr>
              <w:pStyle w:val="TAC"/>
              <w:rPr>
                <w:ins w:id="27999" w:author="LGE" w:date="2025-01-17T12:18:00Z"/>
              </w:rPr>
              <w:pPrChange w:id="28000" w:author="LGEc" w:date="2025-05-09T13:58:00Z">
                <w:pPr/>
              </w:pPrChange>
            </w:pPr>
          </w:p>
        </w:tc>
        <w:tc>
          <w:tcPr>
            <w:tcW w:w="1100" w:type="dxa"/>
            <w:shd w:val="clear" w:color="auto" w:fill="auto"/>
            <w:noWrap/>
            <w:vAlign w:val="center"/>
            <w:hideMark/>
          </w:tcPr>
          <w:p w14:paraId="261DF25F" w14:textId="77777777" w:rsidR="0007438E" w:rsidRPr="00A45F58" w:rsidRDefault="0007438E">
            <w:pPr>
              <w:pStyle w:val="TAC"/>
              <w:rPr>
                <w:ins w:id="28001" w:author="LGE" w:date="2025-01-17T12:18:00Z"/>
              </w:rPr>
              <w:pPrChange w:id="28002" w:author="LGEc" w:date="2025-05-09T13:58:00Z">
                <w:pPr>
                  <w:jc w:val="center"/>
                </w:pPr>
              </w:pPrChange>
            </w:pPr>
            <w:ins w:id="28003" w:author="LGE" w:date="2025-01-17T12:18:00Z">
              <w:r w:rsidRPr="00A45F58">
                <w:t>'64QAM'</w:t>
              </w:r>
            </w:ins>
          </w:p>
        </w:tc>
        <w:tc>
          <w:tcPr>
            <w:tcW w:w="701" w:type="dxa"/>
            <w:tcBorders>
              <w:top w:val="nil"/>
              <w:left w:val="nil"/>
              <w:bottom w:val="nil"/>
              <w:right w:val="nil"/>
            </w:tcBorders>
            <w:shd w:val="clear" w:color="000000" w:fill="CDCDCD"/>
            <w:noWrap/>
            <w:vAlign w:val="center"/>
          </w:tcPr>
          <w:p w14:paraId="65E7E2FA" w14:textId="77777777" w:rsidR="0007438E" w:rsidRPr="002A5BA5" w:rsidRDefault="0007438E">
            <w:pPr>
              <w:pStyle w:val="TAC"/>
              <w:rPr>
                <w:ins w:id="28004" w:author="LGE" w:date="2025-01-17T12:18:00Z"/>
              </w:rPr>
              <w:pPrChange w:id="28005" w:author="LGEc" w:date="2025-05-09T13:58:00Z">
                <w:pPr>
                  <w:jc w:val="center"/>
                </w:pPr>
              </w:pPrChange>
            </w:pPr>
            <w:ins w:id="28006" w:author="LGE" w:date="2025-01-17T12:18:00Z">
              <w:r w:rsidRPr="00DA31D4">
                <w:rPr>
                  <w:rFonts w:hint="eastAsia"/>
                </w:rPr>
                <w:t>9.5</w:t>
              </w:r>
            </w:ins>
          </w:p>
        </w:tc>
        <w:tc>
          <w:tcPr>
            <w:tcW w:w="701" w:type="dxa"/>
            <w:tcBorders>
              <w:top w:val="nil"/>
              <w:left w:val="nil"/>
              <w:bottom w:val="nil"/>
              <w:right w:val="nil"/>
            </w:tcBorders>
            <w:shd w:val="clear" w:color="000000" w:fill="CDCDCD"/>
            <w:noWrap/>
            <w:vAlign w:val="center"/>
          </w:tcPr>
          <w:p w14:paraId="0BFB8111" w14:textId="77777777" w:rsidR="0007438E" w:rsidRPr="002A5BA5" w:rsidRDefault="0007438E">
            <w:pPr>
              <w:pStyle w:val="TAC"/>
              <w:rPr>
                <w:ins w:id="28007" w:author="LGE" w:date="2025-01-17T12:18:00Z"/>
              </w:rPr>
              <w:pPrChange w:id="28008" w:author="LGEc" w:date="2025-05-09T13:58:00Z">
                <w:pPr>
                  <w:jc w:val="center"/>
                </w:pPr>
              </w:pPrChange>
            </w:pPr>
            <w:ins w:id="28009" w:author="LGE" w:date="2025-01-17T12:18:00Z">
              <w:r w:rsidRPr="00DA31D4">
                <w:rPr>
                  <w:rFonts w:hint="eastAsia"/>
                </w:rPr>
                <w:t>9.5</w:t>
              </w:r>
            </w:ins>
          </w:p>
        </w:tc>
        <w:tc>
          <w:tcPr>
            <w:tcW w:w="701" w:type="dxa"/>
            <w:tcBorders>
              <w:top w:val="nil"/>
              <w:left w:val="nil"/>
              <w:bottom w:val="nil"/>
              <w:right w:val="nil"/>
            </w:tcBorders>
            <w:shd w:val="clear" w:color="000000" w:fill="D7D7D7"/>
            <w:noWrap/>
            <w:vAlign w:val="center"/>
          </w:tcPr>
          <w:p w14:paraId="4A932066" w14:textId="77777777" w:rsidR="0007438E" w:rsidRPr="002A5BA5" w:rsidRDefault="0007438E">
            <w:pPr>
              <w:pStyle w:val="TAC"/>
              <w:rPr>
                <w:ins w:id="28010" w:author="LGE" w:date="2025-01-17T12:18:00Z"/>
              </w:rPr>
              <w:pPrChange w:id="28011" w:author="LGEc" w:date="2025-05-09T13:58:00Z">
                <w:pPr>
                  <w:jc w:val="center"/>
                </w:pPr>
              </w:pPrChange>
            </w:pPr>
            <w:ins w:id="28012" w:author="LGE" w:date="2025-01-17T12:18:00Z">
              <w:r w:rsidRPr="00DA31D4">
                <w:rPr>
                  <w:rFonts w:hint="eastAsia"/>
                </w:rPr>
                <w:t>8.0</w:t>
              </w:r>
            </w:ins>
          </w:p>
        </w:tc>
        <w:tc>
          <w:tcPr>
            <w:tcW w:w="701" w:type="dxa"/>
            <w:tcBorders>
              <w:top w:val="nil"/>
              <w:left w:val="nil"/>
              <w:bottom w:val="nil"/>
              <w:right w:val="nil"/>
            </w:tcBorders>
            <w:shd w:val="clear" w:color="000000" w:fill="D8D8D8"/>
            <w:noWrap/>
            <w:vAlign w:val="center"/>
          </w:tcPr>
          <w:p w14:paraId="094EBDE1" w14:textId="77777777" w:rsidR="0007438E" w:rsidRPr="002A5BA5" w:rsidRDefault="0007438E">
            <w:pPr>
              <w:pStyle w:val="TAC"/>
              <w:rPr>
                <w:ins w:id="28013" w:author="LGE" w:date="2025-01-17T12:18:00Z"/>
              </w:rPr>
              <w:pPrChange w:id="28014" w:author="LGEc" w:date="2025-05-09T13:58:00Z">
                <w:pPr>
                  <w:jc w:val="center"/>
                </w:pPr>
              </w:pPrChange>
            </w:pPr>
            <w:ins w:id="28015"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2CD70588" w14:textId="77777777" w:rsidR="0007438E" w:rsidRPr="002A5BA5" w:rsidRDefault="0007438E">
            <w:pPr>
              <w:pStyle w:val="TAC"/>
              <w:rPr>
                <w:ins w:id="28016" w:author="LGE" w:date="2025-01-17T12:18:00Z"/>
              </w:rPr>
              <w:pPrChange w:id="28017" w:author="LGEc" w:date="2025-05-09T13:58:00Z">
                <w:pPr>
                  <w:jc w:val="center"/>
                </w:pPr>
              </w:pPrChange>
            </w:pPr>
            <w:ins w:id="28018" w:author="LGE" w:date="2025-01-17T12:18:00Z">
              <w:r w:rsidRPr="00DA31D4">
                <w:rPr>
                  <w:rFonts w:hint="eastAsia"/>
                </w:rPr>
                <w:t>7.6</w:t>
              </w:r>
            </w:ins>
          </w:p>
        </w:tc>
        <w:tc>
          <w:tcPr>
            <w:tcW w:w="701" w:type="dxa"/>
            <w:tcBorders>
              <w:top w:val="nil"/>
              <w:left w:val="nil"/>
              <w:bottom w:val="nil"/>
              <w:right w:val="nil"/>
            </w:tcBorders>
            <w:shd w:val="clear" w:color="000000" w:fill="DBDBDB"/>
            <w:noWrap/>
            <w:vAlign w:val="center"/>
          </w:tcPr>
          <w:p w14:paraId="4FFBED00" w14:textId="77777777" w:rsidR="0007438E" w:rsidRPr="002A5BA5" w:rsidRDefault="0007438E">
            <w:pPr>
              <w:pStyle w:val="TAC"/>
              <w:rPr>
                <w:ins w:id="28019" w:author="LGE" w:date="2025-01-17T12:18:00Z"/>
              </w:rPr>
              <w:pPrChange w:id="28020" w:author="LGEc" w:date="2025-05-09T13:58:00Z">
                <w:pPr>
                  <w:jc w:val="center"/>
                </w:pPr>
              </w:pPrChange>
            </w:pPr>
            <w:ins w:id="28021" w:author="LGE" w:date="2025-01-17T12:18:00Z">
              <w:r w:rsidRPr="00DA31D4">
                <w:rPr>
                  <w:rFonts w:hint="eastAsia"/>
                </w:rPr>
                <w:t>7.5</w:t>
              </w:r>
            </w:ins>
          </w:p>
        </w:tc>
        <w:tc>
          <w:tcPr>
            <w:tcW w:w="701" w:type="dxa"/>
            <w:tcBorders>
              <w:top w:val="nil"/>
              <w:left w:val="nil"/>
              <w:bottom w:val="nil"/>
              <w:right w:val="nil"/>
            </w:tcBorders>
            <w:shd w:val="clear" w:color="000000" w:fill="E2E2E2"/>
            <w:noWrap/>
            <w:vAlign w:val="center"/>
          </w:tcPr>
          <w:p w14:paraId="0EBFF47E" w14:textId="77777777" w:rsidR="0007438E" w:rsidRPr="002A5BA5" w:rsidRDefault="0007438E">
            <w:pPr>
              <w:pStyle w:val="TAC"/>
              <w:rPr>
                <w:ins w:id="28022" w:author="LGE" w:date="2025-01-17T12:18:00Z"/>
              </w:rPr>
              <w:pPrChange w:id="28023" w:author="LGEc" w:date="2025-05-09T13:58:00Z">
                <w:pPr>
                  <w:jc w:val="center"/>
                </w:pPr>
              </w:pPrChange>
            </w:pPr>
            <w:ins w:id="28024"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751330EE" w14:textId="77777777" w:rsidR="0007438E" w:rsidRPr="002A5BA5" w:rsidRDefault="0007438E">
            <w:pPr>
              <w:pStyle w:val="TAC"/>
              <w:rPr>
                <w:ins w:id="28025" w:author="LGE" w:date="2025-01-17T12:18:00Z"/>
              </w:rPr>
              <w:pPrChange w:id="28026" w:author="LGEc" w:date="2025-05-09T13:58:00Z">
                <w:pPr>
                  <w:jc w:val="center"/>
                </w:pPr>
              </w:pPrChange>
            </w:pPr>
            <w:ins w:id="28027" w:author="LGE" w:date="2025-01-17T12:18:00Z">
              <w:r w:rsidRPr="00DA31D4">
                <w:rPr>
                  <w:rFonts w:hint="eastAsia"/>
                </w:rPr>
                <w:t>6.6</w:t>
              </w:r>
            </w:ins>
          </w:p>
        </w:tc>
        <w:tc>
          <w:tcPr>
            <w:tcW w:w="701" w:type="dxa"/>
            <w:tcBorders>
              <w:top w:val="nil"/>
              <w:left w:val="nil"/>
              <w:bottom w:val="nil"/>
              <w:right w:val="nil"/>
            </w:tcBorders>
            <w:shd w:val="clear" w:color="000000" w:fill="E5E5E5"/>
            <w:noWrap/>
            <w:vAlign w:val="center"/>
          </w:tcPr>
          <w:p w14:paraId="7C490C46" w14:textId="77777777" w:rsidR="0007438E" w:rsidRPr="002A5BA5" w:rsidRDefault="0007438E">
            <w:pPr>
              <w:pStyle w:val="TAC"/>
              <w:rPr>
                <w:ins w:id="28028" w:author="LGE" w:date="2025-01-17T12:18:00Z"/>
              </w:rPr>
              <w:pPrChange w:id="28029" w:author="LGEc" w:date="2025-05-09T13:58:00Z">
                <w:pPr>
                  <w:jc w:val="center"/>
                </w:pPr>
              </w:pPrChange>
            </w:pPr>
            <w:ins w:id="28030" w:author="LGE" w:date="2025-01-17T12:18:00Z">
              <w:r w:rsidRPr="00DA31D4">
                <w:rPr>
                  <w:rFonts w:hint="eastAsia"/>
                </w:rPr>
                <w:t>6.1</w:t>
              </w:r>
            </w:ins>
          </w:p>
        </w:tc>
        <w:tc>
          <w:tcPr>
            <w:tcW w:w="701" w:type="dxa"/>
            <w:tcBorders>
              <w:top w:val="nil"/>
              <w:left w:val="nil"/>
              <w:bottom w:val="nil"/>
              <w:right w:val="single" w:sz="4" w:space="0" w:color="auto"/>
            </w:tcBorders>
            <w:shd w:val="clear" w:color="000000" w:fill="E5E5E5"/>
            <w:noWrap/>
            <w:vAlign w:val="center"/>
          </w:tcPr>
          <w:p w14:paraId="1968D656" w14:textId="77777777" w:rsidR="0007438E" w:rsidRPr="002A5BA5" w:rsidRDefault="0007438E">
            <w:pPr>
              <w:pStyle w:val="TAC"/>
              <w:rPr>
                <w:ins w:id="28031" w:author="LGE" w:date="2025-01-17T12:18:00Z"/>
              </w:rPr>
              <w:pPrChange w:id="28032" w:author="LGEc" w:date="2025-05-09T13:58:00Z">
                <w:pPr>
                  <w:jc w:val="center"/>
                </w:pPr>
              </w:pPrChange>
            </w:pPr>
            <w:ins w:id="28033" w:author="LGE" w:date="2025-01-17T12:18:00Z">
              <w:r w:rsidRPr="00DA31D4">
                <w:rPr>
                  <w:rFonts w:hint="eastAsia"/>
                </w:rPr>
                <w:t>6.1</w:t>
              </w:r>
            </w:ins>
          </w:p>
        </w:tc>
      </w:tr>
      <w:tr w:rsidR="0007438E" w:rsidRPr="002A5BA5" w14:paraId="16819857" w14:textId="77777777" w:rsidTr="009D1F4B">
        <w:trPr>
          <w:trHeight w:hRule="exact" w:val="232"/>
          <w:jc w:val="center"/>
          <w:ins w:id="28034" w:author="LGE" w:date="2025-01-17T12:18:00Z"/>
        </w:trPr>
        <w:tc>
          <w:tcPr>
            <w:tcW w:w="1684" w:type="dxa"/>
            <w:vMerge/>
            <w:shd w:val="clear" w:color="auto" w:fill="auto"/>
            <w:vAlign w:val="center"/>
            <w:hideMark/>
          </w:tcPr>
          <w:p w14:paraId="479AB3C0" w14:textId="77777777" w:rsidR="0007438E" w:rsidRPr="00A45F58" w:rsidRDefault="0007438E">
            <w:pPr>
              <w:pStyle w:val="TAC"/>
              <w:rPr>
                <w:ins w:id="28035" w:author="LGE" w:date="2025-01-17T12:18:00Z"/>
              </w:rPr>
              <w:pPrChange w:id="28036" w:author="LGEc" w:date="2025-05-09T13:58:00Z">
                <w:pPr/>
              </w:pPrChange>
            </w:pPr>
          </w:p>
        </w:tc>
        <w:tc>
          <w:tcPr>
            <w:tcW w:w="1100" w:type="dxa"/>
            <w:shd w:val="clear" w:color="auto" w:fill="auto"/>
            <w:noWrap/>
            <w:vAlign w:val="center"/>
            <w:hideMark/>
          </w:tcPr>
          <w:p w14:paraId="14EEACBC" w14:textId="77777777" w:rsidR="0007438E" w:rsidRPr="00A45F58" w:rsidRDefault="0007438E">
            <w:pPr>
              <w:pStyle w:val="TAC"/>
              <w:rPr>
                <w:ins w:id="28037" w:author="LGE" w:date="2025-01-17T12:18:00Z"/>
              </w:rPr>
              <w:pPrChange w:id="28038" w:author="LGEc" w:date="2025-05-09T13:58:00Z">
                <w:pPr>
                  <w:jc w:val="center"/>
                </w:pPr>
              </w:pPrChange>
            </w:pPr>
            <w:ins w:id="28039" w:author="LGE" w:date="2025-01-17T12:18:00Z">
              <w:r w:rsidRPr="00A45F58">
                <w:t>'256QAM'</w:t>
              </w:r>
            </w:ins>
          </w:p>
        </w:tc>
        <w:tc>
          <w:tcPr>
            <w:tcW w:w="701" w:type="dxa"/>
            <w:tcBorders>
              <w:top w:val="nil"/>
              <w:left w:val="nil"/>
              <w:bottom w:val="nil"/>
              <w:right w:val="nil"/>
            </w:tcBorders>
            <w:shd w:val="clear" w:color="000000" w:fill="CDCDCD"/>
            <w:noWrap/>
            <w:vAlign w:val="center"/>
          </w:tcPr>
          <w:p w14:paraId="236575ED" w14:textId="77777777" w:rsidR="0007438E" w:rsidRPr="002A5BA5" w:rsidRDefault="0007438E">
            <w:pPr>
              <w:pStyle w:val="TAC"/>
              <w:rPr>
                <w:ins w:id="28040" w:author="LGE" w:date="2025-01-17T12:18:00Z"/>
              </w:rPr>
              <w:pPrChange w:id="28041" w:author="LGEc" w:date="2025-05-09T13:58:00Z">
                <w:pPr>
                  <w:jc w:val="center"/>
                </w:pPr>
              </w:pPrChange>
            </w:pPr>
            <w:ins w:id="28042" w:author="LGE" w:date="2025-01-17T12:18:00Z">
              <w:r w:rsidRPr="00DA31D4">
                <w:rPr>
                  <w:rFonts w:hint="eastAsia"/>
                </w:rPr>
                <w:t>9.5</w:t>
              </w:r>
            </w:ins>
          </w:p>
        </w:tc>
        <w:tc>
          <w:tcPr>
            <w:tcW w:w="701" w:type="dxa"/>
            <w:tcBorders>
              <w:top w:val="nil"/>
              <w:left w:val="nil"/>
              <w:bottom w:val="nil"/>
              <w:right w:val="nil"/>
            </w:tcBorders>
            <w:shd w:val="clear" w:color="000000" w:fill="D0D0D0"/>
            <w:noWrap/>
            <w:vAlign w:val="center"/>
          </w:tcPr>
          <w:p w14:paraId="0669BF78" w14:textId="77777777" w:rsidR="0007438E" w:rsidRPr="002A5BA5" w:rsidRDefault="0007438E">
            <w:pPr>
              <w:pStyle w:val="TAC"/>
              <w:rPr>
                <w:ins w:id="28043" w:author="LGE" w:date="2025-01-17T12:18:00Z"/>
              </w:rPr>
              <w:pPrChange w:id="28044" w:author="LGEc" w:date="2025-05-09T13:58:00Z">
                <w:pPr>
                  <w:jc w:val="center"/>
                </w:pPr>
              </w:pPrChange>
            </w:pPr>
            <w:ins w:id="28045" w:author="LGE" w:date="2025-01-17T12:18:00Z">
              <w:r w:rsidRPr="00DA31D4">
                <w:rPr>
                  <w:rFonts w:hint="eastAsia"/>
                </w:rPr>
                <w:t>9.0</w:t>
              </w:r>
            </w:ins>
          </w:p>
        </w:tc>
        <w:tc>
          <w:tcPr>
            <w:tcW w:w="701" w:type="dxa"/>
            <w:tcBorders>
              <w:top w:val="nil"/>
              <w:left w:val="nil"/>
              <w:bottom w:val="nil"/>
              <w:right w:val="nil"/>
            </w:tcBorders>
            <w:shd w:val="clear" w:color="000000" w:fill="D7D7D7"/>
            <w:noWrap/>
            <w:vAlign w:val="center"/>
          </w:tcPr>
          <w:p w14:paraId="21E3252E" w14:textId="77777777" w:rsidR="0007438E" w:rsidRPr="002A5BA5" w:rsidRDefault="0007438E">
            <w:pPr>
              <w:pStyle w:val="TAC"/>
              <w:rPr>
                <w:ins w:id="28046" w:author="LGE" w:date="2025-01-17T12:18:00Z"/>
              </w:rPr>
              <w:pPrChange w:id="28047" w:author="LGEc" w:date="2025-05-09T13:58:00Z">
                <w:pPr>
                  <w:jc w:val="center"/>
                </w:pPr>
              </w:pPrChange>
            </w:pPr>
            <w:ins w:id="28048" w:author="LGE" w:date="2025-01-17T12:18:00Z">
              <w:r w:rsidRPr="00DA31D4">
                <w:rPr>
                  <w:rFonts w:hint="eastAsia"/>
                </w:rPr>
                <w:t>8.0</w:t>
              </w:r>
            </w:ins>
          </w:p>
        </w:tc>
        <w:tc>
          <w:tcPr>
            <w:tcW w:w="701" w:type="dxa"/>
            <w:tcBorders>
              <w:top w:val="nil"/>
              <w:left w:val="nil"/>
              <w:bottom w:val="nil"/>
              <w:right w:val="nil"/>
            </w:tcBorders>
            <w:shd w:val="clear" w:color="000000" w:fill="D8D8D8"/>
            <w:noWrap/>
            <w:vAlign w:val="center"/>
          </w:tcPr>
          <w:p w14:paraId="22160D3C" w14:textId="77777777" w:rsidR="0007438E" w:rsidRPr="002A5BA5" w:rsidRDefault="0007438E">
            <w:pPr>
              <w:pStyle w:val="TAC"/>
              <w:rPr>
                <w:ins w:id="28049" w:author="LGE" w:date="2025-01-17T12:18:00Z"/>
              </w:rPr>
              <w:pPrChange w:id="28050" w:author="LGEc" w:date="2025-05-09T13:58:00Z">
                <w:pPr>
                  <w:jc w:val="center"/>
                </w:pPr>
              </w:pPrChange>
            </w:pPr>
            <w:ins w:id="28051"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43068120" w14:textId="77777777" w:rsidR="0007438E" w:rsidRPr="002A5BA5" w:rsidRDefault="0007438E">
            <w:pPr>
              <w:pStyle w:val="TAC"/>
              <w:rPr>
                <w:ins w:id="28052" w:author="LGE" w:date="2025-01-17T12:18:00Z"/>
              </w:rPr>
              <w:pPrChange w:id="28053" w:author="LGEc" w:date="2025-05-09T13:58:00Z">
                <w:pPr>
                  <w:jc w:val="center"/>
                </w:pPr>
              </w:pPrChange>
            </w:pPr>
            <w:ins w:id="28054" w:author="LGE" w:date="2025-01-17T12:18:00Z">
              <w:r w:rsidRPr="00DA31D4">
                <w:rPr>
                  <w:rFonts w:hint="eastAsia"/>
                </w:rPr>
                <w:t>7.6</w:t>
              </w:r>
            </w:ins>
          </w:p>
        </w:tc>
        <w:tc>
          <w:tcPr>
            <w:tcW w:w="701" w:type="dxa"/>
            <w:tcBorders>
              <w:top w:val="nil"/>
              <w:left w:val="nil"/>
              <w:bottom w:val="nil"/>
              <w:right w:val="nil"/>
            </w:tcBorders>
            <w:shd w:val="clear" w:color="000000" w:fill="DBDBDB"/>
            <w:noWrap/>
            <w:vAlign w:val="center"/>
          </w:tcPr>
          <w:p w14:paraId="6B9489A8" w14:textId="77777777" w:rsidR="0007438E" w:rsidRPr="002A5BA5" w:rsidRDefault="0007438E">
            <w:pPr>
              <w:pStyle w:val="TAC"/>
              <w:rPr>
                <w:ins w:id="28055" w:author="LGE" w:date="2025-01-17T12:18:00Z"/>
              </w:rPr>
              <w:pPrChange w:id="28056" w:author="LGEc" w:date="2025-05-09T13:58:00Z">
                <w:pPr>
                  <w:jc w:val="center"/>
                </w:pPr>
              </w:pPrChange>
            </w:pPr>
            <w:ins w:id="28057" w:author="LGE" w:date="2025-01-17T12:18:00Z">
              <w:r w:rsidRPr="00DA31D4">
                <w:rPr>
                  <w:rFonts w:hint="eastAsia"/>
                </w:rPr>
                <w:t>7.5</w:t>
              </w:r>
            </w:ins>
          </w:p>
        </w:tc>
        <w:tc>
          <w:tcPr>
            <w:tcW w:w="701" w:type="dxa"/>
            <w:tcBorders>
              <w:top w:val="nil"/>
              <w:left w:val="nil"/>
              <w:bottom w:val="nil"/>
              <w:right w:val="nil"/>
            </w:tcBorders>
            <w:shd w:val="clear" w:color="000000" w:fill="E2E2E2"/>
            <w:noWrap/>
            <w:vAlign w:val="center"/>
          </w:tcPr>
          <w:p w14:paraId="3C71D47D" w14:textId="77777777" w:rsidR="0007438E" w:rsidRPr="002A5BA5" w:rsidRDefault="0007438E">
            <w:pPr>
              <w:pStyle w:val="TAC"/>
              <w:rPr>
                <w:ins w:id="28058" w:author="LGE" w:date="2025-01-17T12:18:00Z"/>
              </w:rPr>
              <w:pPrChange w:id="28059" w:author="LGEc" w:date="2025-05-09T13:58:00Z">
                <w:pPr>
                  <w:jc w:val="center"/>
                </w:pPr>
              </w:pPrChange>
            </w:pPr>
            <w:ins w:id="28060"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75F18CF5" w14:textId="77777777" w:rsidR="0007438E" w:rsidRPr="002A5BA5" w:rsidRDefault="0007438E">
            <w:pPr>
              <w:pStyle w:val="TAC"/>
              <w:rPr>
                <w:ins w:id="28061" w:author="LGE" w:date="2025-01-17T12:18:00Z"/>
              </w:rPr>
              <w:pPrChange w:id="28062" w:author="LGEc" w:date="2025-05-09T13:58:00Z">
                <w:pPr>
                  <w:jc w:val="center"/>
                </w:pPr>
              </w:pPrChange>
            </w:pPr>
            <w:ins w:id="28063" w:author="LGE" w:date="2025-01-17T12:18:00Z">
              <w:r w:rsidRPr="00DA31D4">
                <w:rPr>
                  <w:rFonts w:hint="eastAsia"/>
                </w:rPr>
                <w:t>6.6</w:t>
              </w:r>
            </w:ins>
          </w:p>
        </w:tc>
        <w:tc>
          <w:tcPr>
            <w:tcW w:w="701" w:type="dxa"/>
            <w:tcBorders>
              <w:top w:val="nil"/>
              <w:left w:val="nil"/>
              <w:bottom w:val="nil"/>
              <w:right w:val="nil"/>
            </w:tcBorders>
            <w:shd w:val="clear" w:color="000000" w:fill="E5E5E5"/>
            <w:noWrap/>
            <w:vAlign w:val="center"/>
          </w:tcPr>
          <w:p w14:paraId="4EB99321" w14:textId="77777777" w:rsidR="0007438E" w:rsidRPr="002A5BA5" w:rsidRDefault="0007438E">
            <w:pPr>
              <w:pStyle w:val="TAC"/>
              <w:rPr>
                <w:ins w:id="28064" w:author="LGE" w:date="2025-01-17T12:18:00Z"/>
              </w:rPr>
              <w:pPrChange w:id="28065" w:author="LGEc" w:date="2025-05-09T13:58:00Z">
                <w:pPr>
                  <w:jc w:val="center"/>
                </w:pPr>
              </w:pPrChange>
            </w:pPr>
            <w:ins w:id="28066" w:author="LGE" w:date="2025-01-17T12:18:00Z">
              <w:r w:rsidRPr="00DA31D4">
                <w:rPr>
                  <w:rFonts w:hint="eastAsia"/>
                </w:rPr>
                <w:t>6.2</w:t>
              </w:r>
            </w:ins>
          </w:p>
        </w:tc>
        <w:tc>
          <w:tcPr>
            <w:tcW w:w="701" w:type="dxa"/>
            <w:tcBorders>
              <w:top w:val="nil"/>
              <w:left w:val="nil"/>
              <w:bottom w:val="nil"/>
              <w:right w:val="single" w:sz="4" w:space="0" w:color="auto"/>
            </w:tcBorders>
            <w:shd w:val="clear" w:color="000000" w:fill="E6E6E6"/>
            <w:noWrap/>
            <w:vAlign w:val="center"/>
          </w:tcPr>
          <w:p w14:paraId="404E4A35" w14:textId="77777777" w:rsidR="0007438E" w:rsidRPr="002A5BA5" w:rsidRDefault="0007438E">
            <w:pPr>
              <w:pStyle w:val="TAC"/>
              <w:rPr>
                <w:ins w:id="28067" w:author="LGE" w:date="2025-01-17T12:18:00Z"/>
              </w:rPr>
              <w:pPrChange w:id="28068" w:author="LGEc" w:date="2025-05-09T13:58:00Z">
                <w:pPr>
                  <w:jc w:val="center"/>
                </w:pPr>
              </w:pPrChange>
            </w:pPr>
            <w:ins w:id="28069" w:author="LGE" w:date="2025-01-17T12:18:00Z">
              <w:r w:rsidRPr="00DA31D4">
                <w:rPr>
                  <w:rFonts w:hint="eastAsia"/>
                </w:rPr>
                <w:t>6.1</w:t>
              </w:r>
            </w:ins>
          </w:p>
        </w:tc>
      </w:tr>
      <w:tr w:rsidR="0007438E" w:rsidRPr="002A5BA5" w14:paraId="5F168BF4" w14:textId="77777777" w:rsidTr="009D1F4B">
        <w:trPr>
          <w:trHeight w:hRule="exact" w:val="232"/>
          <w:jc w:val="center"/>
          <w:ins w:id="28070" w:author="LGE" w:date="2025-01-17T12:18:00Z"/>
        </w:trPr>
        <w:tc>
          <w:tcPr>
            <w:tcW w:w="1684" w:type="dxa"/>
            <w:vMerge/>
            <w:shd w:val="clear" w:color="auto" w:fill="auto"/>
            <w:noWrap/>
            <w:vAlign w:val="center"/>
            <w:hideMark/>
          </w:tcPr>
          <w:p w14:paraId="04BE0738" w14:textId="77777777" w:rsidR="0007438E" w:rsidRPr="00A45F58" w:rsidRDefault="0007438E">
            <w:pPr>
              <w:pStyle w:val="TAC"/>
              <w:rPr>
                <w:ins w:id="28071" w:author="LGE" w:date="2025-01-17T12:18:00Z"/>
              </w:rPr>
              <w:pPrChange w:id="28072" w:author="LGEc" w:date="2025-05-09T13:58:00Z">
                <w:pPr>
                  <w:jc w:val="center"/>
                </w:pPr>
              </w:pPrChange>
            </w:pPr>
          </w:p>
        </w:tc>
        <w:tc>
          <w:tcPr>
            <w:tcW w:w="1100" w:type="dxa"/>
            <w:shd w:val="clear" w:color="auto" w:fill="auto"/>
            <w:noWrap/>
            <w:vAlign w:val="center"/>
            <w:hideMark/>
          </w:tcPr>
          <w:p w14:paraId="09279902" w14:textId="77777777" w:rsidR="0007438E" w:rsidRPr="00A45F58" w:rsidRDefault="0007438E">
            <w:pPr>
              <w:pStyle w:val="TAH"/>
              <w:rPr>
                <w:ins w:id="28073" w:author="LGE" w:date="2025-01-17T12:18:00Z"/>
              </w:rPr>
              <w:pPrChange w:id="28074" w:author="LGEc" w:date="2025-05-09T13:59:00Z">
                <w:pPr>
                  <w:jc w:val="center"/>
                </w:pPr>
              </w:pPrChange>
            </w:pPr>
            <w:ins w:id="28075" w:author="LGE" w:date="2025-01-17T12:18:00Z">
              <w:r>
                <w:t>Scenario</w:t>
              </w:r>
            </w:ins>
            <w:ins w:id="28076" w:author="LGEc" w:date="2025-05-09T15:44:00Z">
              <w:r>
                <w:t>#</w:t>
              </w:r>
            </w:ins>
            <w:ins w:id="2807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F2594E7" w14:textId="77777777" w:rsidR="0007438E" w:rsidRPr="002A5BA5" w:rsidRDefault="0007438E">
            <w:pPr>
              <w:pStyle w:val="TAH"/>
              <w:rPr>
                <w:ins w:id="28078" w:author="LGE" w:date="2025-01-17T12:18:00Z"/>
              </w:rPr>
              <w:pPrChange w:id="28079" w:author="LGEc" w:date="2025-05-09T13:59:00Z">
                <w:pPr>
                  <w:jc w:val="center"/>
                </w:pPr>
              </w:pPrChange>
            </w:pPr>
            <w:ins w:id="2808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CE3E14" w14:textId="77777777" w:rsidR="0007438E" w:rsidRPr="002A5BA5" w:rsidRDefault="0007438E">
            <w:pPr>
              <w:pStyle w:val="TAH"/>
              <w:rPr>
                <w:ins w:id="28081" w:author="LGE" w:date="2025-01-17T12:18:00Z"/>
              </w:rPr>
              <w:pPrChange w:id="28082" w:author="LGEc" w:date="2025-05-09T13:59:00Z">
                <w:pPr>
                  <w:jc w:val="center"/>
                </w:pPr>
              </w:pPrChange>
            </w:pPr>
            <w:ins w:id="2808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06F23" w14:textId="77777777" w:rsidR="0007438E" w:rsidRPr="002A5BA5" w:rsidRDefault="0007438E">
            <w:pPr>
              <w:pStyle w:val="TAH"/>
              <w:rPr>
                <w:ins w:id="28084" w:author="LGE" w:date="2025-01-17T12:18:00Z"/>
              </w:rPr>
              <w:pPrChange w:id="28085" w:author="LGEc" w:date="2025-05-09T13:59:00Z">
                <w:pPr>
                  <w:jc w:val="center"/>
                </w:pPr>
              </w:pPrChange>
            </w:pPr>
            <w:ins w:id="2808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2484E2" w14:textId="77777777" w:rsidR="0007438E" w:rsidRPr="002A5BA5" w:rsidRDefault="0007438E">
            <w:pPr>
              <w:pStyle w:val="TAH"/>
              <w:rPr>
                <w:ins w:id="28087" w:author="LGE" w:date="2025-01-17T12:18:00Z"/>
              </w:rPr>
              <w:pPrChange w:id="28088" w:author="LGEc" w:date="2025-05-09T13:59:00Z">
                <w:pPr>
                  <w:jc w:val="center"/>
                </w:pPr>
              </w:pPrChange>
            </w:pPr>
            <w:ins w:id="2808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0A8C8B" w14:textId="77777777" w:rsidR="0007438E" w:rsidRPr="002A5BA5" w:rsidRDefault="0007438E">
            <w:pPr>
              <w:pStyle w:val="TAH"/>
              <w:rPr>
                <w:ins w:id="28090" w:author="LGE" w:date="2025-01-17T12:18:00Z"/>
              </w:rPr>
              <w:pPrChange w:id="28091" w:author="LGEc" w:date="2025-05-09T13:59:00Z">
                <w:pPr>
                  <w:jc w:val="center"/>
                </w:pPr>
              </w:pPrChange>
            </w:pPr>
            <w:ins w:id="2809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EA469" w14:textId="77777777" w:rsidR="0007438E" w:rsidRPr="002A5BA5" w:rsidRDefault="0007438E">
            <w:pPr>
              <w:pStyle w:val="TAH"/>
              <w:rPr>
                <w:ins w:id="28093" w:author="LGE" w:date="2025-01-17T12:18:00Z"/>
              </w:rPr>
              <w:pPrChange w:id="28094" w:author="LGEc" w:date="2025-05-09T13:59:00Z">
                <w:pPr>
                  <w:jc w:val="center"/>
                </w:pPr>
              </w:pPrChange>
            </w:pPr>
            <w:ins w:id="2809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629E8" w14:textId="77777777" w:rsidR="0007438E" w:rsidRPr="002A5BA5" w:rsidRDefault="0007438E">
            <w:pPr>
              <w:pStyle w:val="TAH"/>
              <w:rPr>
                <w:ins w:id="28096" w:author="LGE" w:date="2025-01-17T12:18:00Z"/>
              </w:rPr>
              <w:pPrChange w:id="28097" w:author="LGEc" w:date="2025-05-09T13:59:00Z">
                <w:pPr>
                  <w:jc w:val="center"/>
                </w:pPr>
              </w:pPrChange>
            </w:pPr>
            <w:ins w:id="2809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29A59" w14:textId="77777777" w:rsidR="0007438E" w:rsidRPr="002A5BA5" w:rsidRDefault="0007438E">
            <w:pPr>
              <w:pStyle w:val="TAH"/>
              <w:rPr>
                <w:ins w:id="28099" w:author="LGE" w:date="2025-01-17T12:18:00Z"/>
              </w:rPr>
              <w:pPrChange w:id="28100" w:author="LGEc" w:date="2025-05-09T13:59:00Z">
                <w:pPr>
                  <w:jc w:val="center"/>
                </w:pPr>
              </w:pPrChange>
            </w:pPr>
            <w:ins w:id="2810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825EA" w14:textId="77777777" w:rsidR="0007438E" w:rsidRPr="002A5BA5" w:rsidRDefault="0007438E">
            <w:pPr>
              <w:pStyle w:val="TAH"/>
              <w:rPr>
                <w:ins w:id="28102" w:author="LGE" w:date="2025-01-17T12:18:00Z"/>
              </w:rPr>
              <w:pPrChange w:id="28103" w:author="LGEc" w:date="2025-05-09T13:59:00Z">
                <w:pPr>
                  <w:jc w:val="center"/>
                </w:pPr>
              </w:pPrChange>
            </w:pPr>
            <w:ins w:id="2810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37D30" w14:textId="77777777" w:rsidR="0007438E" w:rsidRPr="002A5BA5" w:rsidRDefault="0007438E">
            <w:pPr>
              <w:pStyle w:val="TAH"/>
              <w:rPr>
                <w:ins w:id="28105" w:author="LGE" w:date="2025-01-17T12:18:00Z"/>
              </w:rPr>
              <w:pPrChange w:id="28106" w:author="LGEc" w:date="2025-05-09T13:59:00Z">
                <w:pPr>
                  <w:jc w:val="center"/>
                </w:pPr>
              </w:pPrChange>
            </w:pPr>
            <w:ins w:id="28107" w:author="LGE" w:date="2025-01-17T12:18:00Z">
              <w:r w:rsidRPr="002A5BA5">
                <w:t>#20</w:t>
              </w:r>
            </w:ins>
          </w:p>
        </w:tc>
      </w:tr>
      <w:tr w:rsidR="0007438E" w:rsidRPr="002A5BA5" w14:paraId="289924C1" w14:textId="77777777" w:rsidTr="009D1F4B">
        <w:trPr>
          <w:trHeight w:hRule="exact" w:val="232"/>
          <w:jc w:val="center"/>
          <w:ins w:id="28108" w:author="LGE" w:date="2025-01-17T12:18:00Z"/>
        </w:trPr>
        <w:tc>
          <w:tcPr>
            <w:tcW w:w="1684" w:type="dxa"/>
            <w:vMerge/>
            <w:shd w:val="clear" w:color="auto" w:fill="auto"/>
            <w:noWrap/>
            <w:hideMark/>
          </w:tcPr>
          <w:p w14:paraId="7F03F0AB" w14:textId="77777777" w:rsidR="0007438E" w:rsidRPr="00A45F58" w:rsidRDefault="0007438E">
            <w:pPr>
              <w:pStyle w:val="TAC"/>
              <w:rPr>
                <w:ins w:id="28109" w:author="LGE" w:date="2025-01-17T12:18:00Z"/>
              </w:rPr>
              <w:pPrChange w:id="28110" w:author="LGEc" w:date="2025-05-09T13:58:00Z">
                <w:pPr>
                  <w:jc w:val="center"/>
                </w:pPr>
              </w:pPrChange>
            </w:pPr>
          </w:p>
        </w:tc>
        <w:tc>
          <w:tcPr>
            <w:tcW w:w="1100" w:type="dxa"/>
            <w:shd w:val="clear" w:color="auto" w:fill="auto"/>
            <w:noWrap/>
            <w:vAlign w:val="center"/>
            <w:hideMark/>
          </w:tcPr>
          <w:p w14:paraId="5534D8F0" w14:textId="77777777" w:rsidR="0007438E" w:rsidRPr="00A45F58" w:rsidRDefault="0007438E">
            <w:pPr>
              <w:pStyle w:val="TAC"/>
              <w:rPr>
                <w:ins w:id="28111" w:author="LGE" w:date="2025-01-17T12:18:00Z"/>
              </w:rPr>
              <w:pPrChange w:id="28112" w:author="LGEc" w:date="2025-05-09T13:58:00Z">
                <w:pPr>
                  <w:jc w:val="center"/>
                </w:pPr>
              </w:pPrChange>
            </w:pPr>
            <w:ins w:id="28113" w:author="LGE" w:date="2025-01-17T12:18:00Z">
              <w:r w:rsidRPr="00A45F58">
                <w:t>'QPSK'</w:t>
              </w:r>
            </w:ins>
          </w:p>
        </w:tc>
        <w:tc>
          <w:tcPr>
            <w:tcW w:w="701" w:type="dxa"/>
            <w:tcBorders>
              <w:top w:val="nil"/>
              <w:left w:val="nil"/>
              <w:bottom w:val="nil"/>
              <w:right w:val="nil"/>
            </w:tcBorders>
            <w:shd w:val="clear" w:color="000000" w:fill="E6E6E6"/>
            <w:noWrap/>
            <w:vAlign w:val="center"/>
          </w:tcPr>
          <w:p w14:paraId="67736319" w14:textId="77777777" w:rsidR="0007438E" w:rsidRPr="002A5BA5" w:rsidRDefault="0007438E">
            <w:pPr>
              <w:pStyle w:val="TAC"/>
              <w:rPr>
                <w:ins w:id="28114" w:author="LGE" w:date="2025-01-17T12:18:00Z"/>
              </w:rPr>
              <w:pPrChange w:id="28115" w:author="LGEc" w:date="2025-05-09T13:58:00Z">
                <w:pPr>
                  <w:jc w:val="center"/>
                </w:pPr>
              </w:pPrChange>
            </w:pPr>
            <w:ins w:id="28116"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50ADB635" w14:textId="77777777" w:rsidR="0007438E" w:rsidRPr="002A5BA5" w:rsidRDefault="0007438E">
            <w:pPr>
              <w:pStyle w:val="TAC"/>
              <w:rPr>
                <w:ins w:id="28117" w:author="LGE" w:date="2025-01-17T12:18:00Z"/>
              </w:rPr>
              <w:pPrChange w:id="28118" w:author="LGEc" w:date="2025-05-09T13:58:00Z">
                <w:pPr>
                  <w:jc w:val="center"/>
                </w:pPr>
              </w:pPrChange>
            </w:pPr>
            <w:ins w:id="28119"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33340052" w14:textId="77777777" w:rsidR="0007438E" w:rsidRPr="002A5BA5" w:rsidRDefault="0007438E">
            <w:pPr>
              <w:pStyle w:val="TAC"/>
              <w:rPr>
                <w:ins w:id="28120" w:author="LGE" w:date="2025-01-17T12:18:00Z"/>
              </w:rPr>
              <w:pPrChange w:id="28121" w:author="LGEc" w:date="2025-05-09T13:58:00Z">
                <w:pPr>
                  <w:jc w:val="center"/>
                </w:pPr>
              </w:pPrChange>
            </w:pPr>
            <w:ins w:id="28122"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CFD274C" w14:textId="77777777" w:rsidR="0007438E" w:rsidRPr="002A5BA5" w:rsidRDefault="0007438E">
            <w:pPr>
              <w:pStyle w:val="TAC"/>
              <w:rPr>
                <w:ins w:id="28123" w:author="LGE" w:date="2025-01-17T12:18:00Z"/>
              </w:rPr>
              <w:pPrChange w:id="28124" w:author="LGEc" w:date="2025-05-09T13:58:00Z">
                <w:pPr>
                  <w:jc w:val="center"/>
                </w:pPr>
              </w:pPrChange>
            </w:pPr>
            <w:ins w:id="28125"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6D982D3" w14:textId="77777777" w:rsidR="0007438E" w:rsidRPr="002A5BA5" w:rsidRDefault="0007438E">
            <w:pPr>
              <w:pStyle w:val="TAC"/>
              <w:rPr>
                <w:ins w:id="28126" w:author="LGE" w:date="2025-01-17T12:18:00Z"/>
              </w:rPr>
              <w:pPrChange w:id="28127" w:author="LGEc" w:date="2025-05-09T13:58:00Z">
                <w:pPr>
                  <w:jc w:val="center"/>
                </w:pPr>
              </w:pPrChange>
            </w:pPr>
            <w:ins w:id="28128"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217CA801" w14:textId="77777777" w:rsidR="0007438E" w:rsidRPr="002A5BA5" w:rsidRDefault="0007438E">
            <w:pPr>
              <w:pStyle w:val="TAC"/>
              <w:rPr>
                <w:ins w:id="28129" w:author="LGE" w:date="2025-01-17T12:18:00Z"/>
              </w:rPr>
              <w:pPrChange w:id="28130" w:author="LGEc" w:date="2025-05-09T13:58:00Z">
                <w:pPr>
                  <w:jc w:val="center"/>
                </w:pPr>
              </w:pPrChange>
            </w:pPr>
            <w:ins w:id="28131"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4645EF8D" w14:textId="77777777" w:rsidR="0007438E" w:rsidRPr="002A5BA5" w:rsidRDefault="0007438E">
            <w:pPr>
              <w:pStyle w:val="TAC"/>
              <w:rPr>
                <w:ins w:id="28132" w:author="LGE" w:date="2025-01-17T12:18:00Z"/>
              </w:rPr>
              <w:pPrChange w:id="28133" w:author="LGEc" w:date="2025-05-09T13:58:00Z">
                <w:pPr>
                  <w:jc w:val="center"/>
                </w:pPr>
              </w:pPrChange>
            </w:pPr>
            <w:ins w:id="28134"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0403CF1D" w14:textId="77777777" w:rsidR="0007438E" w:rsidRPr="002A5BA5" w:rsidRDefault="0007438E">
            <w:pPr>
              <w:pStyle w:val="TAC"/>
              <w:rPr>
                <w:ins w:id="28135" w:author="LGE" w:date="2025-01-17T12:18:00Z"/>
              </w:rPr>
              <w:pPrChange w:id="28136" w:author="LGEc" w:date="2025-05-09T13:58:00Z">
                <w:pPr>
                  <w:jc w:val="center"/>
                </w:pPr>
              </w:pPrChange>
            </w:pPr>
            <w:ins w:id="28137"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212D4BAD" w14:textId="77777777" w:rsidR="0007438E" w:rsidRPr="002A5BA5" w:rsidRDefault="0007438E">
            <w:pPr>
              <w:pStyle w:val="TAC"/>
              <w:rPr>
                <w:ins w:id="28138" w:author="LGE" w:date="2025-01-17T12:18:00Z"/>
              </w:rPr>
              <w:pPrChange w:id="28139" w:author="LGEc" w:date="2025-05-09T13:58:00Z">
                <w:pPr>
                  <w:jc w:val="center"/>
                </w:pPr>
              </w:pPrChange>
            </w:pPr>
            <w:ins w:id="28140"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61BCF1E7" w14:textId="77777777" w:rsidR="0007438E" w:rsidRPr="002A5BA5" w:rsidRDefault="0007438E">
            <w:pPr>
              <w:pStyle w:val="TAC"/>
              <w:rPr>
                <w:ins w:id="28141" w:author="LGE" w:date="2025-01-17T12:18:00Z"/>
              </w:rPr>
              <w:pPrChange w:id="28142" w:author="LGEc" w:date="2025-05-09T13:58:00Z">
                <w:pPr>
                  <w:jc w:val="center"/>
                </w:pPr>
              </w:pPrChange>
            </w:pPr>
            <w:ins w:id="28143" w:author="LGE" w:date="2025-01-17T12:18:00Z">
              <w:r w:rsidRPr="00DA31D4">
                <w:rPr>
                  <w:rFonts w:hint="eastAsia"/>
                </w:rPr>
                <w:t>5.2</w:t>
              </w:r>
            </w:ins>
          </w:p>
        </w:tc>
      </w:tr>
      <w:tr w:rsidR="0007438E" w:rsidRPr="002A5BA5" w14:paraId="07A7CDC3" w14:textId="77777777" w:rsidTr="009D1F4B">
        <w:trPr>
          <w:trHeight w:hRule="exact" w:val="232"/>
          <w:jc w:val="center"/>
          <w:ins w:id="28144" w:author="LGE" w:date="2025-01-17T12:18:00Z"/>
        </w:trPr>
        <w:tc>
          <w:tcPr>
            <w:tcW w:w="1684" w:type="dxa"/>
            <w:vMerge/>
            <w:shd w:val="clear" w:color="auto" w:fill="auto"/>
            <w:vAlign w:val="center"/>
            <w:hideMark/>
          </w:tcPr>
          <w:p w14:paraId="1623C0EE" w14:textId="77777777" w:rsidR="0007438E" w:rsidRPr="00A45F58" w:rsidRDefault="0007438E">
            <w:pPr>
              <w:pStyle w:val="TAC"/>
              <w:rPr>
                <w:ins w:id="28145" w:author="LGE" w:date="2025-01-17T12:18:00Z"/>
              </w:rPr>
              <w:pPrChange w:id="28146" w:author="LGEc" w:date="2025-05-09T13:58:00Z">
                <w:pPr/>
              </w:pPrChange>
            </w:pPr>
          </w:p>
        </w:tc>
        <w:tc>
          <w:tcPr>
            <w:tcW w:w="1100" w:type="dxa"/>
            <w:shd w:val="clear" w:color="auto" w:fill="auto"/>
            <w:noWrap/>
            <w:vAlign w:val="center"/>
            <w:hideMark/>
          </w:tcPr>
          <w:p w14:paraId="74AD2281" w14:textId="77777777" w:rsidR="0007438E" w:rsidRPr="00A45F58" w:rsidRDefault="0007438E">
            <w:pPr>
              <w:pStyle w:val="TAC"/>
              <w:rPr>
                <w:ins w:id="28147" w:author="LGE" w:date="2025-01-17T12:18:00Z"/>
              </w:rPr>
              <w:pPrChange w:id="28148" w:author="LGEc" w:date="2025-05-09T13:58:00Z">
                <w:pPr>
                  <w:jc w:val="center"/>
                </w:pPr>
              </w:pPrChange>
            </w:pPr>
            <w:ins w:id="28149" w:author="LGE" w:date="2025-01-17T12:18:00Z">
              <w:r w:rsidRPr="00A45F58">
                <w:t>'16QAM'</w:t>
              </w:r>
            </w:ins>
          </w:p>
        </w:tc>
        <w:tc>
          <w:tcPr>
            <w:tcW w:w="701" w:type="dxa"/>
            <w:tcBorders>
              <w:top w:val="nil"/>
              <w:left w:val="nil"/>
              <w:bottom w:val="nil"/>
              <w:right w:val="nil"/>
            </w:tcBorders>
            <w:shd w:val="clear" w:color="000000" w:fill="E6E6E6"/>
            <w:noWrap/>
            <w:vAlign w:val="center"/>
          </w:tcPr>
          <w:p w14:paraId="3111A9F9" w14:textId="77777777" w:rsidR="0007438E" w:rsidRPr="002A5BA5" w:rsidRDefault="0007438E">
            <w:pPr>
              <w:pStyle w:val="TAC"/>
              <w:rPr>
                <w:ins w:id="28150" w:author="LGE" w:date="2025-01-17T12:18:00Z"/>
              </w:rPr>
              <w:pPrChange w:id="28151" w:author="LGEc" w:date="2025-05-09T13:58:00Z">
                <w:pPr>
                  <w:jc w:val="center"/>
                </w:pPr>
              </w:pPrChange>
            </w:pPr>
            <w:ins w:id="28152"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0DB279B8" w14:textId="77777777" w:rsidR="0007438E" w:rsidRPr="002A5BA5" w:rsidRDefault="0007438E">
            <w:pPr>
              <w:pStyle w:val="TAC"/>
              <w:rPr>
                <w:ins w:id="28153" w:author="LGE" w:date="2025-01-17T12:18:00Z"/>
              </w:rPr>
              <w:pPrChange w:id="28154" w:author="LGEc" w:date="2025-05-09T13:58:00Z">
                <w:pPr>
                  <w:jc w:val="center"/>
                </w:pPr>
              </w:pPrChange>
            </w:pPr>
            <w:ins w:id="28155"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12F44D88" w14:textId="77777777" w:rsidR="0007438E" w:rsidRPr="002A5BA5" w:rsidRDefault="0007438E">
            <w:pPr>
              <w:pStyle w:val="TAC"/>
              <w:rPr>
                <w:ins w:id="28156" w:author="LGE" w:date="2025-01-17T12:18:00Z"/>
              </w:rPr>
              <w:pPrChange w:id="28157" w:author="LGEc" w:date="2025-05-09T13:58:00Z">
                <w:pPr>
                  <w:jc w:val="center"/>
                </w:pPr>
              </w:pPrChange>
            </w:pPr>
            <w:ins w:id="28158"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14F0B09" w14:textId="77777777" w:rsidR="0007438E" w:rsidRPr="002A5BA5" w:rsidRDefault="0007438E">
            <w:pPr>
              <w:pStyle w:val="TAC"/>
              <w:rPr>
                <w:ins w:id="28159" w:author="LGE" w:date="2025-01-17T12:18:00Z"/>
              </w:rPr>
              <w:pPrChange w:id="28160" w:author="LGEc" w:date="2025-05-09T13:58:00Z">
                <w:pPr>
                  <w:jc w:val="center"/>
                </w:pPr>
              </w:pPrChange>
            </w:pPr>
            <w:ins w:id="2816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10672DB1" w14:textId="77777777" w:rsidR="0007438E" w:rsidRPr="002A5BA5" w:rsidRDefault="0007438E">
            <w:pPr>
              <w:pStyle w:val="TAC"/>
              <w:rPr>
                <w:ins w:id="28162" w:author="LGE" w:date="2025-01-17T12:18:00Z"/>
              </w:rPr>
              <w:pPrChange w:id="28163" w:author="LGEc" w:date="2025-05-09T13:58:00Z">
                <w:pPr>
                  <w:jc w:val="center"/>
                </w:pPr>
              </w:pPrChange>
            </w:pPr>
            <w:ins w:id="28164"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1509579" w14:textId="77777777" w:rsidR="0007438E" w:rsidRPr="002A5BA5" w:rsidRDefault="0007438E">
            <w:pPr>
              <w:pStyle w:val="TAC"/>
              <w:rPr>
                <w:ins w:id="28165" w:author="LGE" w:date="2025-01-17T12:18:00Z"/>
              </w:rPr>
              <w:pPrChange w:id="28166" w:author="LGEc" w:date="2025-05-09T13:58:00Z">
                <w:pPr>
                  <w:jc w:val="center"/>
                </w:pPr>
              </w:pPrChange>
            </w:pPr>
            <w:ins w:id="28167"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6B83294F" w14:textId="77777777" w:rsidR="0007438E" w:rsidRPr="002A5BA5" w:rsidRDefault="0007438E">
            <w:pPr>
              <w:pStyle w:val="TAC"/>
              <w:rPr>
                <w:ins w:id="28168" w:author="LGE" w:date="2025-01-17T12:18:00Z"/>
              </w:rPr>
              <w:pPrChange w:id="28169" w:author="LGEc" w:date="2025-05-09T13:58:00Z">
                <w:pPr>
                  <w:jc w:val="center"/>
                </w:pPr>
              </w:pPrChange>
            </w:pPr>
            <w:ins w:id="28170"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21D49A30" w14:textId="77777777" w:rsidR="0007438E" w:rsidRPr="002A5BA5" w:rsidRDefault="0007438E">
            <w:pPr>
              <w:pStyle w:val="TAC"/>
              <w:rPr>
                <w:ins w:id="28171" w:author="LGE" w:date="2025-01-17T12:18:00Z"/>
              </w:rPr>
              <w:pPrChange w:id="28172" w:author="LGEc" w:date="2025-05-09T13:58:00Z">
                <w:pPr>
                  <w:jc w:val="center"/>
                </w:pPr>
              </w:pPrChange>
            </w:pPr>
            <w:ins w:id="28173"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742BD8DC" w14:textId="77777777" w:rsidR="0007438E" w:rsidRPr="002A5BA5" w:rsidRDefault="0007438E">
            <w:pPr>
              <w:pStyle w:val="TAC"/>
              <w:rPr>
                <w:ins w:id="28174" w:author="LGE" w:date="2025-01-17T12:18:00Z"/>
              </w:rPr>
              <w:pPrChange w:id="28175" w:author="LGEc" w:date="2025-05-09T13:58:00Z">
                <w:pPr>
                  <w:jc w:val="center"/>
                </w:pPr>
              </w:pPrChange>
            </w:pPr>
            <w:ins w:id="28176"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512B5D51" w14:textId="77777777" w:rsidR="0007438E" w:rsidRPr="002A5BA5" w:rsidRDefault="0007438E">
            <w:pPr>
              <w:pStyle w:val="TAC"/>
              <w:rPr>
                <w:ins w:id="28177" w:author="LGE" w:date="2025-01-17T12:18:00Z"/>
              </w:rPr>
              <w:pPrChange w:id="28178" w:author="LGEc" w:date="2025-05-09T13:58:00Z">
                <w:pPr>
                  <w:jc w:val="center"/>
                </w:pPr>
              </w:pPrChange>
            </w:pPr>
            <w:ins w:id="28179" w:author="LGE" w:date="2025-01-17T12:18:00Z">
              <w:r w:rsidRPr="00DA31D4">
                <w:rPr>
                  <w:rFonts w:hint="eastAsia"/>
                </w:rPr>
                <w:t>5.2</w:t>
              </w:r>
            </w:ins>
          </w:p>
        </w:tc>
      </w:tr>
      <w:tr w:rsidR="0007438E" w:rsidRPr="002A5BA5" w14:paraId="2DB85514" w14:textId="77777777" w:rsidTr="009D1F4B">
        <w:trPr>
          <w:trHeight w:hRule="exact" w:val="232"/>
          <w:jc w:val="center"/>
          <w:ins w:id="28180" w:author="LGE" w:date="2025-01-17T12:18:00Z"/>
        </w:trPr>
        <w:tc>
          <w:tcPr>
            <w:tcW w:w="1684" w:type="dxa"/>
            <w:vMerge/>
            <w:shd w:val="clear" w:color="auto" w:fill="auto"/>
            <w:vAlign w:val="center"/>
            <w:hideMark/>
          </w:tcPr>
          <w:p w14:paraId="4B8D6371" w14:textId="77777777" w:rsidR="0007438E" w:rsidRPr="00A45F58" w:rsidRDefault="0007438E">
            <w:pPr>
              <w:pStyle w:val="TAC"/>
              <w:rPr>
                <w:ins w:id="28181" w:author="LGE" w:date="2025-01-17T12:18:00Z"/>
              </w:rPr>
              <w:pPrChange w:id="28182" w:author="LGEc" w:date="2025-05-09T13:58:00Z">
                <w:pPr/>
              </w:pPrChange>
            </w:pPr>
          </w:p>
        </w:tc>
        <w:tc>
          <w:tcPr>
            <w:tcW w:w="1100" w:type="dxa"/>
            <w:shd w:val="clear" w:color="auto" w:fill="auto"/>
            <w:noWrap/>
            <w:vAlign w:val="center"/>
            <w:hideMark/>
          </w:tcPr>
          <w:p w14:paraId="0A2CC956" w14:textId="77777777" w:rsidR="0007438E" w:rsidRPr="00A45F58" w:rsidRDefault="0007438E">
            <w:pPr>
              <w:pStyle w:val="TAC"/>
              <w:rPr>
                <w:ins w:id="28183" w:author="LGE" w:date="2025-01-17T12:18:00Z"/>
              </w:rPr>
              <w:pPrChange w:id="28184" w:author="LGEc" w:date="2025-05-09T13:58:00Z">
                <w:pPr>
                  <w:jc w:val="center"/>
                </w:pPr>
              </w:pPrChange>
            </w:pPr>
            <w:ins w:id="28185" w:author="LGE" w:date="2025-01-17T12:18:00Z">
              <w:r w:rsidRPr="00A45F58">
                <w:t>'64QAM'</w:t>
              </w:r>
            </w:ins>
          </w:p>
        </w:tc>
        <w:tc>
          <w:tcPr>
            <w:tcW w:w="701" w:type="dxa"/>
            <w:tcBorders>
              <w:top w:val="nil"/>
              <w:left w:val="nil"/>
              <w:bottom w:val="nil"/>
              <w:right w:val="nil"/>
            </w:tcBorders>
            <w:shd w:val="clear" w:color="000000" w:fill="E5E5E5"/>
            <w:noWrap/>
            <w:vAlign w:val="center"/>
          </w:tcPr>
          <w:p w14:paraId="73348F34" w14:textId="77777777" w:rsidR="0007438E" w:rsidRPr="002A5BA5" w:rsidRDefault="0007438E">
            <w:pPr>
              <w:pStyle w:val="TAC"/>
              <w:rPr>
                <w:ins w:id="28186" w:author="LGE" w:date="2025-01-17T12:18:00Z"/>
              </w:rPr>
              <w:pPrChange w:id="28187" w:author="LGEc" w:date="2025-05-09T13:58:00Z">
                <w:pPr>
                  <w:jc w:val="center"/>
                </w:pPr>
              </w:pPrChange>
            </w:pPr>
            <w:ins w:id="28188"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4266A91D" w14:textId="77777777" w:rsidR="0007438E" w:rsidRPr="002A5BA5" w:rsidRDefault="0007438E">
            <w:pPr>
              <w:pStyle w:val="TAC"/>
              <w:rPr>
                <w:ins w:id="28189" w:author="LGE" w:date="2025-01-17T12:18:00Z"/>
              </w:rPr>
              <w:pPrChange w:id="28190" w:author="LGEc" w:date="2025-05-09T13:58:00Z">
                <w:pPr>
                  <w:jc w:val="center"/>
                </w:pPr>
              </w:pPrChange>
            </w:pPr>
            <w:ins w:id="28191"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777294AC" w14:textId="77777777" w:rsidR="0007438E" w:rsidRPr="002A5BA5" w:rsidRDefault="0007438E">
            <w:pPr>
              <w:pStyle w:val="TAC"/>
              <w:rPr>
                <w:ins w:id="28192" w:author="LGE" w:date="2025-01-17T12:18:00Z"/>
              </w:rPr>
              <w:pPrChange w:id="28193" w:author="LGEc" w:date="2025-05-09T13:58:00Z">
                <w:pPr>
                  <w:jc w:val="center"/>
                </w:pPr>
              </w:pPrChange>
            </w:pPr>
            <w:ins w:id="28194"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1BE9435" w14:textId="77777777" w:rsidR="0007438E" w:rsidRPr="002A5BA5" w:rsidRDefault="0007438E">
            <w:pPr>
              <w:pStyle w:val="TAC"/>
              <w:rPr>
                <w:ins w:id="28195" w:author="LGE" w:date="2025-01-17T12:18:00Z"/>
              </w:rPr>
              <w:pPrChange w:id="28196" w:author="LGEc" w:date="2025-05-09T13:58:00Z">
                <w:pPr>
                  <w:jc w:val="center"/>
                </w:pPr>
              </w:pPrChange>
            </w:pPr>
            <w:ins w:id="2819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7486357" w14:textId="77777777" w:rsidR="0007438E" w:rsidRPr="002A5BA5" w:rsidRDefault="0007438E">
            <w:pPr>
              <w:pStyle w:val="TAC"/>
              <w:rPr>
                <w:ins w:id="28198" w:author="LGE" w:date="2025-01-17T12:18:00Z"/>
              </w:rPr>
              <w:pPrChange w:id="28199" w:author="LGEc" w:date="2025-05-09T13:58:00Z">
                <w:pPr>
                  <w:jc w:val="center"/>
                </w:pPr>
              </w:pPrChange>
            </w:pPr>
            <w:ins w:id="28200"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7F17A8EA" w14:textId="77777777" w:rsidR="0007438E" w:rsidRPr="002A5BA5" w:rsidRDefault="0007438E">
            <w:pPr>
              <w:pStyle w:val="TAC"/>
              <w:rPr>
                <w:ins w:id="28201" w:author="LGE" w:date="2025-01-17T12:18:00Z"/>
              </w:rPr>
              <w:pPrChange w:id="28202" w:author="LGEc" w:date="2025-05-09T13:58:00Z">
                <w:pPr>
                  <w:jc w:val="center"/>
                </w:pPr>
              </w:pPrChange>
            </w:pPr>
            <w:ins w:id="28203"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49B82590" w14:textId="77777777" w:rsidR="0007438E" w:rsidRPr="002A5BA5" w:rsidRDefault="0007438E">
            <w:pPr>
              <w:pStyle w:val="TAC"/>
              <w:rPr>
                <w:ins w:id="28204" w:author="LGE" w:date="2025-01-17T12:18:00Z"/>
              </w:rPr>
              <w:pPrChange w:id="28205" w:author="LGEc" w:date="2025-05-09T13:58:00Z">
                <w:pPr>
                  <w:jc w:val="center"/>
                </w:pPr>
              </w:pPrChange>
            </w:pPr>
            <w:ins w:id="28206"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3885ED17" w14:textId="77777777" w:rsidR="0007438E" w:rsidRPr="002A5BA5" w:rsidRDefault="0007438E">
            <w:pPr>
              <w:pStyle w:val="TAC"/>
              <w:rPr>
                <w:ins w:id="28207" w:author="LGE" w:date="2025-01-17T12:18:00Z"/>
              </w:rPr>
              <w:pPrChange w:id="28208" w:author="LGEc" w:date="2025-05-09T13:58:00Z">
                <w:pPr>
                  <w:jc w:val="center"/>
                </w:pPr>
              </w:pPrChange>
            </w:pPr>
            <w:ins w:id="28209"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04E554CA" w14:textId="77777777" w:rsidR="0007438E" w:rsidRPr="002A5BA5" w:rsidRDefault="0007438E">
            <w:pPr>
              <w:pStyle w:val="TAC"/>
              <w:rPr>
                <w:ins w:id="28210" w:author="LGE" w:date="2025-01-17T12:18:00Z"/>
              </w:rPr>
              <w:pPrChange w:id="28211" w:author="LGEc" w:date="2025-05-09T13:58:00Z">
                <w:pPr>
                  <w:jc w:val="center"/>
                </w:pPr>
              </w:pPrChange>
            </w:pPr>
            <w:ins w:id="28212"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6CF27D28" w14:textId="77777777" w:rsidR="0007438E" w:rsidRPr="002A5BA5" w:rsidRDefault="0007438E">
            <w:pPr>
              <w:pStyle w:val="TAC"/>
              <w:rPr>
                <w:ins w:id="28213" w:author="LGE" w:date="2025-01-17T12:18:00Z"/>
              </w:rPr>
              <w:pPrChange w:id="28214" w:author="LGEc" w:date="2025-05-09T13:58:00Z">
                <w:pPr>
                  <w:jc w:val="center"/>
                </w:pPr>
              </w:pPrChange>
            </w:pPr>
            <w:ins w:id="28215" w:author="LGE" w:date="2025-01-17T12:18:00Z">
              <w:r w:rsidRPr="00DA31D4">
                <w:rPr>
                  <w:rFonts w:hint="eastAsia"/>
                </w:rPr>
                <w:t>5.2</w:t>
              </w:r>
            </w:ins>
          </w:p>
        </w:tc>
      </w:tr>
      <w:tr w:rsidR="0007438E" w:rsidRPr="002A5BA5" w14:paraId="78F5E80C" w14:textId="77777777" w:rsidTr="009D1F4B">
        <w:trPr>
          <w:trHeight w:hRule="exact" w:val="232"/>
          <w:jc w:val="center"/>
          <w:ins w:id="28216" w:author="LGE" w:date="2025-01-17T12:18:00Z"/>
        </w:trPr>
        <w:tc>
          <w:tcPr>
            <w:tcW w:w="1684" w:type="dxa"/>
            <w:vMerge/>
            <w:shd w:val="clear" w:color="auto" w:fill="auto"/>
            <w:vAlign w:val="center"/>
            <w:hideMark/>
          </w:tcPr>
          <w:p w14:paraId="13A4A953" w14:textId="77777777" w:rsidR="0007438E" w:rsidRPr="00A45F58" w:rsidRDefault="0007438E">
            <w:pPr>
              <w:pStyle w:val="TAC"/>
              <w:rPr>
                <w:ins w:id="28217" w:author="LGE" w:date="2025-01-17T12:18:00Z"/>
              </w:rPr>
              <w:pPrChange w:id="28218" w:author="LGEc" w:date="2025-05-09T13:58:00Z">
                <w:pPr/>
              </w:pPrChange>
            </w:pPr>
          </w:p>
        </w:tc>
        <w:tc>
          <w:tcPr>
            <w:tcW w:w="1100" w:type="dxa"/>
            <w:shd w:val="clear" w:color="auto" w:fill="auto"/>
            <w:noWrap/>
            <w:vAlign w:val="center"/>
            <w:hideMark/>
          </w:tcPr>
          <w:p w14:paraId="2F008C73" w14:textId="77777777" w:rsidR="0007438E" w:rsidRPr="00A45F58" w:rsidRDefault="0007438E">
            <w:pPr>
              <w:pStyle w:val="TAC"/>
              <w:rPr>
                <w:ins w:id="28219" w:author="LGE" w:date="2025-01-17T12:18:00Z"/>
              </w:rPr>
              <w:pPrChange w:id="28220" w:author="LGEc" w:date="2025-05-09T13:58:00Z">
                <w:pPr>
                  <w:jc w:val="center"/>
                </w:pPr>
              </w:pPrChange>
            </w:pPr>
            <w:ins w:id="28221" w:author="LGE" w:date="2025-01-17T12:18:00Z">
              <w:r w:rsidRPr="00A45F58">
                <w:t>'256QAM'</w:t>
              </w:r>
            </w:ins>
          </w:p>
        </w:tc>
        <w:tc>
          <w:tcPr>
            <w:tcW w:w="701" w:type="dxa"/>
            <w:tcBorders>
              <w:top w:val="nil"/>
              <w:left w:val="nil"/>
              <w:bottom w:val="nil"/>
              <w:right w:val="nil"/>
            </w:tcBorders>
            <w:shd w:val="clear" w:color="000000" w:fill="E5E5E5"/>
            <w:noWrap/>
            <w:vAlign w:val="center"/>
          </w:tcPr>
          <w:p w14:paraId="4318F391" w14:textId="77777777" w:rsidR="0007438E" w:rsidRPr="002A5BA5" w:rsidRDefault="0007438E">
            <w:pPr>
              <w:pStyle w:val="TAC"/>
              <w:rPr>
                <w:ins w:id="28222" w:author="LGE" w:date="2025-01-17T12:18:00Z"/>
              </w:rPr>
              <w:pPrChange w:id="28223" w:author="LGEc" w:date="2025-05-09T13:58:00Z">
                <w:pPr>
                  <w:jc w:val="center"/>
                </w:pPr>
              </w:pPrChange>
            </w:pPr>
            <w:ins w:id="28224"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2F44C8B6" w14:textId="77777777" w:rsidR="0007438E" w:rsidRPr="002A5BA5" w:rsidRDefault="0007438E">
            <w:pPr>
              <w:pStyle w:val="TAC"/>
              <w:rPr>
                <w:ins w:id="28225" w:author="LGE" w:date="2025-01-17T12:18:00Z"/>
              </w:rPr>
              <w:pPrChange w:id="28226" w:author="LGEc" w:date="2025-05-09T13:58:00Z">
                <w:pPr>
                  <w:jc w:val="center"/>
                </w:pPr>
              </w:pPrChange>
            </w:pPr>
            <w:ins w:id="28227"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7CD4A915" w14:textId="77777777" w:rsidR="0007438E" w:rsidRPr="002A5BA5" w:rsidRDefault="0007438E">
            <w:pPr>
              <w:pStyle w:val="TAC"/>
              <w:rPr>
                <w:ins w:id="28228" w:author="LGE" w:date="2025-01-17T12:18:00Z"/>
              </w:rPr>
              <w:pPrChange w:id="28229" w:author="LGEc" w:date="2025-05-09T13:58:00Z">
                <w:pPr>
                  <w:jc w:val="center"/>
                </w:pPr>
              </w:pPrChange>
            </w:pPr>
            <w:ins w:id="28230"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56788F6" w14:textId="77777777" w:rsidR="0007438E" w:rsidRPr="002A5BA5" w:rsidRDefault="0007438E">
            <w:pPr>
              <w:pStyle w:val="TAC"/>
              <w:rPr>
                <w:ins w:id="28231" w:author="LGE" w:date="2025-01-17T12:18:00Z"/>
              </w:rPr>
              <w:pPrChange w:id="28232" w:author="LGEc" w:date="2025-05-09T13:58:00Z">
                <w:pPr>
                  <w:jc w:val="center"/>
                </w:pPr>
              </w:pPrChange>
            </w:pPr>
            <w:ins w:id="28233"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FFE026E" w14:textId="77777777" w:rsidR="0007438E" w:rsidRPr="002A5BA5" w:rsidRDefault="0007438E">
            <w:pPr>
              <w:pStyle w:val="TAC"/>
              <w:rPr>
                <w:ins w:id="28234" w:author="LGE" w:date="2025-01-17T12:18:00Z"/>
              </w:rPr>
              <w:pPrChange w:id="28235" w:author="LGEc" w:date="2025-05-09T13:58:00Z">
                <w:pPr>
                  <w:jc w:val="center"/>
                </w:pPr>
              </w:pPrChange>
            </w:pPr>
            <w:ins w:id="28236"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7EB03795" w14:textId="77777777" w:rsidR="0007438E" w:rsidRPr="002A5BA5" w:rsidRDefault="0007438E">
            <w:pPr>
              <w:pStyle w:val="TAC"/>
              <w:rPr>
                <w:ins w:id="28237" w:author="LGE" w:date="2025-01-17T12:18:00Z"/>
              </w:rPr>
              <w:pPrChange w:id="28238" w:author="LGEc" w:date="2025-05-09T13:58:00Z">
                <w:pPr>
                  <w:jc w:val="center"/>
                </w:pPr>
              </w:pPrChange>
            </w:pPr>
            <w:ins w:id="28239"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4951589F" w14:textId="77777777" w:rsidR="0007438E" w:rsidRPr="002A5BA5" w:rsidRDefault="0007438E">
            <w:pPr>
              <w:pStyle w:val="TAC"/>
              <w:rPr>
                <w:ins w:id="28240" w:author="LGE" w:date="2025-01-17T12:18:00Z"/>
              </w:rPr>
              <w:pPrChange w:id="28241" w:author="LGEc" w:date="2025-05-09T13:58:00Z">
                <w:pPr>
                  <w:jc w:val="center"/>
                </w:pPr>
              </w:pPrChange>
            </w:pPr>
            <w:ins w:id="28242"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50C1B197" w14:textId="77777777" w:rsidR="0007438E" w:rsidRPr="002A5BA5" w:rsidRDefault="0007438E">
            <w:pPr>
              <w:pStyle w:val="TAC"/>
              <w:rPr>
                <w:ins w:id="28243" w:author="LGE" w:date="2025-01-17T12:18:00Z"/>
              </w:rPr>
              <w:pPrChange w:id="28244" w:author="LGEc" w:date="2025-05-09T13:58:00Z">
                <w:pPr>
                  <w:jc w:val="center"/>
                </w:pPr>
              </w:pPrChange>
            </w:pPr>
            <w:ins w:id="28245"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31C6C1ED" w14:textId="77777777" w:rsidR="0007438E" w:rsidRPr="002A5BA5" w:rsidRDefault="0007438E">
            <w:pPr>
              <w:pStyle w:val="TAC"/>
              <w:rPr>
                <w:ins w:id="28246" w:author="LGE" w:date="2025-01-17T12:18:00Z"/>
              </w:rPr>
              <w:pPrChange w:id="28247" w:author="LGEc" w:date="2025-05-09T13:58:00Z">
                <w:pPr>
                  <w:jc w:val="center"/>
                </w:pPr>
              </w:pPrChange>
            </w:pPr>
            <w:ins w:id="28248" w:author="LGE" w:date="2025-01-17T12:18:00Z">
              <w:r w:rsidRPr="00DA31D4">
                <w:rPr>
                  <w:rFonts w:hint="eastAsia"/>
                </w:rPr>
                <w:t>5.2</w:t>
              </w:r>
            </w:ins>
          </w:p>
        </w:tc>
        <w:tc>
          <w:tcPr>
            <w:tcW w:w="701" w:type="dxa"/>
            <w:tcBorders>
              <w:top w:val="nil"/>
              <w:left w:val="nil"/>
              <w:bottom w:val="nil"/>
              <w:right w:val="single" w:sz="4" w:space="0" w:color="auto"/>
            </w:tcBorders>
            <w:shd w:val="clear" w:color="000000" w:fill="EDEDED"/>
            <w:noWrap/>
            <w:vAlign w:val="center"/>
          </w:tcPr>
          <w:p w14:paraId="310A734C" w14:textId="77777777" w:rsidR="0007438E" w:rsidRPr="002A5BA5" w:rsidRDefault="0007438E">
            <w:pPr>
              <w:pStyle w:val="TAC"/>
              <w:rPr>
                <w:ins w:id="28249" w:author="LGE" w:date="2025-01-17T12:18:00Z"/>
              </w:rPr>
              <w:pPrChange w:id="28250" w:author="LGEc" w:date="2025-05-09T13:58:00Z">
                <w:pPr>
                  <w:jc w:val="center"/>
                </w:pPr>
              </w:pPrChange>
            </w:pPr>
            <w:ins w:id="28251" w:author="LGE" w:date="2025-01-17T12:18:00Z">
              <w:r w:rsidRPr="00DA31D4">
                <w:rPr>
                  <w:rFonts w:hint="eastAsia"/>
                </w:rPr>
                <w:t>5.2</w:t>
              </w:r>
            </w:ins>
          </w:p>
        </w:tc>
      </w:tr>
      <w:tr w:rsidR="0007438E" w:rsidRPr="00A45F58" w14:paraId="54DA284C" w14:textId="77777777" w:rsidTr="009D1F4B">
        <w:trPr>
          <w:trHeight w:hRule="exact" w:val="232"/>
          <w:jc w:val="center"/>
          <w:ins w:id="28252" w:author="LGE" w:date="2025-01-17T12:18:00Z"/>
        </w:trPr>
        <w:tc>
          <w:tcPr>
            <w:tcW w:w="1684" w:type="dxa"/>
            <w:vMerge w:val="restart"/>
            <w:shd w:val="clear" w:color="auto" w:fill="auto"/>
            <w:noWrap/>
            <w:vAlign w:val="center"/>
            <w:hideMark/>
          </w:tcPr>
          <w:p w14:paraId="0CD41278" w14:textId="77777777" w:rsidR="0007438E" w:rsidRPr="00A45F58" w:rsidRDefault="0007438E">
            <w:pPr>
              <w:pStyle w:val="TAC"/>
              <w:rPr>
                <w:ins w:id="28253" w:author="LGE" w:date="2025-01-17T12:18:00Z"/>
                <w:rFonts w:eastAsia="굴림"/>
              </w:rPr>
              <w:pPrChange w:id="28254" w:author="LGEc" w:date="2025-05-09T13:58:00Z">
                <w:pPr>
                  <w:jc w:val="center"/>
                </w:pPr>
              </w:pPrChange>
            </w:pPr>
            <w:ins w:id="28255" w:author="LGE" w:date="2025-01-17T12:18:00Z">
              <w:r>
                <w:t>S0_10_G30_10</w:t>
              </w:r>
            </w:ins>
          </w:p>
        </w:tc>
        <w:tc>
          <w:tcPr>
            <w:tcW w:w="1100" w:type="dxa"/>
            <w:shd w:val="clear" w:color="auto" w:fill="auto"/>
            <w:noWrap/>
            <w:vAlign w:val="center"/>
            <w:hideMark/>
          </w:tcPr>
          <w:p w14:paraId="3ED52DAE" w14:textId="77777777" w:rsidR="0007438E" w:rsidRPr="00A45F58" w:rsidRDefault="0007438E">
            <w:pPr>
              <w:pStyle w:val="TAH"/>
              <w:rPr>
                <w:ins w:id="28256" w:author="LGE" w:date="2025-01-17T12:18:00Z"/>
              </w:rPr>
              <w:pPrChange w:id="28257" w:author="LGEc" w:date="2025-05-09T13:59:00Z">
                <w:pPr>
                  <w:jc w:val="center"/>
                </w:pPr>
              </w:pPrChange>
            </w:pPr>
            <w:ins w:id="28258" w:author="LGE" w:date="2025-01-17T12:18:00Z">
              <w:r>
                <w:t>Scenario</w:t>
              </w:r>
            </w:ins>
            <w:ins w:id="28259" w:author="LGEc" w:date="2025-05-09T15:44:00Z">
              <w:r>
                <w:t>#</w:t>
              </w:r>
            </w:ins>
            <w:ins w:id="2826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3464CDF" w14:textId="77777777" w:rsidR="0007438E" w:rsidRPr="00DA31D4" w:rsidRDefault="0007438E">
            <w:pPr>
              <w:pStyle w:val="TAH"/>
              <w:rPr>
                <w:ins w:id="28261" w:author="LGE" w:date="2025-01-17T12:18:00Z"/>
              </w:rPr>
              <w:pPrChange w:id="28262" w:author="LGEc" w:date="2025-05-09T13:59:00Z">
                <w:pPr>
                  <w:jc w:val="center"/>
                </w:pPr>
              </w:pPrChange>
            </w:pPr>
            <w:ins w:id="2826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FC6A1" w14:textId="77777777" w:rsidR="0007438E" w:rsidRPr="00DA31D4" w:rsidRDefault="0007438E">
            <w:pPr>
              <w:pStyle w:val="TAH"/>
              <w:rPr>
                <w:ins w:id="28264" w:author="LGE" w:date="2025-01-17T12:18:00Z"/>
              </w:rPr>
              <w:pPrChange w:id="28265" w:author="LGEc" w:date="2025-05-09T13:59:00Z">
                <w:pPr>
                  <w:jc w:val="center"/>
                </w:pPr>
              </w:pPrChange>
            </w:pPr>
            <w:ins w:id="2826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73CA22" w14:textId="77777777" w:rsidR="0007438E" w:rsidRPr="00DA31D4" w:rsidRDefault="0007438E">
            <w:pPr>
              <w:pStyle w:val="TAH"/>
              <w:rPr>
                <w:ins w:id="28267" w:author="LGE" w:date="2025-01-17T12:18:00Z"/>
              </w:rPr>
              <w:pPrChange w:id="28268" w:author="LGEc" w:date="2025-05-09T13:59:00Z">
                <w:pPr>
                  <w:jc w:val="center"/>
                </w:pPr>
              </w:pPrChange>
            </w:pPr>
            <w:ins w:id="2826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E444F" w14:textId="77777777" w:rsidR="0007438E" w:rsidRPr="00DA31D4" w:rsidRDefault="0007438E">
            <w:pPr>
              <w:pStyle w:val="TAH"/>
              <w:rPr>
                <w:ins w:id="28270" w:author="LGE" w:date="2025-01-17T12:18:00Z"/>
              </w:rPr>
              <w:pPrChange w:id="28271" w:author="LGEc" w:date="2025-05-09T13:59:00Z">
                <w:pPr>
                  <w:jc w:val="center"/>
                </w:pPr>
              </w:pPrChange>
            </w:pPr>
            <w:ins w:id="2827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F48E3" w14:textId="77777777" w:rsidR="0007438E" w:rsidRPr="00DA31D4" w:rsidRDefault="0007438E">
            <w:pPr>
              <w:pStyle w:val="TAH"/>
              <w:rPr>
                <w:ins w:id="28273" w:author="LGE" w:date="2025-01-17T12:18:00Z"/>
              </w:rPr>
              <w:pPrChange w:id="28274" w:author="LGEc" w:date="2025-05-09T13:59:00Z">
                <w:pPr>
                  <w:jc w:val="center"/>
                </w:pPr>
              </w:pPrChange>
            </w:pPr>
            <w:ins w:id="2827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0C2386" w14:textId="77777777" w:rsidR="0007438E" w:rsidRPr="00DA31D4" w:rsidRDefault="0007438E">
            <w:pPr>
              <w:pStyle w:val="TAH"/>
              <w:rPr>
                <w:ins w:id="28276" w:author="LGE" w:date="2025-01-17T12:18:00Z"/>
              </w:rPr>
              <w:pPrChange w:id="28277" w:author="LGEc" w:date="2025-05-09T13:59:00Z">
                <w:pPr>
                  <w:jc w:val="center"/>
                </w:pPr>
              </w:pPrChange>
            </w:pPr>
            <w:ins w:id="2827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BBBDA6" w14:textId="77777777" w:rsidR="0007438E" w:rsidRPr="00DA31D4" w:rsidRDefault="0007438E">
            <w:pPr>
              <w:pStyle w:val="TAH"/>
              <w:rPr>
                <w:ins w:id="28279" w:author="LGE" w:date="2025-01-17T12:18:00Z"/>
              </w:rPr>
              <w:pPrChange w:id="28280" w:author="LGEc" w:date="2025-05-09T13:59:00Z">
                <w:pPr>
                  <w:jc w:val="center"/>
                </w:pPr>
              </w:pPrChange>
            </w:pPr>
            <w:ins w:id="2828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67476B" w14:textId="77777777" w:rsidR="0007438E" w:rsidRPr="00DA31D4" w:rsidRDefault="0007438E">
            <w:pPr>
              <w:pStyle w:val="TAH"/>
              <w:rPr>
                <w:ins w:id="28282" w:author="LGE" w:date="2025-01-17T12:18:00Z"/>
              </w:rPr>
              <w:pPrChange w:id="28283" w:author="LGEc" w:date="2025-05-09T13:59:00Z">
                <w:pPr>
                  <w:jc w:val="center"/>
                </w:pPr>
              </w:pPrChange>
            </w:pPr>
            <w:ins w:id="2828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BC3F6" w14:textId="77777777" w:rsidR="0007438E" w:rsidRPr="00DA31D4" w:rsidRDefault="0007438E">
            <w:pPr>
              <w:pStyle w:val="TAH"/>
              <w:rPr>
                <w:ins w:id="28285" w:author="LGE" w:date="2025-01-17T12:18:00Z"/>
              </w:rPr>
              <w:pPrChange w:id="28286" w:author="LGEc" w:date="2025-05-09T13:59:00Z">
                <w:pPr>
                  <w:jc w:val="center"/>
                </w:pPr>
              </w:pPrChange>
            </w:pPr>
            <w:ins w:id="2828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09AA60" w14:textId="77777777" w:rsidR="0007438E" w:rsidRPr="00DA31D4" w:rsidRDefault="0007438E">
            <w:pPr>
              <w:pStyle w:val="TAH"/>
              <w:rPr>
                <w:ins w:id="28288" w:author="LGE" w:date="2025-01-17T12:18:00Z"/>
              </w:rPr>
              <w:pPrChange w:id="28289" w:author="LGEc" w:date="2025-05-09T13:59:00Z">
                <w:pPr>
                  <w:jc w:val="center"/>
                </w:pPr>
              </w:pPrChange>
            </w:pPr>
            <w:ins w:id="28290" w:author="LGE" w:date="2025-01-17T12:18:00Z">
              <w:r>
                <w:t>#10</w:t>
              </w:r>
            </w:ins>
          </w:p>
        </w:tc>
      </w:tr>
      <w:tr w:rsidR="0007438E" w:rsidRPr="002A5BA5" w14:paraId="7073D58C" w14:textId="77777777" w:rsidTr="009D1F4B">
        <w:trPr>
          <w:trHeight w:hRule="exact" w:val="232"/>
          <w:jc w:val="center"/>
          <w:ins w:id="28291" w:author="LGE" w:date="2025-01-17T12:18:00Z"/>
        </w:trPr>
        <w:tc>
          <w:tcPr>
            <w:tcW w:w="1684" w:type="dxa"/>
            <w:vMerge/>
            <w:shd w:val="clear" w:color="auto" w:fill="auto"/>
            <w:noWrap/>
            <w:hideMark/>
          </w:tcPr>
          <w:p w14:paraId="5048DC87" w14:textId="77777777" w:rsidR="0007438E" w:rsidRPr="00A45F58" w:rsidRDefault="0007438E">
            <w:pPr>
              <w:pStyle w:val="TAC"/>
              <w:rPr>
                <w:ins w:id="28292" w:author="LGE" w:date="2025-01-17T12:18:00Z"/>
              </w:rPr>
              <w:pPrChange w:id="28293" w:author="LGEc" w:date="2025-05-09T13:58:00Z">
                <w:pPr>
                  <w:jc w:val="center"/>
                </w:pPr>
              </w:pPrChange>
            </w:pPr>
          </w:p>
        </w:tc>
        <w:tc>
          <w:tcPr>
            <w:tcW w:w="1100" w:type="dxa"/>
            <w:shd w:val="clear" w:color="auto" w:fill="auto"/>
            <w:noWrap/>
            <w:vAlign w:val="center"/>
            <w:hideMark/>
          </w:tcPr>
          <w:p w14:paraId="1640F69F" w14:textId="77777777" w:rsidR="0007438E" w:rsidRPr="00A45F58" w:rsidRDefault="0007438E">
            <w:pPr>
              <w:pStyle w:val="TAC"/>
              <w:rPr>
                <w:ins w:id="28294" w:author="LGE" w:date="2025-01-17T12:18:00Z"/>
              </w:rPr>
              <w:pPrChange w:id="28295" w:author="LGEc" w:date="2025-05-09T13:58:00Z">
                <w:pPr>
                  <w:jc w:val="center"/>
                </w:pPr>
              </w:pPrChange>
            </w:pPr>
            <w:ins w:id="28296" w:author="LGE" w:date="2025-01-17T12:18:00Z">
              <w:r w:rsidRPr="00A45F58">
                <w:t>'QPSK'</w:t>
              </w:r>
            </w:ins>
          </w:p>
        </w:tc>
        <w:tc>
          <w:tcPr>
            <w:tcW w:w="701" w:type="dxa"/>
            <w:tcBorders>
              <w:top w:val="nil"/>
              <w:left w:val="nil"/>
              <w:bottom w:val="nil"/>
              <w:right w:val="nil"/>
            </w:tcBorders>
            <w:shd w:val="clear" w:color="000000" w:fill="B4B4B4"/>
            <w:noWrap/>
            <w:vAlign w:val="center"/>
          </w:tcPr>
          <w:p w14:paraId="5541E17D" w14:textId="77777777" w:rsidR="0007438E" w:rsidRPr="002A5BA5" w:rsidRDefault="0007438E">
            <w:pPr>
              <w:pStyle w:val="TAC"/>
              <w:rPr>
                <w:ins w:id="28297" w:author="LGE" w:date="2025-01-17T12:18:00Z"/>
              </w:rPr>
              <w:pPrChange w:id="28298" w:author="LGEc" w:date="2025-05-09T13:58:00Z">
                <w:pPr>
                  <w:jc w:val="center"/>
                </w:pPr>
              </w:pPrChange>
            </w:pPr>
            <w:ins w:id="28299" w:author="LGE" w:date="2025-01-17T12:18:00Z">
              <w:r w:rsidRPr="00DA31D4">
                <w:rPr>
                  <w:rFonts w:hint="eastAsia"/>
                </w:rPr>
                <w:t>12.7</w:t>
              </w:r>
            </w:ins>
          </w:p>
        </w:tc>
        <w:tc>
          <w:tcPr>
            <w:tcW w:w="701" w:type="dxa"/>
            <w:tcBorders>
              <w:top w:val="nil"/>
              <w:left w:val="nil"/>
              <w:bottom w:val="nil"/>
              <w:right w:val="nil"/>
            </w:tcBorders>
            <w:shd w:val="clear" w:color="000000" w:fill="CDCDCD"/>
            <w:noWrap/>
            <w:vAlign w:val="center"/>
          </w:tcPr>
          <w:p w14:paraId="5B746D4C" w14:textId="77777777" w:rsidR="0007438E" w:rsidRPr="002A5BA5" w:rsidRDefault="0007438E">
            <w:pPr>
              <w:pStyle w:val="TAC"/>
              <w:rPr>
                <w:ins w:id="28300" w:author="LGE" w:date="2025-01-17T12:18:00Z"/>
              </w:rPr>
              <w:pPrChange w:id="28301" w:author="LGEc" w:date="2025-05-09T13:58:00Z">
                <w:pPr>
                  <w:jc w:val="center"/>
                </w:pPr>
              </w:pPrChange>
            </w:pPr>
            <w:ins w:id="28302" w:author="LGE" w:date="2025-01-17T12:18:00Z">
              <w:r w:rsidRPr="00DA31D4">
                <w:rPr>
                  <w:rFonts w:hint="eastAsia"/>
                </w:rPr>
                <w:t>9.4</w:t>
              </w:r>
            </w:ins>
          </w:p>
        </w:tc>
        <w:tc>
          <w:tcPr>
            <w:tcW w:w="701" w:type="dxa"/>
            <w:tcBorders>
              <w:top w:val="nil"/>
              <w:left w:val="nil"/>
              <w:bottom w:val="nil"/>
              <w:right w:val="nil"/>
            </w:tcBorders>
            <w:shd w:val="clear" w:color="000000" w:fill="B1B1B1"/>
            <w:noWrap/>
            <w:vAlign w:val="center"/>
          </w:tcPr>
          <w:p w14:paraId="1C91E43D" w14:textId="77777777" w:rsidR="0007438E" w:rsidRPr="002A5BA5" w:rsidRDefault="0007438E">
            <w:pPr>
              <w:pStyle w:val="TAC"/>
              <w:rPr>
                <w:ins w:id="28303" w:author="LGE" w:date="2025-01-17T12:18:00Z"/>
              </w:rPr>
              <w:pPrChange w:id="28304" w:author="LGEc" w:date="2025-05-09T13:58:00Z">
                <w:pPr>
                  <w:jc w:val="center"/>
                </w:pPr>
              </w:pPrChange>
            </w:pPr>
            <w:ins w:id="28305" w:author="LGE" w:date="2025-01-17T12:18:00Z">
              <w:r w:rsidRPr="00DA31D4">
                <w:rPr>
                  <w:rFonts w:hint="eastAsia"/>
                </w:rPr>
                <w:t>13.2</w:t>
              </w:r>
            </w:ins>
          </w:p>
        </w:tc>
        <w:tc>
          <w:tcPr>
            <w:tcW w:w="701" w:type="dxa"/>
            <w:tcBorders>
              <w:top w:val="nil"/>
              <w:left w:val="nil"/>
              <w:bottom w:val="nil"/>
              <w:right w:val="nil"/>
            </w:tcBorders>
            <w:shd w:val="clear" w:color="000000" w:fill="D8D8D8"/>
            <w:noWrap/>
            <w:vAlign w:val="center"/>
          </w:tcPr>
          <w:p w14:paraId="23EDB3A8" w14:textId="77777777" w:rsidR="0007438E" w:rsidRPr="002A5BA5" w:rsidRDefault="0007438E">
            <w:pPr>
              <w:pStyle w:val="TAC"/>
              <w:rPr>
                <w:ins w:id="28306" w:author="LGE" w:date="2025-01-17T12:18:00Z"/>
              </w:rPr>
              <w:pPrChange w:id="28307" w:author="LGEc" w:date="2025-05-09T13:58:00Z">
                <w:pPr>
                  <w:jc w:val="center"/>
                </w:pPr>
              </w:pPrChange>
            </w:pPr>
            <w:ins w:id="28308" w:author="LGE" w:date="2025-01-17T12:18:00Z">
              <w:r w:rsidRPr="00DA31D4">
                <w:rPr>
                  <w:rFonts w:hint="eastAsia"/>
                </w:rPr>
                <w:t>8.0</w:t>
              </w:r>
            </w:ins>
          </w:p>
        </w:tc>
        <w:tc>
          <w:tcPr>
            <w:tcW w:w="701" w:type="dxa"/>
            <w:tcBorders>
              <w:top w:val="nil"/>
              <w:left w:val="nil"/>
              <w:bottom w:val="nil"/>
              <w:right w:val="nil"/>
            </w:tcBorders>
            <w:shd w:val="clear" w:color="000000" w:fill="B1B1B1"/>
            <w:noWrap/>
            <w:vAlign w:val="center"/>
          </w:tcPr>
          <w:p w14:paraId="7111F00C" w14:textId="77777777" w:rsidR="0007438E" w:rsidRPr="002A5BA5" w:rsidRDefault="0007438E">
            <w:pPr>
              <w:pStyle w:val="TAC"/>
              <w:rPr>
                <w:ins w:id="28309" w:author="LGE" w:date="2025-01-17T12:18:00Z"/>
              </w:rPr>
              <w:pPrChange w:id="28310" w:author="LGEc" w:date="2025-05-09T13:58:00Z">
                <w:pPr>
                  <w:jc w:val="center"/>
                </w:pPr>
              </w:pPrChange>
            </w:pPr>
            <w:ins w:id="28311"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5832E927" w14:textId="77777777" w:rsidR="0007438E" w:rsidRPr="002A5BA5" w:rsidRDefault="0007438E">
            <w:pPr>
              <w:pStyle w:val="TAC"/>
              <w:rPr>
                <w:ins w:id="28312" w:author="LGE" w:date="2025-01-17T12:18:00Z"/>
              </w:rPr>
              <w:pPrChange w:id="28313" w:author="LGEc" w:date="2025-05-09T13:58:00Z">
                <w:pPr>
                  <w:jc w:val="center"/>
                </w:pPr>
              </w:pPrChange>
            </w:pPr>
            <w:ins w:id="28314" w:author="LGE" w:date="2025-01-17T12:18:00Z">
              <w:r w:rsidRPr="00DA31D4">
                <w:rPr>
                  <w:rFonts w:hint="eastAsia"/>
                </w:rPr>
                <w:t>7.5</w:t>
              </w:r>
            </w:ins>
          </w:p>
        </w:tc>
        <w:tc>
          <w:tcPr>
            <w:tcW w:w="701" w:type="dxa"/>
            <w:tcBorders>
              <w:top w:val="nil"/>
              <w:left w:val="nil"/>
              <w:bottom w:val="nil"/>
              <w:right w:val="nil"/>
            </w:tcBorders>
            <w:shd w:val="clear" w:color="000000" w:fill="B4B4B4"/>
            <w:noWrap/>
            <w:vAlign w:val="center"/>
          </w:tcPr>
          <w:p w14:paraId="3427737B" w14:textId="77777777" w:rsidR="0007438E" w:rsidRPr="002A5BA5" w:rsidRDefault="0007438E">
            <w:pPr>
              <w:pStyle w:val="TAC"/>
              <w:rPr>
                <w:ins w:id="28315" w:author="LGE" w:date="2025-01-17T12:18:00Z"/>
              </w:rPr>
              <w:pPrChange w:id="28316" w:author="LGEc" w:date="2025-05-09T13:58:00Z">
                <w:pPr>
                  <w:jc w:val="center"/>
                </w:pPr>
              </w:pPrChange>
            </w:pPr>
            <w:ins w:id="28317" w:author="LGE" w:date="2025-01-17T12:18:00Z">
              <w:r w:rsidRPr="00DA31D4">
                <w:rPr>
                  <w:rFonts w:hint="eastAsia"/>
                </w:rPr>
                <w:t>12.7</w:t>
              </w:r>
            </w:ins>
          </w:p>
        </w:tc>
        <w:tc>
          <w:tcPr>
            <w:tcW w:w="701" w:type="dxa"/>
            <w:tcBorders>
              <w:top w:val="nil"/>
              <w:left w:val="nil"/>
              <w:bottom w:val="nil"/>
              <w:right w:val="nil"/>
            </w:tcBorders>
            <w:shd w:val="clear" w:color="000000" w:fill="E2E2E2"/>
            <w:noWrap/>
            <w:vAlign w:val="center"/>
          </w:tcPr>
          <w:p w14:paraId="68860841" w14:textId="77777777" w:rsidR="0007438E" w:rsidRPr="002A5BA5" w:rsidRDefault="0007438E">
            <w:pPr>
              <w:pStyle w:val="TAC"/>
              <w:rPr>
                <w:ins w:id="28318" w:author="LGE" w:date="2025-01-17T12:18:00Z"/>
              </w:rPr>
              <w:pPrChange w:id="28319" w:author="LGEc" w:date="2025-05-09T13:58:00Z">
                <w:pPr>
                  <w:jc w:val="center"/>
                </w:pPr>
              </w:pPrChange>
            </w:pPr>
            <w:ins w:id="28320"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78F785E5" w14:textId="77777777" w:rsidR="0007438E" w:rsidRPr="002A5BA5" w:rsidRDefault="0007438E">
            <w:pPr>
              <w:pStyle w:val="TAC"/>
              <w:rPr>
                <w:ins w:id="28321" w:author="LGE" w:date="2025-01-17T12:18:00Z"/>
              </w:rPr>
              <w:pPrChange w:id="28322" w:author="LGEc" w:date="2025-05-09T13:58:00Z">
                <w:pPr>
                  <w:jc w:val="center"/>
                </w:pPr>
              </w:pPrChange>
            </w:pPr>
            <w:ins w:id="28323"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4AD88BB1" w14:textId="77777777" w:rsidR="0007438E" w:rsidRPr="002A5BA5" w:rsidRDefault="0007438E">
            <w:pPr>
              <w:pStyle w:val="TAC"/>
              <w:rPr>
                <w:ins w:id="28324" w:author="LGE" w:date="2025-01-17T12:18:00Z"/>
              </w:rPr>
              <w:pPrChange w:id="28325" w:author="LGEc" w:date="2025-05-09T13:58:00Z">
                <w:pPr>
                  <w:jc w:val="center"/>
                </w:pPr>
              </w:pPrChange>
            </w:pPr>
            <w:ins w:id="28326" w:author="LGE" w:date="2025-01-17T12:18:00Z">
              <w:r w:rsidRPr="00DA31D4">
                <w:rPr>
                  <w:rFonts w:hint="eastAsia"/>
                </w:rPr>
                <w:t>6.1</w:t>
              </w:r>
            </w:ins>
          </w:p>
        </w:tc>
      </w:tr>
      <w:tr w:rsidR="0007438E" w:rsidRPr="002A5BA5" w14:paraId="6F280AFE" w14:textId="77777777" w:rsidTr="009D1F4B">
        <w:trPr>
          <w:trHeight w:hRule="exact" w:val="232"/>
          <w:jc w:val="center"/>
          <w:ins w:id="28327" w:author="LGE" w:date="2025-01-17T12:18:00Z"/>
        </w:trPr>
        <w:tc>
          <w:tcPr>
            <w:tcW w:w="1684" w:type="dxa"/>
            <w:vMerge/>
            <w:shd w:val="clear" w:color="auto" w:fill="auto"/>
            <w:vAlign w:val="center"/>
            <w:hideMark/>
          </w:tcPr>
          <w:p w14:paraId="26D44A4E" w14:textId="77777777" w:rsidR="0007438E" w:rsidRPr="00A45F58" w:rsidRDefault="0007438E">
            <w:pPr>
              <w:pStyle w:val="TAC"/>
              <w:rPr>
                <w:ins w:id="28328" w:author="LGE" w:date="2025-01-17T12:18:00Z"/>
              </w:rPr>
              <w:pPrChange w:id="28329" w:author="LGEc" w:date="2025-05-09T13:58:00Z">
                <w:pPr/>
              </w:pPrChange>
            </w:pPr>
          </w:p>
        </w:tc>
        <w:tc>
          <w:tcPr>
            <w:tcW w:w="1100" w:type="dxa"/>
            <w:shd w:val="clear" w:color="auto" w:fill="auto"/>
            <w:noWrap/>
            <w:vAlign w:val="center"/>
            <w:hideMark/>
          </w:tcPr>
          <w:p w14:paraId="39336249" w14:textId="77777777" w:rsidR="0007438E" w:rsidRPr="00A45F58" w:rsidRDefault="0007438E">
            <w:pPr>
              <w:pStyle w:val="TAC"/>
              <w:rPr>
                <w:ins w:id="28330" w:author="LGE" w:date="2025-01-17T12:18:00Z"/>
              </w:rPr>
              <w:pPrChange w:id="28331" w:author="LGEc" w:date="2025-05-09T13:58:00Z">
                <w:pPr>
                  <w:jc w:val="center"/>
                </w:pPr>
              </w:pPrChange>
            </w:pPr>
            <w:ins w:id="28332" w:author="LGE" w:date="2025-01-17T12:18:00Z">
              <w:r w:rsidRPr="00A45F58">
                <w:t>'16QAM'</w:t>
              </w:r>
            </w:ins>
          </w:p>
        </w:tc>
        <w:tc>
          <w:tcPr>
            <w:tcW w:w="701" w:type="dxa"/>
            <w:tcBorders>
              <w:top w:val="nil"/>
              <w:left w:val="nil"/>
              <w:bottom w:val="nil"/>
              <w:right w:val="nil"/>
            </w:tcBorders>
            <w:shd w:val="clear" w:color="000000" w:fill="B4B4B4"/>
            <w:noWrap/>
            <w:vAlign w:val="center"/>
          </w:tcPr>
          <w:p w14:paraId="034E5D18" w14:textId="77777777" w:rsidR="0007438E" w:rsidRPr="002A5BA5" w:rsidRDefault="0007438E">
            <w:pPr>
              <w:pStyle w:val="TAC"/>
              <w:rPr>
                <w:ins w:id="28333" w:author="LGE" w:date="2025-01-17T12:18:00Z"/>
              </w:rPr>
              <w:pPrChange w:id="28334" w:author="LGEc" w:date="2025-05-09T13:58:00Z">
                <w:pPr>
                  <w:jc w:val="center"/>
                </w:pPr>
              </w:pPrChange>
            </w:pPr>
            <w:ins w:id="28335" w:author="LGE" w:date="2025-01-17T12:18:00Z">
              <w:r w:rsidRPr="00DA31D4">
                <w:rPr>
                  <w:rFonts w:hint="eastAsia"/>
                </w:rPr>
                <w:t>12.7</w:t>
              </w:r>
            </w:ins>
          </w:p>
        </w:tc>
        <w:tc>
          <w:tcPr>
            <w:tcW w:w="701" w:type="dxa"/>
            <w:tcBorders>
              <w:top w:val="nil"/>
              <w:left w:val="nil"/>
              <w:bottom w:val="nil"/>
              <w:right w:val="nil"/>
            </w:tcBorders>
            <w:shd w:val="clear" w:color="000000" w:fill="D0D0D0"/>
            <w:noWrap/>
            <w:vAlign w:val="center"/>
          </w:tcPr>
          <w:p w14:paraId="70561BA3" w14:textId="77777777" w:rsidR="0007438E" w:rsidRPr="002A5BA5" w:rsidRDefault="0007438E">
            <w:pPr>
              <w:pStyle w:val="TAC"/>
              <w:rPr>
                <w:ins w:id="28336" w:author="LGE" w:date="2025-01-17T12:18:00Z"/>
              </w:rPr>
              <w:pPrChange w:id="28337" w:author="LGEc" w:date="2025-05-09T13:58:00Z">
                <w:pPr>
                  <w:jc w:val="center"/>
                </w:pPr>
              </w:pPrChange>
            </w:pPr>
            <w:ins w:id="28338" w:author="LGE" w:date="2025-01-17T12:18:00Z">
              <w:r w:rsidRPr="00DA31D4">
                <w:rPr>
                  <w:rFonts w:hint="eastAsia"/>
                </w:rPr>
                <w:t>9.0</w:t>
              </w:r>
            </w:ins>
          </w:p>
        </w:tc>
        <w:tc>
          <w:tcPr>
            <w:tcW w:w="701" w:type="dxa"/>
            <w:tcBorders>
              <w:top w:val="nil"/>
              <w:left w:val="nil"/>
              <w:bottom w:val="nil"/>
              <w:right w:val="nil"/>
            </w:tcBorders>
            <w:shd w:val="clear" w:color="000000" w:fill="B1B1B1"/>
            <w:noWrap/>
            <w:vAlign w:val="center"/>
          </w:tcPr>
          <w:p w14:paraId="326F25B8" w14:textId="77777777" w:rsidR="0007438E" w:rsidRPr="002A5BA5" w:rsidRDefault="0007438E">
            <w:pPr>
              <w:pStyle w:val="TAC"/>
              <w:rPr>
                <w:ins w:id="28339" w:author="LGE" w:date="2025-01-17T12:18:00Z"/>
              </w:rPr>
              <w:pPrChange w:id="28340" w:author="LGEc" w:date="2025-05-09T13:58:00Z">
                <w:pPr>
                  <w:jc w:val="center"/>
                </w:pPr>
              </w:pPrChange>
            </w:pPr>
            <w:ins w:id="28341" w:author="LGE" w:date="2025-01-17T12:18:00Z">
              <w:r w:rsidRPr="00DA31D4">
                <w:rPr>
                  <w:rFonts w:hint="eastAsia"/>
                </w:rPr>
                <w:t>13.2</w:t>
              </w:r>
            </w:ins>
          </w:p>
        </w:tc>
        <w:tc>
          <w:tcPr>
            <w:tcW w:w="701" w:type="dxa"/>
            <w:tcBorders>
              <w:top w:val="nil"/>
              <w:left w:val="nil"/>
              <w:bottom w:val="nil"/>
              <w:right w:val="nil"/>
            </w:tcBorders>
            <w:shd w:val="clear" w:color="000000" w:fill="D8D8D8"/>
            <w:noWrap/>
            <w:vAlign w:val="center"/>
          </w:tcPr>
          <w:p w14:paraId="6D06C4CE" w14:textId="77777777" w:rsidR="0007438E" w:rsidRPr="002A5BA5" w:rsidRDefault="0007438E">
            <w:pPr>
              <w:pStyle w:val="TAC"/>
              <w:rPr>
                <w:ins w:id="28342" w:author="LGE" w:date="2025-01-17T12:18:00Z"/>
              </w:rPr>
              <w:pPrChange w:id="28343" w:author="LGEc" w:date="2025-05-09T13:58:00Z">
                <w:pPr>
                  <w:jc w:val="center"/>
                </w:pPr>
              </w:pPrChange>
            </w:pPr>
            <w:ins w:id="28344" w:author="LGE" w:date="2025-01-17T12:18:00Z">
              <w:r w:rsidRPr="00DA31D4">
                <w:rPr>
                  <w:rFonts w:hint="eastAsia"/>
                </w:rPr>
                <w:t>8.0</w:t>
              </w:r>
            </w:ins>
          </w:p>
        </w:tc>
        <w:tc>
          <w:tcPr>
            <w:tcW w:w="701" w:type="dxa"/>
            <w:tcBorders>
              <w:top w:val="nil"/>
              <w:left w:val="nil"/>
              <w:bottom w:val="nil"/>
              <w:right w:val="nil"/>
            </w:tcBorders>
            <w:shd w:val="clear" w:color="000000" w:fill="B1B1B1"/>
            <w:noWrap/>
            <w:vAlign w:val="center"/>
          </w:tcPr>
          <w:p w14:paraId="37B8FF2F" w14:textId="77777777" w:rsidR="0007438E" w:rsidRPr="002A5BA5" w:rsidRDefault="0007438E">
            <w:pPr>
              <w:pStyle w:val="TAC"/>
              <w:rPr>
                <w:ins w:id="28345" w:author="LGE" w:date="2025-01-17T12:18:00Z"/>
              </w:rPr>
              <w:pPrChange w:id="28346" w:author="LGEc" w:date="2025-05-09T13:58:00Z">
                <w:pPr>
                  <w:jc w:val="center"/>
                </w:pPr>
              </w:pPrChange>
            </w:pPr>
            <w:ins w:id="28347"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4F227ABA" w14:textId="77777777" w:rsidR="0007438E" w:rsidRPr="002A5BA5" w:rsidRDefault="0007438E">
            <w:pPr>
              <w:pStyle w:val="TAC"/>
              <w:rPr>
                <w:ins w:id="28348" w:author="LGE" w:date="2025-01-17T12:18:00Z"/>
              </w:rPr>
              <w:pPrChange w:id="28349" w:author="LGEc" w:date="2025-05-09T13:58:00Z">
                <w:pPr>
                  <w:jc w:val="center"/>
                </w:pPr>
              </w:pPrChange>
            </w:pPr>
            <w:ins w:id="28350" w:author="LGE" w:date="2025-01-17T12:18:00Z">
              <w:r w:rsidRPr="00DA31D4">
                <w:rPr>
                  <w:rFonts w:hint="eastAsia"/>
                </w:rPr>
                <w:t>7.5</w:t>
              </w:r>
            </w:ins>
          </w:p>
        </w:tc>
        <w:tc>
          <w:tcPr>
            <w:tcW w:w="701" w:type="dxa"/>
            <w:tcBorders>
              <w:top w:val="nil"/>
              <w:left w:val="nil"/>
              <w:bottom w:val="nil"/>
              <w:right w:val="nil"/>
            </w:tcBorders>
            <w:shd w:val="clear" w:color="000000" w:fill="B4B4B4"/>
            <w:noWrap/>
            <w:vAlign w:val="center"/>
          </w:tcPr>
          <w:p w14:paraId="78CB0470" w14:textId="77777777" w:rsidR="0007438E" w:rsidRPr="002A5BA5" w:rsidRDefault="0007438E">
            <w:pPr>
              <w:pStyle w:val="TAC"/>
              <w:rPr>
                <w:ins w:id="28351" w:author="LGE" w:date="2025-01-17T12:18:00Z"/>
              </w:rPr>
              <w:pPrChange w:id="28352" w:author="LGEc" w:date="2025-05-09T13:58:00Z">
                <w:pPr>
                  <w:jc w:val="center"/>
                </w:pPr>
              </w:pPrChange>
            </w:pPr>
            <w:ins w:id="28353" w:author="LGE" w:date="2025-01-17T12:18:00Z">
              <w:r w:rsidRPr="00DA31D4">
                <w:rPr>
                  <w:rFonts w:hint="eastAsia"/>
                </w:rPr>
                <w:t>12.7</w:t>
              </w:r>
            </w:ins>
          </w:p>
        </w:tc>
        <w:tc>
          <w:tcPr>
            <w:tcW w:w="701" w:type="dxa"/>
            <w:tcBorders>
              <w:top w:val="nil"/>
              <w:left w:val="nil"/>
              <w:bottom w:val="nil"/>
              <w:right w:val="nil"/>
            </w:tcBorders>
            <w:shd w:val="clear" w:color="000000" w:fill="E2E2E2"/>
            <w:noWrap/>
            <w:vAlign w:val="center"/>
          </w:tcPr>
          <w:p w14:paraId="1F7638D9" w14:textId="77777777" w:rsidR="0007438E" w:rsidRPr="002A5BA5" w:rsidRDefault="0007438E">
            <w:pPr>
              <w:pStyle w:val="TAC"/>
              <w:rPr>
                <w:ins w:id="28354" w:author="LGE" w:date="2025-01-17T12:18:00Z"/>
              </w:rPr>
              <w:pPrChange w:id="28355" w:author="LGEc" w:date="2025-05-09T13:58:00Z">
                <w:pPr>
                  <w:jc w:val="center"/>
                </w:pPr>
              </w:pPrChange>
            </w:pPr>
            <w:ins w:id="28356"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156F8F90" w14:textId="77777777" w:rsidR="0007438E" w:rsidRPr="002A5BA5" w:rsidRDefault="0007438E">
            <w:pPr>
              <w:pStyle w:val="TAC"/>
              <w:rPr>
                <w:ins w:id="28357" w:author="LGE" w:date="2025-01-17T12:18:00Z"/>
              </w:rPr>
              <w:pPrChange w:id="28358" w:author="LGEc" w:date="2025-05-09T13:58:00Z">
                <w:pPr>
                  <w:jc w:val="center"/>
                </w:pPr>
              </w:pPrChange>
            </w:pPr>
            <w:ins w:id="28359"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73E339A9" w14:textId="77777777" w:rsidR="0007438E" w:rsidRPr="002A5BA5" w:rsidRDefault="0007438E">
            <w:pPr>
              <w:pStyle w:val="TAC"/>
              <w:rPr>
                <w:ins w:id="28360" w:author="LGE" w:date="2025-01-17T12:18:00Z"/>
              </w:rPr>
              <w:pPrChange w:id="28361" w:author="LGEc" w:date="2025-05-09T13:58:00Z">
                <w:pPr>
                  <w:jc w:val="center"/>
                </w:pPr>
              </w:pPrChange>
            </w:pPr>
            <w:ins w:id="28362" w:author="LGE" w:date="2025-01-17T12:18:00Z">
              <w:r w:rsidRPr="00DA31D4">
                <w:rPr>
                  <w:rFonts w:hint="eastAsia"/>
                </w:rPr>
                <w:t>6.1</w:t>
              </w:r>
            </w:ins>
          </w:p>
        </w:tc>
      </w:tr>
      <w:tr w:rsidR="0007438E" w:rsidRPr="002A5BA5" w14:paraId="75DF1BB9" w14:textId="77777777" w:rsidTr="009D1F4B">
        <w:trPr>
          <w:trHeight w:hRule="exact" w:val="232"/>
          <w:jc w:val="center"/>
          <w:ins w:id="28363" w:author="LGE" w:date="2025-01-17T12:18:00Z"/>
        </w:trPr>
        <w:tc>
          <w:tcPr>
            <w:tcW w:w="1684" w:type="dxa"/>
            <w:vMerge/>
            <w:shd w:val="clear" w:color="auto" w:fill="auto"/>
            <w:vAlign w:val="center"/>
            <w:hideMark/>
          </w:tcPr>
          <w:p w14:paraId="6E3AA330" w14:textId="77777777" w:rsidR="0007438E" w:rsidRPr="00A45F58" w:rsidRDefault="0007438E">
            <w:pPr>
              <w:pStyle w:val="TAC"/>
              <w:rPr>
                <w:ins w:id="28364" w:author="LGE" w:date="2025-01-17T12:18:00Z"/>
              </w:rPr>
              <w:pPrChange w:id="28365" w:author="LGEc" w:date="2025-05-09T13:58:00Z">
                <w:pPr/>
              </w:pPrChange>
            </w:pPr>
          </w:p>
        </w:tc>
        <w:tc>
          <w:tcPr>
            <w:tcW w:w="1100" w:type="dxa"/>
            <w:shd w:val="clear" w:color="auto" w:fill="auto"/>
            <w:noWrap/>
            <w:vAlign w:val="center"/>
            <w:hideMark/>
          </w:tcPr>
          <w:p w14:paraId="5A935E73" w14:textId="77777777" w:rsidR="0007438E" w:rsidRPr="00A45F58" w:rsidRDefault="0007438E">
            <w:pPr>
              <w:pStyle w:val="TAC"/>
              <w:rPr>
                <w:ins w:id="28366" w:author="LGE" w:date="2025-01-17T12:18:00Z"/>
              </w:rPr>
              <w:pPrChange w:id="28367" w:author="LGEc" w:date="2025-05-09T13:58:00Z">
                <w:pPr>
                  <w:jc w:val="center"/>
                </w:pPr>
              </w:pPrChange>
            </w:pPr>
            <w:ins w:id="28368" w:author="LGE" w:date="2025-01-17T12:18:00Z">
              <w:r w:rsidRPr="00A45F58">
                <w:t>'64QAM'</w:t>
              </w:r>
            </w:ins>
          </w:p>
        </w:tc>
        <w:tc>
          <w:tcPr>
            <w:tcW w:w="701" w:type="dxa"/>
            <w:tcBorders>
              <w:top w:val="nil"/>
              <w:left w:val="nil"/>
              <w:bottom w:val="nil"/>
              <w:right w:val="nil"/>
            </w:tcBorders>
            <w:shd w:val="clear" w:color="000000" w:fill="B4B4B4"/>
            <w:noWrap/>
            <w:vAlign w:val="center"/>
          </w:tcPr>
          <w:p w14:paraId="629B3EE9" w14:textId="77777777" w:rsidR="0007438E" w:rsidRPr="002A5BA5" w:rsidRDefault="0007438E">
            <w:pPr>
              <w:pStyle w:val="TAC"/>
              <w:rPr>
                <w:ins w:id="28369" w:author="LGE" w:date="2025-01-17T12:18:00Z"/>
              </w:rPr>
              <w:pPrChange w:id="28370" w:author="LGEc" w:date="2025-05-09T13:58:00Z">
                <w:pPr>
                  <w:jc w:val="center"/>
                </w:pPr>
              </w:pPrChange>
            </w:pPr>
            <w:ins w:id="28371" w:author="LGE" w:date="2025-01-17T12:18:00Z">
              <w:r w:rsidRPr="00DA31D4">
                <w:rPr>
                  <w:rFonts w:hint="eastAsia"/>
                </w:rPr>
                <w:t>12.7</w:t>
              </w:r>
            </w:ins>
          </w:p>
        </w:tc>
        <w:tc>
          <w:tcPr>
            <w:tcW w:w="701" w:type="dxa"/>
            <w:tcBorders>
              <w:top w:val="nil"/>
              <w:left w:val="nil"/>
              <w:bottom w:val="nil"/>
              <w:right w:val="nil"/>
            </w:tcBorders>
            <w:shd w:val="clear" w:color="000000" w:fill="CDCDCD"/>
            <w:noWrap/>
            <w:vAlign w:val="center"/>
          </w:tcPr>
          <w:p w14:paraId="78C96860" w14:textId="77777777" w:rsidR="0007438E" w:rsidRPr="002A5BA5" w:rsidRDefault="0007438E">
            <w:pPr>
              <w:pStyle w:val="TAC"/>
              <w:rPr>
                <w:ins w:id="28372" w:author="LGE" w:date="2025-01-17T12:18:00Z"/>
              </w:rPr>
              <w:pPrChange w:id="28373" w:author="LGEc" w:date="2025-05-09T13:58:00Z">
                <w:pPr>
                  <w:jc w:val="center"/>
                </w:pPr>
              </w:pPrChange>
            </w:pPr>
            <w:ins w:id="28374" w:author="LGE" w:date="2025-01-17T12:18:00Z">
              <w:r w:rsidRPr="00DA31D4">
                <w:rPr>
                  <w:rFonts w:hint="eastAsia"/>
                </w:rPr>
                <w:t>9.4</w:t>
              </w:r>
            </w:ins>
          </w:p>
        </w:tc>
        <w:tc>
          <w:tcPr>
            <w:tcW w:w="701" w:type="dxa"/>
            <w:tcBorders>
              <w:top w:val="nil"/>
              <w:left w:val="nil"/>
              <w:bottom w:val="nil"/>
              <w:right w:val="nil"/>
            </w:tcBorders>
            <w:shd w:val="clear" w:color="000000" w:fill="B1B1B1"/>
            <w:noWrap/>
            <w:vAlign w:val="center"/>
          </w:tcPr>
          <w:p w14:paraId="61B6351E" w14:textId="77777777" w:rsidR="0007438E" w:rsidRPr="002A5BA5" w:rsidRDefault="0007438E">
            <w:pPr>
              <w:pStyle w:val="TAC"/>
              <w:rPr>
                <w:ins w:id="28375" w:author="LGE" w:date="2025-01-17T12:18:00Z"/>
              </w:rPr>
              <w:pPrChange w:id="28376" w:author="LGEc" w:date="2025-05-09T13:58:00Z">
                <w:pPr>
                  <w:jc w:val="center"/>
                </w:pPr>
              </w:pPrChange>
            </w:pPr>
            <w:ins w:id="28377" w:author="LGE" w:date="2025-01-17T12:18:00Z">
              <w:r w:rsidRPr="00DA31D4">
                <w:rPr>
                  <w:rFonts w:hint="eastAsia"/>
                </w:rPr>
                <w:t>13.2</w:t>
              </w:r>
            </w:ins>
          </w:p>
        </w:tc>
        <w:tc>
          <w:tcPr>
            <w:tcW w:w="701" w:type="dxa"/>
            <w:tcBorders>
              <w:top w:val="nil"/>
              <w:left w:val="nil"/>
              <w:bottom w:val="nil"/>
              <w:right w:val="nil"/>
            </w:tcBorders>
            <w:shd w:val="clear" w:color="000000" w:fill="D8D8D8"/>
            <w:noWrap/>
            <w:vAlign w:val="center"/>
          </w:tcPr>
          <w:p w14:paraId="26209EAF" w14:textId="77777777" w:rsidR="0007438E" w:rsidRPr="002A5BA5" w:rsidRDefault="0007438E">
            <w:pPr>
              <w:pStyle w:val="TAC"/>
              <w:rPr>
                <w:ins w:id="28378" w:author="LGE" w:date="2025-01-17T12:18:00Z"/>
              </w:rPr>
              <w:pPrChange w:id="28379" w:author="LGEc" w:date="2025-05-09T13:58:00Z">
                <w:pPr>
                  <w:jc w:val="center"/>
                </w:pPr>
              </w:pPrChange>
            </w:pPr>
            <w:ins w:id="28380" w:author="LGE" w:date="2025-01-17T12:18:00Z">
              <w:r w:rsidRPr="00DA31D4">
                <w:rPr>
                  <w:rFonts w:hint="eastAsia"/>
                </w:rPr>
                <w:t>8.0</w:t>
              </w:r>
            </w:ins>
          </w:p>
        </w:tc>
        <w:tc>
          <w:tcPr>
            <w:tcW w:w="701" w:type="dxa"/>
            <w:tcBorders>
              <w:top w:val="nil"/>
              <w:left w:val="nil"/>
              <w:bottom w:val="nil"/>
              <w:right w:val="nil"/>
            </w:tcBorders>
            <w:shd w:val="clear" w:color="000000" w:fill="B1B1B1"/>
            <w:noWrap/>
            <w:vAlign w:val="center"/>
          </w:tcPr>
          <w:p w14:paraId="4C7470CC" w14:textId="77777777" w:rsidR="0007438E" w:rsidRPr="002A5BA5" w:rsidRDefault="0007438E">
            <w:pPr>
              <w:pStyle w:val="TAC"/>
              <w:rPr>
                <w:ins w:id="28381" w:author="LGE" w:date="2025-01-17T12:18:00Z"/>
              </w:rPr>
              <w:pPrChange w:id="28382" w:author="LGEc" w:date="2025-05-09T13:58:00Z">
                <w:pPr>
                  <w:jc w:val="center"/>
                </w:pPr>
              </w:pPrChange>
            </w:pPr>
            <w:ins w:id="28383"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2A18180E" w14:textId="77777777" w:rsidR="0007438E" w:rsidRPr="002A5BA5" w:rsidRDefault="0007438E">
            <w:pPr>
              <w:pStyle w:val="TAC"/>
              <w:rPr>
                <w:ins w:id="28384" w:author="LGE" w:date="2025-01-17T12:18:00Z"/>
              </w:rPr>
              <w:pPrChange w:id="28385" w:author="LGEc" w:date="2025-05-09T13:58:00Z">
                <w:pPr>
                  <w:jc w:val="center"/>
                </w:pPr>
              </w:pPrChange>
            </w:pPr>
            <w:ins w:id="28386" w:author="LGE" w:date="2025-01-17T12:18:00Z">
              <w:r w:rsidRPr="00DA31D4">
                <w:rPr>
                  <w:rFonts w:hint="eastAsia"/>
                </w:rPr>
                <w:t>7.5</w:t>
              </w:r>
            </w:ins>
          </w:p>
        </w:tc>
        <w:tc>
          <w:tcPr>
            <w:tcW w:w="701" w:type="dxa"/>
            <w:tcBorders>
              <w:top w:val="nil"/>
              <w:left w:val="nil"/>
              <w:bottom w:val="nil"/>
              <w:right w:val="nil"/>
            </w:tcBorders>
            <w:shd w:val="clear" w:color="000000" w:fill="B4B4B4"/>
            <w:noWrap/>
            <w:vAlign w:val="center"/>
          </w:tcPr>
          <w:p w14:paraId="795F91AC" w14:textId="77777777" w:rsidR="0007438E" w:rsidRPr="002A5BA5" w:rsidRDefault="0007438E">
            <w:pPr>
              <w:pStyle w:val="TAC"/>
              <w:rPr>
                <w:ins w:id="28387" w:author="LGE" w:date="2025-01-17T12:18:00Z"/>
              </w:rPr>
              <w:pPrChange w:id="28388" w:author="LGEc" w:date="2025-05-09T13:58:00Z">
                <w:pPr>
                  <w:jc w:val="center"/>
                </w:pPr>
              </w:pPrChange>
            </w:pPr>
            <w:ins w:id="28389" w:author="LGE" w:date="2025-01-17T12:18:00Z">
              <w:r w:rsidRPr="00DA31D4">
                <w:rPr>
                  <w:rFonts w:hint="eastAsia"/>
                </w:rPr>
                <w:t>12.7</w:t>
              </w:r>
            </w:ins>
          </w:p>
        </w:tc>
        <w:tc>
          <w:tcPr>
            <w:tcW w:w="701" w:type="dxa"/>
            <w:tcBorders>
              <w:top w:val="nil"/>
              <w:left w:val="nil"/>
              <w:bottom w:val="nil"/>
              <w:right w:val="nil"/>
            </w:tcBorders>
            <w:shd w:val="clear" w:color="000000" w:fill="E2E2E2"/>
            <w:noWrap/>
            <w:vAlign w:val="center"/>
          </w:tcPr>
          <w:p w14:paraId="6264635A" w14:textId="77777777" w:rsidR="0007438E" w:rsidRPr="002A5BA5" w:rsidRDefault="0007438E">
            <w:pPr>
              <w:pStyle w:val="TAC"/>
              <w:rPr>
                <w:ins w:id="28390" w:author="LGE" w:date="2025-01-17T12:18:00Z"/>
              </w:rPr>
              <w:pPrChange w:id="28391" w:author="LGEc" w:date="2025-05-09T13:58:00Z">
                <w:pPr>
                  <w:jc w:val="center"/>
                </w:pPr>
              </w:pPrChange>
            </w:pPr>
            <w:ins w:id="28392"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404454E1" w14:textId="77777777" w:rsidR="0007438E" w:rsidRPr="002A5BA5" w:rsidRDefault="0007438E">
            <w:pPr>
              <w:pStyle w:val="TAC"/>
              <w:rPr>
                <w:ins w:id="28393" w:author="LGE" w:date="2025-01-17T12:18:00Z"/>
              </w:rPr>
              <w:pPrChange w:id="28394" w:author="LGEc" w:date="2025-05-09T13:58:00Z">
                <w:pPr>
                  <w:jc w:val="center"/>
                </w:pPr>
              </w:pPrChange>
            </w:pPr>
            <w:ins w:id="28395"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187905C5" w14:textId="77777777" w:rsidR="0007438E" w:rsidRPr="002A5BA5" w:rsidRDefault="0007438E">
            <w:pPr>
              <w:pStyle w:val="TAC"/>
              <w:rPr>
                <w:ins w:id="28396" w:author="LGE" w:date="2025-01-17T12:18:00Z"/>
              </w:rPr>
              <w:pPrChange w:id="28397" w:author="LGEc" w:date="2025-05-09T13:58:00Z">
                <w:pPr>
                  <w:jc w:val="center"/>
                </w:pPr>
              </w:pPrChange>
            </w:pPr>
            <w:ins w:id="28398" w:author="LGE" w:date="2025-01-17T12:18:00Z">
              <w:r w:rsidRPr="00DA31D4">
                <w:rPr>
                  <w:rFonts w:hint="eastAsia"/>
                </w:rPr>
                <w:t>6.1</w:t>
              </w:r>
            </w:ins>
          </w:p>
        </w:tc>
      </w:tr>
      <w:tr w:rsidR="0007438E" w:rsidRPr="002A5BA5" w14:paraId="1D98C9D3" w14:textId="77777777" w:rsidTr="009D1F4B">
        <w:trPr>
          <w:trHeight w:hRule="exact" w:val="232"/>
          <w:jc w:val="center"/>
          <w:ins w:id="28399" w:author="LGE" w:date="2025-01-17T12:18:00Z"/>
        </w:trPr>
        <w:tc>
          <w:tcPr>
            <w:tcW w:w="1684" w:type="dxa"/>
            <w:vMerge/>
            <w:shd w:val="clear" w:color="auto" w:fill="auto"/>
            <w:vAlign w:val="center"/>
            <w:hideMark/>
          </w:tcPr>
          <w:p w14:paraId="0B377B27" w14:textId="77777777" w:rsidR="0007438E" w:rsidRPr="00A45F58" w:rsidRDefault="0007438E">
            <w:pPr>
              <w:pStyle w:val="TAC"/>
              <w:rPr>
                <w:ins w:id="28400" w:author="LGE" w:date="2025-01-17T12:18:00Z"/>
              </w:rPr>
              <w:pPrChange w:id="28401" w:author="LGEc" w:date="2025-05-09T13:58:00Z">
                <w:pPr/>
              </w:pPrChange>
            </w:pPr>
          </w:p>
        </w:tc>
        <w:tc>
          <w:tcPr>
            <w:tcW w:w="1100" w:type="dxa"/>
            <w:shd w:val="clear" w:color="auto" w:fill="auto"/>
            <w:noWrap/>
            <w:vAlign w:val="center"/>
            <w:hideMark/>
          </w:tcPr>
          <w:p w14:paraId="6A7C2CDB" w14:textId="77777777" w:rsidR="0007438E" w:rsidRPr="00A45F58" w:rsidRDefault="0007438E">
            <w:pPr>
              <w:pStyle w:val="TAC"/>
              <w:rPr>
                <w:ins w:id="28402" w:author="LGE" w:date="2025-01-17T12:18:00Z"/>
              </w:rPr>
              <w:pPrChange w:id="28403" w:author="LGEc" w:date="2025-05-09T13:58:00Z">
                <w:pPr>
                  <w:jc w:val="center"/>
                </w:pPr>
              </w:pPrChange>
            </w:pPr>
            <w:ins w:id="28404" w:author="LGE" w:date="2025-01-17T12:18:00Z">
              <w:r w:rsidRPr="00A45F58">
                <w:t>'256QAM'</w:t>
              </w:r>
            </w:ins>
          </w:p>
        </w:tc>
        <w:tc>
          <w:tcPr>
            <w:tcW w:w="701" w:type="dxa"/>
            <w:tcBorders>
              <w:top w:val="nil"/>
              <w:left w:val="nil"/>
              <w:bottom w:val="nil"/>
              <w:right w:val="nil"/>
            </w:tcBorders>
            <w:shd w:val="clear" w:color="000000" w:fill="B4B4B4"/>
            <w:noWrap/>
            <w:vAlign w:val="center"/>
          </w:tcPr>
          <w:p w14:paraId="38D1B569" w14:textId="77777777" w:rsidR="0007438E" w:rsidRPr="002A5BA5" w:rsidRDefault="0007438E">
            <w:pPr>
              <w:pStyle w:val="TAC"/>
              <w:rPr>
                <w:ins w:id="28405" w:author="LGE" w:date="2025-01-17T12:18:00Z"/>
              </w:rPr>
              <w:pPrChange w:id="28406" w:author="LGEc" w:date="2025-05-09T13:58:00Z">
                <w:pPr>
                  <w:jc w:val="center"/>
                </w:pPr>
              </w:pPrChange>
            </w:pPr>
            <w:ins w:id="28407" w:author="LGE" w:date="2025-01-17T12:18:00Z">
              <w:r w:rsidRPr="00DA31D4">
                <w:rPr>
                  <w:rFonts w:hint="eastAsia"/>
                </w:rPr>
                <w:t>12.7</w:t>
              </w:r>
            </w:ins>
          </w:p>
        </w:tc>
        <w:tc>
          <w:tcPr>
            <w:tcW w:w="701" w:type="dxa"/>
            <w:tcBorders>
              <w:top w:val="nil"/>
              <w:left w:val="nil"/>
              <w:bottom w:val="nil"/>
              <w:right w:val="nil"/>
            </w:tcBorders>
            <w:shd w:val="clear" w:color="000000" w:fill="CDCDCD"/>
            <w:noWrap/>
            <w:vAlign w:val="center"/>
          </w:tcPr>
          <w:p w14:paraId="60294D8A" w14:textId="77777777" w:rsidR="0007438E" w:rsidRPr="002A5BA5" w:rsidRDefault="0007438E">
            <w:pPr>
              <w:pStyle w:val="TAC"/>
              <w:rPr>
                <w:ins w:id="28408" w:author="LGE" w:date="2025-01-17T12:18:00Z"/>
              </w:rPr>
              <w:pPrChange w:id="28409" w:author="LGEc" w:date="2025-05-09T13:58:00Z">
                <w:pPr>
                  <w:jc w:val="center"/>
                </w:pPr>
              </w:pPrChange>
            </w:pPr>
            <w:ins w:id="28410" w:author="LGE" w:date="2025-01-17T12:18:00Z">
              <w:r w:rsidRPr="00DA31D4">
                <w:rPr>
                  <w:rFonts w:hint="eastAsia"/>
                </w:rPr>
                <w:t>9.4</w:t>
              </w:r>
            </w:ins>
          </w:p>
        </w:tc>
        <w:tc>
          <w:tcPr>
            <w:tcW w:w="701" w:type="dxa"/>
            <w:tcBorders>
              <w:top w:val="nil"/>
              <w:left w:val="nil"/>
              <w:bottom w:val="nil"/>
              <w:right w:val="nil"/>
            </w:tcBorders>
            <w:shd w:val="clear" w:color="000000" w:fill="B4B4B4"/>
            <w:noWrap/>
            <w:vAlign w:val="center"/>
          </w:tcPr>
          <w:p w14:paraId="2B90A384" w14:textId="77777777" w:rsidR="0007438E" w:rsidRPr="002A5BA5" w:rsidRDefault="0007438E">
            <w:pPr>
              <w:pStyle w:val="TAC"/>
              <w:rPr>
                <w:ins w:id="28411" w:author="LGE" w:date="2025-01-17T12:18:00Z"/>
              </w:rPr>
              <w:pPrChange w:id="28412" w:author="LGEc" w:date="2025-05-09T13:58:00Z">
                <w:pPr>
                  <w:jc w:val="center"/>
                </w:pPr>
              </w:pPrChange>
            </w:pPr>
            <w:ins w:id="28413" w:author="LGE" w:date="2025-01-17T12:18:00Z">
              <w:r w:rsidRPr="00DA31D4">
                <w:rPr>
                  <w:rFonts w:hint="eastAsia"/>
                </w:rPr>
                <w:t>12.7</w:t>
              </w:r>
            </w:ins>
          </w:p>
        </w:tc>
        <w:tc>
          <w:tcPr>
            <w:tcW w:w="701" w:type="dxa"/>
            <w:tcBorders>
              <w:top w:val="nil"/>
              <w:left w:val="nil"/>
              <w:bottom w:val="nil"/>
              <w:right w:val="nil"/>
            </w:tcBorders>
            <w:shd w:val="clear" w:color="000000" w:fill="D8D8D8"/>
            <w:noWrap/>
            <w:vAlign w:val="center"/>
          </w:tcPr>
          <w:p w14:paraId="66DDC682" w14:textId="77777777" w:rsidR="0007438E" w:rsidRPr="002A5BA5" w:rsidRDefault="0007438E">
            <w:pPr>
              <w:pStyle w:val="TAC"/>
              <w:rPr>
                <w:ins w:id="28414" w:author="LGE" w:date="2025-01-17T12:18:00Z"/>
              </w:rPr>
              <w:pPrChange w:id="28415" w:author="LGEc" w:date="2025-05-09T13:58:00Z">
                <w:pPr>
                  <w:jc w:val="center"/>
                </w:pPr>
              </w:pPrChange>
            </w:pPr>
            <w:ins w:id="28416" w:author="LGE" w:date="2025-01-17T12:18:00Z">
              <w:r w:rsidRPr="00DA31D4">
                <w:rPr>
                  <w:rFonts w:hint="eastAsia"/>
                </w:rPr>
                <w:t>8.0</w:t>
              </w:r>
            </w:ins>
          </w:p>
        </w:tc>
        <w:tc>
          <w:tcPr>
            <w:tcW w:w="701" w:type="dxa"/>
            <w:tcBorders>
              <w:top w:val="nil"/>
              <w:left w:val="nil"/>
              <w:bottom w:val="nil"/>
              <w:right w:val="nil"/>
            </w:tcBorders>
            <w:shd w:val="clear" w:color="000000" w:fill="B1B1B1"/>
            <w:noWrap/>
            <w:vAlign w:val="center"/>
          </w:tcPr>
          <w:p w14:paraId="651554F9" w14:textId="77777777" w:rsidR="0007438E" w:rsidRPr="002A5BA5" w:rsidRDefault="0007438E">
            <w:pPr>
              <w:pStyle w:val="TAC"/>
              <w:rPr>
                <w:ins w:id="28417" w:author="LGE" w:date="2025-01-17T12:18:00Z"/>
              </w:rPr>
              <w:pPrChange w:id="28418" w:author="LGEc" w:date="2025-05-09T13:58:00Z">
                <w:pPr>
                  <w:jc w:val="center"/>
                </w:pPr>
              </w:pPrChange>
            </w:pPr>
            <w:ins w:id="28419"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7E69B5EF" w14:textId="77777777" w:rsidR="0007438E" w:rsidRPr="002A5BA5" w:rsidRDefault="0007438E">
            <w:pPr>
              <w:pStyle w:val="TAC"/>
              <w:rPr>
                <w:ins w:id="28420" w:author="LGE" w:date="2025-01-17T12:18:00Z"/>
              </w:rPr>
              <w:pPrChange w:id="28421" w:author="LGEc" w:date="2025-05-09T13:58:00Z">
                <w:pPr>
                  <w:jc w:val="center"/>
                </w:pPr>
              </w:pPrChange>
            </w:pPr>
            <w:ins w:id="28422" w:author="LGE" w:date="2025-01-17T12:18:00Z">
              <w:r w:rsidRPr="00DA31D4">
                <w:rPr>
                  <w:rFonts w:hint="eastAsia"/>
                </w:rPr>
                <w:t>7.5</w:t>
              </w:r>
            </w:ins>
          </w:p>
        </w:tc>
        <w:tc>
          <w:tcPr>
            <w:tcW w:w="701" w:type="dxa"/>
            <w:tcBorders>
              <w:top w:val="nil"/>
              <w:left w:val="nil"/>
              <w:bottom w:val="nil"/>
              <w:right w:val="nil"/>
            </w:tcBorders>
            <w:shd w:val="clear" w:color="000000" w:fill="B4B4B4"/>
            <w:noWrap/>
            <w:vAlign w:val="center"/>
          </w:tcPr>
          <w:p w14:paraId="38759E17" w14:textId="77777777" w:rsidR="0007438E" w:rsidRPr="002A5BA5" w:rsidRDefault="0007438E">
            <w:pPr>
              <w:pStyle w:val="TAC"/>
              <w:rPr>
                <w:ins w:id="28423" w:author="LGE" w:date="2025-01-17T12:18:00Z"/>
              </w:rPr>
              <w:pPrChange w:id="28424" w:author="LGEc" w:date="2025-05-09T13:58:00Z">
                <w:pPr>
                  <w:jc w:val="center"/>
                </w:pPr>
              </w:pPrChange>
            </w:pPr>
            <w:ins w:id="28425" w:author="LGE" w:date="2025-01-17T12:18:00Z">
              <w:r w:rsidRPr="00DA31D4">
                <w:rPr>
                  <w:rFonts w:hint="eastAsia"/>
                </w:rPr>
                <w:t>12.8</w:t>
              </w:r>
            </w:ins>
          </w:p>
        </w:tc>
        <w:tc>
          <w:tcPr>
            <w:tcW w:w="701" w:type="dxa"/>
            <w:tcBorders>
              <w:top w:val="nil"/>
              <w:left w:val="nil"/>
              <w:bottom w:val="nil"/>
              <w:right w:val="nil"/>
            </w:tcBorders>
            <w:shd w:val="clear" w:color="000000" w:fill="DEDEDE"/>
            <w:noWrap/>
            <w:vAlign w:val="center"/>
          </w:tcPr>
          <w:p w14:paraId="133EB365" w14:textId="77777777" w:rsidR="0007438E" w:rsidRPr="002A5BA5" w:rsidRDefault="0007438E">
            <w:pPr>
              <w:pStyle w:val="TAC"/>
              <w:rPr>
                <w:ins w:id="28426" w:author="LGE" w:date="2025-01-17T12:18:00Z"/>
              </w:rPr>
              <w:pPrChange w:id="28427" w:author="LGEc" w:date="2025-05-09T13:58:00Z">
                <w:pPr>
                  <w:jc w:val="center"/>
                </w:pPr>
              </w:pPrChange>
            </w:pPr>
            <w:ins w:id="28428" w:author="LGE" w:date="2025-01-17T12:18:00Z">
              <w:r w:rsidRPr="00DA31D4">
                <w:rPr>
                  <w:rFonts w:hint="eastAsia"/>
                </w:rPr>
                <w:t>7.1</w:t>
              </w:r>
            </w:ins>
          </w:p>
        </w:tc>
        <w:tc>
          <w:tcPr>
            <w:tcW w:w="701" w:type="dxa"/>
            <w:tcBorders>
              <w:top w:val="nil"/>
              <w:left w:val="nil"/>
              <w:bottom w:val="nil"/>
              <w:right w:val="nil"/>
            </w:tcBorders>
            <w:shd w:val="clear" w:color="000000" w:fill="B4B4B4"/>
            <w:noWrap/>
            <w:vAlign w:val="center"/>
          </w:tcPr>
          <w:p w14:paraId="6774F7C4" w14:textId="77777777" w:rsidR="0007438E" w:rsidRPr="002A5BA5" w:rsidRDefault="0007438E">
            <w:pPr>
              <w:pStyle w:val="TAC"/>
              <w:rPr>
                <w:ins w:id="28429" w:author="LGE" w:date="2025-01-17T12:18:00Z"/>
              </w:rPr>
              <w:pPrChange w:id="28430" w:author="LGEc" w:date="2025-05-09T13:58:00Z">
                <w:pPr>
                  <w:jc w:val="center"/>
                </w:pPr>
              </w:pPrChange>
            </w:pPr>
            <w:ins w:id="28431"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5E5E5"/>
            <w:noWrap/>
            <w:vAlign w:val="center"/>
          </w:tcPr>
          <w:p w14:paraId="0D51FE63" w14:textId="77777777" w:rsidR="0007438E" w:rsidRPr="002A5BA5" w:rsidRDefault="0007438E">
            <w:pPr>
              <w:pStyle w:val="TAC"/>
              <w:rPr>
                <w:ins w:id="28432" w:author="LGE" w:date="2025-01-17T12:18:00Z"/>
              </w:rPr>
              <w:pPrChange w:id="28433" w:author="LGEc" w:date="2025-05-09T13:58:00Z">
                <w:pPr>
                  <w:jc w:val="center"/>
                </w:pPr>
              </w:pPrChange>
            </w:pPr>
            <w:ins w:id="28434" w:author="LGE" w:date="2025-01-17T12:18:00Z">
              <w:r w:rsidRPr="00DA31D4">
                <w:rPr>
                  <w:rFonts w:hint="eastAsia"/>
                </w:rPr>
                <w:t>6.1</w:t>
              </w:r>
            </w:ins>
          </w:p>
        </w:tc>
      </w:tr>
      <w:tr w:rsidR="0007438E" w:rsidRPr="002A5BA5" w14:paraId="674C3A9B" w14:textId="77777777" w:rsidTr="009D1F4B">
        <w:trPr>
          <w:trHeight w:hRule="exact" w:val="232"/>
          <w:jc w:val="center"/>
          <w:ins w:id="28435" w:author="LGE" w:date="2025-01-17T12:18:00Z"/>
        </w:trPr>
        <w:tc>
          <w:tcPr>
            <w:tcW w:w="1684" w:type="dxa"/>
            <w:vMerge/>
            <w:shd w:val="clear" w:color="auto" w:fill="auto"/>
            <w:noWrap/>
            <w:vAlign w:val="center"/>
            <w:hideMark/>
          </w:tcPr>
          <w:p w14:paraId="09835D6D" w14:textId="77777777" w:rsidR="0007438E" w:rsidRPr="00A45F58" w:rsidRDefault="0007438E">
            <w:pPr>
              <w:pStyle w:val="TAC"/>
              <w:rPr>
                <w:ins w:id="28436" w:author="LGE" w:date="2025-01-17T12:18:00Z"/>
              </w:rPr>
              <w:pPrChange w:id="28437" w:author="LGEc" w:date="2025-05-09T13:58:00Z">
                <w:pPr>
                  <w:jc w:val="center"/>
                </w:pPr>
              </w:pPrChange>
            </w:pPr>
          </w:p>
        </w:tc>
        <w:tc>
          <w:tcPr>
            <w:tcW w:w="1100" w:type="dxa"/>
            <w:shd w:val="clear" w:color="auto" w:fill="auto"/>
            <w:noWrap/>
            <w:vAlign w:val="center"/>
            <w:hideMark/>
          </w:tcPr>
          <w:p w14:paraId="0FA3D3CD" w14:textId="77777777" w:rsidR="0007438E" w:rsidRPr="00A45F58" w:rsidRDefault="0007438E">
            <w:pPr>
              <w:pStyle w:val="TAH"/>
              <w:rPr>
                <w:ins w:id="28438" w:author="LGE" w:date="2025-01-17T12:18:00Z"/>
              </w:rPr>
              <w:pPrChange w:id="28439" w:author="LGEc" w:date="2025-05-09T13:59:00Z">
                <w:pPr>
                  <w:jc w:val="center"/>
                </w:pPr>
              </w:pPrChange>
            </w:pPr>
            <w:ins w:id="28440" w:author="LGE" w:date="2025-01-17T12:18:00Z">
              <w:r>
                <w:t>Scenario</w:t>
              </w:r>
            </w:ins>
            <w:ins w:id="28441" w:author="LGEc" w:date="2025-05-09T15:44:00Z">
              <w:r>
                <w:t>#</w:t>
              </w:r>
            </w:ins>
            <w:ins w:id="2844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B01119A" w14:textId="77777777" w:rsidR="0007438E" w:rsidRPr="002A5BA5" w:rsidRDefault="0007438E">
            <w:pPr>
              <w:pStyle w:val="TAH"/>
              <w:rPr>
                <w:ins w:id="28443" w:author="LGE" w:date="2025-01-17T12:18:00Z"/>
              </w:rPr>
              <w:pPrChange w:id="28444" w:author="LGEc" w:date="2025-05-09T13:59:00Z">
                <w:pPr>
                  <w:jc w:val="center"/>
                </w:pPr>
              </w:pPrChange>
            </w:pPr>
            <w:ins w:id="2844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0D0848" w14:textId="77777777" w:rsidR="0007438E" w:rsidRPr="002A5BA5" w:rsidRDefault="0007438E">
            <w:pPr>
              <w:pStyle w:val="TAH"/>
              <w:rPr>
                <w:ins w:id="28446" w:author="LGE" w:date="2025-01-17T12:18:00Z"/>
              </w:rPr>
              <w:pPrChange w:id="28447" w:author="LGEc" w:date="2025-05-09T13:59:00Z">
                <w:pPr>
                  <w:jc w:val="center"/>
                </w:pPr>
              </w:pPrChange>
            </w:pPr>
            <w:ins w:id="2844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362A2" w14:textId="77777777" w:rsidR="0007438E" w:rsidRPr="002A5BA5" w:rsidRDefault="0007438E">
            <w:pPr>
              <w:pStyle w:val="TAH"/>
              <w:rPr>
                <w:ins w:id="28449" w:author="LGE" w:date="2025-01-17T12:18:00Z"/>
              </w:rPr>
              <w:pPrChange w:id="28450" w:author="LGEc" w:date="2025-05-09T13:59:00Z">
                <w:pPr>
                  <w:jc w:val="center"/>
                </w:pPr>
              </w:pPrChange>
            </w:pPr>
            <w:ins w:id="2845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BCEB1" w14:textId="77777777" w:rsidR="0007438E" w:rsidRPr="002A5BA5" w:rsidRDefault="0007438E">
            <w:pPr>
              <w:pStyle w:val="TAH"/>
              <w:rPr>
                <w:ins w:id="28452" w:author="LGE" w:date="2025-01-17T12:18:00Z"/>
              </w:rPr>
              <w:pPrChange w:id="28453" w:author="LGEc" w:date="2025-05-09T13:59:00Z">
                <w:pPr>
                  <w:jc w:val="center"/>
                </w:pPr>
              </w:pPrChange>
            </w:pPr>
            <w:ins w:id="2845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56798" w14:textId="77777777" w:rsidR="0007438E" w:rsidRPr="002A5BA5" w:rsidRDefault="0007438E">
            <w:pPr>
              <w:pStyle w:val="TAH"/>
              <w:rPr>
                <w:ins w:id="28455" w:author="LGE" w:date="2025-01-17T12:18:00Z"/>
              </w:rPr>
              <w:pPrChange w:id="28456" w:author="LGEc" w:date="2025-05-09T13:59:00Z">
                <w:pPr>
                  <w:jc w:val="center"/>
                </w:pPr>
              </w:pPrChange>
            </w:pPr>
            <w:ins w:id="2845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3FF79" w14:textId="77777777" w:rsidR="0007438E" w:rsidRPr="002A5BA5" w:rsidRDefault="0007438E">
            <w:pPr>
              <w:pStyle w:val="TAH"/>
              <w:rPr>
                <w:ins w:id="28458" w:author="LGE" w:date="2025-01-17T12:18:00Z"/>
              </w:rPr>
              <w:pPrChange w:id="28459" w:author="LGEc" w:date="2025-05-09T13:59:00Z">
                <w:pPr>
                  <w:jc w:val="center"/>
                </w:pPr>
              </w:pPrChange>
            </w:pPr>
            <w:ins w:id="2846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C82D9" w14:textId="77777777" w:rsidR="0007438E" w:rsidRPr="002A5BA5" w:rsidRDefault="0007438E">
            <w:pPr>
              <w:pStyle w:val="TAH"/>
              <w:rPr>
                <w:ins w:id="28461" w:author="LGE" w:date="2025-01-17T12:18:00Z"/>
              </w:rPr>
              <w:pPrChange w:id="28462" w:author="LGEc" w:date="2025-05-09T13:59:00Z">
                <w:pPr>
                  <w:jc w:val="center"/>
                </w:pPr>
              </w:pPrChange>
            </w:pPr>
            <w:ins w:id="2846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49A04" w14:textId="77777777" w:rsidR="0007438E" w:rsidRPr="002A5BA5" w:rsidRDefault="0007438E">
            <w:pPr>
              <w:pStyle w:val="TAH"/>
              <w:rPr>
                <w:ins w:id="28464" w:author="LGE" w:date="2025-01-17T12:18:00Z"/>
              </w:rPr>
              <w:pPrChange w:id="28465" w:author="LGEc" w:date="2025-05-09T13:59:00Z">
                <w:pPr>
                  <w:jc w:val="center"/>
                </w:pPr>
              </w:pPrChange>
            </w:pPr>
            <w:ins w:id="2846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358DD4" w14:textId="77777777" w:rsidR="0007438E" w:rsidRPr="002A5BA5" w:rsidRDefault="0007438E">
            <w:pPr>
              <w:pStyle w:val="TAH"/>
              <w:rPr>
                <w:ins w:id="28467" w:author="LGE" w:date="2025-01-17T12:18:00Z"/>
              </w:rPr>
              <w:pPrChange w:id="28468" w:author="LGEc" w:date="2025-05-09T13:59:00Z">
                <w:pPr>
                  <w:jc w:val="center"/>
                </w:pPr>
              </w:pPrChange>
            </w:pPr>
            <w:ins w:id="2846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ED9F4" w14:textId="77777777" w:rsidR="0007438E" w:rsidRPr="002A5BA5" w:rsidRDefault="0007438E">
            <w:pPr>
              <w:pStyle w:val="TAH"/>
              <w:rPr>
                <w:ins w:id="28470" w:author="LGE" w:date="2025-01-17T12:18:00Z"/>
              </w:rPr>
              <w:pPrChange w:id="28471" w:author="LGEc" w:date="2025-05-09T13:59:00Z">
                <w:pPr>
                  <w:jc w:val="center"/>
                </w:pPr>
              </w:pPrChange>
            </w:pPr>
            <w:ins w:id="28472" w:author="LGE" w:date="2025-01-17T12:18:00Z">
              <w:r w:rsidRPr="002A5BA5">
                <w:t>#20</w:t>
              </w:r>
            </w:ins>
          </w:p>
        </w:tc>
      </w:tr>
      <w:tr w:rsidR="0007438E" w:rsidRPr="002A5BA5" w14:paraId="1530B45F" w14:textId="77777777" w:rsidTr="009D1F4B">
        <w:trPr>
          <w:trHeight w:hRule="exact" w:val="232"/>
          <w:jc w:val="center"/>
          <w:ins w:id="28473" w:author="LGE" w:date="2025-01-17T12:18:00Z"/>
        </w:trPr>
        <w:tc>
          <w:tcPr>
            <w:tcW w:w="1684" w:type="dxa"/>
            <w:vMerge/>
            <w:shd w:val="clear" w:color="auto" w:fill="auto"/>
            <w:noWrap/>
            <w:hideMark/>
          </w:tcPr>
          <w:p w14:paraId="72714BC2" w14:textId="77777777" w:rsidR="0007438E" w:rsidRPr="00A45F58" w:rsidRDefault="0007438E">
            <w:pPr>
              <w:pStyle w:val="TAC"/>
              <w:rPr>
                <w:ins w:id="28474" w:author="LGE" w:date="2025-01-17T12:18:00Z"/>
              </w:rPr>
              <w:pPrChange w:id="28475" w:author="LGEc" w:date="2025-05-09T13:58:00Z">
                <w:pPr>
                  <w:jc w:val="center"/>
                </w:pPr>
              </w:pPrChange>
            </w:pPr>
          </w:p>
        </w:tc>
        <w:tc>
          <w:tcPr>
            <w:tcW w:w="1100" w:type="dxa"/>
            <w:shd w:val="clear" w:color="auto" w:fill="auto"/>
            <w:noWrap/>
            <w:vAlign w:val="center"/>
            <w:hideMark/>
          </w:tcPr>
          <w:p w14:paraId="7F74508D" w14:textId="77777777" w:rsidR="0007438E" w:rsidRPr="00A45F58" w:rsidRDefault="0007438E">
            <w:pPr>
              <w:pStyle w:val="TAC"/>
              <w:rPr>
                <w:ins w:id="28476" w:author="LGE" w:date="2025-01-17T12:18:00Z"/>
              </w:rPr>
              <w:pPrChange w:id="28477" w:author="LGEc" w:date="2025-05-09T13:58:00Z">
                <w:pPr>
                  <w:jc w:val="center"/>
                </w:pPr>
              </w:pPrChange>
            </w:pPr>
            <w:ins w:id="28478" w:author="LGE" w:date="2025-01-17T12:18:00Z">
              <w:r w:rsidRPr="00A45F58">
                <w:t>'QPSK'</w:t>
              </w:r>
            </w:ins>
          </w:p>
        </w:tc>
        <w:tc>
          <w:tcPr>
            <w:tcW w:w="701" w:type="dxa"/>
            <w:tcBorders>
              <w:top w:val="nil"/>
              <w:left w:val="nil"/>
              <w:bottom w:val="nil"/>
              <w:right w:val="nil"/>
            </w:tcBorders>
            <w:shd w:val="clear" w:color="000000" w:fill="B8B8B8"/>
            <w:noWrap/>
            <w:vAlign w:val="center"/>
          </w:tcPr>
          <w:p w14:paraId="2C4333D3" w14:textId="77777777" w:rsidR="0007438E" w:rsidRPr="002A5BA5" w:rsidRDefault="0007438E">
            <w:pPr>
              <w:pStyle w:val="TAC"/>
              <w:rPr>
                <w:ins w:id="28479" w:author="LGE" w:date="2025-01-17T12:18:00Z"/>
              </w:rPr>
              <w:pPrChange w:id="28480" w:author="LGEc" w:date="2025-05-09T13:58:00Z">
                <w:pPr>
                  <w:jc w:val="center"/>
                </w:pPr>
              </w:pPrChange>
            </w:pPr>
            <w:ins w:id="28481" w:author="LGE" w:date="2025-01-17T12:18:00Z">
              <w:r w:rsidRPr="00DA31D4">
                <w:rPr>
                  <w:rFonts w:hint="eastAsia"/>
                </w:rPr>
                <w:t>12.3</w:t>
              </w:r>
            </w:ins>
          </w:p>
        </w:tc>
        <w:tc>
          <w:tcPr>
            <w:tcW w:w="701" w:type="dxa"/>
            <w:tcBorders>
              <w:top w:val="nil"/>
              <w:left w:val="nil"/>
              <w:bottom w:val="nil"/>
              <w:right w:val="nil"/>
            </w:tcBorders>
            <w:shd w:val="clear" w:color="000000" w:fill="E6E6E6"/>
            <w:noWrap/>
            <w:vAlign w:val="center"/>
          </w:tcPr>
          <w:p w14:paraId="2927F035" w14:textId="77777777" w:rsidR="0007438E" w:rsidRPr="002A5BA5" w:rsidRDefault="0007438E">
            <w:pPr>
              <w:pStyle w:val="TAC"/>
              <w:rPr>
                <w:ins w:id="28482" w:author="LGE" w:date="2025-01-17T12:18:00Z"/>
              </w:rPr>
              <w:pPrChange w:id="28483" w:author="LGEc" w:date="2025-05-09T13:58:00Z">
                <w:pPr>
                  <w:jc w:val="center"/>
                </w:pPr>
              </w:pPrChange>
            </w:pPr>
            <w:ins w:id="28484"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7C36F0D3" w14:textId="77777777" w:rsidR="0007438E" w:rsidRPr="002A5BA5" w:rsidRDefault="0007438E">
            <w:pPr>
              <w:pStyle w:val="TAC"/>
              <w:rPr>
                <w:ins w:id="28485" w:author="LGE" w:date="2025-01-17T12:18:00Z"/>
              </w:rPr>
              <w:pPrChange w:id="28486" w:author="LGEc" w:date="2025-05-09T13:58:00Z">
                <w:pPr>
                  <w:jc w:val="center"/>
                </w:pPr>
              </w:pPrChange>
            </w:pPr>
            <w:ins w:id="28487"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62C1CB1B" w14:textId="77777777" w:rsidR="0007438E" w:rsidRPr="002A5BA5" w:rsidRDefault="0007438E">
            <w:pPr>
              <w:pStyle w:val="TAC"/>
              <w:rPr>
                <w:ins w:id="28488" w:author="LGE" w:date="2025-01-17T12:18:00Z"/>
              </w:rPr>
              <w:pPrChange w:id="28489" w:author="LGEc" w:date="2025-05-09T13:58:00Z">
                <w:pPr>
                  <w:jc w:val="center"/>
                </w:pPr>
              </w:pPrChange>
            </w:pPr>
            <w:ins w:id="28490" w:author="LGE" w:date="2025-01-17T12:18:00Z">
              <w:r w:rsidRPr="00DA31D4">
                <w:rPr>
                  <w:rFonts w:hint="eastAsia"/>
                </w:rPr>
                <w:t>6.6</w:t>
              </w:r>
            </w:ins>
          </w:p>
        </w:tc>
        <w:tc>
          <w:tcPr>
            <w:tcW w:w="701" w:type="dxa"/>
            <w:tcBorders>
              <w:top w:val="nil"/>
              <w:left w:val="nil"/>
              <w:bottom w:val="nil"/>
              <w:right w:val="nil"/>
            </w:tcBorders>
            <w:shd w:val="clear" w:color="000000" w:fill="BFBFBF"/>
            <w:noWrap/>
            <w:vAlign w:val="center"/>
          </w:tcPr>
          <w:p w14:paraId="3F99BFC6" w14:textId="77777777" w:rsidR="0007438E" w:rsidRPr="002A5BA5" w:rsidRDefault="0007438E">
            <w:pPr>
              <w:pStyle w:val="TAC"/>
              <w:rPr>
                <w:ins w:id="28491" w:author="LGE" w:date="2025-01-17T12:18:00Z"/>
              </w:rPr>
              <w:pPrChange w:id="28492" w:author="LGEc" w:date="2025-05-09T13:58:00Z">
                <w:pPr>
                  <w:jc w:val="center"/>
                </w:pPr>
              </w:pPrChange>
            </w:pPr>
            <w:ins w:id="28493" w:author="LGE" w:date="2025-01-17T12:18:00Z">
              <w:r w:rsidRPr="00DA31D4">
                <w:rPr>
                  <w:rFonts w:hint="eastAsia"/>
                </w:rPr>
                <w:t>11.3</w:t>
              </w:r>
            </w:ins>
          </w:p>
        </w:tc>
        <w:tc>
          <w:tcPr>
            <w:tcW w:w="701" w:type="dxa"/>
            <w:tcBorders>
              <w:top w:val="nil"/>
              <w:left w:val="nil"/>
              <w:bottom w:val="nil"/>
              <w:right w:val="nil"/>
            </w:tcBorders>
            <w:shd w:val="clear" w:color="000000" w:fill="D7D7D7"/>
            <w:noWrap/>
            <w:vAlign w:val="center"/>
          </w:tcPr>
          <w:p w14:paraId="085ED72A" w14:textId="77777777" w:rsidR="0007438E" w:rsidRPr="002A5BA5" w:rsidRDefault="0007438E">
            <w:pPr>
              <w:pStyle w:val="TAC"/>
              <w:rPr>
                <w:ins w:id="28494" w:author="LGE" w:date="2025-01-17T12:18:00Z"/>
              </w:rPr>
              <w:pPrChange w:id="28495" w:author="LGEc" w:date="2025-05-09T13:58:00Z">
                <w:pPr>
                  <w:jc w:val="center"/>
                </w:pPr>
              </w:pPrChange>
            </w:pPr>
            <w:ins w:id="28496"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39711DA1" w14:textId="77777777" w:rsidR="0007438E" w:rsidRPr="002A5BA5" w:rsidRDefault="0007438E">
            <w:pPr>
              <w:pStyle w:val="TAC"/>
              <w:rPr>
                <w:ins w:id="28497" w:author="LGE" w:date="2025-01-17T12:18:00Z"/>
              </w:rPr>
              <w:pPrChange w:id="28498" w:author="LGEc" w:date="2025-05-09T13:58:00Z">
                <w:pPr>
                  <w:jc w:val="center"/>
                </w:pPr>
              </w:pPrChange>
            </w:pPr>
            <w:ins w:id="28499" w:author="LGE" w:date="2025-01-17T12:18:00Z">
              <w:r w:rsidRPr="00DA31D4">
                <w:rPr>
                  <w:rFonts w:hint="eastAsia"/>
                </w:rPr>
                <w:t>11.3</w:t>
              </w:r>
            </w:ins>
          </w:p>
        </w:tc>
        <w:tc>
          <w:tcPr>
            <w:tcW w:w="701" w:type="dxa"/>
            <w:tcBorders>
              <w:top w:val="nil"/>
              <w:left w:val="nil"/>
              <w:bottom w:val="nil"/>
              <w:right w:val="nil"/>
            </w:tcBorders>
            <w:shd w:val="clear" w:color="000000" w:fill="CDCDCD"/>
            <w:noWrap/>
            <w:vAlign w:val="center"/>
          </w:tcPr>
          <w:p w14:paraId="438A8C3E" w14:textId="77777777" w:rsidR="0007438E" w:rsidRPr="002A5BA5" w:rsidRDefault="0007438E">
            <w:pPr>
              <w:pStyle w:val="TAC"/>
              <w:rPr>
                <w:ins w:id="28500" w:author="LGE" w:date="2025-01-17T12:18:00Z"/>
              </w:rPr>
              <w:pPrChange w:id="28501" w:author="LGEc" w:date="2025-05-09T13:58:00Z">
                <w:pPr>
                  <w:jc w:val="center"/>
                </w:pPr>
              </w:pPrChange>
            </w:pPr>
            <w:ins w:id="28502" w:author="LGE" w:date="2025-01-17T12:18:00Z">
              <w:r w:rsidRPr="00DA31D4">
                <w:rPr>
                  <w:rFonts w:hint="eastAsia"/>
                </w:rPr>
                <w:t>9.4</w:t>
              </w:r>
            </w:ins>
          </w:p>
        </w:tc>
        <w:tc>
          <w:tcPr>
            <w:tcW w:w="701" w:type="dxa"/>
            <w:tcBorders>
              <w:top w:val="nil"/>
              <w:left w:val="nil"/>
              <w:bottom w:val="nil"/>
              <w:right w:val="nil"/>
            </w:tcBorders>
            <w:shd w:val="clear" w:color="000000" w:fill="C2C2C2"/>
            <w:noWrap/>
            <w:vAlign w:val="center"/>
          </w:tcPr>
          <w:p w14:paraId="35330FCC" w14:textId="77777777" w:rsidR="0007438E" w:rsidRPr="002A5BA5" w:rsidRDefault="0007438E">
            <w:pPr>
              <w:pStyle w:val="TAC"/>
              <w:rPr>
                <w:ins w:id="28503" w:author="LGE" w:date="2025-01-17T12:18:00Z"/>
              </w:rPr>
              <w:pPrChange w:id="28504" w:author="LGEc" w:date="2025-05-09T13:58:00Z">
                <w:pPr>
                  <w:jc w:val="center"/>
                </w:pPr>
              </w:pPrChange>
            </w:pPr>
            <w:ins w:id="28505"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6C6C6"/>
            <w:noWrap/>
            <w:vAlign w:val="center"/>
          </w:tcPr>
          <w:p w14:paraId="02F1E6D2" w14:textId="77777777" w:rsidR="0007438E" w:rsidRPr="002A5BA5" w:rsidRDefault="0007438E">
            <w:pPr>
              <w:pStyle w:val="TAC"/>
              <w:rPr>
                <w:ins w:id="28506" w:author="LGE" w:date="2025-01-17T12:18:00Z"/>
              </w:rPr>
              <w:pPrChange w:id="28507" w:author="LGEc" w:date="2025-05-09T13:58:00Z">
                <w:pPr>
                  <w:jc w:val="center"/>
                </w:pPr>
              </w:pPrChange>
            </w:pPr>
            <w:ins w:id="28508" w:author="LGE" w:date="2025-01-17T12:18:00Z">
              <w:r w:rsidRPr="00DA31D4">
                <w:rPr>
                  <w:rFonts w:hint="eastAsia"/>
                </w:rPr>
                <w:t>10.4</w:t>
              </w:r>
            </w:ins>
          </w:p>
        </w:tc>
      </w:tr>
      <w:tr w:rsidR="0007438E" w:rsidRPr="002A5BA5" w14:paraId="73AE4229" w14:textId="77777777" w:rsidTr="009D1F4B">
        <w:trPr>
          <w:trHeight w:hRule="exact" w:val="232"/>
          <w:jc w:val="center"/>
          <w:ins w:id="28509" w:author="LGE" w:date="2025-01-17T12:18:00Z"/>
        </w:trPr>
        <w:tc>
          <w:tcPr>
            <w:tcW w:w="1684" w:type="dxa"/>
            <w:vMerge/>
            <w:shd w:val="clear" w:color="auto" w:fill="auto"/>
            <w:vAlign w:val="center"/>
            <w:hideMark/>
          </w:tcPr>
          <w:p w14:paraId="08846F31" w14:textId="77777777" w:rsidR="0007438E" w:rsidRPr="00A45F58" w:rsidRDefault="0007438E">
            <w:pPr>
              <w:pStyle w:val="TAC"/>
              <w:rPr>
                <w:ins w:id="28510" w:author="LGE" w:date="2025-01-17T12:18:00Z"/>
              </w:rPr>
              <w:pPrChange w:id="28511" w:author="LGEc" w:date="2025-05-09T13:58:00Z">
                <w:pPr/>
              </w:pPrChange>
            </w:pPr>
          </w:p>
        </w:tc>
        <w:tc>
          <w:tcPr>
            <w:tcW w:w="1100" w:type="dxa"/>
            <w:shd w:val="clear" w:color="auto" w:fill="auto"/>
            <w:noWrap/>
            <w:vAlign w:val="center"/>
            <w:hideMark/>
          </w:tcPr>
          <w:p w14:paraId="5BAA6AA3" w14:textId="77777777" w:rsidR="0007438E" w:rsidRPr="00A45F58" w:rsidRDefault="0007438E">
            <w:pPr>
              <w:pStyle w:val="TAC"/>
              <w:rPr>
                <w:ins w:id="28512" w:author="LGE" w:date="2025-01-17T12:18:00Z"/>
              </w:rPr>
              <w:pPrChange w:id="28513" w:author="LGEc" w:date="2025-05-09T13:58:00Z">
                <w:pPr>
                  <w:jc w:val="center"/>
                </w:pPr>
              </w:pPrChange>
            </w:pPr>
            <w:ins w:id="28514" w:author="LGE" w:date="2025-01-17T12:18:00Z">
              <w:r w:rsidRPr="00A45F58">
                <w:t>'16QAM'</w:t>
              </w:r>
            </w:ins>
          </w:p>
        </w:tc>
        <w:tc>
          <w:tcPr>
            <w:tcW w:w="701" w:type="dxa"/>
            <w:tcBorders>
              <w:top w:val="nil"/>
              <w:left w:val="nil"/>
              <w:bottom w:val="nil"/>
              <w:right w:val="nil"/>
            </w:tcBorders>
            <w:shd w:val="clear" w:color="000000" w:fill="B8B8B8"/>
            <w:noWrap/>
            <w:vAlign w:val="center"/>
          </w:tcPr>
          <w:p w14:paraId="33C9E621" w14:textId="77777777" w:rsidR="0007438E" w:rsidRPr="002A5BA5" w:rsidRDefault="0007438E">
            <w:pPr>
              <w:pStyle w:val="TAC"/>
              <w:rPr>
                <w:ins w:id="28515" w:author="LGE" w:date="2025-01-17T12:18:00Z"/>
              </w:rPr>
              <w:pPrChange w:id="28516" w:author="LGEc" w:date="2025-05-09T13:58:00Z">
                <w:pPr>
                  <w:jc w:val="center"/>
                </w:pPr>
              </w:pPrChange>
            </w:pPr>
            <w:ins w:id="28517" w:author="LGE" w:date="2025-01-17T12:18:00Z">
              <w:r w:rsidRPr="00DA31D4">
                <w:rPr>
                  <w:rFonts w:hint="eastAsia"/>
                </w:rPr>
                <w:t>12.3</w:t>
              </w:r>
            </w:ins>
          </w:p>
        </w:tc>
        <w:tc>
          <w:tcPr>
            <w:tcW w:w="701" w:type="dxa"/>
            <w:tcBorders>
              <w:top w:val="nil"/>
              <w:left w:val="nil"/>
              <w:bottom w:val="nil"/>
              <w:right w:val="nil"/>
            </w:tcBorders>
            <w:shd w:val="clear" w:color="000000" w:fill="E6E6E6"/>
            <w:noWrap/>
            <w:vAlign w:val="center"/>
          </w:tcPr>
          <w:p w14:paraId="638E3D94" w14:textId="77777777" w:rsidR="0007438E" w:rsidRPr="002A5BA5" w:rsidRDefault="0007438E">
            <w:pPr>
              <w:pStyle w:val="TAC"/>
              <w:rPr>
                <w:ins w:id="28518" w:author="LGE" w:date="2025-01-17T12:18:00Z"/>
              </w:rPr>
              <w:pPrChange w:id="28519" w:author="LGEc" w:date="2025-05-09T13:58:00Z">
                <w:pPr>
                  <w:jc w:val="center"/>
                </w:pPr>
              </w:pPrChange>
            </w:pPr>
            <w:ins w:id="28520"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62DD3C71" w14:textId="77777777" w:rsidR="0007438E" w:rsidRPr="002A5BA5" w:rsidRDefault="0007438E">
            <w:pPr>
              <w:pStyle w:val="TAC"/>
              <w:rPr>
                <w:ins w:id="28521" w:author="LGE" w:date="2025-01-17T12:18:00Z"/>
              </w:rPr>
              <w:pPrChange w:id="28522" w:author="LGEc" w:date="2025-05-09T13:58:00Z">
                <w:pPr>
                  <w:jc w:val="center"/>
                </w:pPr>
              </w:pPrChange>
            </w:pPr>
            <w:ins w:id="28523"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5C64A78C" w14:textId="77777777" w:rsidR="0007438E" w:rsidRPr="002A5BA5" w:rsidRDefault="0007438E">
            <w:pPr>
              <w:pStyle w:val="TAC"/>
              <w:rPr>
                <w:ins w:id="28524" w:author="LGE" w:date="2025-01-17T12:18:00Z"/>
              </w:rPr>
              <w:pPrChange w:id="28525" w:author="LGEc" w:date="2025-05-09T13:58:00Z">
                <w:pPr>
                  <w:jc w:val="center"/>
                </w:pPr>
              </w:pPrChange>
            </w:pPr>
            <w:ins w:id="28526" w:author="LGE" w:date="2025-01-17T12:18:00Z">
              <w:r w:rsidRPr="00DA31D4">
                <w:rPr>
                  <w:rFonts w:hint="eastAsia"/>
                </w:rPr>
                <w:t>6.6</w:t>
              </w:r>
            </w:ins>
          </w:p>
        </w:tc>
        <w:tc>
          <w:tcPr>
            <w:tcW w:w="701" w:type="dxa"/>
            <w:tcBorders>
              <w:top w:val="nil"/>
              <w:left w:val="nil"/>
              <w:bottom w:val="nil"/>
              <w:right w:val="nil"/>
            </w:tcBorders>
            <w:shd w:val="clear" w:color="000000" w:fill="BFBFBF"/>
            <w:noWrap/>
            <w:vAlign w:val="center"/>
          </w:tcPr>
          <w:p w14:paraId="1C7C804D" w14:textId="77777777" w:rsidR="0007438E" w:rsidRPr="002A5BA5" w:rsidRDefault="0007438E">
            <w:pPr>
              <w:pStyle w:val="TAC"/>
              <w:rPr>
                <w:ins w:id="28527" w:author="LGE" w:date="2025-01-17T12:18:00Z"/>
              </w:rPr>
              <w:pPrChange w:id="28528" w:author="LGEc" w:date="2025-05-09T13:58:00Z">
                <w:pPr>
                  <w:jc w:val="center"/>
                </w:pPr>
              </w:pPrChange>
            </w:pPr>
            <w:ins w:id="28529" w:author="LGE" w:date="2025-01-17T12:18:00Z">
              <w:r w:rsidRPr="00DA31D4">
                <w:rPr>
                  <w:rFonts w:hint="eastAsia"/>
                </w:rPr>
                <w:t>11.3</w:t>
              </w:r>
            </w:ins>
          </w:p>
        </w:tc>
        <w:tc>
          <w:tcPr>
            <w:tcW w:w="701" w:type="dxa"/>
            <w:tcBorders>
              <w:top w:val="nil"/>
              <w:left w:val="nil"/>
              <w:bottom w:val="nil"/>
              <w:right w:val="nil"/>
            </w:tcBorders>
            <w:shd w:val="clear" w:color="000000" w:fill="D7D7D7"/>
            <w:noWrap/>
            <w:vAlign w:val="center"/>
          </w:tcPr>
          <w:p w14:paraId="6F52C6A9" w14:textId="77777777" w:rsidR="0007438E" w:rsidRPr="002A5BA5" w:rsidRDefault="0007438E">
            <w:pPr>
              <w:pStyle w:val="TAC"/>
              <w:rPr>
                <w:ins w:id="28530" w:author="LGE" w:date="2025-01-17T12:18:00Z"/>
              </w:rPr>
              <w:pPrChange w:id="28531" w:author="LGEc" w:date="2025-05-09T13:58:00Z">
                <w:pPr>
                  <w:jc w:val="center"/>
                </w:pPr>
              </w:pPrChange>
            </w:pPr>
            <w:ins w:id="28532"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559C468B" w14:textId="77777777" w:rsidR="0007438E" w:rsidRPr="002A5BA5" w:rsidRDefault="0007438E">
            <w:pPr>
              <w:pStyle w:val="TAC"/>
              <w:rPr>
                <w:ins w:id="28533" w:author="LGE" w:date="2025-01-17T12:18:00Z"/>
              </w:rPr>
              <w:pPrChange w:id="28534" w:author="LGEc" w:date="2025-05-09T13:58:00Z">
                <w:pPr>
                  <w:jc w:val="center"/>
                </w:pPr>
              </w:pPrChange>
            </w:pPr>
            <w:ins w:id="28535" w:author="LGE" w:date="2025-01-17T12:18:00Z">
              <w:r w:rsidRPr="00DA31D4">
                <w:rPr>
                  <w:rFonts w:hint="eastAsia"/>
                </w:rPr>
                <w:t>11.3</w:t>
              </w:r>
            </w:ins>
          </w:p>
        </w:tc>
        <w:tc>
          <w:tcPr>
            <w:tcW w:w="701" w:type="dxa"/>
            <w:tcBorders>
              <w:top w:val="nil"/>
              <w:left w:val="nil"/>
              <w:bottom w:val="nil"/>
              <w:right w:val="nil"/>
            </w:tcBorders>
            <w:shd w:val="clear" w:color="000000" w:fill="CDCDCD"/>
            <w:noWrap/>
            <w:vAlign w:val="center"/>
          </w:tcPr>
          <w:p w14:paraId="674B13CB" w14:textId="77777777" w:rsidR="0007438E" w:rsidRPr="002A5BA5" w:rsidRDefault="0007438E">
            <w:pPr>
              <w:pStyle w:val="TAC"/>
              <w:rPr>
                <w:ins w:id="28536" w:author="LGE" w:date="2025-01-17T12:18:00Z"/>
              </w:rPr>
              <w:pPrChange w:id="28537" w:author="LGEc" w:date="2025-05-09T13:58:00Z">
                <w:pPr>
                  <w:jc w:val="center"/>
                </w:pPr>
              </w:pPrChange>
            </w:pPr>
            <w:ins w:id="28538" w:author="LGE" w:date="2025-01-17T12:18:00Z">
              <w:r w:rsidRPr="00DA31D4">
                <w:rPr>
                  <w:rFonts w:hint="eastAsia"/>
                </w:rPr>
                <w:t>9.4</w:t>
              </w:r>
            </w:ins>
          </w:p>
        </w:tc>
        <w:tc>
          <w:tcPr>
            <w:tcW w:w="701" w:type="dxa"/>
            <w:tcBorders>
              <w:top w:val="nil"/>
              <w:left w:val="nil"/>
              <w:bottom w:val="nil"/>
              <w:right w:val="nil"/>
            </w:tcBorders>
            <w:shd w:val="clear" w:color="000000" w:fill="C2C2C2"/>
            <w:noWrap/>
            <w:vAlign w:val="center"/>
          </w:tcPr>
          <w:p w14:paraId="46432FA8" w14:textId="77777777" w:rsidR="0007438E" w:rsidRPr="002A5BA5" w:rsidRDefault="0007438E">
            <w:pPr>
              <w:pStyle w:val="TAC"/>
              <w:rPr>
                <w:ins w:id="28539" w:author="LGE" w:date="2025-01-17T12:18:00Z"/>
              </w:rPr>
              <w:pPrChange w:id="28540" w:author="LGEc" w:date="2025-05-09T13:58:00Z">
                <w:pPr>
                  <w:jc w:val="center"/>
                </w:pPr>
              </w:pPrChange>
            </w:pPr>
            <w:ins w:id="28541"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6C6C6"/>
            <w:noWrap/>
            <w:vAlign w:val="center"/>
          </w:tcPr>
          <w:p w14:paraId="1A8822DD" w14:textId="77777777" w:rsidR="0007438E" w:rsidRPr="002A5BA5" w:rsidRDefault="0007438E">
            <w:pPr>
              <w:pStyle w:val="TAC"/>
              <w:rPr>
                <w:ins w:id="28542" w:author="LGE" w:date="2025-01-17T12:18:00Z"/>
              </w:rPr>
              <w:pPrChange w:id="28543" w:author="LGEc" w:date="2025-05-09T13:58:00Z">
                <w:pPr>
                  <w:jc w:val="center"/>
                </w:pPr>
              </w:pPrChange>
            </w:pPr>
            <w:ins w:id="28544" w:author="LGE" w:date="2025-01-17T12:18:00Z">
              <w:r w:rsidRPr="00DA31D4">
                <w:rPr>
                  <w:rFonts w:hint="eastAsia"/>
                </w:rPr>
                <w:t>10.4</w:t>
              </w:r>
            </w:ins>
          </w:p>
        </w:tc>
      </w:tr>
      <w:tr w:rsidR="0007438E" w:rsidRPr="002A5BA5" w14:paraId="11A9DEA6" w14:textId="77777777" w:rsidTr="009D1F4B">
        <w:trPr>
          <w:trHeight w:hRule="exact" w:val="232"/>
          <w:jc w:val="center"/>
          <w:ins w:id="28545" w:author="LGE" w:date="2025-01-17T12:18:00Z"/>
        </w:trPr>
        <w:tc>
          <w:tcPr>
            <w:tcW w:w="1684" w:type="dxa"/>
            <w:vMerge/>
            <w:shd w:val="clear" w:color="auto" w:fill="auto"/>
            <w:vAlign w:val="center"/>
            <w:hideMark/>
          </w:tcPr>
          <w:p w14:paraId="7F2D22D7" w14:textId="77777777" w:rsidR="0007438E" w:rsidRPr="00A45F58" w:rsidRDefault="0007438E">
            <w:pPr>
              <w:pStyle w:val="TAC"/>
              <w:rPr>
                <w:ins w:id="28546" w:author="LGE" w:date="2025-01-17T12:18:00Z"/>
              </w:rPr>
              <w:pPrChange w:id="28547" w:author="LGEc" w:date="2025-05-09T13:58:00Z">
                <w:pPr/>
              </w:pPrChange>
            </w:pPr>
          </w:p>
        </w:tc>
        <w:tc>
          <w:tcPr>
            <w:tcW w:w="1100" w:type="dxa"/>
            <w:shd w:val="clear" w:color="auto" w:fill="auto"/>
            <w:noWrap/>
            <w:vAlign w:val="center"/>
            <w:hideMark/>
          </w:tcPr>
          <w:p w14:paraId="019E8D5E" w14:textId="77777777" w:rsidR="0007438E" w:rsidRPr="00A45F58" w:rsidRDefault="0007438E">
            <w:pPr>
              <w:pStyle w:val="TAC"/>
              <w:rPr>
                <w:ins w:id="28548" w:author="LGE" w:date="2025-01-17T12:18:00Z"/>
              </w:rPr>
              <w:pPrChange w:id="28549" w:author="LGEc" w:date="2025-05-09T13:58:00Z">
                <w:pPr>
                  <w:jc w:val="center"/>
                </w:pPr>
              </w:pPrChange>
            </w:pPr>
            <w:ins w:id="28550" w:author="LGE" w:date="2025-01-17T12:18:00Z">
              <w:r w:rsidRPr="00A45F58">
                <w:t>'64QAM'</w:t>
              </w:r>
            </w:ins>
          </w:p>
        </w:tc>
        <w:tc>
          <w:tcPr>
            <w:tcW w:w="701" w:type="dxa"/>
            <w:tcBorders>
              <w:top w:val="nil"/>
              <w:left w:val="nil"/>
              <w:bottom w:val="nil"/>
              <w:right w:val="nil"/>
            </w:tcBorders>
            <w:shd w:val="clear" w:color="000000" w:fill="B8B8B8"/>
            <w:noWrap/>
            <w:vAlign w:val="center"/>
          </w:tcPr>
          <w:p w14:paraId="3AA1FAFB" w14:textId="77777777" w:rsidR="0007438E" w:rsidRPr="002A5BA5" w:rsidRDefault="0007438E">
            <w:pPr>
              <w:pStyle w:val="TAC"/>
              <w:rPr>
                <w:ins w:id="28551" w:author="LGE" w:date="2025-01-17T12:18:00Z"/>
              </w:rPr>
              <w:pPrChange w:id="28552" w:author="LGEc" w:date="2025-05-09T13:58:00Z">
                <w:pPr>
                  <w:jc w:val="center"/>
                </w:pPr>
              </w:pPrChange>
            </w:pPr>
            <w:ins w:id="28553" w:author="LGE" w:date="2025-01-17T12:18:00Z">
              <w:r w:rsidRPr="00DA31D4">
                <w:rPr>
                  <w:rFonts w:hint="eastAsia"/>
                </w:rPr>
                <w:t>12.3</w:t>
              </w:r>
            </w:ins>
          </w:p>
        </w:tc>
        <w:tc>
          <w:tcPr>
            <w:tcW w:w="701" w:type="dxa"/>
            <w:tcBorders>
              <w:top w:val="nil"/>
              <w:left w:val="nil"/>
              <w:bottom w:val="nil"/>
              <w:right w:val="nil"/>
            </w:tcBorders>
            <w:shd w:val="clear" w:color="000000" w:fill="E6E6E6"/>
            <w:noWrap/>
            <w:vAlign w:val="center"/>
          </w:tcPr>
          <w:p w14:paraId="732652FD" w14:textId="77777777" w:rsidR="0007438E" w:rsidRPr="002A5BA5" w:rsidRDefault="0007438E">
            <w:pPr>
              <w:pStyle w:val="TAC"/>
              <w:rPr>
                <w:ins w:id="28554" w:author="LGE" w:date="2025-01-17T12:18:00Z"/>
              </w:rPr>
              <w:pPrChange w:id="28555" w:author="LGEc" w:date="2025-05-09T13:58:00Z">
                <w:pPr>
                  <w:jc w:val="center"/>
                </w:pPr>
              </w:pPrChange>
            </w:pPr>
            <w:ins w:id="28556"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204A971E" w14:textId="77777777" w:rsidR="0007438E" w:rsidRPr="002A5BA5" w:rsidRDefault="0007438E">
            <w:pPr>
              <w:pStyle w:val="TAC"/>
              <w:rPr>
                <w:ins w:id="28557" w:author="LGE" w:date="2025-01-17T12:18:00Z"/>
              </w:rPr>
              <w:pPrChange w:id="28558" w:author="LGEc" w:date="2025-05-09T13:58:00Z">
                <w:pPr>
                  <w:jc w:val="center"/>
                </w:pPr>
              </w:pPrChange>
            </w:pPr>
            <w:ins w:id="28559"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68942041" w14:textId="77777777" w:rsidR="0007438E" w:rsidRPr="002A5BA5" w:rsidRDefault="0007438E">
            <w:pPr>
              <w:pStyle w:val="TAC"/>
              <w:rPr>
                <w:ins w:id="28560" w:author="LGE" w:date="2025-01-17T12:18:00Z"/>
              </w:rPr>
              <w:pPrChange w:id="28561" w:author="LGEc" w:date="2025-05-09T13:58:00Z">
                <w:pPr>
                  <w:jc w:val="center"/>
                </w:pPr>
              </w:pPrChange>
            </w:pPr>
            <w:ins w:id="28562" w:author="LGE" w:date="2025-01-17T12:18:00Z">
              <w:r w:rsidRPr="00DA31D4">
                <w:rPr>
                  <w:rFonts w:hint="eastAsia"/>
                </w:rPr>
                <w:t>6.6</w:t>
              </w:r>
            </w:ins>
          </w:p>
        </w:tc>
        <w:tc>
          <w:tcPr>
            <w:tcW w:w="701" w:type="dxa"/>
            <w:tcBorders>
              <w:top w:val="nil"/>
              <w:left w:val="nil"/>
              <w:bottom w:val="nil"/>
              <w:right w:val="nil"/>
            </w:tcBorders>
            <w:shd w:val="clear" w:color="000000" w:fill="BFBFBF"/>
            <w:noWrap/>
            <w:vAlign w:val="center"/>
          </w:tcPr>
          <w:p w14:paraId="15A64CF6" w14:textId="77777777" w:rsidR="0007438E" w:rsidRPr="002A5BA5" w:rsidRDefault="0007438E">
            <w:pPr>
              <w:pStyle w:val="TAC"/>
              <w:rPr>
                <w:ins w:id="28563" w:author="LGE" w:date="2025-01-17T12:18:00Z"/>
              </w:rPr>
              <w:pPrChange w:id="28564" w:author="LGEc" w:date="2025-05-09T13:58:00Z">
                <w:pPr>
                  <w:jc w:val="center"/>
                </w:pPr>
              </w:pPrChange>
            </w:pPr>
            <w:ins w:id="28565" w:author="LGE" w:date="2025-01-17T12:18:00Z">
              <w:r w:rsidRPr="00DA31D4">
                <w:rPr>
                  <w:rFonts w:hint="eastAsia"/>
                </w:rPr>
                <w:t>11.3</w:t>
              </w:r>
            </w:ins>
          </w:p>
        </w:tc>
        <w:tc>
          <w:tcPr>
            <w:tcW w:w="701" w:type="dxa"/>
            <w:tcBorders>
              <w:top w:val="nil"/>
              <w:left w:val="nil"/>
              <w:bottom w:val="nil"/>
              <w:right w:val="nil"/>
            </w:tcBorders>
            <w:shd w:val="clear" w:color="000000" w:fill="D7D7D7"/>
            <w:noWrap/>
            <w:vAlign w:val="center"/>
          </w:tcPr>
          <w:p w14:paraId="27E329B3" w14:textId="77777777" w:rsidR="0007438E" w:rsidRPr="002A5BA5" w:rsidRDefault="0007438E">
            <w:pPr>
              <w:pStyle w:val="TAC"/>
              <w:rPr>
                <w:ins w:id="28566" w:author="LGE" w:date="2025-01-17T12:18:00Z"/>
              </w:rPr>
              <w:pPrChange w:id="28567" w:author="LGEc" w:date="2025-05-09T13:58:00Z">
                <w:pPr>
                  <w:jc w:val="center"/>
                </w:pPr>
              </w:pPrChange>
            </w:pPr>
            <w:ins w:id="28568"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50C37192" w14:textId="77777777" w:rsidR="0007438E" w:rsidRPr="002A5BA5" w:rsidRDefault="0007438E">
            <w:pPr>
              <w:pStyle w:val="TAC"/>
              <w:rPr>
                <w:ins w:id="28569" w:author="LGE" w:date="2025-01-17T12:18:00Z"/>
              </w:rPr>
              <w:pPrChange w:id="28570" w:author="LGEc" w:date="2025-05-09T13:58:00Z">
                <w:pPr>
                  <w:jc w:val="center"/>
                </w:pPr>
              </w:pPrChange>
            </w:pPr>
            <w:ins w:id="28571" w:author="LGE" w:date="2025-01-17T12:18:00Z">
              <w:r w:rsidRPr="00DA31D4">
                <w:rPr>
                  <w:rFonts w:hint="eastAsia"/>
                </w:rPr>
                <w:t>11.3</w:t>
              </w:r>
            </w:ins>
          </w:p>
        </w:tc>
        <w:tc>
          <w:tcPr>
            <w:tcW w:w="701" w:type="dxa"/>
            <w:tcBorders>
              <w:top w:val="nil"/>
              <w:left w:val="nil"/>
              <w:bottom w:val="nil"/>
              <w:right w:val="nil"/>
            </w:tcBorders>
            <w:shd w:val="clear" w:color="000000" w:fill="CDCDCD"/>
            <w:noWrap/>
            <w:vAlign w:val="center"/>
          </w:tcPr>
          <w:p w14:paraId="74E8DB0F" w14:textId="77777777" w:rsidR="0007438E" w:rsidRPr="002A5BA5" w:rsidRDefault="0007438E">
            <w:pPr>
              <w:pStyle w:val="TAC"/>
              <w:rPr>
                <w:ins w:id="28572" w:author="LGE" w:date="2025-01-17T12:18:00Z"/>
              </w:rPr>
              <w:pPrChange w:id="28573" w:author="LGEc" w:date="2025-05-09T13:58:00Z">
                <w:pPr>
                  <w:jc w:val="center"/>
                </w:pPr>
              </w:pPrChange>
            </w:pPr>
            <w:ins w:id="28574" w:author="LGE" w:date="2025-01-17T12:18:00Z">
              <w:r w:rsidRPr="00DA31D4">
                <w:rPr>
                  <w:rFonts w:hint="eastAsia"/>
                </w:rPr>
                <w:t>9.4</w:t>
              </w:r>
            </w:ins>
          </w:p>
        </w:tc>
        <w:tc>
          <w:tcPr>
            <w:tcW w:w="701" w:type="dxa"/>
            <w:tcBorders>
              <w:top w:val="nil"/>
              <w:left w:val="nil"/>
              <w:bottom w:val="nil"/>
              <w:right w:val="nil"/>
            </w:tcBorders>
            <w:shd w:val="clear" w:color="000000" w:fill="C2C2C2"/>
            <w:noWrap/>
            <w:vAlign w:val="center"/>
          </w:tcPr>
          <w:p w14:paraId="2428B34E" w14:textId="77777777" w:rsidR="0007438E" w:rsidRPr="002A5BA5" w:rsidRDefault="0007438E">
            <w:pPr>
              <w:pStyle w:val="TAC"/>
              <w:rPr>
                <w:ins w:id="28575" w:author="LGE" w:date="2025-01-17T12:18:00Z"/>
              </w:rPr>
              <w:pPrChange w:id="28576" w:author="LGEc" w:date="2025-05-09T13:58:00Z">
                <w:pPr>
                  <w:jc w:val="center"/>
                </w:pPr>
              </w:pPrChange>
            </w:pPr>
            <w:ins w:id="28577"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6C6C6"/>
            <w:noWrap/>
            <w:vAlign w:val="center"/>
          </w:tcPr>
          <w:p w14:paraId="48737DB2" w14:textId="77777777" w:rsidR="0007438E" w:rsidRPr="002A5BA5" w:rsidRDefault="0007438E">
            <w:pPr>
              <w:pStyle w:val="TAC"/>
              <w:rPr>
                <w:ins w:id="28578" w:author="LGE" w:date="2025-01-17T12:18:00Z"/>
              </w:rPr>
              <w:pPrChange w:id="28579" w:author="LGEc" w:date="2025-05-09T13:58:00Z">
                <w:pPr>
                  <w:jc w:val="center"/>
                </w:pPr>
              </w:pPrChange>
            </w:pPr>
            <w:ins w:id="28580" w:author="LGE" w:date="2025-01-17T12:18:00Z">
              <w:r w:rsidRPr="00DA31D4">
                <w:rPr>
                  <w:rFonts w:hint="eastAsia"/>
                </w:rPr>
                <w:t>10.4</w:t>
              </w:r>
            </w:ins>
          </w:p>
        </w:tc>
      </w:tr>
      <w:tr w:rsidR="0007438E" w:rsidRPr="002A5BA5" w14:paraId="11B1F06B" w14:textId="77777777" w:rsidTr="009D1F4B">
        <w:trPr>
          <w:trHeight w:hRule="exact" w:val="232"/>
          <w:jc w:val="center"/>
          <w:ins w:id="28581" w:author="LGE" w:date="2025-01-17T12:18:00Z"/>
        </w:trPr>
        <w:tc>
          <w:tcPr>
            <w:tcW w:w="1684" w:type="dxa"/>
            <w:vMerge/>
            <w:shd w:val="clear" w:color="auto" w:fill="auto"/>
            <w:vAlign w:val="center"/>
            <w:hideMark/>
          </w:tcPr>
          <w:p w14:paraId="3CCF36A2" w14:textId="77777777" w:rsidR="0007438E" w:rsidRPr="00A45F58" w:rsidRDefault="0007438E">
            <w:pPr>
              <w:pStyle w:val="TAC"/>
              <w:rPr>
                <w:ins w:id="28582" w:author="LGE" w:date="2025-01-17T12:18:00Z"/>
              </w:rPr>
              <w:pPrChange w:id="28583" w:author="LGEc" w:date="2025-05-09T13:58:00Z">
                <w:pPr/>
              </w:pPrChange>
            </w:pPr>
          </w:p>
        </w:tc>
        <w:tc>
          <w:tcPr>
            <w:tcW w:w="1100" w:type="dxa"/>
            <w:shd w:val="clear" w:color="auto" w:fill="auto"/>
            <w:noWrap/>
            <w:vAlign w:val="center"/>
            <w:hideMark/>
          </w:tcPr>
          <w:p w14:paraId="746FC4C2" w14:textId="77777777" w:rsidR="0007438E" w:rsidRPr="00A45F58" w:rsidRDefault="0007438E">
            <w:pPr>
              <w:pStyle w:val="TAC"/>
              <w:rPr>
                <w:ins w:id="28584" w:author="LGE" w:date="2025-01-17T12:18:00Z"/>
              </w:rPr>
              <w:pPrChange w:id="28585" w:author="LGEc" w:date="2025-05-09T13:58:00Z">
                <w:pPr>
                  <w:jc w:val="center"/>
                </w:pPr>
              </w:pPrChange>
            </w:pPr>
            <w:ins w:id="28586" w:author="LGE" w:date="2025-01-17T12:18:00Z">
              <w:r w:rsidRPr="00A45F58">
                <w:t>'256QAM'</w:t>
              </w:r>
            </w:ins>
          </w:p>
        </w:tc>
        <w:tc>
          <w:tcPr>
            <w:tcW w:w="701" w:type="dxa"/>
            <w:tcBorders>
              <w:top w:val="nil"/>
              <w:left w:val="nil"/>
              <w:bottom w:val="nil"/>
              <w:right w:val="nil"/>
            </w:tcBorders>
            <w:shd w:val="clear" w:color="000000" w:fill="B8B8B8"/>
            <w:noWrap/>
            <w:vAlign w:val="center"/>
          </w:tcPr>
          <w:p w14:paraId="7EDC337E" w14:textId="77777777" w:rsidR="0007438E" w:rsidRPr="002A5BA5" w:rsidRDefault="0007438E">
            <w:pPr>
              <w:pStyle w:val="TAC"/>
              <w:rPr>
                <w:ins w:id="28587" w:author="LGE" w:date="2025-01-17T12:18:00Z"/>
              </w:rPr>
              <w:pPrChange w:id="28588" w:author="LGEc" w:date="2025-05-09T13:58:00Z">
                <w:pPr>
                  <w:jc w:val="center"/>
                </w:pPr>
              </w:pPrChange>
            </w:pPr>
            <w:ins w:id="28589" w:author="LGE" w:date="2025-01-17T12:18:00Z">
              <w:r w:rsidRPr="00DA31D4">
                <w:rPr>
                  <w:rFonts w:hint="eastAsia"/>
                </w:rPr>
                <w:t>12.3</w:t>
              </w:r>
            </w:ins>
          </w:p>
        </w:tc>
        <w:tc>
          <w:tcPr>
            <w:tcW w:w="701" w:type="dxa"/>
            <w:tcBorders>
              <w:top w:val="nil"/>
              <w:left w:val="nil"/>
              <w:bottom w:val="nil"/>
              <w:right w:val="nil"/>
            </w:tcBorders>
            <w:shd w:val="clear" w:color="000000" w:fill="E6E6E6"/>
            <w:noWrap/>
            <w:vAlign w:val="center"/>
          </w:tcPr>
          <w:p w14:paraId="60B07410" w14:textId="77777777" w:rsidR="0007438E" w:rsidRPr="002A5BA5" w:rsidRDefault="0007438E">
            <w:pPr>
              <w:pStyle w:val="TAC"/>
              <w:rPr>
                <w:ins w:id="28590" w:author="LGE" w:date="2025-01-17T12:18:00Z"/>
              </w:rPr>
              <w:pPrChange w:id="28591" w:author="LGEc" w:date="2025-05-09T13:58:00Z">
                <w:pPr>
                  <w:jc w:val="center"/>
                </w:pPr>
              </w:pPrChange>
            </w:pPr>
            <w:ins w:id="28592"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6C617D6D" w14:textId="77777777" w:rsidR="0007438E" w:rsidRPr="002A5BA5" w:rsidRDefault="0007438E">
            <w:pPr>
              <w:pStyle w:val="TAC"/>
              <w:rPr>
                <w:ins w:id="28593" w:author="LGE" w:date="2025-01-17T12:18:00Z"/>
              </w:rPr>
              <w:pPrChange w:id="28594" w:author="LGEc" w:date="2025-05-09T13:58:00Z">
                <w:pPr>
                  <w:jc w:val="center"/>
                </w:pPr>
              </w:pPrChange>
            </w:pPr>
            <w:ins w:id="28595"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7315A2D9" w14:textId="77777777" w:rsidR="0007438E" w:rsidRPr="002A5BA5" w:rsidRDefault="0007438E">
            <w:pPr>
              <w:pStyle w:val="TAC"/>
              <w:rPr>
                <w:ins w:id="28596" w:author="LGE" w:date="2025-01-17T12:18:00Z"/>
              </w:rPr>
              <w:pPrChange w:id="28597" w:author="LGEc" w:date="2025-05-09T13:58:00Z">
                <w:pPr>
                  <w:jc w:val="center"/>
                </w:pPr>
              </w:pPrChange>
            </w:pPr>
            <w:ins w:id="28598" w:author="LGE" w:date="2025-01-17T12:18:00Z">
              <w:r w:rsidRPr="00DA31D4">
                <w:rPr>
                  <w:rFonts w:hint="eastAsia"/>
                </w:rPr>
                <w:t>6.6</w:t>
              </w:r>
            </w:ins>
          </w:p>
        </w:tc>
        <w:tc>
          <w:tcPr>
            <w:tcW w:w="701" w:type="dxa"/>
            <w:tcBorders>
              <w:top w:val="nil"/>
              <w:left w:val="nil"/>
              <w:bottom w:val="nil"/>
              <w:right w:val="nil"/>
            </w:tcBorders>
            <w:shd w:val="clear" w:color="000000" w:fill="BFBFBF"/>
            <w:noWrap/>
            <w:vAlign w:val="center"/>
          </w:tcPr>
          <w:p w14:paraId="20156089" w14:textId="77777777" w:rsidR="0007438E" w:rsidRPr="002A5BA5" w:rsidRDefault="0007438E">
            <w:pPr>
              <w:pStyle w:val="TAC"/>
              <w:rPr>
                <w:ins w:id="28599" w:author="LGE" w:date="2025-01-17T12:18:00Z"/>
              </w:rPr>
              <w:pPrChange w:id="28600" w:author="LGEc" w:date="2025-05-09T13:58:00Z">
                <w:pPr>
                  <w:jc w:val="center"/>
                </w:pPr>
              </w:pPrChange>
            </w:pPr>
            <w:ins w:id="28601" w:author="LGE" w:date="2025-01-17T12:18:00Z">
              <w:r w:rsidRPr="00DA31D4">
                <w:rPr>
                  <w:rFonts w:hint="eastAsia"/>
                </w:rPr>
                <w:t>11.3</w:t>
              </w:r>
            </w:ins>
          </w:p>
        </w:tc>
        <w:tc>
          <w:tcPr>
            <w:tcW w:w="701" w:type="dxa"/>
            <w:tcBorders>
              <w:top w:val="nil"/>
              <w:left w:val="nil"/>
              <w:bottom w:val="nil"/>
              <w:right w:val="nil"/>
            </w:tcBorders>
            <w:shd w:val="clear" w:color="000000" w:fill="D7D7D7"/>
            <w:noWrap/>
            <w:vAlign w:val="center"/>
          </w:tcPr>
          <w:p w14:paraId="6F252B6D" w14:textId="77777777" w:rsidR="0007438E" w:rsidRPr="002A5BA5" w:rsidRDefault="0007438E">
            <w:pPr>
              <w:pStyle w:val="TAC"/>
              <w:rPr>
                <w:ins w:id="28602" w:author="LGE" w:date="2025-01-17T12:18:00Z"/>
              </w:rPr>
              <w:pPrChange w:id="28603" w:author="LGEc" w:date="2025-05-09T13:58:00Z">
                <w:pPr>
                  <w:jc w:val="center"/>
                </w:pPr>
              </w:pPrChange>
            </w:pPr>
            <w:ins w:id="28604"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7FFFF59F" w14:textId="77777777" w:rsidR="0007438E" w:rsidRPr="002A5BA5" w:rsidRDefault="0007438E">
            <w:pPr>
              <w:pStyle w:val="TAC"/>
              <w:rPr>
                <w:ins w:id="28605" w:author="LGE" w:date="2025-01-17T12:18:00Z"/>
              </w:rPr>
              <w:pPrChange w:id="28606" w:author="LGEc" w:date="2025-05-09T13:58:00Z">
                <w:pPr>
                  <w:jc w:val="center"/>
                </w:pPr>
              </w:pPrChange>
            </w:pPr>
            <w:ins w:id="28607" w:author="LGE" w:date="2025-01-17T12:18:00Z">
              <w:r w:rsidRPr="00DA31D4">
                <w:rPr>
                  <w:rFonts w:hint="eastAsia"/>
                </w:rPr>
                <w:t>11.3</w:t>
              </w:r>
            </w:ins>
          </w:p>
        </w:tc>
        <w:tc>
          <w:tcPr>
            <w:tcW w:w="701" w:type="dxa"/>
            <w:tcBorders>
              <w:top w:val="nil"/>
              <w:left w:val="nil"/>
              <w:bottom w:val="nil"/>
              <w:right w:val="nil"/>
            </w:tcBorders>
            <w:shd w:val="clear" w:color="000000" w:fill="CDCDCD"/>
            <w:noWrap/>
            <w:vAlign w:val="center"/>
          </w:tcPr>
          <w:p w14:paraId="197ECCE0" w14:textId="77777777" w:rsidR="0007438E" w:rsidRPr="002A5BA5" w:rsidRDefault="0007438E">
            <w:pPr>
              <w:pStyle w:val="TAC"/>
              <w:rPr>
                <w:ins w:id="28608" w:author="LGE" w:date="2025-01-17T12:18:00Z"/>
              </w:rPr>
              <w:pPrChange w:id="28609" w:author="LGEc" w:date="2025-05-09T13:58:00Z">
                <w:pPr>
                  <w:jc w:val="center"/>
                </w:pPr>
              </w:pPrChange>
            </w:pPr>
            <w:ins w:id="28610" w:author="LGE" w:date="2025-01-17T12:18:00Z">
              <w:r w:rsidRPr="00DA31D4">
                <w:rPr>
                  <w:rFonts w:hint="eastAsia"/>
                </w:rPr>
                <w:t>9.4</w:t>
              </w:r>
            </w:ins>
          </w:p>
        </w:tc>
        <w:tc>
          <w:tcPr>
            <w:tcW w:w="701" w:type="dxa"/>
            <w:tcBorders>
              <w:top w:val="nil"/>
              <w:left w:val="nil"/>
              <w:bottom w:val="nil"/>
              <w:right w:val="nil"/>
            </w:tcBorders>
            <w:shd w:val="clear" w:color="000000" w:fill="C2C2C2"/>
            <w:noWrap/>
            <w:vAlign w:val="center"/>
          </w:tcPr>
          <w:p w14:paraId="30866772" w14:textId="77777777" w:rsidR="0007438E" w:rsidRPr="002A5BA5" w:rsidRDefault="0007438E">
            <w:pPr>
              <w:pStyle w:val="TAC"/>
              <w:rPr>
                <w:ins w:id="28611" w:author="LGE" w:date="2025-01-17T12:18:00Z"/>
              </w:rPr>
              <w:pPrChange w:id="28612" w:author="LGEc" w:date="2025-05-09T13:58:00Z">
                <w:pPr>
                  <w:jc w:val="center"/>
                </w:pPr>
              </w:pPrChange>
            </w:pPr>
            <w:ins w:id="28613"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6C6C6"/>
            <w:noWrap/>
            <w:vAlign w:val="center"/>
          </w:tcPr>
          <w:p w14:paraId="2F3B517D" w14:textId="77777777" w:rsidR="0007438E" w:rsidRPr="002A5BA5" w:rsidRDefault="0007438E">
            <w:pPr>
              <w:pStyle w:val="TAC"/>
              <w:rPr>
                <w:ins w:id="28614" w:author="LGE" w:date="2025-01-17T12:18:00Z"/>
              </w:rPr>
              <w:pPrChange w:id="28615" w:author="LGEc" w:date="2025-05-09T13:58:00Z">
                <w:pPr>
                  <w:jc w:val="center"/>
                </w:pPr>
              </w:pPrChange>
            </w:pPr>
            <w:ins w:id="28616" w:author="LGE" w:date="2025-01-17T12:18:00Z">
              <w:r w:rsidRPr="00DA31D4">
                <w:rPr>
                  <w:rFonts w:hint="eastAsia"/>
                </w:rPr>
                <w:t>10.4</w:t>
              </w:r>
            </w:ins>
          </w:p>
        </w:tc>
      </w:tr>
      <w:tr w:rsidR="0007438E" w:rsidRPr="00A45F58" w14:paraId="031D1679" w14:textId="77777777" w:rsidTr="009D1F4B">
        <w:trPr>
          <w:trHeight w:hRule="exact" w:val="232"/>
          <w:jc w:val="center"/>
          <w:ins w:id="28617" w:author="LGE" w:date="2025-01-17T12:18:00Z"/>
        </w:trPr>
        <w:tc>
          <w:tcPr>
            <w:tcW w:w="1684" w:type="dxa"/>
            <w:vMerge w:val="restart"/>
            <w:shd w:val="clear" w:color="auto" w:fill="auto"/>
            <w:noWrap/>
            <w:vAlign w:val="center"/>
            <w:hideMark/>
          </w:tcPr>
          <w:p w14:paraId="726101B3" w14:textId="77777777" w:rsidR="0007438E" w:rsidRPr="00A45F58" w:rsidRDefault="0007438E">
            <w:pPr>
              <w:pStyle w:val="TAC"/>
              <w:rPr>
                <w:ins w:id="28618" w:author="LGE" w:date="2025-01-17T12:18:00Z"/>
                <w:rFonts w:eastAsia="굴림"/>
              </w:rPr>
              <w:pPrChange w:id="28619" w:author="LGEc" w:date="2025-05-09T13:58:00Z">
                <w:pPr>
                  <w:jc w:val="center"/>
                </w:pPr>
              </w:pPrChange>
            </w:pPr>
            <w:ins w:id="28620" w:author="LGE" w:date="2025-01-17T12:18:00Z">
              <w:r>
                <w:t>S10_10_G30_10</w:t>
              </w:r>
            </w:ins>
          </w:p>
        </w:tc>
        <w:tc>
          <w:tcPr>
            <w:tcW w:w="1100" w:type="dxa"/>
            <w:shd w:val="clear" w:color="auto" w:fill="auto"/>
            <w:noWrap/>
            <w:vAlign w:val="center"/>
            <w:hideMark/>
          </w:tcPr>
          <w:p w14:paraId="0E8B1F26" w14:textId="77777777" w:rsidR="0007438E" w:rsidRPr="00A45F58" w:rsidRDefault="0007438E">
            <w:pPr>
              <w:pStyle w:val="TAH"/>
              <w:rPr>
                <w:ins w:id="28621" w:author="LGE" w:date="2025-01-17T12:18:00Z"/>
              </w:rPr>
              <w:pPrChange w:id="28622" w:author="LGEc" w:date="2025-05-09T13:59:00Z">
                <w:pPr>
                  <w:jc w:val="center"/>
                </w:pPr>
              </w:pPrChange>
            </w:pPr>
            <w:ins w:id="28623" w:author="LGE" w:date="2025-01-17T12:18:00Z">
              <w:r>
                <w:t>Scenario</w:t>
              </w:r>
            </w:ins>
            <w:ins w:id="28624" w:author="LGEc" w:date="2025-05-09T15:44:00Z">
              <w:r>
                <w:t>#</w:t>
              </w:r>
            </w:ins>
            <w:ins w:id="2862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A36B6AC" w14:textId="77777777" w:rsidR="0007438E" w:rsidRPr="00DA31D4" w:rsidRDefault="0007438E">
            <w:pPr>
              <w:pStyle w:val="TAH"/>
              <w:rPr>
                <w:ins w:id="28626" w:author="LGE" w:date="2025-01-17T12:18:00Z"/>
              </w:rPr>
              <w:pPrChange w:id="28627" w:author="LGEc" w:date="2025-05-09T13:59:00Z">
                <w:pPr>
                  <w:jc w:val="center"/>
                </w:pPr>
              </w:pPrChange>
            </w:pPr>
            <w:ins w:id="2862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0A8AFF" w14:textId="77777777" w:rsidR="0007438E" w:rsidRPr="00DA31D4" w:rsidRDefault="0007438E">
            <w:pPr>
              <w:pStyle w:val="TAH"/>
              <w:rPr>
                <w:ins w:id="28629" w:author="LGE" w:date="2025-01-17T12:18:00Z"/>
              </w:rPr>
              <w:pPrChange w:id="28630" w:author="LGEc" w:date="2025-05-09T13:59:00Z">
                <w:pPr>
                  <w:jc w:val="center"/>
                </w:pPr>
              </w:pPrChange>
            </w:pPr>
            <w:ins w:id="2863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34069" w14:textId="77777777" w:rsidR="0007438E" w:rsidRPr="00DA31D4" w:rsidRDefault="0007438E">
            <w:pPr>
              <w:pStyle w:val="TAH"/>
              <w:rPr>
                <w:ins w:id="28632" w:author="LGE" w:date="2025-01-17T12:18:00Z"/>
              </w:rPr>
              <w:pPrChange w:id="28633" w:author="LGEc" w:date="2025-05-09T13:59:00Z">
                <w:pPr>
                  <w:jc w:val="center"/>
                </w:pPr>
              </w:pPrChange>
            </w:pPr>
            <w:ins w:id="2863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4AEC03" w14:textId="77777777" w:rsidR="0007438E" w:rsidRPr="00DA31D4" w:rsidRDefault="0007438E">
            <w:pPr>
              <w:pStyle w:val="TAH"/>
              <w:rPr>
                <w:ins w:id="28635" w:author="LGE" w:date="2025-01-17T12:18:00Z"/>
              </w:rPr>
              <w:pPrChange w:id="28636" w:author="LGEc" w:date="2025-05-09T13:59:00Z">
                <w:pPr>
                  <w:jc w:val="center"/>
                </w:pPr>
              </w:pPrChange>
            </w:pPr>
            <w:ins w:id="2863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D1032" w14:textId="77777777" w:rsidR="0007438E" w:rsidRPr="00DA31D4" w:rsidRDefault="0007438E">
            <w:pPr>
              <w:pStyle w:val="TAH"/>
              <w:rPr>
                <w:ins w:id="28638" w:author="LGE" w:date="2025-01-17T12:18:00Z"/>
              </w:rPr>
              <w:pPrChange w:id="28639" w:author="LGEc" w:date="2025-05-09T13:59:00Z">
                <w:pPr>
                  <w:jc w:val="center"/>
                </w:pPr>
              </w:pPrChange>
            </w:pPr>
            <w:ins w:id="2864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33796" w14:textId="77777777" w:rsidR="0007438E" w:rsidRPr="00DA31D4" w:rsidRDefault="0007438E">
            <w:pPr>
              <w:pStyle w:val="TAH"/>
              <w:rPr>
                <w:ins w:id="28641" w:author="LGE" w:date="2025-01-17T12:18:00Z"/>
              </w:rPr>
              <w:pPrChange w:id="28642" w:author="LGEc" w:date="2025-05-09T13:59:00Z">
                <w:pPr>
                  <w:jc w:val="center"/>
                </w:pPr>
              </w:pPrChange>
            </w:pPr>
            <w:ins w:id="2864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286523" w14:textId="77777777" w:rsidR="0007438E" w:rsidRPr="00DA31D4" w:rsidRDefault="0007438E">
            <w:pPr>
              <w:pStyle w:val="TAH"/>
              <w:rPr>
                <w:ins w:id="28644" w:author="LGE" w:date="2025-01-17T12:18:00Z"/>
              </w:rPr>
              <w:pPrChange w:id="28645" w:author="LGEc" w:date="2025-05-09T13:59:00Z">
                <w:pPr>
                  <w:jc w:val="center"/>
                </w:pPr>
              </w:pPrChange>
            </w:pPr>
            <w:ins w:id="2864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CBBEC" w14:textId="77777777" w:rsidR="0007438E" w:rsidRPr="00DA31D4" w:rsidRDefault="0007438E">
            <w:pPr>
              <w:pStyle w:val="TAH"/>
              <w:rPr>
                <w:ins w:id="28647" w:author="LGE" w:date="2025-01-17T12:18:00Z"/>
              </w:rPr>
              <w:pPrChange w:id="28648" w:author="LGEc" w:date="2025-05-09T13:59:00Z">
                <w:pPr>
                  <w:jc w:val="center"/>
                </w:pPr>
              </w:pPrChange>
            </w:pPr>
            <w:ins w:id="2864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1F5CC" w14:textId="77777777" w:rsidR="0007438E" w:rsidRPr="00DA31D4" w:rsidRDefault="0007438E">
            <w:pPr>
              <w:pStyle w:val="TAH"/>
              <w:rPr>
                <w:ins w:id="28650" w:author="LGE" w:date="2025-01-17T12:18:00Z"/>
              </w:rPr>
              <w:pPrChange w:id="28651" w:author="LGEc" w:date="2025-05-09T13:59:00Z">
                <w:pPr>
                  <w:jc w:val="center"/>
                </w:pPr>
              </w:pPrChange>
            </w:pPr>
            <w:ins w:id="2865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BF5B43" w14:textId="77777777" w:rsidR="0007438E" w:rsidRPr="00DA31D4" w:rsidRDefault="0007438E">
            <w:pPr>
              <w:pStyle w:val="TAH"/>
              <w:rPr>
                <w:ins w:id="28653" w:author="LGE" w:date="2025-01-17T12:18:00Z"/>
              </w:rPr>
              <w:pPrChange w:id="28654" w:author="LGEc" w:date="2025-05-09T13:59:00Z">
                <w:pPr>
                  <w:jc w:val="center"/>
                </w:pPr>
              </w:pPrChange>
            </w:pPr>
            <w:ins w:id="28655" w:author="LGE" w:date="2025-01-17T12:18:00Z">
              <w:r>
                <w:t>#10</w:t>
              </w:r>
            </w:ins>
          </w:p>
        </w:tc>
      </w:tr>
      <w:tr w:rsidR="0007438E" w:rsidRPr="002A5BA5" w14:paraId="09AD9226" w14:textId="77777777" w:rsidTr="009D1F4B">
        <w:trPr>
          <w:trHeight w:hRule="exact" w:val="232"/>
          <w:jc w:val="center"/>
          <w:ins w:id="28656" w:author="LGE" w:date="2025-01-17T12:18:00Z"/>
        </w:trPr>
        <w:tc>
          <w:tcPr>
            <w:tcW w:w="1684" w:type="dxa"/>
            <w:vMerge/>
            <w:shd w:val="clear" w:color="auto" w:fill="auto"/>
            <w:noWrap/>
            <w:hideMark/>
          </w:tcPr>
          <w:p w14:paraId="0DF3E0A0" w14:textId="77777777" w:rsidR="0007438E" w:rsidRPr="00A45F58" w:rsidRDefault="0007438E" w:rsidP="009D1F4B">
            <w:pPr>
              <w:jc w:val="center"/>
              <w:rPr>
                <w:ins w:id="28657" w:author="LGE" w:date="2025-01-17T12:18:00Z"/>
                <w:color w:val="000000"/>
              </w:rPr>
            </w:pPr>
          </w:p>
        </w:tc>
        <w:tc>
          <w:tcPr>
            <w:tcW w:w="1100" w:type="dxa"/>
            <w:shd w:val="clear" w:color="auto" w:fill="auto"/>
            <w:noWrap/>
            <w:vAlign w:val="center"/>
            <w:hideMark/>
          </w:tcPr>
          <w:p w14:paraId="5FFD043C" w14:textId="77777777" w:rsidR="0007438E" w:rsidRPr="00A45F58" w:rsidRDefault="0007438E">
            <w:pPr>
              <w:pStyle w:val="TAC"/>
              <w:rPr>
                <w:ins w:id="28658" w:author="LGE" w:date="2025-01-17T12:18:00Z"/>
              </w:rPr>
              <w:pPrChange w:id="28659" w:author="LGEc" w:date="2025-05-09T13:58:00Z">
                <w:pPr>
                  <w:jc w:val="center"/>
                </w:pPr>
              </w:pPrChange>
            </w:pPr>
            <w:ins w:id="28660" w:author="LGE" w:date="2025-01-17T12:18:00Z">
              <w:r w:rsidRPr="00A45F58">
                <w:t>'QPSK'</w:t>
              </w:r>
            </w:ins>
          </w:p>
        </w:tc>
        <w:tc>
          <w:tcPr>
            <w:tcW w:w="701" w:type="dxa"/>
            <w:tcBorders>
              <w:top w:val="nil"/>
              <w:left w:val="nil"/>
              <w:bottom w:val="nil"/>
              <w:right w:val="nil"/>
            </w:tcBorders>
            <w:shd w:val="clear" w:color="000000" w:fill="D0D0D0"/>
            <w:noWrap/>
            <w:vAlign w:val="center"/>
          </w:tcPr>
          <w:p w14:paraId="089865CA" w14:textId="77777777" w:rsidR="0007438E" w:rsidRPr="002A5BA5" w:rsidRDefault="0007438E">
            <w:pPr>
              <w:pStyle w:val="TAC"/>
              <w:rPr>
                <w:ins w:id="28661" w:author="LGE" w:date="2025-01-17T12:18:00Z"/>
              </w:rPr>
              <w:pPrChange w:id="28662" w:author="LGEc" w:date="2025-05-09T13:58:00Z">
                <w:pPr>
                  <w:jc w:val="center"/>
                </w:pPr>
              </w:pPrChange>
            </w:pPr>
            <w:ins w:id="28663" w:author="LGE" w:date="2025-01-17T12:18:00Z">
              <w:r w:rsidRPr="00DA31D4">
                <w:rPr>
                  <w:rFonts w:hint="eastAsia"/>
                </w:rPr>
                <w:t>9.0</w:t>
              </w:r>
            </w:ins>
          </w:p>
        </w:tc>
        <w:tc>
          <w:tcPr>
            <w:tcW w:w="701" w:type="dxa"/>
            <w:tcBorders>
              <w:top w:val="nil"/>
              <w:left w:val="nil"/>
              <w:bottom w:val="nil"/>
              <w:right w:val="nil"/>
            </w:tcBorders>
            <w:shd w:val="clear" w:color="000000" w:fill="CDCDCD"/>
            <w:noWrap/>
            <w:vAlign w:val="center"/>
          </w:tcPr>
          <w:p w14:paraId="5985B0C0" w14:textId="77777777" w:rsidR="0007438E" w:rsidRPr="002A5BA5" w:rsidRDefault="0007438E">
            <w:pPr>
              <w:pStyle w:val="TAC"/>
              <w:rPr>
                <w:ins w:id="28664" w:author="LGE" w:date="2025-01-17T12:18:00Z"/>
              </w:rPr>
              <w:pPrChange w:id="28665" w:author="LGEc" w:date="2025-05-09T13:58:00Z">
                <w:pPr>
                  <w:jc w:val="center"/>
                </w:pPr>
              </w:pPrChange>
            </w:pPr>
            <w:ins w:id="28666" w:author="LGE" w:date="2025-01-17T12:18:00Z">
              <w:r w:rsidRPr="00DA31D4">
                <w:rPr>
                  <w:rFonts w:hint="eastAsia"/>
                </w:rPr>
                <w:t>9.4</w:t>
              </w:r>
            </w:ins>
          </w:p>
        </w:tc>
        <w:tc>
          <w:tcPr>
            <w:tcW w:w="701" w:type="dxa"/>
            <w:tcBorders>
              <w:top w:val="nil"/>
              <w:left w:val="nil"/>
              <w:bottom w:val="nil"/>
              <w:right w:val="nil"/>
            </w:tcBorders>
            <w:shd w:val="clear" w:color="000000" w:fill="D7D7D7"/>
            <w:noWrap/>
            <w:vAlign w:val="center"/>
          </w:tcPr>
          <w:p w14:paraId="78DAA2B1" w14:textId="77777777" w:rsidR="0007438E" w:rsidRPr="002A5BA5" w:rsidRDefault="0007438E">
            <w:pPr>
              <w:pStyle w:val="TAC"/>
              <w:rPr>
                <w:ins w:id="28667" w:author="LGE" w:date="2025-01-17T12:18:00Z"/>
              </w:rPr>
              <w:pPrChange w:id="28668" w:author="LGEc" w:date="2025-05-09T13:58:00Z">
                <w:pPr>
                  <w:jc w:val="center"/>
                </w:pPr>
              </w:pPrChange>
            </w:pPr>
            <w:ins w:id="28669" w:author="LGE" w:date="2025-01-17T12:18:00Z">
              <w:r w:rsidRPr="00DA31D4">
                <w:rPr>
                  <w:rFonts w:hint="eastAsia"/>
                </w:rPr>
                <w:t>8.0</w:t>
              </w:r>
            </w:ins>
          </w:p>
        </w:tc>
        <w:tc>
          <w:tcPr>
            <w:tcW w:w="701" w:type="dxa"/>
            <w:tcBorders>
              <w:top w:val="nil"/>
              <w:left w:val="nil"/>
              <w:bottom w:val="nil"/>
              <w:right w:val="nil"/>
            </w:tcBorders>
            <w:shd w:val="clear" w:color="000000" w:fill="D8D8D8"/>
            <w:noWrap/>
            <w:vAlign w:val="center"/>
          </w:tcPr>
          <w:p w14:paraId="76A0648C" w14:textId="77777777" w:rsidR="0007438E" w:rsidRPr="002A5BA5" w:rsidRDefault="0007438E">
            <w:pPr>
              <w:pStyle w:val="TAC"/>
              <w:rPr>
                <w:ins w:id="28670" w:author="LGE" w:date="2025-01-17T12:18:00Z"/>
              </w:rPr>
              <w:pPrChange w:id="28671" w:author="LGEc" w:date="2025-05-09T13:58:00Z">
                <w:pPr>
                  <w:jc w:val="center"/>
                </w:pPr>
              </w:pPrChange>
            </w:pPr>
            <w:ins w:id="28672"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023E3FA1" w14:textId="77777777" w:rsidR="0007438E" w:rsidRPr="002A5BA5" w:rsidRDefault="0007438E">
            <w:pPr>
              <w:pStyle w:val="TAC"/>
              <w:rPr>
                <w:ins w:id="28673" w:author="LGE" w:date="2025-01-17T12:18:00Z"/>
              </w:rPr>
              <w:pPrChange w:id="28674" w:author="LGEc" w:date="2025-05-09T13:58:00Z">
                <w:pPr>
                  <w:jc w:val="center"/>
                </w:pPr>
              </w:pPrChange>
            </w:pPr>
            <w:ins w:id="28675" w:author="LGE" w:date="2025-01-17T12:18:00Z">
              <w:r w:rsidRPr="00DA31D4">
                <w:rPr>
                  <w:rFonts w:hint="eastAsia"/>
                </w:rPr>
                <w:t>7.6</w:t>
              </w:r>
            </w:ins>
          </w:p>
        </w:tc>
        <w:tc>
          <w:tcPr>
            <w:tcW w:w="701" w:type="dxa"/>
            <w:tcBorders>
              <w:top w:val="nil"/>
              <w:left w:val="nil"/>
              <w:bottom w:val="nil"/>
              <w:right w:val="nil"/>
            </w:tcBorders>
            <w:shd w:val="clear" w:color="000000" w:fill="DBDBDB"/>
            <w:noWrap/>
            <w:vAlign w:val="center"/>
          </w:tcPr>
          <w:p w14:paraId="291BC534" w14:textId="77777777" w:rsidR="0007438E" w:rsidRPr="002A5BA5" w:rsidRDefault="0007438E">
            <w:pPr>
              <w:pStyle w:val="TAC"/>
              <w:rPr>
                <w:ins w:id="28676" w:author="LGE" w:date="2025-01-17T12:18:00Z"/>
              </w:rPr>
              <w:pPrChange w:id="28677" w:author="LGEc" w:date="2025-05-09T13:58:00Z">
                <w:pPr>
                  <w:jc w:val="center"/>
                </w:pPr>
              </w:pPrChange>
            </w:pPr>
            <w:ins w:id="28678" w:author="LGE" w:date="2025-01-17T12:18:00Z">
              <w:r w:rsidRPr="00DA31D4">
                <w:rPr>
                  <w:rFonts w:hint="eastAsia"/>
                </w:rPr>
                <w:t>7.5</w:t>
              </w:r>
            </w:ins>
          </w:p>
        </w:tc>
        <w:tc>
          <w:tcPr>
            <w:tcW w:w="701" w:type="dxa"/>
            <w:tcBorders>
              <w:top w:val="nil"/>
              <w:left w:val="nil"/>
              <w:bottom w:val="nil"/>
              <w:right w:val="nil"/>
            </w:tcBorders>
            <w:shd w:val="clear" w:color="000000" w:fill="E2E2E2"/>
            <w:noWrap/>
            <w:vAlign w:val="center"/>
          </w:tcPr>
          <w:p w14:paraId="29691AD6" w14:textId="77777777" w:rsidR="0007438E" w:rsidRPr="002A5BA5" w:rsidRDefault="0007438E">
            <w:pPr>
              <w:pStyle w:val="TAC"/>
              <w:rPr>
                <w:ins w:id="28679" w:author="LGE" w:date="2025-01-17T12:18:00Z"/>
              </w:rPr>
              <w:pPrChange w:id="28680" w:author="LGEc" w:date="2025-05-09T13:58:00Z">
                <w:pPr>
                  <w:jc w:val="center"/>
                </w:pPr>
              </w:pPrChange>
            </w:pPr>
            <w:ins w:id="28681"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40373E09" w14:textId="77777777" w:rsidR="0007438E" w:rsidRPr="002A5BA5" w:rsidRDefault="0007438E">
            <w:pPr>
              <w:pStyle w:val="TAC"/>
              <w:rPr>
                <w:ins w:id="28682" w:author="LGE" w:date="2025-01-17T12:18:00Z"/>
              </w:rPr>
              <w:pPrChange w:id="28683" w:author="LGEc" w:date="2025-05-09T13:58:00Z">
                <w:pPr>
                  <w:jc w:val="center"/>
                </w:pPr>
              </w:pPrChange>
            </w:pPr>
            <w:ins w:id="28684" w:author="LGE" w:date="2025-01-17T12:18:00Z">
              <w:r w:rsidRPr="00DA31D4">
                <w:rPr>
                  <w:rFonts w:hint="eastAsia"/>
                </w:rPr>
                <w:t>6.6</w:t>
              </w:r>
            </w:ins>
          </w:p>
        </w:tc>
        <w:tc>
          <w:tcPr>
            <w:tcW w:w="701" w:type="dxa"/>
            <w:tcBorders>
              <w:top w:val="nil"/>
              <w:left w:val="nil"/>
              <w:bottom w:val="nil"/>
              <w:right w:val="nil"/>
            </w:tcBorders>
            <w:shd w:val="clear" w:color="000000" w:fill="E5E5E5"/>
            <w:noWrap/>
            <w:vAlign w:val="center"/>
          </w:tcPr>
          <w:p w14:paraId="2253C540" w14:textId="77777777" w:rsidR="0007438E" w:rsidRPr="002A5BA5" w:rsidRDefault="0007438E">
            <w:pPr>
              <w:pStyle w:val="TAC"/>
              <w:rPr>
                <w:ins w:id="28685" w:author="LGE" w:date="2025-01-17T12:18:00Z"/>
              </w:rPr>
              <w:pPrChange w:id="28686" w:author="LGEc" w:date="2025-05-09T13:58:00Z">
                <w:pPr>
                  <w:jc w:val="center"/>
                </w:pPr>
              </w:pPrChange>
            </w:pPr>
            <w:ins w:id="28687" w:author="LGE" w:date="2025-01-17T12:18:00Z">
              <w:r w:rsidRPr="00DA31D4">
                <w:rPr>
                  <w:rFonts w:hint="eastAsia"/>
                </w:rPr>
                <w:t>6.2</w:t>
              </w:r>
            </w:ins>
          </w:p>
        </w:tc>
        <w:tc>
          <w:tcPr>
            <w:tcW w:w="701" w:type="dxa"/>
            <w:tcBorders>
              <w:top w:val="nil"/>
              <w:left w:val="nil"/>
              <w:bottom w:val="nil"/>
              <w:right w:val="single" w:sz="4" w:space="0" w:color="auto"/>
            </w:tcBorders>
            <w:shd w:val="clear" w:color="000000" w:fill="E6E6E6"/>
            <w:noWrap/>
            <w:vAlign w:val="center"/>
          </w:tcPr>
          <w:p w14:paraId="02C2E3E6" w14:textId="77777777" w:rsidR="0007438E" w:rsidRPr="002A5BA5" w:rsidRDefault="0007438E">
            <w:pPr>
              <w:pStyle w:val="TAC"/>
              <w:rPr>
                <w:ins w:id="28688" w:author="LGE" w:date="2025-01-17T12:18:00Z"/>
              </w:rPr>
              <w:pPrChange w:id="28689" w:author="LGEc" w:date="2025-05-09T13:58:00Z">
                <w:pPr>
                  <w:jc w:val="center"/>
                </w:pPr>
              </w:pPrChange>
            </w:pPr>
            <w:ins w:id="28690" w:author="LGE" w:date="2025-01-17T12:18:00Z">
              <w:r w:rsidRPr="00DA31D4">
                <w:rPr>
                  <w:rFonts w:hint="eastAsia"/>
                </w:rPr>
                <w:t>6.1</w:t>
              </w:r>
            </w:ins>
          </w:p>
        </w:tc>
      </w:tr>
      <w:tr w:rsidR="0007438E" w:rsidRPr="002A5BA5" w14:paraId="0B82FF74" w14:textId="77777777" w:rsidTr="009D1F4B">
        <w:trPr>
          <w:trHeight w:hRule="exact" w:val="232"/>
          <w:jc w:val="center"/>
          <w:ins w:id="28691" w:author="LGE" w:date="2025-01-17T12:18:00Z"/>
        </w:trPr>
        <w:tc>
          <w:tcPr>
            <w:tcW w:w="1684" w:type="dxa"/>
            <w:vMerge/>
            <w:shd w:val="clear" w:color="auto" w:fill="auto"/>
            <w:vAlign w:val="center"/>
            <w:hideMark/>
          </w:tcPr>
          <w:p w14:paraId="62CC79FF" w14:textId="77777777" w:rsidR="0007438E" w:rsidRPr="00A45F58" w:rsidRDefault="0007438E" w:rsidP="009D1F4B">
            <w:pPr>
              <w:rPr>
                <w:ins w:id="28692" w:author="LGE" w:date="2025-01-17T12:18:00Z"/>
                <w:color w:val="000000"/>
              </w:rPr>
            </w:pPr>
          </w:p>
        </w:tc>
        <w:tc>
          <w:tcPr>
            <w:tcW w:w="1100" w:type="dxa"/>
            <w:shd w:val="clear" w:color="auto" w:fill="auto"/>
            <w:noWrap/>
            <w:vAlign w:val="center"/>
            <w:hideMark/>
          </w:tcPr>
          <w:p w14:paraId="59711354" w14:textId="77777777" w:rsidR="0007438E" w:rsidRPr="00A45F58" w:rsidRDefault="0007438E">
            <w:pPr>
              <w:pStyle w:val="TAC"/>
              <w:rPr>
                <w:ins w:id="28693" w:author="LGE" w:date="2025-01-17T12:18:00Z"/>
              </w:rPr>
              <w:pPrChange w:id="28694" w:author="LGEc" w:date="2025-05-09T13:58:00Z">
                <w:pPr>
                  <w:jc w:val="center"/>
                </w:pPr>
              </w:pPrChange>
            </w:pPr>
            <w:ins w:id="28695" w:author="LGE" w:date="2025-01-17T12:18:00Z">
              <w:r w:rsidRPr="00A45F58">
                <w:t>'16QAM'</w:t>
              </w:r>
            </w:ins>
          </w:p>
        </w:tc>
        <w:tc>
          <w:tcPr>
            <w:tcW w:w="701" w:type="dxa"/>
            <w:tcBorders>
              <w:top w:val="nil"/>
              <w:left w:val="nil"/>
              <w:bottom w:val="nil"/>
              <w:right w:val="nil"/>
            </w:tcBorders>
            <w:shd w:val="clear" w:color="000000" w:fill="D0D0D0"/>
            <w:noWrap/>
            <w:vAlign w:val="center"/>
          </w:tcPr>
          <w:p w14:paraId="61FF570E" w14:textId="77777777" w:rsidR="0007438E" w:rsidRPr="002A5BA5" w:rsidRDefault="0007438E">
            <w:pPr>
              <w:pStyle w:val="TAC"/>
              <w:rPr>
                <w:ins w:id="28696" w:author="LGE" w:date="2025-01-17T12:18:00Z"/>
              </w:rPr>
              <w:pPrChange w:id="28697" w:author="LGEc" w:date="2025-05-09T13:58:00Z">
                <w:pPr>
                  <w:jc w:val="center"/>
                </w:pPr>
              </w:pPrChange>
            </w:pPr>
            <w:ins w:id="28698" w:author="LGE" w:date="2025-01-17T12:18:00Z">
              <w:r w:rsidRPr="00DA31D4">
                <w:rPr>
                  <w:rFonts w:hint="eastAsia"/>
                </w:rPr>
                <w:t>9.0</w:t>
              </w:r>
            </w:ins>
          </w:p>
        </w:tc>
        <w:tc>
          <w:tcPr>
            <w:tcW w:w="701" w:type="dxa"/>
            <w:tcBorders>
              <w:top w:val="nil"/>
              <w:left w:val="nil"/>
              <w:bottom w:val="nil"/>
              <w:right w:val="nil"/>
            </w:tcBorders>
            <w:shd w:val="clear" w:color="000000" w:fill="D0D0D0"/>
            <w:noWrap/>
            <w:vAlign w:val="center"/>
          </w:tcPr>
          <w:p w14:paraId="1BBB9040" w14:textId="77777777" w:rsidR="0007438E" w:rsidRPr="002A5BA5" w:rsidRDefault="0007438E">
            <w:pPr>
              <w:pStyle w:val="TAC"/>
              <w:rPr>
                <w:ins w:id="28699" w:author="LGE" w:date="2025-01-17T12:18:00Z"/>
              </w:rPr>
              <w:pPrChange w:id="28700" w:author="LGEc" w:date="2025-05-09T13:58:00Z">
                <w:pPr>
                  <w:jc w:val="center"/>
                </w:pPr>
              </w:pPrChange>
            </w:pPr>
            <w:ins w:id="28701" w:author="LGE" w:date="2025-01-17T12:18:00Z">
              <w:r w:rsidRPr="00DA31D4">
                <w:rPr>
                  <w:rFonts w:hint="eastAsia"/>
                </w:rPr>
                <w:t>9.0</w:t>
              </w:r>
            </w:ins>
          </w:p>
        </w:tc>
        <w:tc>
          <w:tcPr>
            <w:tcW w:w="701" w:type="dxa"/>
            <w:tcBorders>
              <w:top w:val="nil"/>
              <w:left w:val="nil"/>
              <w:bottom w:val="nil"/>
              <w:right w:val="nil"/>
            </w:tcBorders>
            <w:shd w:val="clear" w:color="000000" w:fill="D7D7D7"/>
            <w:noWrap/>
            <w:vAlign w:val="center"/>
          </w:tcPr>
          <w:p w14:paraId="0599AAC4" w14:textId="77777777" w:rsidR="0007438E" w:rsidRPr="002A5BA5" w:rsidRDefault="0007438E">
            <w:pPr>
              <w:pStyle w:val="TAC"/>
              <w:rPr>
                <w:ins w:id="28702" w:author="LGE" w:date="2025-01-17T12:18:00Z"/>
              </w:rPr>
              <w:pPrChange w:id="28703" w:author="LGEc" w:date="2025-05-09T13:58:00Z">
                <w:pPr>
                  <w:jc w:val="center"/>
                </w:pPr>
              </w:pPrChange>
            </w:pPr>
            <w:ins w:id="28704" w:author="LGE" w:date="2025-01-17T12:18:00Z">
              <w:r w:rsidRPr="00DA31D4">
                <w:rPr>
                  <w:rFonts w:hint="eastAsia"/>
                </w:rPr>
                <w:t>8.0</w:t>
              </w:r>
            </w:ins>
          </w:p>
        </w:tc>
        <w:tc>
          <w:tcPr>
            <w:tcW w:w="701" w:type="dxa"/>
            <w:tcBorders>
              <w:top w:val="nil"/>
              <w:left w:val="nil"/>
              <w:bottom w:val="nil"/>
              <w:right w:val="nil"/>
            </w:tcBorders>
            <w:shd w:val="clear" w:color="000000" w:fill="D8D8D8"/>
            <w:noWrap/>
            <w:vAlign w:val="center"/>
          </w:tcPr>
          <w:p w14:paraId="7338C790" w14:textId="77777777" w:rsidR="0007438E" w:rsidRPr="002A5BA5" w:rsidRDefault="0007438E">
            <w:pPr>
              <w:pStyle w:val="TAC"/>
              <w:rPr>
                <w:ins w:id="28705" w:author="LGE" w:date="2025-01-17T12:18:00Z"/>
              </w:rPr>
              <w:pPrChange w:id="28706" w:author="LGEc" w:date="2025-05-09T13:58:00Z">
                <w:pPr>
                  <w:jc w:val="center"/>
                </w:pPr>
              </w:pPrChange>
            </w:pPr>
            <w:ins w:id="28707"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644CDF83" w14:textId="77777777" w:rsidR="0007438E" w:rsidRPr="002A5BA5" w:rsidRDefault="0007438E">
            <w:pPr>
              <w:pStyle w:val="TAC"/>
              <w:rPr>
                <w:ins w:id="28708" w:author="LGE" w:date="2025-01-17T12:18:00Z"/>
              </w:rPr>
              <w:pPrChange w:id="28709" w:author="LGEc" w:date="2025-05-09T13:58:00Z">
                <w:pPr>
                  <w:jc w:val="center"/>
                </w:pPr>
              </w:pPrChange>
            </w:pPr>
            <w:ins w:id="28710" w:author="LGE" w:date="2025-01-17T12:18:00Z">
              <w:r w:rsidRPr="00DA31D4">
                <w:rPr>
                  <w:rFonts w:hint="eastAsia"/>
                </w:rPr>
                <w:t>7.6</w:t>
              </w:r>
            </w:ins>
          </w:p>
        </w:tc>
        <w:tc>
          <w:tcPr>
            <w:tcW w:w="701" w:type="dxa"/>
            <w:tcBorders>
              <w:top w:val="nil"/>
              <w:left w:val="nil"/>
              <w:bottom w:val="nil"/>
              <w:right w:val="nil"/>
            </w:tcBorders>
            <w:shd w:val="clear" w:color="000000" w:fill="DBDBDB"/>
            <w:noWrap/>
            <w:vAlign w:val="center"/>
          </w:tcPr>
          <w:p w14:paraId="74279CB2" w14:textId="77777777" w:rsidR="0007438E" w:rsidRPr="002A5BA5" w:rsidRDefault="0007438E">
            <w:pPr>
              <w:pStyle w:val="TAC"/>
              <w:rPr>
                <w:ins w:id="28711" w:author="LGE" w:date="2025-01-17T12:18:00Z"/>
              </w:rPr>
              <w:pPrChange w:id="28712" w:author="LGEc" w:date="2025-05-09T13:58:00Z">
                <w:pPr>
                  <w:jc w:val="center"/>
                </w:pPr>
              </w:pPrChange>
            </w:pPr>
            <w:ins w:id="28713" w:author="LGE" w:date="2025-01-17T12:18:00Z">
              <w:r w:rsidRPr="00DA31D4">
                <w:rPr>
                  <w:rFonts w:hint="eastAsia"/>
                </w:rPr>
                <w:t>7.5</w:t>
              </w:r>
            </w:ins>
          </w:p>
        </w:tc>
        <w:tc>
          <w:tcPr>
            <w:tcW w:w="701" w:type="dxa"/>
            <w:tcBorders>
              <w:top w:val="nil"/>
              <w:left w:val="nil"/>
              <w:bottom w:val="nil"/>
              <w:right w:val="nil"/>
            </w:tcBorders>
            <w:shd w:val="clear" w:color="000000" w:fill="E2E2E2"/>
            <w:noWrap/>
            <w:vAlign w:val="center"/>
          </w:tcPr>
          <w:p w14:paraId="2EB35F63" w14:textId="77777777" w:rsidR="0007438E" w:rsidRPr="002A5BA5" w:rsidRDefault="0007438E">
            <w:pPr>
              <w:pStyle w:val="TAC"/>
              <w:rPr>
                <w:ins w:id="28714" w:author="LGE" w:date="2025-01-17T12:18:00Z"/>
              </w:rPr>
              <w:pPrChange w:id="28715" w:author="LGEc" w:date="2025-05-09T13:58:00Z">
                <w:pPr>
                  <w:jc w:val="center"/>
                </w:pPr>
              </w:pPrChange>
            </w:pPr>
            <w:ins w:id="28716"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325F2338" w14:textId="77777777" w:rsidR="0007438E" w:rsidRPr="002A5BA5" w:rsidRDefault="0007438E">
            <w:pPr>
              <w:pStyle w:val="TAC"/>
              <w:rPr>
                <w:ins w:id="28717" w:author="LGE" w:date="2025-01-17T12:18:00Z"/>
              </w:rPr>
              <w:pPrChange w:id="28718" w:author="LGEc" w:date="2025-05-09T13:58:00Z">
                <w:pPr>
                  <w:jc w:val="center"/>
                </w:pPr>
              </w:pPrChange>
            </w:pPr>
            <w:ins w:id="28719"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06D6F569" w14:textId="77777777" w:rsidR="0007438E" w:rsidRPr="002A5BA5" w:rsidRDefault="0007438E">
            <w:pPr>
              <w:pStyle w:val="TAC"/>
              <w:rPr>
                <w:ins w:id="28720" w:author="LGE" w:date="2025-01-17T12:18:00Z"/>
              </w:rPr>
              <w:pPrChange w:id="28721" w:author="LGEc" w:date="2025-05-09T13:58:00Z">
                <w:pPr>
                  <w:jc w:val="center"/>
                </w:pPr>
              </w:pPrChange>
            </w:pPr>
            <w:ins w:id="28722" w:author="LGE" w:date="2025-01-17T12:18:00Z">
              <w:r w:rsidRPr="00DA31D4">
                <w:rPr>
                  <w:rFonts w:hint="eastAsia"/>
                </w:rPr>
                <w:t>6.6</w:t>
              </w:r>
            </w:ins>
          </w:p>
        </w:tc>
        <w:tc>
          <w:tcPr>
            <w:tcW w:w="701" w:type="dxa"/>
            <w:tcBorders>
              <w:top w:val="nil"/>
              <w:left w:val="nil"/>
              <w:bottom w:val="nil"/>
              <w:right w:val="single" w:sz="4" w:space="0" w:color="auto"/>
            </w:tcBorders>
            <w:shd w:val="clear" w:color="000000" w:fill="E6E6E6"/>
            <w:noWrap/>
            <w:vAlign w:val="center"/>
          </w:tcPr>
          <w:p w14:paraId="7F917D5B" w14:textId="77777777" w:rsidR="0007438E" w:rsidRPr="002A5BA5" w:rsidRDefault="0007438E">
            <w:pPr>
              <w:pStyle w:val="TAC"/>
              <w:rPr>
                <w:ins w:id="28723" w:author="LGE" w:date="2025-01-17T12:18:00Z"/>
              </w:rPr>
              <w:pPrChange w:id="28724" w:author="LGEc" w:date="2025-05-09T13:58:00Z">
                <w:pPr>
                  <w:jc w:val="center"/>
                </w:pPr>
              </w:pPrChange>
            </w:pPr>
            <w:ins w:id="28725" w:author="LGE" w:date="2025-01-17T12:18:00Z">
              <w:r w:rsidRPr="00DA31D4">
                <w:rPr>
                  <w:rFonts w:hint="eastAsia"/>
                </w:rPr>
                <w:t>6.1</w:t>
              </w:r>
            </w:ins>
          </w:p>
        </w:tc>
      </w:tr>
      <w:tr w:rsidR="0007438E" w:rsidRPr="002A5BA5" w14:paraId="636883E2" w14:textId="77777777" w:rsidTr="009D1F4B">
        <w:trPr>
          <w:trHeight w:hRule="exact" w:val="232"/>
          <w:jc w:val="center"/>
          <w:ins w:id="28726" w:author="LGE" w:date="2025-01-17T12:18:00Z"/>
        </w:trPr>
        <w:tc>
          <w:tcPr>
            <w:tcW w:w="1684" w:type="dxa"/>
            <w:vMerge/>
            <w:shd w:val="clear" w:color="auto" w:fill="auto"/>
            <w:vAlign w:val="center"/>
            <w:hideMark/>
          </w:tcPr>
          <w:p w14:paraId="3B8EAE21" w14:textId="77777777" w:rsidR="0007438E" w:rsidRPr="00A45F58" w:rsidRDefault="0007438E" w:rsidP="009D1F4B">
            <w:pPr>
              <w:rPr>
                <w:ins w:id="28727" w:author="LGE" w:date="2025-01-17T12:18:00Z"/>
                <w:color w:val="000000"/>
              </w:rPr>
            </w:pPr>
          </w:p>
        </w:tc>
        <w:tc>
          <w:tcPr>
            <w:tcW w:w="1100" w:type="dxa"/>
            <w:shd w:val="clear" w:color="auto" w:fill="auto"/>
            <w:noWrap/>
            <w:vAlign w:val="center"/>
            <w:hideMark/>
          </w:tcPr>
          <w:p w14:paraId="6BBAE92C" w14:textId="77777777" w:rsidR="0007438E" w:rsidRPr="00A45F58" w:rsidRDefault="0007438E">
            <w:pPr>
              <w:pStyle w:val="TAC"/>
              <w:rPr>
                <w:ins w:id="28728" w:author="LGE" w:date="2025-01-17T12:18:00Z"/>
              </w:rPr>
              <w:pPrChange w:id="28729" w:author="LGEc" w:date="2025-05-09T13:58:00Z">
                <w:pPr>
                  <w:jc w:val="center"/>
                </w:pPr>
              </w:pPrChange>
            </w:pPr>
            <w:ins w:id="28730" w:author="LGE" w:date="2025-01-17T12:18:00Z">
              <w:r w:rsidRPr="00A45F58">
                <w:t>'64QAM'</w:t>
              </w:r>
            </w:ins>
          </w:p>
        </w:tc>
        <w:tc>
          <w:tcPr>
            <w:tcW w:w="701" w:type="dxa"/>
            <w:tcBorders>
              <w:top w:val="nil"/>
              <w:left w:val="nil"/>
              <w:bottom w:val="nil"/>
              <w:right w:val="nil"/>
            </w:tcBorders>
            <w:shd w:val="clear" w:color="000000" w:fill="D0D0D0"/>
            <w:noWrap/>
            <w:vAlign w:val="center"/>
          </w:tcPr>
          <w:p w14:paraId="7C903E3B" w14:textId="77777777" w:rsidR="0007438E" w:rsidRPr="002A5BA5" w:rsidRDefault="0007438E">
            <w:pPr>
              <w:pStyle w:val="TAC"/>
              <w:rPr>
                <w:ins w:id="28731" w:author="LGE" w:date="2025-01-17T12:18:00Z"/>
              </w:rPr>
              <w:pPrChange w:id="28732" w:author="LGEc" w:date="2025-05-09T13:58:00Z">
                <w:pPr>
                  <w:jc w:val="center"/>
                </w:pPr>
              </w:pPrChange>
            </w:pPr>
            <w:ins w:id="28733" w:author="LGE" w:date="2025-01-17T12:18:00Z">
              <w:r w:rsidRPr="00DA31D4">
                <w:rPr>
                  <w:rFonts w:hint="eastAsia"/>
                </w:rPr>
                <w:t>9.0</w:t>
              </w:r>
            </w:ins>
          </w:p>
        </w:tc>
        <w:tc>
          <w:tcPr>
            <w:tcW w:w="701" w:type="dxa"/>
            <w:tcBorders>
              <w:top w:val="nil"/>
              <w:left w:val="nil"/>
              <w:bottom w:val="nil"/>
              <w:right w:val="nil"/>
            </w:tcBorders>
            <w:shd w:val="clear" w:color="000000" w:fill="CDCDCD"/>
            <w:noWrap/>
            <w:vAlign w:val="center"/>
          </w:tcPr>
          <w:p w14:paraId="44B06A60" w14:textId="77777777" w:rsidR="0007438E" w:rsidRPr="002A5BA5" w:rsidRDefault="0007438E">
            <w:pPr>
              <w:pStyle w:val="TAC"/>
              <w:rPr>
                <w:ins w:id="28734" w:author="LGE" w:date="2025-01-17T12:18:00Z"/>
              </w:rPr>
              <w:pPrChange w:id="28735" w:author="LGEc" w:date="2025-05-09T13:58:00Z">
                <w:pPr>
                  <w:jc w:val="center"/>
                </w:pPr>
              </w:pPrChange>
            </w:pPr>
            <w:ins w:id="28736" w:author="LGE" w:date="2025-01-17T12:18:00Z">
              <w:r w:rsidRPr="00DA31D4">
                <w:rPr>
                  <w:rFonts w:hint="eastAsia"/>
                </w:rPr>
                <w:t>9.4</w:t>
              </w:r>
            </w:ins>
          </w:p>
        </w:tc>
        <w:tc>
          <w:tcPr>
            <w:tcW w:w="701" w:type="dxa"/>
            <w:tcBorders>
              <w:top w:val="nil"/>
              <w:left w:val="nil"/>
              <w:bottom w:val="nil"/>
              <w:right w:val="nil"/>
            </w:tcBorders>
            <w:shd w:val="clear" w:color="000000" w:fill="D4D4D4"/>
            <w:noWrap/>
            <w:vAlign w:val="center"/>
          </w:tcPr>
          <w:p w14:paraId="3EEDB1FA" w14:textId="77777777" w:rsidR="0007438E" w:rsidRPr="002A5BA5" w:rsidRDefault="0007438E">
            <w:pPr>
              <w:pStyle w:val="TAC"/>
              <w:rPr>
                <w:ins w:id="28737" w:author="LGE" w:date="2025-01-17T12:18:00Z"/>
              </w:rPr>
              <w:pPrChange w:id="28738" w:author="LGEc" w:date="2025-05-09T13:58:00Z">
                <w:pPr>
                  <w:jc w:val="center"/>
                </w:pPr>
              </w:pPrChange>
            </w:pPr>
            <w:ins w:id="28739" w:author="LGE" w:date="2025-01-17T12:18:00Z">
              <w:r w:rsidRPr="00DA31D4">
                <w:rPr>
                  <w:rFonts w:hint="eastAsia"/>
                </w:rPr>
                <w:t>8.5</w:t>
              </w:r>
            </w:ins>
          </w:p>
        </w:tc>
        <w:tc>
          <w:tcPr>
            <w:tcW w:w="701" w:type="dxa"/>
            <w:tcBorders>
              <w:top w:val="nil"/>
              <w:left w:val="nil"/>
              <w:bottom w:val="nil"/>
              <w:right w:val="nil"/>
            </w:tcBorders>
            <w:shd w:val="clear" w:color="000000" w:fill="D8D8D8"/>
            <w:noWrap/>
            <w:vAlign w:val="center"/>
          </w:tcPr>
          <w:p w14:paraId="3FD19A23" w14:textId="77777777" w:rsidR="0007438E" w:rsidRPr="002A5BA5" w:rsidRDefault="0007438E">
            <w:pPr>
              <w:pStyle w:val="TAC"/>
              <w:rPr>
                <w:ins w:id="28740" w:author="LGE" w:date="2025-01-17T12:18:00Z"/>
              </w:rPr>
              <w:pPrChange w:id="28741" w:author="LGEc" w:date="2025-05-09T13:58:00Z">
                <w:pPr>
                  <w:jc w:val="center"/>
                </w:pPr>
              </w:pPrChange>
            </w:pPr>
            <w:ins w:id="28742"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67131425" w14:textId="77777777" w:rsidR="0007438E" w:rsidRPr="002A5BA5" w:rsidRDefault="0007438E">
            <w:pPr>
              <w:pStyle w:val="TAC"/>
              <w:rPr>
                <w:ins w:id="28743" w:author="LGE" w:date="2025-01-17T12:18:00Z"/>
              </w:rPr>
              <w:pPrChange w:id="28744" w:author="LGEc" w:date="2025-05-09T13:58:00Z">
                <w:pPr>
                  <w:jc w:val="center"/>
                </w:pPr>
              </w:pPrChange>
            </w:pPr>
            <w:ins w:id="28745" w:author="LGE" w:date="2025-01-17T12:18:00Z">
              <w:r w:rsidRPr="00DA31D4">
                <w:rPr>
                  <w:rFonts w:hint="eastAsia"/>
                </w:rPr>
                <w:t>7.6</w:t>
              </w:r>
            </w:ins>
          </w:p>
        </w:tc>
        <w:tc>
          <w:tcPr>
            <w:tcW w:w="701" w:type="dxa"/>
            <w:tcBorders>
              <w:top w:val="nil"/>
              <w:left w:val="nil"/>
              <w:bottom w:val="nil"/>
              <w:right w:val="nil"/>
            </w:tcBorders>
            <w:shd w:val="clear" w:color="000000" w:fill="DFDFDF"/>
            <w:noWrap/>
            <w:vAlign w:val="center"/>
          </w:tcPr>
          <w:p w14:paraId="61F8AAB4" w14:textId="77777777" w:rsidR="0007438E" w:rsidRPr="002A5BA5" w:rsidRDefault="0007438E">
            <w:pPr>
              <w:pStyle w:val="TAC"/>
              <w:rPr>
                <w:ins w:id="28746" w:author="LGE" w:date="2025-01-17T12:18:00Z"/>
              </w:rPr>
              <w:pPrChange w:id="28747" w:author="LGEc" w:date="2025-05-09T13:58:00Z">
                <w:pPr>
                  <w:jc w:val="center"/>
                </w:pPr>
              </w:pPrChange>
            </w:pPr>
            <w:ins w:id="28748" w:author="LGE" w:date="2025-01-17T12:18:00Z">
              <w:r w:rsidRPr="00DA31D4">
                <w:rPr>
                  <w:rFonts w:hint="eastAsia"/>
                </w:rPr>
                <w:t>7.1</w:t>
              </w:r>
            </w:ins>
          </w:p>
        </w:tc>
        <w:tc>
          <w:tcPr>
            <w:tcW w:w="701" w:type="dxa"/>
            <w:tcBorders>
              <w:top w:val="nil"/>
              <w:left w:val="nil"/>
              <w:bottom w:val="nil"/>
              <w:right w:val="nil"/>
            </w:tcBorders>
            <w:shd w:val="clear" w:color="000000" w:fill="E2E2E2"/>
            <w:noWrap/>
            <w:vAlign w:val="center"/>
          </w:tcPr>
          <w:p w14:paraId="1BB99E60" w14:textId="77777777" w:rsidR="0007438E" w:rsidRPr="002A5BA5" w:rsidRDefault="0007438E">
            <w:pPr>
              <w:pStyle w:val="TAC"/>
              <w:rPr>
                <w:ins w:id="28749" w:author="LGE" w:date="2025-01-17T12:18:00Z"/>
              </w:rPr>
              <w:pPrChange w:id="28750" w:author="LGEc" w:date="2025-05-09T13:58:00Z">
                <w:pPr>
                  <w:jc w:val="center"/>
                </w:pPr>
              </w:pPrChange>
            </w:pPr>
            <w:ins w:id="28751"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3AFD7A54" w14:textId="77777777" w:rsidR="0007438E" w:rsidRPr="002A5BA5" w:rsidRDefault="0007438E">
            <w:pPr>
              <w:pStyle w:val="TAC"/>
              <w:rPr>
                <w:ins w:id="28752" w:author="LGE" w:date="2025-01-17T12:18:00Z"/>
              </w:rPr>
              <w:pPrChange w:id="28753" w:author="LGEc" w:date="2025-05-09T13:58:00Z">
                <w:pPr>
                  <w:jc w:val="center"/>
                </w:pPr>
              </w:pPrChange>
            </w:pPr>
            <w:ins w:id="28754" w:author="LGE" w:date="2025-01-17T12:18:00Z">
              <w:r w:rsidRPr="00DA31D4">
                <w:rPr>
                  <w:rFonts w:hint="eastAsia"/>
                </w:rPr>
                <w:t>6.6</w:t>
              </w:r>
            </w:ins>
          </w:p>
        </w:tc>
        <w:tc>
          <w:tcPr>
            <w:tcW w:w="701" w:type="dxa"/>
            <w:tcBorders>
              <w:top w:val="nil"/>
              <w:left w:val="nil"/>
              <w:bottom w:val="nil"/>
              <w:right w:val="nil"/>
            </w:tcBorders>
            <w:shd w:val="clear" w:color="000000" w:fill="E5E5E5"/>
            <w:noWrap/>
            <w:vAlign w:val="center"/>
          </w:tcPr>
          <w:p w14:paraId="294ABDDC" w14:textId="77777777" w:rsidR="0007438E" w:rsidRPr="002A5BA5" w:rsidRDefault="0007438E">
            <w:pPr>
              <w:pStyle w:val="TAC"/>
              <w:rPr>
                <w:ins w:id="28755" w:author="LGE" w:date="2025-01-17T12:18:00Z"/>
              </w:rPr>
              <w:pPrChange w:id="28756" w:author="LGEc" w:date="2025-05-09T13:58:00Z">
                <w:pPr>
                  <w:jc w:val="center"/>
                </w:pPr>
              </w:pPrChange>
            </w:pPr>
            <w:ins w:id="28757" w:author="LGE" w:date="2025-01-17T12:18:00Z">
              <w:r w:rsidRPr="00DA31D4">
                <w:rPr>
                  <w:rFonts w:hint="eastAsia"/>
                </w:rPr>
                <w:t>6.1</w:t>
              </w:r>
            </w:ins>
          </w:p>
        </w:tc>
        <w:tc>
          <w:tcPr>
            <w:tcW w:w="701" w:type="dxa"/>
            <w:tcBorders>
              <w:top w:val="nil"/>
              <w:left w:val="nil"/>
              <w:bottom w:val="nil"/>
              <w:right w:val="single" w:sz="4" w:space="0" w:color="auto"/>
            </w:tcBorders>
            <w:shd w:val="clear" w:color="000000" w:fill="E5E5E5"/>
            <w:noWrap/>
            <w:vAlign w:val="center"/>
          </w:tcPr>
          <w:p w14:paraId="3362767E" w14:textId="77777777" w:rsidR="0007438E" w:rsidRPr="002A5BA5" w:rsidRDefault="0007438E">
            <w:pPr>
              <w:pStyle w:val="TAC"/>
              <w:rPr>
                <w:ins w:id="28758" w:author="LGE" w:date="2025-01-17T12:18:00Z"/>
              </w:rPr>
              <w:pPrChange w:id="28759" w:author="LGEc" w:date="2025-05-09T13:58:00Z">
                <w:pPr>
                  <w:jc w:val="center"/>
                </w:pPr>
              </w:pPrChange>
            </w:pPr>
            <w:ins w:id="28760" w:author="LGE" w:date="2025-01-17T12:18:00Z">
              <w:r w:rsidRPr="00DA31D4">
                <w:rPr>
                  <w:rFonts w:hint="eastAsia"/>
                </w:rPr>
                <w:t>6.1</w:t>
              </w:r>
            </w:ins>
          </w:p>
        </w:tc>
      </w:tr>
      <w:tr w:rsidR="0007438E" w:rsidRPr="002A5BA5" w14:paraId="7BDB3A20" w14:textId="77777777" w:rsidTr="009D1F4B">
        <w:trPr>
          <w:trHeight w:hRule="exact" w:val="232"/>
          <w:jc w:val="center"/>
          <w:ins w:id="28761" w:author="LGE" w:date="2025-01-17T12:18:00Z"/>
        </w:trPr>
        <w:tc>
          <w:tcPr>
            <w:tcW w:w="1684" w:type="dxa"/>
            <w:vMerge/>
            <w:shd w:val="clear" w:color="auto" w:fill="auto"/>
            <w:vAlign w:val="center"/>
            <w:hideMark/>
          </w:tcPr>
          <w:p w14:paraId="3B985336" w14:textId="77777777" w:rsidR="0007438E" w:rsidRPr="00A45F58" w:rsidRDefault="0007438E" w:rsidP="009D1F4B">
            <w:pPr>
              <w:rPr>
                <w:ins w:id="28762" w:author="LGE" w:date="2025-01-17T12:18:00Z"/>
                <w:color w:val="000000"/>
              </w:rPr>
            </w:pPr>
          </w:p>
        </w:tc>
        <w:tc>
          <w:tcPr>
            <w:tcW w:w="1100" w:type="dxa"/>
            <w:shd w:val="clear" w:color="auto" w:fill="auto"/>
            <w:noWrap/>
            <w:vAlign w:val="center"/>
            <w:hideMark/>
          </w:tcPr>
          <w:p w14:paraId="5DBD1DD9" w14:textId="77777777" w:rsidR="0007438E" w:rsidRPr="00A45F58" w:rsidRDefault="0007438E">
            <w:pPr>
              <w:pStyle w:val="TAC"/>
              <w:rPr>
                <w:ins w:id="28763" w:author="LGE" w:date="2025-01-17T12:18:00Z"/>
              </w:rPr>
              <w:pPrChange w:id="28764" w:author="LGEc" w:date="2025-05-09T13:58:00Z">
                <w:pPr>
                  <w:jc w:val="center"/>
                </w:pPr>
              </w:pPrChange>
            </w:pPr>
            <w:ins w:id="28765" w:author="LGE" w:date="2025-01-17T12:18:00Z">
              <w:r w:rsidRPr="00A45F58">
                <w:t>'256QAM'</w:t>
              </w:r>
            </w:ins>
          </w:p>
        </w:tc>
        <w:tc>
          <w:tcPr>
            <w:tcW w:w="701" w:type="dxa"/>
            <w:tcBorders>
              <w:top w:val="nil"/>
              <w:left w:val="nil"/>
              <w:bottom w:val="nil"/>
              <w:right w:val="nil"/>
            </w:tcBorders>
            <w:shd w:val="clear" w:color="000000" w:fill="CDCDCD"/>
            <w:noWrap/>
            <w:vAlign w:val="center"/>
          </w:tcPr>
          <w:p w14:paraId="3B2F08DD" w14:textId="77777777" w:rsidR="0007438E" w:rsidRPr="002A5BA5" w:rsidRDefault="0007438E">
            <w:pPr>
              <w:pStyle w:val="TAC"/>
              <w:rPr>
                <w:ins w:id="28766" w:author="LGE" w:date="2025-01-17T12:18:00Z"/>
              </w:rPr>
              <w:pPrChange w:id="28767" w:author="LGEc" w:date="2025-05-09T13:58:00Z">
                <w:pPr>
                  <w:jc w:val="center"/>
                </w:pPr>
              </w:pPrChange>
            </w:pPr>
            <w:ins w:id="28768" w:author="LGE" w:date="2025-01-17T12:18:00Z">
              <w:r w:rsidRPr="00DA31D4">
                <w:rPr>
                  <w:rFonts w:hint="eastAsia"/>
                </w:rPr>
                <w:t>9.5</w:t>
              </w:r>
            </w:ins>
          </w:p>
        </w:tc>
        <w:tc>
          <w:tcPr>
            <w:tcW w:w="701" w:type="dxa"/>
            <w:tcBorders>
              <w:top w:val="nil"/>
              <w:left w:val="nil"/>
              <w:bottom w:val="nil"/>
              <w:right w:val="nil"/>
            </w:tcBorders>
            <w:shd w:val="clear" w:color="000000" w:fill="CDCDCD"/>
            <w:noWrap/>
            <w:vAlign w:val="center"/>
          </w:tcPr>
          <w:p w14:paraId="1673E9DE" w14:textId="77777777" w:rsidR="0007438E" w:rsidRPr="002A5BA5" w:rsidRDefault="0007438E">
            <w:pPr>
              <w:pStyle w:val="TAC"/>
              <w:rPr>
                <w:ins w:id="28769" w:author="LGE" w:date="2025-01-17T12:18:00Z"/>
              </w:rPr>
              <w:pPrChange w:id="28770" w:author="LGEc" w:date="2025-05-09T13:58:00Z">
                <w:pPr>
                  <w:jc w:val="center"/>
                </w:pPr>
              </w:pPrChange>
            </w:pPr>
            <w:ins w:id="28771" w:author="LGE" w:date="2025-01-17T12:18:00Z">
              <w:r w:rsidRPr="00DA31D4">
                <w:rPr>
                  <w:rFonts w:hint="eastAsia"/>
                </w:rPr>
                <w:t>9.5</w:t>
              </w:r>
            </w:ins>
          </w:p>
        </w:tc>
        <w:tc>
          <w:tcPr>
            <w:tcW w:w="701" w:type="dxa"/>
            <w:tcBorders>
              <w:top w:val="nil"/>
              <w:left w:val="nil"/>
              <w:bottom w:val="nil"/>
              <w:right w:val="nil"/>
            </w:tcBorders>
            <w:shd w:val="clear" w:color="000000" w:fill="D7D7D7"/>
            <w:noWrap/>
            <w:vAlign w:val="center"/>
          </w:tcPr>
          <w:p w14:paraId="77DFAC7B" w14:textId="77777777" w:rsidR="0007438E" w:rsidRPr="002A5BA5" w:rsidRDefault="0007438E">
            <w:pPr>
              <w:pStyle w:val="TAC"/>
              <w:rPr>
                <w:ins w:id="28772" w:author="LGE" w:date="2025-01-17T12:18:00Z"/>
              </w:rPr>
              <w:pPrChange w:id="28773" w:author="LGEc" w:date="2025-05-09T13:58:00Z">
                <w:pPr>
                  <w:jc w:val="center"/>
                </w:pPr>
              </w:pPrChange>
            </w:pPr>
            <w:ins w:id="28774" w:author="LGE" w:date="2025-01-17T12:18:00Z">
              <w:r w:rsidRPr="00DA31D4">
                <w:rPr>
                  <w:rFonts w:hint="eastAsia"/>
                </w:rPr>
                <w:t>8.1</w:t>
              </w:r>
            </w:ins>
          </w:p>
        </w:tc>
        <w:tc>
          <w:tcPr>
            <w:tcW w:w="701" w:type="dxa"/>
            <w:tcBorders>
              <w:top w:val="nil"/>
              <w:left w:val="nil"/>
              <w:bottom w:val="nil"/>
              <w:right w:val="nil"/>
            </w:tcBorders>
            <w:shd w:val="clear" w:color="000000" w:fill="D8D8D8"/>
            <w:noWrap/>
            <w:vAlign w:val="center"/>
          </w:tcPr>
          <w:p w14:paraId="5AE8EBC9" w14:textId="77777777" w:rsidR="0007438E" w:rsidRPr="002A5BA5" w:rsidRDefault="0007438E">
            <w:pPr>
              <w:pStyle w:val="TAC"/>
              <w:rPr>
                <w:ins w:id="28775" w:author="LGE" w:date="2025-01-17T12:18:00Z"/>
              </w:rPr>
              <w:pPrChange w:id="28776" w:author="LGEc" w:date="2025-05-09T13:58:00Z">
                <w:pPr>
                  <w:jc w:val="center"/>
                </w:pPr>
              </w:pPrChange>
            </w:pPr>
            <w:ins w:id="28777" w:author="LGE" w:date="2025-01-17T12:18:00Z">
              <w:r w:rsidRPr="00DA31D4">
                <w:rPr>
                  <w:rFonts w:hint="eastAsia"/>
                </w:rPr>
                <w:t>8.0</w:t>
              </w:r>
            </w:ins>
          </w:p>
        </w:tc>
        <w:tc>
          <w:tcPr>
            <w:tcW w:w="701" w:type="dxa"/>
            <w:tcBorders>
              <w:top w:val="nil"/>
              <w:left w:val="nil"/>
              <w:bottom w:val="nil"/>
              <w:right w:val="nil"/>
            </w:tcBorders>
            <w:shd w:val="clear" w:color="000000" w:fill="DBDBDB"/>
            <w:noWrap/>
            <w:vAlign w:val="center"/>
          </w:tcPr>
          <w:p w14:paraId="34AA56A9" w14:textId="77777777" w:rsidR="0007438E" w:rsidRPr="002A5BA5" w:rsidRDefault="0007438E">
            <w:pPr>
              <w:pStyle w:val="TAC"/>
              <w:rPr>
                <w:ins w:id="28778" w:author="LGE" w:date="2025-01-17T12:18:00Z"/>
              </w:rPr>
              <w:pPrChange w:id="28779" w:author="LGEc" w:date="2025-05-09T13:58:00Z">
                <w:pPr>
                  <w:jc w:val="center"/>
                </w:pPr>
              </w:pPrChange>
            </w:pPr>
            <w:ins w:id="28780" w:author="LGE" w:date="2025-01-17T12:18:00Z">
              <w:r w:rsidRPr="00DA31D4">
                <w:rPr>
                  <w:rFonts w:hint="eastAsia"/>
                </w:rPr>
                <w:t>7.6</w:t>
              </w:r>
            </w:ins>
          </w:p>
        </w:tc>
        <w:tc>
          <w:tcPr>
            <w:tcW w:w="701" w:type="dxa"/>
            <w:tcBorders>
              <w:top w:val="nil"/>
              <w:left w:val="nil"/>
              <w:bottom w:val="nil"/>
              <w:right w:val="nil"/>
            </w:tcBorders>
            <w:shd w:val="clear" w:color="000000" w:fill="DBDBDB"/>
            <w:noWrap/>
            <w:vAlign w:val="center"/>
          </w:tcPr>
          <w:p w14:paraId="05CB66AB" w14:textId="77777777" w:rsidR="0007438E" w:rsidRPr="002A5BA5" w:rsidRDefault="0007438E">
            <w:pPr>
              <w:pStyle w:val="TAC"/>
              <w:rPr>
                <w:ins w:id="28781" w:author="LGE" w:date="2025-01-17T12:18:00Z"/>
              </w:rPr>
              <w:pPrChange w:id="28782" w:author="LGEc" w:date="2025-05-09T13:58:00Z">
                <w:pPr>
                  <w:jc w:val="center"/>
                </w:pPr>
              </w:pPrChange>
            </w:pPr>
            <w:ins w:id="28783" w:author="LGE" w:date="2025-01-17T12:18:00Z">
              <w:r w:rsidRPr="00DA31D4">
                <w:rPr>
                  <w:rFonts w:hint="eastAsia"/>
                </w:rPr>
                <w:t>7.5</w:t>
              </w:r>
            </w:ins>
          </w:p>
        </w:tc>
        <w:tc>
          <w:tcPr>
            <w:tcW w:w="701" w:type="dxa"/>
            <w:tcBorders>
              <w:top w:val="nil"/>
              <w:left w:val="nil"/>
              <w:bottom w:val="nil"/>
              <w:right w:val="nil"/>
            </w:tcBorders>
            <w:shd w:val="clear" w:color="000000" w:fill="E2E2E2"/>
            <w:noWrap/>
            <w:vAlign w:val="center"/>
          </w:tcPr>
          <w:p w14:paraId="672E565B" w14:textId="77777777" w:rsidR="0007438E" w:rsidRPr="002A5BA5" w:rsidRDefault="0007438E">
            <w:pPr>
              <w:pStyle w:val="TAC"/>
              <w:rPr>
                <w:ins w:id="28784" w:author="LGE" w:date="2025-01-17T12:18:00Z"/>
              </w:rPr>
              <w:pPrChange w:id="28785" w:author="LGEc" w:date="2025-05-09T13:58:00Z">
                <w:pPr>
                  <w:jc w:val="center"/>
                </w:pPr>
              </w:pPrChange>
            </w:pPr>
            <w:ins w:id="28786" w:author="LGE" w:date="2025-01-17T12:18:00Z">
              <w:r w:rsidRPr="00DA31D4">
                <w:rPr>
                  <w:rFonts w:hint="eastAsia"/>
                </w:rPr>
                <w:t>6.6</w:t>
              </w:r>
            </w:ins>
          </w:p>
        </w:tc>
        <w:tc>
          <w:tcPr>
            <w:tcW w:w="701" w:type="dxa"/>
            <w:tcBorders>
              <w:top w:val="nil"/>
              <w:left w:val="nil"/>
              <w:bottom w:val="nil"/>
              <w:right w:val="nil"/>
            </w:tcBorders>
            <w:shd w:val="clear" w:color="000000" w:fill="E2E2E2"/>
            <w:noWrap/>
            <w:vAlign w:val="center"/>
          </w:tcPr>
          <w:p w14:paraId="77B3CFA6" w14:textId="77777777" w:rsidR="0007438E" w:rsidRPr="002A5BA5" w:rsidRDefault="0007438E">
            <w:pPr>
              <w:pStyle w:val="TAC"/>
              <w:rPr>
                <w:ins w:id="28787" w:author="LGE" w:date="2025-01-17T12:18:00Z"/>
              </w:rPr>
              <w:pPrChange w:id="28788" w:author="LGEc" w:date="2025-05-09T13:58:00Z">
                <w:pPr>
                  <w:jc w:val="center"/>
                </w:pPr>
              </w:pPrChange>
            </w:pPr>
            <w:ins w:id="28789" w:author="LGE" w:date="2025-01-17T12:18:00Z">
              <w:r w:rsidRPr="00DA31D4">
                <w:rPr>
                  <w:rFonts w:hint="eastAsia"/>
                </w:rPr>
                <w:t>6.6</w:t>
              </w:r>
            </w:ins>
          </w:p>
        </w:tc>
        <w:tc>
          <w:tcPr>
            <w:tcW w:w="701" w:type="dxa"/>
            <w:tcBorders>
              <w:top w:val="nil"/>
              <w:left w:val="nil"/>
              <w:bottom w:val="nil"/>
              <w:right w:val="nil"/>
            </w:tcBorders>
            <w:shd w:val="clear" w:color="000000" w:fill="E5E5E5"/>
            <w:noWrap/>
            <w:vAlign w:val="center"/>
          </w:tcPr>
          <w:p w14:paraId="48321767" w14:textId="77777777" w:rsidR="0007438E" w:rsidRPr="002A5BA5" w:rsidRDefault="0007438E">
            <w:pPr>
              <w:pStyle w:val="TAC"/>
              <w:rPr>
                <w:ins w:id="28790" w:author="LGE" w:date="2025-01-17T12:18:00Z"/>
              </w:rPr>
              <w:pPrChange w:id="28791" w:author="LGEc" w:date="2025-05-09T13:58:00Z">
                <w:pPr>
                  <w:jc w:val="center"/>
                </w:pPr>
              </w:pPrChange>
            </w:pPr>
            <w:ins w:id="28792" w:author="LGE" w:date="2025-01-17T12:18:00Z">
              <w:r w:rsidRPr="00DA31D4">
                <w:rPr>
                  <w:rFonts w:hint="eastAsia"/>
                </w:rPr>
                <w:t>6.2</w:t>
              </w:r>
            </w:ins>
          </w:p>
        </w:tc>
        <w:tc>
          <w:tcPr>
            <w:tcW w:w="701" w:type="dxa"/>
            <w:tcBorders>
              <w:top w:val="nil"/>
              <w:left w:val="nil"/>
              <w:bottom w:val="nil"/>
              <w:right w:val="single" w:sz="4" w:space="0" w:color="auto"/>
            </w:tcBorders>
            <w:shd w:val="clear" w:color="000000" w:fill="E6E6E6"/>
            <w:noWrap/>
            <w:vAlign w:val="center"/>
          </w:tcPr>
          <w:p w14:paraId="44B8AD40" w14:textId="77777777" w:rsidR="0007438E" w:rsidRPr="002A5BA5" w:rsidRDefault="0007438E">
            <w:pPr>
              <w:pStyle w:val="TAC"/>
              <w:rPr>
                <w:ins w:id="28793" w:author="LGE" w:date="2025-01-17T12:18:00Z"/>
              </w:rPr>
              <w:pPrChange w:id="28794" w:author="LGEc" w:date="2025-05-09T13:58:00Z">
                <w:pPr>
                  <w:jc w:val="center"/>
                </w:pPr>
              </w:pPrChange>
            </w:pPr>
            <w:ins w:id="28795" w:author="LGE" w:date="2025-01-17T12:18:00Z">
              <w:r w:rsidRPr="00DA31D4">
                <w:rPr>
                  <w:rFonts w:hint="eastAsia"/>
                </w:rPr>
                <w:t>6.1</w:t>
              </w:r>
            </w:ins>
          </w:p>
        </w:tc>
      </w:tr>
      <w:tr w:rsidR="0007438E" w:rsidRPr="002A5BA5" w14:paraId="0708F22C" w14:textId="77777777" w:rsidTr="009D1F4B">
        <w:trPr>
          <w:trHeight w:hRule="exact" w:val="232"/>
          <w:jc w:val="center"/>
          <w:ins w:id="28796" w:author="LGE" w:date="2025-01-17T12:18:00Z"/>
        </w:trPr>
        <w:tc>
          <w:tcPr>
            <w:tcW w:w="1684" w:type="dxa"/>
            <w:vMerge/>
            <w:shd w:val="clear" w:color="auto" w:fill="auto"/>
            <w:noWrap/>
            <w:vAlign w:val="center"/>
            <w:hideMark/>
          </w:tcPr>
          <w:p w14:paraId="2451E193" w14:textId="77777777" w:rsidR="0007438E" w:rsidRPr="00A45F58" w:rsidRDefault="0007438E" w:rsidP="009D1F4B">
            <w:pPr>
              <w:jc w:val="center"/>
              <w:rPr>
                <w:ins w:id="28797" w:author="LGE" w:date="2025-01-17T12:18:00Z"/>
                <w:color w:val="000000"/>
              </w:rPr>
            </w:pPr>
          </w:p>
        </w:tc>
        <w:tc>
          <w:tcPr>
            <w:tcW w:w="1100" w:type="dxa"/>
            <w:shd w:val="clear" w:color="auto" w:fill="auto"/>
            <w:noWrap/>
            <w:vAlign w:val="center"/>
            <w:hideMark/>
          </w:tcPr>
          <w:p w14:paraId="7447994B" w14:textId="77777777" w:rsidR="0007438E" w:rsidRPr="00A45F58" w:rsidRDefault="0007438E">
            <w:pPr>
              <w:pStyle w:val="TAH"/>
              <w:rPr>
                <w:ins w:id="28798" w:author="LGE" w:date="2025-01-17T12:18:00Z"/>
              </w:rPr>
              <w:pPrChange w:id="28799" w:author="LGEc" w:date="2025-05-09T13:59:00Z">
                <w:pPr>
                  <w:jc w:val="center"/>
                </w:pPr>
              </w:pPrChange>
            </w:pPr>
            <w:ins w:id="28800" w:author="LGE" w:date="2025-01-17T12:18:00Z">
              <w:r>
                <w:t>Scenario</w:t>
              </w:r>
            </w:ins>
            <w:ins w:id="28801" w:author="LGEc" w:date="2025-05-09T15:44:00Z">
              <w:r>
                <w:t>#</w:t>
              </w:r>
            </w:ins>
            <w:ins w:id="2880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9D0CABA" w14:textId="77777777" w:rsidR="0007438E" w:rsidRPr="002A5BA5" w:rsidRDefault="0007438E">
            <w:pPr>
              <w:pStyle w:val="TAH"/>
              <w:rPr>
                <w:ins w:id="28803" w:author="LGE" w:date="2025-01-17T12:18:00Z"/>
              </w:rPr>
              <w:pPrChange w:id="28804" w:author="LGEc" w:date="2025-05-09T13:59:00Z">
                <w:pPr>
                  <w:jc w:val="center"/>
                </w:pPr>
              </w:pPrChange>
            </w:pPr>
            <w:ins w:id="2880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E44C5" w14:textId="77777777" w:rsidR="0007438E" w:rsidRPr="002A5BA5" w:rsidRDefault="0007438E">
            <w:pPr>
              <w:pStyle w:val="TAH"/>
              <w:rPr>
                <w:ins w:id="28806" w:author="LGE" w:date="2025-01-17T12:18:00Z"/>
              </w:rPr>
              <w:pPrChange w:id="28807" w:author="LGEc" w:date="2025-05-09T13:59:00Z">
                <w:pPr>
                  <w:jc w:val="center"/>
                </w:pPr>
              </w:pPrChange>
            </w:pPr>
            <w:ins w:id="2880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A11582" w14:textId="77777777" w:rsidR="0007438E" w:rsidRPr="002A5BA5" w:rsidRDefault="0007438E">
            <w:pPr>
              <w:pStyle w:val="TAH"/>
              <w:rPr>
                <w:ins w:id="28809" w:author="LGE" w:date="2025-01-17T12:18:00Z"/>
              </w:rPr>
              <w:pPrChange w:id="28810" w:author="LGEc" w:date="2025-05-09T13:59:00Z">
                <w:pPr>
                  <w:jc w:val="center"/>
                </w:pPr>
              </w:pPrChange>
            </w:pPr>
            <w:ins w:id="2881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2CAD5" w14:textId="77777777" w:rsidR="0007438E" w:rsidRPr="002A5BA5" w:rsidRDefault="0007438E">
            <w:pPr>
              <w:pStyle w:val="TAH"/>
              <w:rPr>
                <w:ins w:id="28812" w:author="LGE" w:date="2025-01-17T12:18:00Z"/>
              </w:rPr>
              <w:pPrChange w:id="28813" w:author="LGEc" w:date="2025-05-09T13:59:00Z">
                <w:pPr>
                  <w:jc w:val="center"/>
                </w:pPr>
              </w:pPrChange>
            </w:pPr>
            <w:ins w:id="2881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C2678" w14:textId="77777777" w:rsidR="0007438E" w:rsidRPr="002A5BA5" w:rsidRDefault="0007438E">
            <w:pPr>
              <w:pStyle w:val="TAH"/>
              <w:rPr>
                <w:ins w:id="28815" w:author="LGE" w:date="2025-01-17T12:18:00Z"/>
              </w:rPr>
              <w:pPrChange w:id="28816" w:author="LGEc" w:date="2025-05-09T13:59:00Z">
                <w:pPr>
                  <w:jc w:val="center"/>
                </w:pPr>
              </w:pPrChange>
            </w:pPr>
            <w:ins w:id="2881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8CA250" w14:textId="77777777" w:rsidR="0007438E" w:rsidRPr="002A5BA5" w:rsidRDefault="0007438E">
            <w:pPr>
              <w:pStyle w:val="TAH"/>
              <w:rPr>
                <w:ins w:id="28818" w:author="LGE" w:date="2025-01-17T12:18:00Z"/>
              </w:rPr>
              <w:pPrChange w:id="28819" w:author="LGEc" w:date="2025-05-09T13:59:00Z">
                <w:pPr>
                  <w:jc w:val="center"/>
                </w:pPr>
              </w:pPrChange>
            </w:pPr>
            <w:ins w:id="2882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B8CF0" w14:textId="77777777" w:rsidR="0007438E" w:rsidRPr="002A5BA5" w:rsidRDefault="0007438E">
            <w:pPr>
              <w:pStyle w:val="TAH"/>
              <w:rPr>
                <w:ins w:id="28821" w:author="LGE" w:date="2025-01-17T12:18:00Z"/>
              </w:rPr>
              <w:pPrChange w:id="28822" w:author="LGEc" w:date="2025-05-09T13:59:00Z">
                <w:pPr>
                  <w:jc w:val="center"/>
                </w:pPr>
              </w:pPrChange>
            </w:pPr>
            <w:ins w:id="2882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A9DAC" w14:textId="77777777" w:rsidR="0007438E" w:rsidRPr="002A5BA5" w:rsidRDefault="0007438E">
            <w:pPr>
              <w:pStyle w:val="TAH"/>
              <w:rPr>
                <w:ins w:id="28824" w:author="LGE" w:date="2025-01-17T12:18:00Z"/>
              </w:rPr>
              <w:pPrChange w:id="28825" w:author="LGEc" w:date="2025-05-09T13:59:00Z">
                <w:pPr>
                  <w:jc w:val="center"/>
                </w:pPr>
              </w:pPrChange>
            </w:pPr>
            <w:ins w:id="2882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F71BB" w14:textId="77777777" w:rsidR="0007438E" w:rsidRPr="002A5BA5" w:rsidRDefault="0007438E">
            <w:pPr>
              <w:pStyle w:val="TAH"/>
              <w:rPr>
                <w:ins w:id="28827" w:author="LGE" w:date="2025-01-17T12:18:00Z"/>
              </w:rPr>
              <w:pPrChange w:id="28828" w:author="LGEc" w:date="2025-05-09T13:59:00Z">
                <w:pPr>
                  <w:jc w:val="center"/>
                </w:pPr>
              </w:pPrChange>
            </w:pPr>
            <w:ins w:id="2882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AC6C8" w14:textId="77777777" w:rsidR="0007438E" w:rsidRPr="002A5BA5" w:rsidRDefault="0007438E">
            <w:pPr>
              <w:pStyle w:val="TAH"/>
              <w:rPr>
                <w:ins w:id="28830" w:author="LGE" w:date="2025-01-17T12:18:00Z"/>
              </w:rPr>
              <w:pPrChange w:id="28831" w:author="LGEc" w:date="2025-05-09T13:59:00Z">
                <w:pPr>
                  <w:jc w:val="center"/>
                </w:pPr>
              </w:pPrChange>
            </w:pPr>
            <w:ins w:id="28832" w:author="LGE" w:date="2025-01-17T12:18:00Z">
              <w:r w:rsidRPr="002A5BA5">
                <w:t>#20</w:t>
              </w:r>
            </w:ins>
          </w:p>
        </w:tc>
      </w:tr>
      <w:tr w:rsidR="0007438E" w:rsidRPr="002A5BA5" w14:paraId="6AA12942" w14:textId="77777777" w:rsidTr="009D1F4B">
        <w:trPr>
          <w:trHeight w:hRule="exact" w:val="232"/>
          <w:jc w:val="center"/>
          <w:ins w:id="28833" w:author="LGE" w:date="2025-01-17T12:18:00Z"/>
        </w:trPr>
        <w:tc>
          <w:tcPr>
            <w:tcW w:w="1684" w:type="dxa"/>
            <w:vMerge/>
            <w:shd w:val="clear" w:color="auto" w:fill="auto"/>
            <w:noWrap/>
            <w:hideMark/>
          </w:tcPr>
          <w:p w14:paraId="7D3F2AAB" w14:textId="77777777" w:rsidR="0007438E" w:rsidRPr="00A45F58" w:rsidRDefault="0007438E" w:rsidP="009D1F4B">
            <w:pPr>
              <w:jc w:val="center"/>
              <w:rPr>
                <w:ins w:id="28834" w:author="LGE" w:date="2025-01-17T12:18:00Z"/>
                <w:color w:val="000000"/>
              </w:rPr>
            </w:pPr>
          </w:p>
        </w:tc>
        <w:tc>
          <w:tcPr>
            <w:tcW w:w="1100" w:type="dxa"/>
            <w:shd w:val="clear" w:color="auto" w:fill="auto"/>
            <w:noWrap/>
            <w:vAlign w:val="center"/>
            <w:hideMark/>
          </w:tcPr>
          <w:p w14:paraId="7B54D429" w14:textId="77777777" w:rsidR="0007438E" w:rsidRPr="00A45F58" w:rsidRDefault="0007438E">
            <w:pPr>
              <w:pStyle w:val="TAC"/>
              <w:rPr>
                <w:ins w:id="28835" w:author="LGE" w:date="2025-01-17T12:18:00Z"/>
              </w:rPr>
              <w:pPrChange w:id="28836" w:author="LGEc" w:date="2025-05-09T13:58:00Z">
                <w:pPr>
                  <w:jc w:val="center"/>
                </w:pPr>
              </w:pPrChange>
            </w:pPr>
            <w:ins w:id="28837" w:author="LGE" w:date="2025-01-17T12:18:00Z">
              <w:r w:rsidRPr="00A45F58">
                <w:t>'QPSK'</w:t>
              </w:r>
            </w:ins>
          </w:p>
        </w:tc>
        <w:tc>
          <w:tcPr>
            <w:tcW w:w="701" w:type="dxa"/>
            <w:tcBorders>
              <w:top w:val="nil"/>
              <w:left w:val="nil"/>
              <w:bottom w:val="nil"/>
              <w:right w:val="nil"/>
            </w:tcBorders>
            <w:shd w:val="clear" w:color="000000" w:fill="E6E6E6"/>
            <w:noWrap/>
            <w:vAlign w:val="center"/>
          </w:tcPr>
          <w:p w14:paraId="005C146C" w14:textId="77777777" w:rsidR="0007438E" w:rsidRPr="002A5BA5" w:rsidRDefault="0007438E">
            <w:pPr>
              <w:pStyle w:val="TAC"/>
              <w:rPr>
                <w:ins w:id="28838" w:author="LGE" w:date="2025-01-17T12:18:00Z"/>
              </w:rPr>
              <w:pPrChange w:id="28839" w:author="LGEc" w:date="2025-05-09T13:58:00Z">
                <w:pPr>
                  <w:jc w:val="center"/>
                </w:pPr>
              </w:pPrChange>
            </w:pPr>
            <w:ins w:id="28840"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67881985" w14:textId="77777777" w:rsidR="0007438E" w:rsidRPr="002A5BA5" w:rsidRDefault="0007438E">
            <w:pPr>
              <w:pStyle w:val="TAC"/>
              <w:rPr>
                <w:ins w:id="28841" w:author="LGE" w:date="2025-01-17T12:18:00Z"/>
              </w:rPr>
              <w:pPrChange w:id="28842" w:author="LGEc" w:date="2025-05-09T13:58:00Z">
                <w:pPr>
                  <w:jc w:val="center"/>
                </w:pPr>
              </w:pPrChange>
            </w:pPr>
            <w:ins w:id="28843"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6B47FC8D" w14:textId="77777777" w:rsidR="0007438E" w:rsidRPr="002A5BA5" w:rsidRDefault="0007438E">
            <w:pPr>
              <w:pStyle w:val="TAC"/>
              <w:rPr>
                <w:ins w:id="28844" w:author="LGE" w:date="2025-01-17T12:18:00Z"/>
              </w:rPr>
              <w:pPrChange w:id="28845" w:author="LGEc" w:date="2025-05-09T13:58:00Z">
                <w:pPr>
                  <w:jc w:val="center"/>
                </w:pPr>
              </w:pPrChange>
            </w:pPr>
            <w:ins w:id="28846"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3B09167" w14:textId="77777777" w:rsidR="0007438E" w:rsidRPr="002A5BA5" w:rsidRDefault="0007438E">
            <w:pPr>
              <w:pStyle w:val="TAC"/>
              <w:rPr>
                <w:ins w:id="28847" w:author="LGE" w:date="2025-01-17T12:18:00Z"/>
              </w:rPr>
              <w:pPrChange w:id="28848" w:author="LGEc" w:date="2025-05-09T13:58:00Z">
                <w:pPr>
                  <w:jc w:val="center"/>
                </w:pPr>
              </w:pPrChange>
            </w:pPr>
            <w:ins w:id="28849"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7C6F0B6" w14:textId="77777777" w:rsidR="0007438E" w:rsidRPr="002A5BA5" w:rsidRDefault="0007438E">
            <w:pPr>
              <w:pStyle w:val="TAC"/>
              <w:rPr>
                <w:ins w:id="28850" w:author="LGE" w:date="2025-01-17T12:18:00Z"/>
              </w:rPr>
              <w:pPrChange w:id="28851" w:author="LGEc" w:date="2025-05-09T13:58:00Z">
                <w:pPr>
                  <w:jc w:val="center"/>
                </w:pPr>
              </w:pPrChange>
            </w:pPr>
            <w:ins w:id="28852"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60D5D38" w14:textId="77777777" w:rsidR="0007438E" w:rsidRPr="002A5BA5" w:rsidRDefault="0007438E">
            <w:pPr>
              <w:pStyle w:val="TAC"/>
              <w:rPr>
                <w:ins w:id="28853" w:author="LGE" w:date="2025-01-17T12:18:00Z"/>
              </w:rPr>
              <w:pPrChange w:id="28854" w:author="LGEc" w:date="2025-05-09T13:58:00Z">
                <w:pPr>
                  <w:jc w:val="center"/>
                </w:pPr>
              </w:pPrChange>
            </w:pPr>
            <w:ins w:id="28855"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59BE04C9" w14:textId="77777777" w:rsidR="0007438E" w:rsidRPr="002A5BA5" w:rsidRDefault="0007438E">
            <w:pPr>
              <w:pStyle w:val="TAC"/>
              <w:rPr>
                <w:ins w:id="28856" w:author="LGE" w:date="2025-01-17T12:18:00Z"/>
              </w:rPr>
              <w:pPrChange w:id="28857" w:author="LGEc" w:date="2025-05-09T13:58:00Z">
                <w:pPr>
                  <w:jc w:val="center"/>
                </w:pPr>
              </w:pPrChange>
            </w:pPr>
            <w:ins w:id="28858"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69CA6BE2" w14:textId="77777777" w:rsidR="0007438E" w:rsidRPr="002A5BA5" w:rsidRDefault="0007438E">
            <w:pPr>
              <w:pStyle w:val="TAC"/>
              <w:rPr>
                <w:ins w:id="28859" w:author="LGE" w:date="2025-01-17T12:18:00Z"/>
              </w:rPr>
              <w:pPrChange w:id="28860" w:author="LGEc" w:date="2025-05-09T13:58:00Z">
                <w:pPr>
                  <w:jc w:val="center"/>
                </w:pPr>
              </w:pPrChange>
            </w:pPr>
            <w:ins w:id="28861"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1599A747" w14:textId="77777777" w:rsidR="0007438E" w:rsidRPr="002A5BA5" w:rsidRDefault="0007438E">
            <w:pPr>
              <w:pStyle w:val="TAC"/>
              <w:rPr>
                <w:ins w:id="28862" w:author="LGE" w:date="2025-01-17T12:18:00Z"/>
              </w:rPr>
              <w:pPrChange w:id="28863" w:author="LGEc" w:date="2025-05-09T13:58:00Z">
                <w:pPr>
                  <w:jc w:val="center"/>
                </w:pPr>
              </w:pPrChange>
            </w:pPr>
            <w:ins w:id="28864"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42B31108" w14:textId="77777777" w:rsidR="0007438E" w:rsidRPr="002A5BA5" w:rsidRDefault="0007438E">
            <w:pPr>
              <w:pStyle w:val="TAC"/>
              <w:rPr>
                <w:ins w:id="28865" w:author="LGE" w:date="2025-01-17T12:18:00Z"/>
              </w:rPr>
              <w:pPrChange w:id="28866" w:author="LGEc" w:date="2025-05-09T13:58:00Z">
                <w:pPr>
                  <w:jc w:val="center"/>
                </w:pPr>
              </w:pPrChange>
            </w:pPr>
            <w:ins w:id="28867" w:author="LGE" w:date="2025-01-17T12:18:00Z">
              <w:r w:rsidRPr="00DA31D4">
                <w:rPr>
                  <w:rFonts w:hint="eastAsia"/>
                </w:rPr>
                <w:t>5.2</w:t>
              </w:r>
            </w:ins>
          </w:p>
        </w:tc>
      </w:tr>
      <w:tr w:rsidR="0007438E" w:rsidRPr="002A5BA5" w14:paraId="6FF1DA10" w14:textId="77777777" w:rsidTr="009D1F4B">
        <w:trPr>
          <w:trHeight w:hRule="exact" w:val="232"/>
          <w:jc w:val="center"/>
          <w:ins w:id="28868" w:author="LGE" w:date="2025-01-17T12:18:00Z"/>
        </w:trPr>
        <w:tc>
          <w:tcPr>
            <w:tcW w:w="1684" w:type="dxa"/>
            <w:vMerge/>
            <w:shd w:val="clear" w:color="auto" w:fill="auto"/>
            <w:vAlign w:val="center"/>
            <w:hideMark/>
          </w:tcPr>
          <w:p w14:paraId="43B8C283" w14:textId="77777777" w:rsidR="0007438E" w:rsidRPr="00A45F58" w:rsidRDefault="0007438E" w:rsidP="009D1F4B">
            <w:pPr>
              <w:rPr>
                <w:ins w:id="28869" w:author="LGE" w:date="2025-01-17T12:18:00Z"/>
                <w:color w:val="000000"/>
              </w:rPr>
            </w:pPr>
          </w:p>
        </w:tc>
        <w:tc>
          <w:tcPr>
            <w:tcW w:w="1100" w:type="dxa"/>
            <w:shd w:val="clear" w:color="auto" w:fill="auto"/>
            <w:noWrap/>
            <w:vAlign w:val="center"/>
            <w:hideMark/>
          </w:tcPr>
          <w:p w14:paraId="220AE6E5" w14:textId="77777777" w:rsidR="0007438E" w:rsidRPr="00A45F58" w:rsidRDefault="0007438E">
            <w:pPr>
              <w:pStyle w:val="TAC"/>
              <w:rPr>
                <w:ins w:id="28870" w:author="LGE" w:date="2025-01-17T12:18:00Z"/>
              </w:rPr>
              <w:pPrChange w:id="28871" w:author="LGEc" w:date="2025-05-09T13:58:00Z">
                <w:pPr>
                  <w:jc w:val="center"/>
                </w:pPr>
              </w:pPrChange>
            </w:pPr>
            <w:ins w:id="28872" w:author="LGE" w:date="2025-01-17T12:18:00Z">
              <w:r w:rsidRPr="00A45F58">
                <w:t>'16QAM'</w:t>
              </w:r>
            </w:ins>
          </w:p>
        </w:tc>
        <w:tc>
          <w:tcPr>
            <w:tcW w:w="701" w:type="dxa"/>
            <w:tcBorders>
              <w:top w:val="nil"/>
              <w:left w:val="nil"/>
              <w:bottom w:val="nil"/>
              <w:right w:val="nil"/>
            </w:tcBorders>
            <w:shd w:val="clear" w:color="000000" w:fill="E6E6E6"/>
            <w:noWrap/>
            <w:vAlign w:val="center"/>
          </w:tcPr>
          <w:p w14:paraId="1748A7BA" w14:textId="77777777" w:rsidR="0007438E" w:rsidRPr="002A5BA5" w:rsidRDefault="0007438E">
            <w:pPr>
              <w:pStyle w:val="TAC"/>
              <w:rPr>
                <w:ins w:id="28873" w:author="LGE" w:date="2025-01-17T12:18:00Z"/>
              </w:rPr>
              <w:pPrChange w:id="28874" w:author="LGEc" w:date="2025-05-09T13:58:00Z">
                <w:pPr>
                  <w:jc w:val="center"/>
                </w:pPr>
              </w:pPrChange>
            </w:pPr>
            <w:ins w:id="28875"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59573773" w14:textId="77777777" w:rsidR="0007438E" w:rsidRPr="002A5BA5" w:rsidRDefault="0007438E">
            <w:pPr>
              <w:pStyle w:val="TAC"/>
              <w:rPr>
                <w:ins w:id="28876" w:author="LGE" w:date="2025-01-17T12:18:00Z"/>
              </w:rPr>
              <w:pPrChange w:id="28877" w:author="LGEc" w:date="2025-05-09T13:58:00Z">
                <w:pPr>
                  <w:jc w:val="center"/>
                </w:pPr>
              </w:pPrChange>
            </w:pPr>
            <w:ins w:id="28878"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01F72F6A" w14:textId="77777777" w:rsidR="0007438E" w:rsidRPr="002A5BA5" w:rsidRDefault="0007438E">
            <w:pPr>
              <w:pStyle w:val="TAC"/>
              <w:rPr>
                <w:ins w:id="28879" w:author="LGE" w:date="2025-01-17T12:18:00Z"/>
              </w:rPr>
              <w:pPrChange w:id="28880" w:author="LGEc" w:date="2025-05-09T13:58:00Z">
                <w:pPr>
                  <w:jc w:val="center"/>
                </w:pPr>
              </w:pPrChange>
            </w:pPr>
            <w:ins w:id="2888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2E2B9EC" w14:textId="77777777" w:rsidR="0007438E" w:rsidRPr="002A5BA5" w:rsidRDefault="0007438E">
            <w:pPr>
              <w:pStyle w:val="TAC"/>
              <w:rPr>
                <w:ins w:id="28882" w:author="LGE" w:date="2025-01-17T12:18:00Z"/>
              </w:rPr>
              <w:pPrChange w:id="28883" w:author="LGEc" w:date="2025-05-09T13:58:00Z">
                <w:pPr>
                  <w:jc w:val="center"/>
                </w:pPr>
              </w:pPrChange>
            </w:pPr>
            <w:ins w:id="28884"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F033FFE" w14:textId="77777777" w:rsidR="0007438E" w:rsidRPr="002A5BA5" w:rsidRDefault="0007438E">
            <w:pPr>
              <w:pStyle w:val="TAC"/>
              <w:rPr>
                <w:ins w:id="28885" w:author="LGE" w:date="2025-01-17T12:18:00Z"/>
              </w:rPr>
              <w:pPrChange w:id="28886" w:author="LGEc" w:date="2025-05-09T13:58:00Z">
                <w:pPr>
                  <w:jc w:val="center"/>
                </w:pPr>
              </w:pPrChange>
            </w:pPr>
            <w:ins w:id="2888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4ABAD905" w14:textId="77777777" w:rsidR="0007438E" w:rsidRPr="002A5BA5" w:rsidRDefault="0007438E">
            <w:pPr>
              <w:pStyle w:val="TAC"/>
              <w:rPr>
                <w:ins w:id="28888" w:author="LGE" w:date="2025-01-17T12:18:00Z"/>
              </w:rPr>
              <w:pPrChange w:id="28889" w:author="LGEc" w:date="2025-05-09T13:58:00Z">
                <w:pPr>
                  <w:jc w:val="center"/>
                </w:pPr>
              </w:pPrChange>
            </w:pPr>
            <w:ins w:id="28890"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7D2480A3" w14:textId="77777777" w:rsidR="0007438E" w:rsidRPr="002A5BA5" w:rsidRDefault="0007438E">
            <w:pPr>
              <w:pStyle w:val="TAC"/>
              <w:rPr>
                <w:ins w:id="28891" w:author="LGE" w:date="2025-01-17T12:18:00Z"/>
              </w:rPr>
              <w:pPrChange w:id="28892" w:author="LGEc" w:date="2025-05-09T13:58:00Z">
                <w:pPr>
                  <w:jc w:val="center"/>
                </w:pPr>
              </w:pPrChange>
            </w:pPr>
            <w:ins w:id="28893"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7C67D5A9" w14:textId="77777777" w:rsidR="0007438E" w:rsidRPr="002A5BA5" w:rsidRDefault="0007438E">
            <w:pPr>
              <w:pStyle w:val="TAC"/>
              <w:rPr>
                <w:ins w:id="28894" w:author="LGE" w:date="2025-01-17T12:18:00Z"/>
              </w:rPr>
              <w:pPrChange w:id="28895" w:author="LGEc" w:date="2025-05-09T13:58:00Z">
                <w:pPr>
                  <w:jc w:val="center"/>
                </w:pPr>
              </w:pPrChange>
            </w:pPr>
            <w:ins w:id="28896"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367CBCB1" w14:textId="77777777" w:rsidR="0007438E" w:rsidRPr="002A5BA5" w:rsidRDefault="0007438E">
            <w:pPr>
              <w:pStyle w:val="TAC"/>
              <w:rPr>
                <w:ins w:id="28897" w:author="LGE" w:date="2025-01-17T12:18:00Z"/>
              </w:rPr>
              <w:pPrChange w:id="28898" w:author="LGEc" w:date="2025-05-09T13:58:00Z">
                <w:pPr>
                  <w:jc w:val="center"/>
                </w:pPr>
              </w:pPrChange>
            </w:pPr>
            <w:ins w:id="28899"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6A5F955C" w14:textId="77777777" w:rsidR="0007438E" w:rsidRPr="002A5BA5" w:rsidRDefault="0007438E">
            <w:pPr>
              <w:pStyle w:val="TAC"/>
              <w:rPr>
                <w:ins w:id="28900" w:author="LGE" w:date="2025-01-17T12:18:00Z"/>
              </w:rPr>
              <w:pPrChange w:id="28901" w:author="LGEc" w:date="2025-05-09T13:58:00Z">
                <w:pPr>
                  <w:jc w:val="center"/>
                </w:pPr>
              </w:pPrChange>
            </w:pPr>
            <w:ins w:id="28902" w:author="LGE" w:date="2025-01-17T12:18:00Z">
              <w:r w:rsidRPr="00DA31D4">
                <w:rPr>
                  <w:rFonts w:hint="eastAsia"/>
                </w:rPr>
                <w:t>5.2</w:t>
              </w:r>
            </w:ins>
          </w:p>
        </w:tc>
      </w:tr>
      <w:tr w:rsidR="0007438E" w:rsidRPr="002A5BA5" w14:paraId="1C3F5F5A" w14:textId="77777777" w:rsidTr="009D1F4B">
        <w:trPr>
          <w:trHeight w:hRule="exact" w:val="232"/>
          <w:jc w:val="center"/>
          <w:ins w:id="28903" w:author="LGE" w:date="2025-01-17T12:18:00Z"/>
        </w:trPr>
        <w:tc>
          <w:tcPr>
            <w:tcW w:w="1684" w:type="dxa"/>
            <w:vMerge/>
            <w:shd w:val="clear" w:color="auto" w:fill="auto"/>
            <w:vAlign w:val="center"/>
            <w:hideMark/>
          </w:tcPr>
          <w:p w14:paraId="2C478A61" w14:textId="77777777" w:rsidR="0007438E" w:rsidRPr="00A45F58" w:rsidRDefault="0007438E" w:rsidP="009D1F4B">
            <w:pPr>
              <w:rPr>
                <w:ins w:id="28904" w:author="LGE" w:date="2025-01-17T12:18:00Z"/>
                <w:color w:val="000000"/>
              </w:rPr>
            </w:pPr>
          </w:p>
        </w:tc>
        <w:tc>
          <w:tcPr>
            <w:tcW w:w="1100" w:type="dxa"/>
            <w:shd w:val="clear" w:color="auto" w:fill="auto"/>
            <w:noWrap/>
            <w:vAlign w:val="center"/>
            <w:hideMark/>
          </w:tcPr>
          <w:p w14:paraId="4F947ABD" w14:textId="77777777" w:rsidR="0007438E" w:rsidRPr="00A45F58" w:rsidRDefault="0007438E">
            <w:pPr>
              <w:pStyle w:val="TAC"/>
              <w:rPr>
                <w:ins w:id="28905" w:author="LGE" w:date="2025-01-17T12:18:00Z"/>
              </w:rPr>
              <w:pPrChange w:id="28906" w:author="LGEc" w:date="2025-05-09T13:58:00Z">
                <w:pPr>
                  <w:jc w:val="center"/>
                </w:pPr>
              </w:pPrChange>
            </w:pPr>
            <w:ins w:id="28907" w:author="LGE" w:date="2025-01-17T12:18:00Z">
              <w:r w:rsidRPr="00A45F58">
                <w:t>'64QAM'</w:t>
              </w:r>
            </w:ins>
          </w:p>
        </w:tc>
        <w:tc>
          <w:tcPr>
            <w:tcW w:w="701" w:type="dxa"/>
            <w:tcBorders>
              <w:top w:val="nil"/>
              <w:left w:val="nil"/>
              <w:bottom w:val="nil"/>
              <w:right w:val="nil"/>
            </w:tcBorders>
            <w:shd w:val="clear" w:color="000000" w:fill="E6E6E6"/>
            <w:noWrap/>
            <w:vAlign w:val="center"/>
          </w:tcPr>
          <w:p w14:paraId="0E3573CA" w14:textId="77777777" w:rsidR="0007438E" w:rsidRPr="002A5BA5" w:rsidRDefault="0007438E">
            <w:pPr>
              <w:pStyle w:val="TAC"/>
              <w:rPr>
                <w:ins w:id="28908" w:author="LGE" w:date="2025-01-17T12:18:00Z"/>
              </w:rPr>
              <w:pPrChange w:id="28909" w:author="LGEc" w:date="2025-05-09T13:58:00Z">
                <w:pPr>
                  <w:jc w:val="center"/>
                </w:pPr>
              </w:pPrChange>
            </w:pPr>
            <w:ins w:id="28910"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33A7B8AB" w14:textId="77777777" w:rsidR="0007438E" w:rsidRPr="002A5BA5" w:rsidRDefault="0007438E">
            <w:pPr>
              <w:pStyle w:val="TAC"/>
              <w:rPr>
                <w:ins w:id="28911" w:author="LGE" w:date="2025-01-17T12:18:00Z"/>
              </w:rPr>
              <w:pPrChange w:id="28912" w:author="LGEc" w:date="2025-05-09T13:58:00Z">
                <w:pPr>
                  <w:jc w:val="center"/>
                </w:pPr>
              </w:pPrChange>
            </w:pPr>
            <w:ins w:id="28913"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44643902" w14:textId="77777777" w:rsidR="0007438E" w:rsidRPr="002A5BA5" w:rsidRDefault="0007438E">
            <w:pPr>
              <w:pStyle w:val="TAC"/>
              <w:rPr>
                <w:ins w:id="28914" w:author="LGE" w:date="2025-01-17T12:18:00Z"/>
              </w:rPr>
              <w:pPrChange w:id="28915" w:author="LGEc" w:date="2025-05-09T13:58:00Z">
                <w:pPr>
                  <w:jc w:val="center"/>
                </w:pPr>
              </w:pPrChange>
            </w:pPr>
            <w:ins w:id="28916"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3EBE71B" w14:textId="77777777" w:rsidR="0007438E" w:rsidRPr="002A5BA5" w:rsidRDefault="0007438E">
            <w:pPr>
              <w:pStyle w:val="TAC"/>
              <w:rPr>
                <w:ins w:id="28917" w:author="LGE" w:date="2025-01-17T12:18:00Z"/>
              </w:rPr>
              <w:pPrChange w:id="28918" w:author="LGEc" w:date="2025-05-09T13:58:00Z">
                <w:pPr>
                  <w:jc w:val="center"/>
                </w:pPr>
              </w:pPrChange>
            </w:pPr>
            <w:ins w:id="28919"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1C0DC76F" w14:textId="77777777" w:rsidR="0007438E" w:rsidRPr="002A5BA5" w:rsidRDefault="0007438E">
            <w:pPr>
              <w:pStyle w:val="TAC"/>
              <w:rPr>
                <w:ins w:id="28920" w:author="LGE" w:date="2025-01-17T12:18:00Z"/>
              </w:rPr>
              <w:pPrChange w:id="28921" w:author="LGEc" w:date="2025-05-09T13:58:00Z">
                <w:pPr>
                  <w:jc w:val="center"/>
                </w:pPr>
              </w:pPrChange>
            </w:pPr>
            <w:ins w:id="28922"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7A8B1E2" w14:textId="77777777" w:rsidR="0007438E" w:rsidRPr="002A5BA5" w:rsidRDefault="0007438E">
            <w:pPr>
              <w:pStyle w:val="TAC"/>
              <w:rPr>
                <w:ins w:id="28923" w:author="LGE" w:date="2025-01-17T12:18:00Z"/>
              </w:rPr>
              <w:pPrChange w:id="28924" w:author="LGEc" w:date="2025-05-09T13:58:00Z">
                <w:pPr>
                  <w:jc w:val="center"/>
                </w:pPr>
              </w:pPrChange>
            </w:pPr>
            <w:ins w:id="28925" w:author="LGE" w:date="2025-01-17T12:18:00Z">
              <w:r w:rsidRPr="00DA31D4">
                <w:rPr>
                  <w:rFonts w:hint="eastAsia"/>
                </w:rPr>
                <w:t>5.7</w:t>
              </w:r>
            </w:ins>
          </w:p>
        </w:tc>
        <w:tc>
          <w:tcPr>
            <w:tcW w:w="701" w:type="dxa"/>
            <w:tcBorders>
              <w:top w:val="nil"/>
              <w:left w:val="nil"/>
              <w:bottom w:val="nil"/>
              <w:right w:val="nil"/>
            </w:tcBorders>
            <w:shd w:val="clear" w:color="000000" w:fill="EDEDED"/>
            <w:noWrap/>
            <w:vAlign w:val="center"/>
          </w:tcPr>
          <w:p w14:paraId="7DBD0CA8" w14:textId="77777777" w:rsidR="0007438E" w:rsidRPr="002A5BA5" w:rsidRDefault="0007438E">
            <w:pPr>
              <w:pStyle w:val="TAC"/>
              <w:rPr>
                <w:ins w:id="28926" w:author="LGE" w:date="2025-01-17T12:18:00Z"/>
              </w:rPr>
              <w:pPrChange w:id="28927" w:author="LGEc" w:date="2025-05-09T13:58:00Z">
                <w:pPr>
                  <w:jc w:val="center"/>
                </w:pPr>
              </w:pPrChange>
            </w:pPr>
            <w:ins w:id="28928" w:author="LGE" w:date="2025-01-17T12:18:00Z">
              <w:r w:rsidRPr="00DA31D4">
                <w:rPr>
                  <w:rFonts w:hint="eastAsia"/>
                </w:rPr>
                <w:t>5.2</w:t>
              </w:r>
            </w:ins>
          </w:p>
        </w:tc>
        <w:tc>
          <w:tcPr>
            <w:tcW w:w="701" w:type="dxa"/>
            <w:tcBorders>
              <w:top w:val="nil"/>
              <w:left w:val="nil"/>
              <w:bottom w:val="nil"/>
              <w:right w:val="nil"/>
            </w:tcBorders>
            <w:shd w:val="clear" w:color="000000" w:fill="EDEDED"/>
            <w:noWrap/>
            <w:vAlign w:val="center"/>
          </w:tcPr>
          <w:p w14:paraId="589B75E7" w14:textId="77777777" w:rsidR="0007438E" w:rsidRPr="002A5BA5" w:rsidRDefault="0007438E">
            <w:pPr>
              <w:pStyle w:val="TAC"/>
              <w:rPr>
                <w:ins w:id="28929" w:author="LGE" w:date="2025-01-17T12:18:00Z"/>
              </w:rPr>
              <w:pPrChange w:id="28930" w:author="LGEc" w:date="2025-05-09T13:58:00Z">
                <w:pPr>
                  <w:jc w:val="center"/>
                </w:pPr>
              </w:pPrChange>
            </w:pPr>
            <w:ins w:id="28931"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5F06F5E8" w14:textId="77777777" w:rsidR="0007438E" w:rsidRPr="002A5BA5" w:rsidRDefault="0007438E">
            <w:pPr>
              <w:pStyle w:val="TAC"/>
              <w:rPr>
                <w:ins w:id="28932" w:author="LGE" w:date="2025-01-17T12:18:00Z"/>
              </w:rPr>
              <w:pPrChange w:id="28933" w:author="LGEc" w:date="2025-05-09T13:58:00Z">
                <w:pPr>
                  <w:jc w:val="center"/>
                </w:pPr>
              </w:pPrChange>
            </w:pPr>
            <w:ins w:id="28934"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2914C111" w14:textId="77777777" w:rsidR="0007438E" w:rsidRPr="002A5BA5" w:rsidRDefault="0007438E">
            <w:pPr>
              <w:pStyle w:val="TAC"/>
              <w:rPr>
                <w:ins w:id="28935" w:author="LGE" w:date="2025-01-17T12:18:00Z"/>
              </w:rPr>
              <w:pPrChange w:id="28936" w:author="LGEc" w:date="2025-05-09T13:58:00Z">
                <w:pPr>
                  <w:jc w:val="center"/>
                </w:pPr>
              </w:pPrChange>
            </w:pPr>
            <w:ins w:id="28937" w:author="LGE" w:date="2025-01-17T12:18:00Z">
              <w:r w:rsidRPr="00DA31D4">
                <w:rPr>
                  <w:rFonts w:hint="eastAsia"/>
                </w:rPr>
                <w:t>5.2</w:t>
              </w:r>
            </w:ins>
          </w:p>
        </w:tc>
      </w:tr>
      <w:tr w:rsidR="0007438E" w:rsidRPr="002A5BA5" w14:paraId="03136058" w14:textId="77777777" w:rsidTr="009D1F4B">
        <w:trPr>
          <w:trHeight w:hRule="exact" w:val="232"/>
          <w:jc w:val="center"/>
          <w:ins w:id="28938" w:author="LGE" w:date="2025-01-17T12:18:00Z"/>
        </w:trPr>
        <w:tc>
          <w:tcPr>
            <w:tcW w:w="1684" w:type="dxa"/>
            <w:vMerge/>
            <w:shd w:val="clear" w:color="auto" w:fill="auto"/>
            <w:vAlign w:val="center"/>
            <w:hideMark/>
          </w:tcPr>
          <w:p w14:paraId="4639BFAF" w14:textId="77777777" w:rsidR="0007438E" w:rsidRPr="00A45F58" w:rsidRDefault="0007438E" w:rsidP="009D1F4B">
            <w:pPr>
              <w:rPr>
                <w:ins w:id="28939" w:author="LGE" w:date="2025-01-17T12:18:00Z"/>
                <w:color w:val="000000"/>
              </w:rPr>
            </w:pPr>
          </w:p>
        </w:tc>
        <w:tc>
          <w:tcPr>
            <w:tcW w:w="1100" w:type="dxa"/>
            <w:shd w:val="clear" w:color="auto" w:fill="auto"/>
            <w:noWrap/>
            <w:vAlign w:val="center"/>
            <w:hideMark/>
          </w:tcPr>
          <w:p w14:paraId="307B7B0F" w14:textId="77777777" w:rsidR="0007438E" w:rsidRPr="00A45F58" w:rsidRDefault="0007438E">
            <w:pPr>
              <w:pStyle w:val="TAC"/>
              <w:rPr>
                <w:ins w:id="28940" w:author="LGE" w:date="2025-01-17T12:18:00Z"/>
              </w:rPr>
              <w:pPrChange w:id="28941" w:author="LGEc" w:date="2025-05-09T13:58:00Z">
                <w:pPr>
                  <w:jc w:val="center"/>
                </w:pPr>
              </w:pPrChange>
            </w:pPr>
            <w:ins w:id="28942" w:author="LGE" w:date="2025-01-17T12:18:00Z">
              <w:r w:rsidRPr="00A45F58">
                <w:t>'256QAM'</w:t>
              </w:r>
            </w:ins>
          </w:p>
        </w:tc>
        <w:tc>
          <w:tcPr>
            <w:tcW w:w="701" w:type="dxa"/>
            <w:tcBorders>
              <w:top w:val="nil"/>
              <w:left w:val="nil"/>
              <w:bottom w:val="nil"/>
              <w:right w:val="nil"/>
            </w:tcBorders>
            <w:shd w:val="clear" w:color="000000" w:fill="E6E6E6"/>
            <w:noWrap/>
            <w:vAlign w:val="center"/>
          </w:tcPr>
          <w:p w14:paraId="0C2CCA2A" w14:textId="77777777" w:rsidR="0007438E" w:rsidRPr="002A5BA5" w:rsidRDefault="0007438E">
            <w:pPr>
              <w:pStyle w:val="TAC"/>
              <w:rPr>
                <w:ins w:id="28943" w:author="LGE" w:date="2025-01-17T12:18:00Z"/>
              </w:rPr>
              <w:pPrChange w:id="28944" w:author="LGEc" w:date="2025-05-09T13:58:00Z">
                <w:pPr>
                  <w:jc w:val="center"/>
                </w:pPr>
              </w:pPrChange>
            </w:pPr>
            <w:ins w:id="28945" w:author="LGE" w:date="2025-01-17T12:18:00Z">
              <w:r w:rsidRPr="00DA31D4">
                <w:rPr>
                  <w:rFonts w:hint="eastAsia"/>
                </w:rPr>
                <w:t>6.1</w:t>
              </w:r>
            </w:ins>
          </w:p>
        </w:tc>
        <w:tc>
          <w:tcPr>
            <w:tcW w:w="701" w:type="dxa"/>
            <w:tcBorders>
              <w:top w:val="nil"/>
              <w:left w:val="nil"/>
              <w:bottom w:val="nil"/>
              <w:right w:val="nil"/>
            </w:tcBorders>
            <w:shd w:val="clear" w:color="000000" w:fill="E6E6E6"/>
            <w:noWrap/>
            <w:vAlign w:val="center"/>
          </w:tcPr>
          <w:p w14:paraId="2D546D53" w14:textId="77777777" w:rsidR="0007438E" w:rsidRPr="002A5BA5" w:rsidRDefault="0007438E">
            <w:pPr>
              <w:pStyle w:val="TAC"/>
              <w:rPr>
                <w:ins w:id="28946" w:author="LGE" w:date="2025-01-17T12:18:00Z"/>
              </w:rPr>
              <w:pPrChange w:id="28947" w:author="LGEc" w:date="2025-05-09T13:58:00Z">
                <w:pPr>
                  <w:jc w:val="center"/>
                </w:pPr>
              </w:pPrChange>
            </w:pPr>
            <w:ins w:id="28948" w:author="LGE" w:date="2025-01-17T12:18:00Z">
              <w:r w:rsidRPr="00DA31D4">
                <w:rPr>
                  <w:rFonts w:hint="eastAsia"/>
                </w:rPr>
                <w:t>6.1</w:t>
              </w:r>
            </w:ins>
          </w:p>
        </w:tc>
        <w:tc>
          <w:tcPr>
            <w:tcW w:w="701" w:type="dxa"/>
            <w:tcBorders>
              <w:top w:val="nil"/>
              <w:left w:val="nil"/>
              <w:bottom w:val="nil"/>
              <w:right w:val="nil"/>
            </w:tcBorders>
            <w:shd w:val="clear" w:color="000000" w:fill="E9E9E9"/>
            <w:noWrap/>
            <w:vAlign w:val="center"/>
          </w:tcPr>
          <w:p w14:paraId="1AF2C83F" w14:textId="77777777" w:rsidR="0007438E" w:rsidRPr="002A5BA5" w:rsidRDefault="0007438E">
            <w:pPr>
              <w:pStyle w:val="TAC"/>
              <w:rPr>
                <w:ins w:id="28949" w:author="LGE" w:date="2025-01-17T12:18:00Z"/>
              </w:rPr>
              <w:pPrChange w:id="28950" w:author="LGEc" w:date="2025-05-09T13:58:00Z">
                <w:pPr>
                  <w:jc w:val="center"/>
                </w:pPr>
              </w:pPrChange>
            </w:pPr>
            <w:ins w:id="28951"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6EF8CA1D" w14:textId="77777777" w:rsidR="0007438E" w:rsidRPr="002A5BA5" w:rsidRDefault="0007438E">
            <w:pPr>
              <w:pStyle w:val="TAC"/>
              <w:rPr>
                <w:ins w:id="28952" w:author="LGE" w:date="2025-01-17T12:18:00Z"/>
              </w:rPr>
              <w:pPrChange w:id="28953" w:author="LGEc" w:date="2025-05-09T13:58:00Z">
                <w:pPr>
                  <w:jc w:val="center"/>
                </w:pPr>
              </w:pPrChange>
            </w:pPr>
            <w:ins w:id="28954"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596EA156" w14:textId="77777777" w:rsidR="0007438E" w:rsidRPr="002A5BA5" w:rsidRDefault="0007438E">
            <w:pPr>
              <w:pStyle w:val="TAC"/>
              <w:rPr>
                <w:ins w:id="28955" w:author="LGE" w:date="2025-01-17T12:18:00Z"/>
              </w:rPr>
              <w:pPrChange w:id="28956" w:author="LGEc" w:date="2025-05-09T13:58:00Z">
                <w:pPr>
                  <w:jc w:val="center"/>
                </w:pPr>
              </w:pPrChange>
            </w:pPr>
            <w:ins w:id="28957" w:author="LGE" w:date="2025-01-17T12:18:00Z">
              <w:r w:rsidRPr="00DA31D4">
                <w:rPr>
                  <w:rFonts w:hint="eastAsia"/>
                </w:rPr>
                <w:t>5.7</w:t>
              </w:r>
            </w:ins>
          </w:p>
        </w:tc>
        <w:tc>
          <w:tcPr>
            <w:tcW w:w="701" w:type="dxa"/>
            <w:tcBorders>
              <w:top w:val="nil"/>
              <w:left w:val="nil"/>
              <w:bottom w:val="nil"/>
              <w:right w:val="nil"/>
            </w:tcBorders>
            <w:shd w:val="clear" w:color="000000" w:fill="E9E9E9"/>
            <w:noWrap/>
            <w:vAlign w:val="center"/>
          </w:tcPr>
          <w:p w14:paraId="0430422D" w14:textId="77777777" w:rsidR="0007438E" w:rsidRPr="002A5BA5" w:rsidRDefault="0007438E">
            <w:pPr>
              <w:pStyle w:val="TAC"/>
              <w:rPr>
                <w:ins w:id="28958" w:author="LGE" w:date="2025-01-17T12:18:00Z"/>
              </w:rPr>
              <w:pPrChange w:id="28959" w:author="LGEc" w:date="2025-05-09T13:58:00Z">
                <w:pPr>
                  <w:jc w:val="center"/>
                </w:pPr>
              </w:pPrChange>
            </w:pPr>
            <w:ins w:id="28960" w:author="LGE" w:date="2025-01-17T12:18:00Z">
              <w:r w:rsidRPr="00DA31D4">
                <w:rPr>
                  <w:rFonts w:hint="eastAsia"/>
                </w:rPr>
                <w:t>5.7</w:t>
              </w:r>
            </w:ins>
          </w:p>
        </w:tc>
        <w:tc>
          <w:tcPr>
            <w:tcW w:w="701" w:type="dxa"/>
            <w:tcBorders>
              <w:top w:val="nil"/>
              <w:left w:val="nil"/>
              <w:bottom w:val="nil"/>
              <w:right w:val="nil"/>
            </w:tcBorders>
            <w:shd w:val="clear" w:color="000000" w:fill="ECECEC"/>
            <w:noWrap/>
            <w:vAlign w:val="center"/>
          </w:tcPr>
          <w:p w14:paraId="4A677B55" w14:textId="77777777" w:rsidR="0007438E" w:rsidRPr="002A5BA5" w:rsidRDefault="0007438E">
            <w:pPr>
              <w:pStyle w:val="TAC"/>
              <w:rPr>
                <w:ins w:id="28961" w:author="LGE" w:date="2025-01-17T12:18:00Z"/>
              </w:rPr>
              <w:pPrChange w:id="28962" w:author="LGEc" w:date="2025-05-09T13:58:00Z">
                <w:pPr>
                  <w:jc w:val="center"/>
                </w:pPr>
              </w:pPrChange>
            </w:pPr>
            <w:ins w:id="28963"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7EF3548D" w14:textId="77777777" w:rsidR="0007438E" w:rsidRPr="002A5BA5" w:rsidRDefault="0007438E">
            <w:pPr>
              <w:pStyle w:val="TAC"/>
              <w:rPr>
                <w:ins w:id="28964" w:author="LGE" w:date="2025-01-17T12:18:00Z"/>
              </w:rPr>
              <w:pPrChange w:id="28965" w:author="LGEc" w:date="2025-05-09T13:58:00Z">
                <w:pPr>
                  <w:jc w:val="center"/>
                </w:pPr>
              </w:pPrChange>
            </w:pPr>
            <w:ins w:id="28966" w:author="LGE" w:date="2025-01-17T12:18:00Z">
              <w:r w:rsidRPr="00DA31D4">
                <w:rPr>
                  <w:rFonts w:hint="eastAsia"/>
                </w:rPr>
                <w:t>5.2</w:t>
              </w:r>
            </w:ins>
          </w:p>
        </w:tc>
        <w:tc>
          <w:tcPr>
            <w:tcW w:w="701" w:type="dxa"/>
            <w:tcBorders>
              <w:top w:val="nil"/>
              <w:left w:val="nil"/>
              <w:bottom w:val="nil"/>
              <w:right w:val="nil"/>
            </w:tcBorders>
            <w:shd w:val="clear" w:color="000000" w:fill="ECECEC"/>
            <w:noWrap/>
            <w:vAlign w:val="center"/>
          </w:tcPr>
          <w:p w14:paraId="57FF9BE8" w14:textId="77777777" w:rsidR="0007438E" w:rsidRPr="002A5BA5" w:rsidRDefault="0007438E">
            <w:pPr>
              <w:pStyle w:val="TAC"/>
              <w:rPr>
                <w:ins w:id="28967" w:author="LGE" w:date="2025-01-17T12:18:00Z"/>
              </w:rPr>
              <w:pPrChange w:id="28968" w:author="LGEc" w:date="2025-05-09T13:58:00Z">
                <w:pPr>
                  <w:jc w:val="center"/>
                </w:pPr>
              </w:pPrChange>
            </w:pPr>
            <w:ins w:id="28969" w:author="LGE" w:date="2025-01-17T12:18:00Z">
              <w:r w:rsidRPr="00DA31D4">
                <w:rPr>
                  <w:rFonts w:hint="eastAsia"/>
                </w:rPr>
                <w:t>5.2</w:t>
              </w:r>
            </w:ins>
          </w:p>
        </w:tc>
        <w:tc>
          <w:tcPr>
            <w:tcW w:w="701" w:type="dxa"/>
            <w:tcBorders>
              <w:top w:val="nil"/>
              <w:left w:val="nil"/>
              <w:bottom w:val="nil"/>
              <w:right w:val="single" w:sz="4" w:space="0" w:color="auto"/>
            </w:tcBorders>
            <w:shd w:val="clear" w:color="000000" w:fill="ECECEC"/>
            <w:noWrap/>
            <w:vAlign w:val="center"/>
          </w:tcPr>
          <w:p w14:paraId="040D08B3" w14:textId="77777777" w:rsidR="0007438E" w:rsidRPr="002A5BA5" w:rsidRDefault="0007438E">
            <w:pPr>
              <w:pStyle w:val="TAC"/>
              <w:rPr>
                <w:ins w:id="28970" w:author="LGE" w:date="2025-01-17T12:18:00Z"/>
              </w:rPr>
              <w:pPrChange w:id="28971" w:author="LGEc" w:date="2025-05-09T13:58:00Z">
                <w:pPr>
                  <w:jc w:val="center"/>
                </w:pPr>
              </w:pPrChange>
            </w:pPr>
            <w:ins w:id="28972" w:author="LGE" w:date="2025-01-17T12:18:00Z">
              <w:r w:rsidRPr="00DA31D4">
                <w:rPr>
                  <w:rFonts w:hint="eastAsia"/>
                </w:rPr>
                <w:t>5.2</w:t>
              </w:r>
            </w:ins>
          </w:p>
        </w:tc>
      </w:tr>
      <w:tr w:rsidR="0007438E" w:rsidRPr="00A45F58" w14:paraId="08FC1BAE" w14:textId="77777777" w:rsidTr="009D1F4B">
        <w:trPr>
          <w:trHeight w:hRule="exact" w:val="232"/>
          <w:jc w:val="center"/>
          <w:ins w:id="28973" w:author="LGE" w:date="2025-01-17T12:18:00Z"/>
        </w:trPr>
        <w:tc>
          <w:tcPr>
            <w:tcW w:w="1684" w:type="dxa"/>
            <w:vMerge w:val="restart"/>
            <w:shd w:val="clear" w:color="auto" w:fill="auto"/>
            <w:noWrap/>
            <w:vAlign w:val="center"/>
            <w:hideMark/>
          </w:tcPr>
          <w:p w14:paraId="1963D4FB" w14:textId="77777777" w:rsidR="0007438E" w:rsidRPr="00A45F58" w:rsidRDefault="0007438E">
            <w:pPr>
              <w:pStyle w:val="TAC"/>
              <w:rPr>
                <w:ins w:id="28974" w:author="LGE" w:date="2025-01-17T12:18:00Z"/>
                <w:rFonts w:eastAsia="굴림"/>
              </w:rPr>
              <w:pPrChange w:id="28975" w:author="LGEc" w:date="2025-05-09T13:58:00Z">
                <w:pPr>
                  <w:jc w:val="center"/>
                </w:pPr>
              </w:pPrChange>
            </w:pPr>
            <w:ins w:id="28976" w:author="LGE" w:date="2025-01-17T12:18:00Z">
              <w:r>
                <w:t>S0_10_G40_10</w:t>
              </w:r>
            </w:ins>
          </w:p>
        </w:tc>
        <w:tc>
          <w:tcPr>
            <w:tcW w:w="1100" w:type="dxa"/>
            <w:shd w:val="clear" w:color="auto" w:fill="auto"/>
            <w:noWrap/>
            <w:vAlign w:val="center"/>
            <w:hideMark/>
          </w:tcPr>
          <w:p w14:paraId="25EE5FD4" w14:textId="77777777" w:rsidR="0007438E" w:rsidRPr="00A45F58" w:rsidRDefault="0007438E">
            <w:pPr>
              <w:pStyle w:val="TAH"/>
              <w:rPr>
                <w:ins w:id="28977" w:author="LGE" w:date="2025-01-17T12:18:00Z"/>
              </w:rPr>
              <w:pPrChange w:id="28978" w:author="LGEc" w:date="2025-05-09T13:59:00Z">
                <w:pPr>
                  <w:jc w:val="center"/>
                </w:pPr>
              </w:pPrChange>
            </w:pPr>
            <w:ins w:id="28979" w:author="LGE" w:date="2025-01-17T12:18:00Z">
              <w:r>
                <w:t>Scenario</w:t>
              </w:r>
            </w:ins>
            <w:ins w:id="28980" w:author="LGEc" w:date="2025-05-09T15:44:00Z">
              <w:r>
                <w:t>#</w:t>
              </w:r>
            </w:ins>
            <w:ins w:id="28981"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4DF0CCD" w14:textId="77777777" w:rsidR="0007438E" w:rsidRPr="00DA31D4" w:rsidRDefault="0007438E">
            <w:pPr>
              <w:pStyle w:val="TAH"/>
              <w:rPr>
                <w:ins w:id="28982" w:author="LGE" w:date="2025-01-17T12:18:00Z"/>
              </w:rPr>
              <w:pPrChange w:id="28983" w:author="LGEc" w:date="2025-05-09T13:59:00Z">
                <w:pPr>
                  <w:jc w:val="center"/>
                </w:pPr>
              </w:pPrChange>
            </w:pPr>
            <w:ins w:id="28984"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AE492" w14:textId="77777777" w:rsidR="0007438E" w:rsidRPr="00DA31D4" w:rsidRDefault="0007438E">
            <w:pPr>
              <w:pStyle w:val="TAH"/>
              <w:rPr>
                <w:ins w:id="28985" w:author="LGE" w:date="2025-01-17T12:18:00Z"/>
              </w:rPr>
              <w:pPrChange w:id="28986" w:author="LGEc" w:date="2025-05-09T13:59:00Z">
                <w:pPr>
                  <w:jc w:val="center"/>
                </w:pPr>
              </w:pPrChange>
            </w:pPr>
            <w:ins w:id="28987"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F958C" w14:textId="77777777" w:rsidR="0007438E" w:rsidRPr="00DA31D4" w:rsidRDefault="0007438E">
            <w:pPr>
              <w:pStyle w:val="TAH"/>
              <w:rPr>
                <w:ins w:id="28988" w:author="LGE" w:date="2025-01-17T12:18:00Z"/>
              </w:rPr>
              <w:pPrChange w:id="28989" w:author="LGEc" w:date="2025-05-09T13:59:00Z">
                <w:pPr>
                  <w:jc w:val="center"/>
                </w:pPr>
              </w:pPrChange>
            </w:pPr>
            <w:ins w:id="28990"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8F3E7" w14:textId="77777777" w:rsidR="0007438E" w:rsidRPr="00DA31D4" w:rsidRDefault="0007438E">
            <w:pPr>
              <w:pStyle w:val="TAH"/>
              <w:rPr>
                <w:ins w:id="28991" w:author="LGE" w:date="2025-01-17T12:18:00Z"/>
              </w:rPr>
              <w:pPrChange w:id="28992" w:author="LGEc" w:date="2025-05-09T13:59:00Z">
                <w:pPr>
                  <w:jc w:val="center"/>
                </w:pPr>
              </w:pPrChange>
            </w:pPr>
            <w:ins w:id="28993"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71A8CE" w14:textId="77777777" w:rsidR="0007438E" w:rsidRPr="00DA31D4" w:rsidRDefault="0007438E">
            <w:pPr>
              <w:pStyle w:val="TAH"/>
              <w:rPr>
                <w:ins w:id="28994" w:author="LGE" w:date="2025-01-17T12:18:00Z"/>
              </w:rPr>
              <w:pPrChange w:id="28995" w:author="LGEc" w:date="2025-05-09T13:59:00Z">
                <w:pPr>
                  <w:jc w:val="center"/>
                </w:pPr>
              </w:pPrChange>
            </w:pPr>
            <w:ins w:id="28996"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5B00B" w14:textId="77777777" w:rsidR="0007438E" w:rsidRPr="00DA31D4" w:rsidRDefault="0007438E">
            <w:pPr>
              <w:pStyle w:val="TAH"/>
              <w:rPr>
                <w:ins w:id="28997" w:author="LGE" w:date="2025-01-17T12:18:00Z"/>
              </w:rPr>
              <w:pPrChange w:id="28998" w:author="LGEc" w:date="2025-05-09T13:59:00Z">
                <w:pPr>
                  <w:jc w:val="center"/>
                </w:pPr>
              </w:pPrChange>
            </w:pPr>
            <w:ins w:id="28999"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F5B3B" w14:textId="77777777" w:rsidR="0007438E" w:rsidRPr="00DA31D4" w:rsidRDefault="0007438E">
            <w:pPr>
              <w:pStyle w:val="TAH"/>
              <w:rPr>
                <w:ins w:id="29000" w:author="LGE" w:date="2025-01-17T12:18:00Z"/>
              </w:rPr>
              <w:pPrChange w:id="29001" w:author="LGEc" w:date="2025-05-09T13:59:00Z">
                <w:pPr>
                  <w:jc w:val="center"/>
                </w:pPr>
              </w:pPrChange>
            </w:pPr>
            <w:ins w:id="29002"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BB9FA" w14:textId="77777777" w:rsidR="0007438E" w:rsidRPr="00DA31D4" w:rsidRDefault="0007438E">
            <w:pPr>
              <w:pStyle w:val="TAH"/>
              <w:rPr>
                <w:ins w:id="29003" w:author="LGE" w:date="2025-01-17T12:18:00Z"/>
              </w:rPr>
              <w:pPrChange w:id="29004" w:author="LGEc" w:date="2025-05-09T13:59:00Z">
                <w:pPr>
                  <w:jc w:val="center"/>
                </w:pPr>
              </w:pPrChange>
            </w:pPr>
            <w:ins w:id="29005"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A99F8" w14:textId="77777777" w:rsidR="0007438E" w:rsidRPr="00DA31D4" w:rsidRDefault="0007438E">
            <w:pPr>
              <w:pStyle w:val="TAH"/>
              <w:rPr>
                <w:ins w:id="29006" w:author="LGE" w:date="2025-01-17T12:18:00Z"/>
              </w:rPr>
              <w:pPrChange w:id="29007" w:author="LGEc" w:date="2025-05-09T13:59:00Z">
                <w:pPr>
                  <w:jc w:val="center"/>
                </w:pPr>
              </w:pPrChange>
            </w:pPr>
            <w:ins w:id="29008"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1732C" w14:textId="77777777" w:rsidR="0007438E" w:rsidRPr="00DA31D4" w:rsidRDefault="0007438E">
            <w:pPr>
              <w:pStyle w:val="TAH"/>
              <w:rPr>
                <w:ins w:id="29009" w:author="LGE" w:date="2025-01-17T12:18:00Z"/>
              </w:rPr>
              <w:pPrChange w:id="29010" w:author="LGEc" w:date="2025-05-09T13:59:00Z">
                <w:pPr>
                  <w:jc w:val="center"/>
                </w:pPr>
              </w:pPrChange>
            </w:pPr>
            <w:ins w:id="29011" w:author="LGE" w:date="2025-01-17T12:18:00Z">
              <w:r>
                <w:t>#10</w:t>
              </w:r>
            </w:ins>
          </w:p>
        </w:tc>
      </w:tr>
      <w:tr w:rsidR="0007438E" w:rsidRPr="002A5BA5" w14:paraId="745D3251" w14:textId="77777777" w:rsidTr="009D1F4B">
        <w:trPr>
          <w:trHeight w:hRule="exact" w:val="232"/>
          <w:jc w:val="center"/>
          <w:ins w:id="29012" w:author="LGE" w:date="2025-01-17T12:18:00Z"/>
        </w:trPr>
        <w:tc>
          <w:tcPr>
            <w:tcW w:w="1684" w:type="dxa"/>
            <w:vMerge/>
            <w:shd w:val="clear" w:color="auto" w:fill="auto"/>
            <w:noWrap/>
            <w:hideMark/>
          </w:tcPr>
          <w:p w14:paraId="4ABE9AA2" w14:textId="77777777" w:rsidR="0007438E" w:rsidRPr="00A45F58" w:rsidRDefault="0007438E" w:rsidP="009D1F4B">
            <w:pPr>
              <w:jc w:val="center"/>
              <w:rPr>
                <w:ins w:id="29013" w:author="LGE" w:date="2025-01-17T12:18:00Z"/>
                <w:color w:val="000000"/>
              </w:rPr>
            </w:pPr>
          </w:p>
        </w:tc>
        <w:tc>
          <w:tcPr>
            <w:tcW w:w="1100" w:type="dxa"/>
            <w:shd w:val="clear" w:color="auto" w:fill="auto"/>
            <w:noWrap/>
            <w:vAlign w:val="center"/>
            <w:hideMark/>
          </w:tcPr>
          <w:p w14:paraId="0D3F0A14" w14:textId="77777777" w:rsidR="0007438E" w:rsidRPr="00A45F58" w:rsidRDefault="0007438E">
            <w:pPr>
              <w:pStyle w:val="TAC"/>
              <w:rPr>
                <w:ins w:id="29014" w:author="LGE" w:date="2025-01-17T12:18:00Z"/>
              </w:rPr>
              <w:pPrChange w:id="29015" w:author="LGEc" w:date="2025-05-09T13:58:00Z">
                <w:pPr>
                  <w:jc w:val="center"/>
                </w:pPr>
              </w:pPrChange>
            </w:pPr>
            <w:ins w:id="29016" w:author="LGE" w:date="2025-01-17T12:18:00Z">
              <w:r w:rsidRPr="00A45F58">
                <w:t>'QPSK'</w:t>
              </w:r>
            </w:ins>
          </w:p>
        </w:tc>
        <w:tc>
          <w:tcPr>
            <w:tcW w:w="701" w:type="dxa"/>
            <w:tcBorders>
              <w:top w:val="nil"/>
              <w:left w:val="nil"/>
              <w:bottom w:val="nil"/>
              <w:right w:val="nil"/>
            </w:tcBorders>
            <w:shd w:val="clear" w:color="000000" w:fill="ADADAD"/>
            <w:noWrap/>
            <w:vAlign w:val="center"/>
          </w:tcPr>
          <w:p w14:paraId="467250D8" w14:textId="77777777" w:rsidR="0007438E" w:rsidRPr="002A5BA5" w:rsidRDefault="0007438E">
            <w:pPr>
              <w:pStyle w:val="TAC"/>
              <w:rPr>
                <w:ins w:id="29017" w:author="LGE" w:date="2025-01-17T12:18:00Z"/>
              </w:rPr>
              <w:pPrChange w:id="29018" w:author="LGEc" w:date="2025-05-09T13:58:00Z">
                <w:pPr>
                  <w:jc w:val="center"/>
                </w:pPr>
              </w:pPrChange>
            </w:pPr>
            <w:ins w:id="29019" w:author="LGE" w:date="2025-01-17T12:18:00Z">
              <w:r w:rsidRPr="00DA31D4">
                <w:rPr>
                  <w:rFonts w:hint="eastAsia"/>
                </w:rPr>
                <w:t>13.7</w:t>
              </w:r>
            </w:ins>
          </w:p>
        </w:tc>
        <w:tc>
          <w:tcPr>
            <w:tcW w:w="701" w:type="dxa"/>
            <w:tcBorders>
              <w:top w:val="nil"/>
              <w:left w:val="nil"/>
              <w:bottom w:val="nil"/>
              <w:right w:val="nil"/>
            </w:tcBorders>
            <w:shd w:val="clear" w:color="000000" w:fill="CDCDCD"/>
            <w:noWrap/>
            <w:vAlign w:val="center"/>
          </w:tcPr>
          <w:p w14:paraId="2A94556C" w14:textId="77777777" w:rsidR="0007438E" w:rsidRPr="002A5BA5" w:rsidRDefault="0007438E">
            <w:pPr>
              <w:pStyle w:val="TAC"/>
              <w:rPr>
                <w:ins w:id="29020" w:author="LGE" w:date="2025-01-17T12:18:00Z"/>
              </w:rPr>
              <w:pPrChange w:id="29021" w:author="LGEc" w:date="2025-05-09T13:58:00Z">
                <w:pPr>
                  <w:jc w:val="center"/>
                </w:pPr>
              </w:pPrChange>
            </w:pPr>
            <w:ins w:id="29022" w:author="LGE" w:date="2025-01-17T12:18:00Z">
              <w:r w:rsidRPr="00DA31D4">
                <w:rPr>
                  <w:rFonts w:hint="eastAsia"/>
                </w:rPr>
                <w:t>9.4</w:t>
              </w:r>
            </w:ins>
          </w:p>
        </w:tc>
        <w:tc>
          <w:tcPr>
            <w:tcW w:w="701" w:type="dxa"/>
            <w:tcBorders>
              <w:top w:val="nil"/>
              <w:left w:val="nil"/>
              <w:bottom w:val="nil"/>
              <w:right w:val="nil"/>
            </w:tcBorders>
            <w:shd w:val="clear" w:color="000000" w:fill="B1B1B1"/>
            <w:noWrap/>
            <w:vAlign w:val="center"/>
          </w:tcPr>
          <w:p w14:paraId="179DD9BE" w14:textId="77777777" w:rsidR="0007438E" w:rsidRPr="002A5BA5" w:rsidRDefault="0007438E">
            <w:pPr>
              <w:pStyle w:val="TAC"/>
              <w:rPr>
                <w:ins w:id="29023" w:author="LGE" w:date="2025-01-17T12:18:00Z"/>
              </w:rPr>
              <w:pPrChange w:id="29024" w:author="LGEc" w:date="2025-05-09T13:58:00Z">
                <w:pPr>
                  <w:jc w:val="center"/>
                </w:pPr>
              </w:pPrChange>
            </w:pPr>
            <w:ins w:id="29025" w:author="LGE" w:date="2025-01-17T12:18:00Z">
              <w:r w:rsidRPr="00DA31D4">
                <w:rPr>
                  <w:rFonts w:hint="eastAsia"/>
                </w:rPr>
                <w:t>13.2</w:t>
              </w:r>
            </w:ins>
          </w:p>
        </w:tc>
        <w:tc>
          <w:tcPr>
            <w:tcW w:w="701" w:type="dxa"/>
            <w:tcBorders>
              <w:top w:val="nil"/>
              <w:left w:val="nil"/>
              <w:bottom w:val="nil"/>
              <w:right w:val="nil"/>
            </w:tcBorders>
            <w:shd w:val="clear" w:color="000000" w:fill="D8D8D8"/>
            <w:noWrap/>
            <w:vAlign w:val="center"/>
          </w:tcPr>
          <w:p w14:paraId="1DB708C5" w14:textId="77777777" w:rsidR="0007438E" w:rsidRPr="002A5BA5" w:rsidRDefault="0007438E">
            <w:pPr>
              <w:pStyle w:val="TAC"/>
              <w:rPr>
                <w:ins w:id="29026" w:author="LGE" w:date="2025-01-17T12:18:00Z"/>
              </w:rPr>
              <w:pPrChange w:id="29027" w:author="LGEc" w:date="2025-05-09T13:58:00Z">
                <w:pPr>
                  <w:jc w:val="center"/>
                </w:pPr>
              </w:pPrChange>
            </w:pPr>
            <w:ins w:id="29028" w:author="LGE" w:date="2025-01-17T12:18:00Z">
              <w:r w:rsidRPr="00DA31D4">
                <w:rPr>
                  <w:rFonts w:hint="eastAsia"/>
                </w:rPr>
                <w:t>8.0</w:t>
              </w:r>
            </w:ins>
          </w:p>
        </w:tc>
        <w:tc>
          <w:tcPr>
            <w:tcW w:w="701" w:type="dxa"/>
            <w:tcBorders>
              <w:top w:val="nil"/>
              <w:left w:val="nil"/>
              <w:bottom w:val="nil"/>
              <w:right w:val="nil"/>
            </w:tcBorders>
            <w:shd w:val="clear" w:color="000000" w:fill="B1B1B1"/>
            <w:noWrap/>
            <w:vAlign w:val="center"/>
          </w:tcPr>
          <w:p w14:paraId="11D830A1" w14:textId="77777777" w:rsidR="0007438E" w:rsidRPr="002A5BA5" w:rsidRDefault="0007438E">
            <w:pPr>
              <w:pStyle w:val="TAC"/>
              <w:rPr>
                <w:ins w:id="29029" w:author="LGE" w:date="2025-01-17T12:18:00Z"/>
              </w:rPr>
              <w:pPrChange w:id="29030" w:author="LGEc" w:date="2025-05-09T13:58:00Z">
                <w:pPr>
                  <w:jc w:val="center"/>
                </w:pPr>
              </w:pPrChange>
            </w:pPr>
            <w:ins w:id="29031"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2DCE59C5" w14:textId="77777777" w:rsidR="0007438E" w:rsidRPr="002A5BA5" w:rsidRDefault="0007438E">
            <w:pPr>
              <w:pStyle w:val="TAC"/>
              <w:rPr>
                <w:ins w:id="29032" w:author="LGE" w:date="2025-01-17T12:18:00Z"/>
              </w:rPr>
              <w:pPrChange w:id="29033" w:author="LGEc" w:date="2025-05-09T13:58:00Z">
                <w:pPr>
                  <w:jc w:val="center"/>
                </w:pPr>
              </w:pPrChange>
            </w:pPr>
            <w:ins w:id="29034" w:author="LGE" w:date="2025-01-17T12:18:00Z">
              <w:r w:rsidRPr="00DA31D4">
                <w:rPr>
                  <w:rFonts w:hint="eastAsia"/>
                </w:rPr>
                <w:t>7.5</w:t>
              </w:r>
            </w:ins>
          </w:p>
        </w:tc>
        <w:tc>
          <w:tcPr>
            <w:tcW w:w="701" w:type="dxa"/>
            <w:tcBorders>
              <w:top w:val="nil"/>
              <w:left w:val="nil"/>
              <w:bottom w:val="nil"/>
              <w:right w:val="nil"/>
            </w:tcBorders>
            <w:shd w:val="clear" w:color="000000" w:fill="B1B1B1"/>
            <w:noWrap/>
            <w:vAlign w:val="center"/>
          </w:tcPr>
          <w:p w14:paraId="6056A6C4" w14:textId="77777777" w:rsidR="0007438E" w:rsidRPr="002A5BA5" w:rsidRDefault="0007438E">
            <w:pPr>
              <w:pStyle w:val="TAC"/>
              <w:rPr>
                <w:ins w:id="29035" w:author="LGE" w:date="2025-01-17T12:18:00Z"/>
              </w:rPr>
              <w:pPrChange w:id="29036" w:author="LGEc" w:date="2025-05-09T13:58:00Z">
                <w:pPr>
                  <w:jc w:val="center"/>
                </w:pPr>
              </w:pPrChange>
            </w:pPr>
            <w:ins w:id="29037" w:author="LGE" w:date="2025-01-17T12:18:00Z">
              <w:r w:rsidRPr="00DA31D4">
                <w:rPr>
                  <w:rFonts w:hint="eastAsia"/>
                </w:rPr>
                <w:t>13.2</w:t>
              </w:r>
            </w:ins>
          </w:p>
        </w:tc>
        <w:tc>
          <w:tcPr>
            <w:tcW w:w="701" w:type="dxa"/>
            <w:tcBorders>
              <w:top w:val="nil"/>
              <w:left w:val="nil"/>
              <w:bottom w:val="nil"/>
              <w:right w:val="nil"/>
            </w:tcBorders>
            <w:shd w:val="clear" w:color="000000" w:fill="E2E2E2"/>
            <w:noWrap/>
            <w:vAlign w:val="center"/>
          </w:tcPr>
          <w:p w14:paraId="7748A2FD" w14:textId="77777777" w:rsidR="0007438E" w:rsidRPr="002A5BA5" w:rsidRDefault="0007438E">
            <w:pPr>
              <w:pStyle w:val="TAC"/>
              <w:rPr>
                <w:ins w:id="29038" w:author="LGE" w:date="2025-01-17T12:18:00Z"/>
              </w:rPr>
              <w:pPrChange w:id="29039" w:author="LGEc" w:date="2025-05-09T13:58:00Z">
                <w:pPr>
                  <w:jc w:val="center"/>
                </w:pPr>
              </w:pPrChange>
            </w:pPr>
            <w:ins w:id="29040"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38A1B26E" w14:textId="77777777" w:rsidR="0007438E" w:rsidRPr="002A5BA5" w:rsidRDefault="0007438E">
            <w:pPr>
              <w:pStyle w:val="TAC"/>
              <w:rPr>
                <w:ins w:id="29041" w:author="LGE" w:date="2025-01-17T12:18:00Z"/>
              </w:rPr>
              <w:pPrChange w:id="29042" w:author="LGEc" w:date="2025-05-09T13:58:00Z">
                <w:pPr>
                  <w:jc w:val="center"/>
                </w:pPr>
              </w:pPrChange>
            </w:pPr>
            <w:ins w:id="29043"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2E46FCCE" w14:textId="77777777" w:rsidR="0007438E" w:rsidRPr="002A5BA5" w:rsidRDefault="0007438E">
            <w:pPr>
              <w:pStyle w:val="TAC"/>
              <w:rPr>
                <w:ins w:id="29044" w:author="LGE" w:date="2025-01-17T12:18:00Z"/>
              </w:rPr>
              <w:pPrChange w:id="29045" w:author="LGEc" w:date="2025-05-09T13:58:00Z">
                <w:pPr>
                  <w:jc w:val="center"/>
                </w:pPr>
              </w:pPrChange>
            </w:pPr>
            <w:ins w:id="29046" w:author="LGE" w:date="2025-01-17T12:18:00Z">
              <w:r w:rsidRPr="00DA31D4">
                <w:rPr>
                  <w:rFonts w:hint="eastAsia"/>
                </w:rPr>
                <w:t>6.1</w:t>
              </w:r>
            </w:ins>
          </w:p>
        </w:tc>
      </w:tr>
      <w:tr w:rsidR="0007438E" w:rsidRPr="002A5BA5" w14:paraId="08449583" w14:textId="77777777" w:rsidTr="009D1F4B">
        <w:trPr>
          <w:trHeight w:hRule="exact" w:val="232"/>
          <w:jc w:val="center"/>
          <w:ins w:id="29047" w:author="LGE" w:date="2025-01-17T12:18:00Z"/>
        </w:trPr>
        <w:tc>
          <w:tcPr>
            <w:tcW w:w="1684" w:type="dxa"/>
            <w:vMerge/>
            <w:shd w:val="clear" w:color="auto" w:fill="auto"/>
            <w:vAlign w:val="center"/>
            <w:hideMark/>
          </w:tcPr>
          <w:p w14:paraId="36603235" w14:textId="77777777" w:rsidR="0007438E" w:rsidRPr="00A45F58" w:rsidRDefault="0007438E" w:rsidP="009D1F4B">
            <w:pPr>
              <w:rPr>
                <w:ins w:id="29048" w:author="LGE" w:date="2025-01-17T12:18:00Z"/>
                <w:color w:val="000000"/>
              </w:rPr>
            </w:pPr>
          </w:p>
        </w:tc>
        <w:tc>
          <w:tcPr>
            <w:tcW w:w="1100" w:type="dxa"/>
            <w:shd w:val="clear" w:color="auto" w:fill="auto"/>
            <w:noWrap/>
            <w:vAlign w:val="center"/>
            <w:hideMark/>
          </w:tcPr>
          <w:p w14:paraId="2372DA92" w14:textId="77777777" w:rsidR="0007438E" w:rsidRPr="00A45F58" w:rsidRDefault="0007438E">
            <w:pPr>
              <w:pStyle w:val="TAC"/>
              <w:rPr>
                <w:ins w:id="29049" w:author="LGE" w:date="2025-01-17T12:18:00Z"/>
              </w:rPr>
              <w:pPrChange w:id="29050" w:author="LGEc" w:date="2025-05-09T13:58:00Z">
                <w:pPr>
                  <w:jc w:val="center"/>
                </w:pPr>
              </w:pPrChange>
            </w:pPr>
            <w:ins w:id="29051" w:author="LGE" w:date="2025-01-17T12:18:00Z">
              <w:r w:rsidRPr="00A45F58">
                <w:t>'16QAM'</w:t>
              </w:r>
            </w:ins>
          </w:p>
        </w:tc>
        <w:tc>
          <w:tcPr>
            <w:tcW w:w="701" w:type="dxa"/>
            <w:tcBorders>
              <w:top w:val="nil"/>
              <w:left w:val="nil"/>
              <w:bottom w:val="nil"/>
              <w:right w:val="nil"/>
            </w:tcBorders>
            <w:shd w:val="clear" w:color="000000" w:fill="B1B1B1"/>
            <w:noWrap/>
            <w:vAlign w:val="center"/>
          </w:tcPr>
          <w:p w14:paraId="0837D92D" w14:textId="77777777" w:rsidR="0007438E" w:rsidRPr="002A5BA5" w:rsidRDefault="0007438E">
            <w:pPr>
              <w:pStyle w:val="TAC"/>
              <w:rPr>
                <w:ins w:id="29052" w:author="LGE" w:date="2025-01-17T12:18:00Z"/>
              </w:rPr>
              <w:pPrChange w:id="29053" w:author="LGEc" w:date="2025-05-09T13:58:00Z">
                <w:pPr>
                  <w:jc w:val="center"/>
                </w:pPr>
              </w:pPrChange>
            </w:pPr>
            <w:ins w:id="29054" w:author="LGE" w:date="2025-01-17T12:18:00Z">
              <w:r w:rsidRPr="00DA31D4">
                <w:rPr>
                  <w:rFonts w:hint="eastAsia"/>
                </w:rPr>
                <w:t>13.2</w:t>
              </w:r>
            </w:ins>
          </w:p>
        </w:tc>
        <w:tc>
          <w:tcPr>
            <w:tcW w:w="701" w:type="dxa"/>
            <w:tcBorders>
              <w:top w:val="nil"/>
              <w:left w:val="nil"/>
              <w:bottom w:val="nil"/>
              <w:right w:val="nil"/>
            </w:tcBorders>
            <w:shd w:val="clear" w:color="000000" w:fill="CDCDCD"/>
            <w:noWrap/>
            <w:vAlign w:val="center"/>
          </w:tcPr>
          <w:p w14:paraId="6193476C" w14:textId="77777777" w:rsidR="0007438E" w:rsidRPr="002A5BA5" w:rsidRDefault="0007438E">
            <w:pPr>
              <w:pStyle w:val="TAC"/>
              <w:rPr>
                <w:ins w:id="29055" w:author="LGE" w:date="2025-01-17T12:18:00Z"/>
              </w:rPr>
              <w:pPrChange w:id="29056" w:author="LGEc" w:date="2025-05-09T13:58:00Z">
                <w:pPr>
                  <w:jc w:val="center"/>
                </w:pPr>
              </w:pPrChange>
            </w:pPr>
            <w:ins w:id="29057" w:author="LGE" w:date="2025-01-17T12:18:00Z">
              <w:r w:rsidRPr="00DA31D4">
                <w:rPr>
                  <w:rFonts w:hint="eastAsia"/>
                </w:rPr>
                <w:t>9.4</w:t>
              </w:r>
            </w:ins>
          </w:p>
        </w:tc>
        <w:tc>
          <w:tcPr>
            <w:tcW w:w="701" w:type="dxa"/>
            <w:tcBorders>
              <w:top w:val="nil"/>
              <w:left w:val="nil"/>
              <w:bottom w:val="nil"/>
              <w:right w:val="nil"/>
            </w:tcBorders>
            <w:shd w:val="clear" w:color="000000" w:fill="AEAEAE"/>
            <w:noWrap/>
            <w:vAlign w:val="center"/>
          </w:tcPr>
          <w:p w14:paraId="6A27DD4A" w14:textId="77777777" w:rsidR="0007438E" w:rsidRPr="002A5BA5" w:rsidRDefault="0007438E">
            <w:pPr>
              <w:pStyle w:val="TAC"/>
              <w:rPr>
                <w:ins w:id="29058" w:author="LGE" w:date="2025-01-17T12:18:00Z"/>
              </w:rPr>
              <w:pPrChange w:id="29059" w:author="LGEc" w:date="2025-05-09T13:58:00Z">
                <w:pPr>
                  <w:jc w:val="center"/>
                </w:pPr>
              </w:pPrChange>
            </w:pPr>
            <w:ins w:id="29060" w:author="LGE" w:date="2025-01-17T12:18:00Z">
              <w:r w:rsidRPr="00DA31D4">
                <w:rPr>
                  <w:rFonts w:hint="eastAsia"/>
                </w:rPr>
                <w:t>13.6</w:t>
              </w:r>
            </w:ins>
          </w:p>
        </w:tc>
        <w:tc>
          <w:tcPr>
            <w:tcW w:w="701" w:type="dxa"/>
            <w:tcBorders>
              <w:top w:val="nil"/>
              <w:left w:val="nil"/>
              <w:bottom w:val="nil"/>
              <w:right w:val="nil"/>
            </w:tcBorders>
            <w:shd w:val="clear" w:color="000000" w:fill="D8D8D8"/>
            <w:noWrap/>
            <w:vAlign w:val="center"/>
          </w:tcPr>
          <w:p w14:paraId="16613EAC" w14:textId="77777777" w:rsidR="0007438E" w:rsidRPr="002A5BA5" w:rsidRDefault="0007438E">
            <w:pPr>
              <w:pStyle w:val="TAC"/>
              <w:rPr>
                <w:ins w:id="29061" w:author="LGE" w:date="2025-01-17T12:18:00Z"/>
              </w:rPr>
              <w:pPrChange w:id="29062" w:author="LGEc" w:date="2025-05-09T13:58:00Z">
                <w:pPr>
                  <w:jc w:val="center"/>
                </w:pPr>
              </w:pPrChange>
            </w:pPr>
            <w:ins w:id="29063"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2BADF758" w14:textId="77777777" w:rsidR="0007438E" w:rsidRPr="002A5BA5" w:rsidRDefault="0007438E">
            <w:pPr>
              <w:pStyle w:val="TAC"/>
              <w:rPr>
                <w:ins w:id="29064" w:author="LGE" w:date="2025-01-17T12:18:00Z"/>
              </w:rPr>
              <w:pPrChange w:id="29065" w:author="LGEc" w:date="2025-05-09T13:58:00Z">
                <w:pPr>
                  <w:jc w:val="center"/>
                </w:pPr>
              </w:pPrChange>
            </w:pPr>
            <w:ins w:id="29066"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4BF6C0E9" w14:textId="77777777" w:rsidR="0007438E" w:rsidRPr="002A5BA5" w:rsidRDefault="0007438E">
            <w:pPr>
              <w:pStyle w:val="TAC"/>
              <w:rPr>
                <w:ins w:id="29067" w:author="LGE" w:date="2025-01-17T12:18:00Z"/>
              </w:rPr>
              <w:pPrChange w:id="29068" w:author="LGEc" w:date="2025-05-09T13:58:00Z">
                <w:pPr>
                  <w:jc w:val="center"/>
                </w:pPr>
              </w:pPrChange>
            </w:pPr>
            <w:ins w:id="29069" w:author="LGE" w:date="2025-01-17T12:18:00Z">
              <w:r w:rsidRPr="00DA31D4">
                <w:rPr>
                  <w:rFonts w:hint="eastAsia"/>
                </w:rPr>
                <w:t>7.5</w:t>
              </w:r>
            </w:ins>
          </w:p>
        </w:tc>
        <w:tc>
          <w:tcPr>
            <w:tcW w:w="701" w:type="dxa"/>
            <w:tcBorders>
              <w:top w:val="nil"/>
              <w:left w:val="nil"/>
              <w:bottom w:val="nil"/>
              <w:right w:val="nil"/>
            </w:tcBorders>
            <w:shd w:val="clear" w:color="000000" w:fill="B1B1B1"/>
            <w:noWrap/>
            <w:vAlign w:val="center"/>
          </w:tcPr>
          <w:p w14:paraId="54539198" w14:textId="77777777" w:rsidR="0007438E" w:rsidRPr="002A5BA5" w:rsidRDefault="0007438E">
            <w:pPr>
              <w:pStyle w:val="TAC"/>
              <w:rPr>
                <w:ins w:id="29070" w:author="LGE" w:date="2025-01-17T12:18:00Z"/>
              </w:rPr>
              <w:pPrChange w:id="29071" w:author="LGEc" w:date="2025-05-09T13:58:00Z">
                <w:pPr>
                  <w:jc w:val="center"/>
                </w:pPr>
              </w:pPrChange>
            </w:pPr>
            <w:ins w:id="29072" w:author="LGE" w:date="2025-01-17T12:18:00Z">
              <w:r w:rsidRPr="00DA31D4">
                <w:rPr>
                  <w:rFonts w:hint="eastAsia"/>
                </w:rPr>
                <w:t>13.2</w:t>
              </w:r>
            </w:ins>
          </w:p>
        </w:tc>
        <w:tc>
          <w:tcPr>
            <w:tcW w:w="701" w:type="dxa"/>
            <w:tcBorders>
              <w:top w:val="nil"/>
              <w:left w:val="nil"/>
              <w:bottom w:val="nil"/>
              <w:right w:val="nil"/>
            </w:tcBorders>
            <w:shd w:val="clear" w:color="000000" w:fill="E2E2E2"/>
            <w:noWrap/>
            <w:vAlign w:val="center"/>
          </w:tcPr>
          <w:p w14:paraId="25056417" w14:textId="77777777" w:rsidR="0007438E" w:rsidRPr="002A5BA5" w:rsidRDefault="0007438E">
            <w:pPr>
              <w:pStyle w:val="TAC"/>
              <w:rPr>
                <w:ins w:id="29073" w:author="LGE" w:date="2025-01-17T12:18:00Z"/>
              </w:rPr>
              <w:pPrChange w:id="29074" w:author="LGEc" w:date="2025-05-09T13:58:00Z">
                <w:pPr>
                  <w:jc w:val="center"/>
                </w:pPr>
              </w:pPrChange>
            </w:pPr>
            <w:ins w:id="29075"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5ADD8119" w14:textId="77777777" w:rsidR="0007438E" w:rsidRPr="002A5BA5" w:rsidRDefault="0007438E">
            <w:pPr>
              <w:pStyle w:val="TAC"/>
              <w:rPr>
                <w:ins w:id="29076" w:author="LGE" w:date="2025-01-17T12:18:00Z"/>
              </w:rPr>
              <w:pPrChange w:id="29077" w:author="LGEc" w:date="2025-05-09T13:58:00Z">
                <w:pPr>
                  <w:jc w:val="center"/>
                </w:pPr>
              </w:pPrChange>
            </w:pPr>
            <w:ins w:id="29078"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7EAE8581" w14:textId="77777777" w:rsidR="0007438E" w:rsidRPr="002A5BA5" w:rsidRDefault="0007438E">
            <w:pPr>
              <w:pStyle w:val="TAC"/>
              <w:rPr>
                <w:ins w:id="29079" w:author="LGE" w:date="2025-01-17T12:18:00Z"/>
              </w:rPr>
              <w:pPrChange w:id="29080" w:author="LGEc" w:date="2025-05-09T13:58:00Z">
                <w:pPr>
                  <w:jc w:val="center"/>
                </w:pPr>
              </w:pPrChange>
            </w:pPr>
            <w:ins w:id="29081" w:author="LGE" w:date="2025-01-17T12:18:00Z">
              <w:r w:rsidRPr="00DA31D4">
                <w:rPr>
                  <w:rFonts w:hint="eastAsia"/>
                </w:rPr>
                <w:t>6.1</w:t>
              </w:r>
            </w:ins>
          </w:p>
        </w:tc>
      </w:tr>
      <w:tr w:rsidR="0007438E" w:rsidRPr="002A5BA5" w14:paraId="0ABB53AB" w14:textId="77777777" w:rsidTr="009D1F4B">
        <w:trPr>
          <w:trHeight w:hRule="exact" w:val="232"/>
          <w:jc w:val="center"/>
          <w:ins w:id="29082" w:author="LGE" w:date="2025-01-17T12:18:00Z"/>
        </w:trPr>
        <w:tc>
          <w:tcPr>
            <w:tcW w:w="1684" w:type="dxa"/>
            <w:vMerge/>
            <w:shd w:val="clear" w:color="auto" w:fill="auto"/>
            <w:vAlign w:val="center"/>
            <w:hideMark/>
          </w:tcPr>
          <w:p w14:paraId="4A286894" w14:textId="77777777" w:rsidR="0007438E" w:rsidRPr="00A45F58" w:rsidRDefault="0007438E" w:rsidP="009D1F4B">
            <w:pPr>
              <w:rPr>
                <w:ins w:id="29083" w:author="LGE" w:date="2025-01-17T12:18:00Z"/>
                <w:color w:val="000000"/>
              </w:rPr>
            </w:pPr>
          </w:p>
        </w:tc>
        <w:tc>
          <w:tcPr>
            <w:tcW w:w="1100" w:type="dxa"/>
            <w:shd w:val="clear" w:color="auto" w:fill="auto"/>
            <w:noWrap/>
            <w:vAlign w:val="center"/>
            <w:hideMark/>
          </w:tcPr>
          <w:p w14:paraId="0B40D321" w14:textId="77777777" w:rsidR="0007438E" w:rsidRPr="00A45F58" w:rsidRDefault="0007438E">
            <w:pPr>
              <w:pStyle w:val="TAC"/>
              <w:rPr>
                <w:ins w:id="29084" w:author="LGE" w:date="2025-01-17T12:18:00Z"/>
              </w:rPr>
              <w:pPrChange w:id="29085" w:author="LGEc" w:date="2025-05-09T13:58:00Z">
                <w:pPr>
                  <w:jc w:val="center"/>
                </w:pPr>
              </w:pPrChange>
            </w:pPr>
            <w:ins w:id="29086" w:author="LGE" w:date="2025-01-17T12:18:00Z">
              <w:r w:rsidRPr="00A45F58">
                <w:t>'64QAM'</w:t>
              </w:r>
            </w:ins>
          </w:p>
        </w:tc>
        <w:tc>
          <w:tcPr>
            <w:tcW w:w="701" w:type="dxa"/>
            <w:tcBorders>
              <w:top w:val="nil"/>
              <w:left w:val="nil"/>
              <w:bottom w:val="nil"/>
              <w:right w:val="nil"/>
            </w:tcBorders>
            <w:shd w:val="clear" w:color="000000" w:fill="B1B1B1"/>
            <w:noWrap/>
            <w:vAlign w:val="center"/>
          </w:tcPr>
          <w:p w14:paraId="50F058E7" w14:textId="77777777" w:rsidR="0007438E" w:rsidRPr="002A5BA5" w:rsidRDefault="0007438E">
            <w:pPr>
              <w:pStyle w:val="TAC"/>
              <w:rPr>
                <w:ins w:id="29087" w:author="LGE" w:date="2025-01-17T12:18:00Z"/>
              </w:rPr>
              <w:pPrChange w:id="29088" w:author="LGEc" w:date="2025-05-09T13:58:00Z">
                <w:pPr>
                  <w:jc w:val="center"/>
                </w:pPr>
              </w:pPrChange>
            </w:pPr>
            <w:ins w:id="29089" w:author="LGE" w:date="2025-01-17T12:18:00Z">
              <w:r w:rsidRPr="00DA31D4">
                <w:rPr>
                  <w:rFonts w:hint="eastAsia"/>
                </w:rPr>
                <w:t>13.2</w:t>
              </w:r>
            </w:ins>
          </w:p>
        </w:tc>
        <w:tc>
          <w:tcPr>
            <w:tcW w:w="701" w:type="dxa"/>
            <w:tcBorders>
              <w:top w:val="nil"/>
              <w:left w:val="nil"/>
              <w:bottom w:val="nil"/>
              <w:right w:val="nil"/>
            </w:tcBorders>
            <w:shd w:val="clear" w:color="000000" w:fill="CDCDCD"/>
            <w:noWrap/>
            <w:vAlign w:val="center"/>
          </w:tcPr>
          <w:p w14:paraId="2F8F6D6F" w14:textId="77777777" w:rsidR="0007438E" w:rsidRPr="002A5BA5" w:rsidRDefault="0007438E">
            <w:pPr>
              <w:pStyle w:val="TAC"/>
              <w:rPr>
                <w:ins w:id="29090" w:author="LGE" w:date="2025-01-17T12:18:00Z"/>
              </w:rPr>
              <w:pPrChange w:id="29091" w:author="LGEc" w:date="2025-05-09T13:58:00Z">
                <w:pPr>
                  <w:jc w:val="center"/>
                </w:pPr>
              </w:pPrChange>
            </w:pPr>
            <w:ins w:id="29092" w:author="LGE" w:date="2025-01-17T12:18:00Z">
              <w:r w:rsidRPr="00DA31D4">
                <w:rPr>
                  <w:rFonts w:hint="eastAsia"/>
                </w:rPr>
                <w:t>9.5</w:t>
              </w:r>
            </w:ins>
          </w:p>
        </w:tc>
        <w:tc>
          <w:tcPr>
            <w:tcW w:w="701" w:type="dxa"/>
            <w:tcBorders>
              <w:top w:val="nil"/>
              <w:left w:val="nil"/>
              <w:bottom w:val="nil"/>
              <w:right w:val="nil"/>
            </w:tcBorders>
            <w:shd w:val="clear" w:color="000000" w:fill="ADADAD"/>
            <w:noWrap/>
            <w:vAlign w:val="center"/>
          </w:tcPr>
          <w:p w14:paraId="2C661B29" w14:textId="77777777" w:rsidR="0007438E" w:rsidRPr="002A5BA5" w:rsidRDefault="0007438E">
            <w:pPr>
              <w:pStyle w:val="TAC"/>
              <w:rPr>
                <w:ins w:id="29093" w:author="LGE" w:date="2025-01-17T12:18:00Z"/>
              </w:rPr>
              <w:pPrChange w:id="29094" w:author="LGEc" w:date="2025-05-09T13:58:00Z">
                <w:pPr>
                  <w:jc w:val="center"/>
                </w:pPr>
              </w:pPrChange>
            </w:pPr>
            <w:ins w:id="29095" w:author="LGE" w:date="2025-01-17T12:18:00Z">
              <w:r w:rsidRPr="00DA31D4">
                <w:rPr>
                  <w:rFonts w:hint="eastAsia"/>
                </w:rPr>
                <w:t>13.7</w:t>
              </w:r>
            </w:ins>
          </w:p>
        </w:tc>
        <w:tc>
          <w:tcPr>
            <w:tcW w:w="701" w:type="dxa"/>
            <w:tcBorders>
              <w:top w:val="nil"/>
              <w:left w:val="nil"/>
              <w:bottom w:val="nil"/>
              <w:right w:val="nil"/>
            </w:tcBorders>
            <w:shd w:val="clear" w:color="000000" w:fill="D8D8D8"/>
            <w:noWrap/>
            <w:vAlign w:val="center"/>
          </w:tcPr>
          <w:p w14:paraId="642CB395" w14:textId="77777777" w:rsidR="0007438E" w:rsidRPr="002A5BA5" w:rsidRDefault="0007438E">
            <w:pPr>
              <w:pStyle w:val="TAC"/>
              <w:rPr>
                <w:ins w:id="29096" w:author="LGE" w:date="2025-01-17T12:18:00Z"/>
              </w:rPr>
              <w:pPrChange w:id="29097" w:author="LGEc" w:date="2025-05-09T13:58:00Z">
                <w:pPr>
                  <w:jc w:val="center"/>
                </w:pPr>
              </w:pPrChange>
            </w:pPr>
            <w:ins w:id="29098" w:author="LGE" w:date="2025-01-17T12:18:00Z">
              <w:r w:rsidRPr="00DA31D4">
                <w:rPr>
                  <w:rFonts w:hint="eastAsia"/>
                </w:rPr>
                <w:t>8.0</w:t>
              </w:r>
            </w:ins>
          </w:p>
        </w:tc>
        <w:tc>
          <w:tcPr>
            <w:tcW w:w="701" w:type="dxa"/>
            <w:tcBorders>
              <w:top w:val="nil"/>
              <w:left w:val="nil"/>
              <w:bottom w:val="nil"/>
              <w:right w:val="nil"/>
            </w:tcBorders>
            <w:shd w:val="clear" w:color="000000" w:fill="B1B1B1"/>
            <w:noWrap/>
            <w:vAlign w:val="center"/>
          </w:tcPr>
          <w:p w14:paraId="21F2441B" w14:textId="77777777" w:rsidR="0007438E" w:rsidRPr="002A5BA5" w:rsidRDefault="0007438E">
            <w:pPr>
              <w:pStyle w:val="TAC"/>
              <w:rPr>
                <w:ins w:id="29099" w:author="LGE" w:date="2025-01-17T12:18:00Z"/>
              </w:rPr>
              <w:pPrChange w:id="29100" w:author="LGEc" w:date="2025-05-09T13:58:00Z">
                <w:pPr>
                  <w:jc w:val="center"/>
                </w:pPr>
              </w:pPrChange>
            </w:pPr>
            <w:ins w:id="29101"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662B85A4" w14:textId="77777777" w:rsidR="0007438E" w:rsidRPr="002A5BA5" w:rsidRDefault="0007438E">
            <w:pPr>
              <w:pStyle w:val="TAC"/>
              <w:rPr>
                <w:ins w:id="29102" w:author="LGE" w:date="2025-01-17T12:18:00Z"/>
              </w:rPr>
              <w:pPrChange w:id="29103" w:author="LGEc" w:date="2025-05-09T13:58:00Z">
                <w:pPr>
                  <w:jc w:val="center"/>
                </w:pPr>
              </w:pPrChange>
            </w:pPr>
            <w:ins w:id="29104" w:author="LGE" w:date="2025-01-17T12:18:00Z">
              <w:r w:rsidRPr="00DA31D4">
                <w:rPr>
                  <w:rFonts w:hint="eastAsia"/>
                </w:rPr>
                <w:t>7.5</w:t>
              </w:r>
            </w:ins>
          </w:p>
        </w:tc>
        <w:tc>
          <w:tcPr>
            <w:tcW w:w="701" w:type="dxa"/>
            <w:tcBorders>
              <w:top w:val="nil"/>
              <w:left w:val="nil"/>
              <w:bottom w:val="nil"/>
              <w:right w:val="nil"/>
            </w:tcBorders>
            <w:shd w:val="clear" w:color="000000" w:fill="B1B1B1"/>
            <w:noWrap/>
            <w:vAlign w:val="center"/>
          </w:tcPr>
          <w:p w14:paraId="2EB2C982" w14:textId="77777777" w:rsidR="0007438E" w:rsidRPr="002A5BA5" w:rsidRDefault="0007438E">
            <w:pPr>
              <w:pStyle w:val="TAC"/>
              <w:rPr>
                <w:ins w:id="29105" w:author="LGE" w:date="2025-01-17T12:18:00Z"/>
              </w:rPr>
              <w:pPrChange w:id="29106" w:author="LGEc" w:date="2025-05-09T13:58:00Z">
                <w:pPr>
                  <w:jc w:val="center"/>
                </w:pPr>
              </w:pPrChange>
            </w:pPr>
            <w:ins w:id="29107" w:author="LGE" w:date="2025-01-17T12:18:00Z">
              <w:r w:rsidRPr="00DA31D4">
                <w:rPr>
                  <w:rFonts w:hint="eastAsia"/>
                </w:rPr>
                <w:t>13.2</w:t>
              </w:r>
            </w:ins>
          </w:p>
        </w:tc>
        <w:tc>
          <w:tcPr>
            <w:tcW w:w="701" w:type="dxa"/>
            <w:tcBorders>
              <w:top w:val="nil"/>
              <w:left w:val="nil"/>
              <w:bottom w:val="nil"/>
              <w:right w:val="nil"/>
            </w:tcBorders>
            <w:shd w:val="clear" w:color="000000" w:fill="DEDEDE"/>
            <w:noWrap/>
            <w:vAlign w:val="center"/>
          </w:tcPr>
          <w:p w14:paraId="1BE94D68" w14:textId="77777777" w:rsidR="0007438E" w:rsidRPr="002A5BA5" w:rsidRDefault="0007438E">
            <w:pPr>
              <w:pStyle w:val="TAC"/>
              <w:rPr>
                <w:ins w:id="29108" w:author="LGE" w:date="2025-01-17T12:18:00Z"/>
              </w:rPr>
              <w:pPrChange w:id="29109" w:author="LGEc" w:date="2025-05-09T13:58:00Z">
                <w:pPr>
                  <w:jc w:val="center"/>
                </w:pPr>
              </w:pPrChange>
            </w:pPr>
            <w:ins w:id="29110" w:author="LGE" w:date="2025-01-17T12:18:00Z">
              <w:r w:rsidRPr="00DA31D4">
                <w:rPr>
                  <w:rFonts w:hint="eastAsia"/>
                </w:rPr>
                <w:t>7.1</w:t>
              </w:r>
            </w:ins>
          </w:p>
        </w:tc>
        <w:tc>
          <w:tcPr>
            <w:tcW w:w="701" w:type="dxa"/>
            <w:tcBorders>
              <w:top w:val="nil"/>
              <w:left w:val="nil"/>
              <w:bottom w:val="nil"/>
              <w:right w:val="nil"/>
            </w:tcBorders>
            <w:shd w:val="clear" w:color="000000" w:fill="B4B4B4"/>
            <w:noWrap/>
            <w:vAlign w:val="center"/>
          </w:tcPr>
          <w:p w14:paraId="604B45B4" w14:textId="77777777" w:rsidR="0007438E" w:rsidRPr="002A5BA5" w:rsidRDefault="0007438E">
            <w:pPr>
              <w:pStyle w:val="TAC"/>
              <w:rPr>
                <w:ins w:id="29111" w:author="LGE" w:date="2025-01-17T12:18:00Z"/>
              </w:rPr>
              <w:pPrChange w:id="29112" w:author="LGEc" w:date="2025-05-09T13:58:00Z">
                <w:pPr>
                  <w:jc w:val="center"/>
                </w:pPr>
              </w:pPrChange>
            </w:pPr>
            <w:ins w:id="29113"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5E5E5"/>
            <w:noWrap/>
            <w:vAlign w:val="center"/>
          </w:tcPr>
          <w:p w14:paraId="42BDE9B3" w14:textId="77777777" w:rsidR="0007438E" w:rsidRPr="002A5BA5" w:rsidRDefault="0007438E">
            <w:pPr>
              <w:pStyle w:val="TAC"/>
              <w:rPr>
                <w:ins w:id="29114" w:author="LGE" w:date="2025-01-17T12:18:00Z"/>
              </w:rPr>
              <w:pPrChange w:id="29115" w:author="LGEc" w:date="2025-05-09T13:58:00Z">
                <w:pPr>
                  <w:jc w:val="center"/>
                </w:pPr>
              </w:pPrChange>
            </w:pPr>
            <w:ins w:id="29116" w:author="LGE" w:date="2025-01-17T12:18:00Z">
              <w:r w:rsidRPr="00DA31D4">
                <w:rPr>
                  <w:rFonts w:hint="eastAsia"/>
                </w:rPr>
                <w:t>6.1</w:t>
              </w:r>
            </w:ins>
          </w:p>
        </w:tc>
      </w:tr>
      <w:tr w:rsidR="0007438E" w:rsidRPr="002A5BA5" w14:paraId="27816F55" w14:textId="77777777" w:rsidTr="009D1F4B">
        <w:trPr>
          <w:trHeight w:hRule="exact" w:val="232"/>
          <w:jc w:val="center"/>
          <w:ins w:id="29117" w:author="LGE" w:date="2025-01-17T12:18:00Z"/>
        </w:trPr>
        <w:tc>
          <w:tcPr>
            <w:tcW w:w="1684" w:type="dxa"/>
            <w:vMerge/>
            <w:shd w:val="clear" w:color="auto" w:fill="auto"/>
            <w:vAlign w:val="center"/>
            <w:hideMark/>
          </w:tcPr>
          <w:p w14:paraId="4F858037" w14:textId="77777777" w:rsidR="0007438E" w:rsidRPr="00A45F58" w:rsidRDefault="0007438E" w:rsidP="009D1F4B">
            <w:pPr>
              <w:rPr>
                <w:ins w:id="29118" w:author="LGE" w:date="2025-01-17T12:18:00Z"/>
                <w:color w:val="000000"/>
              </w:rPr>
            </w:pPr>
          </w:p>
        </w:tc>
        <w:tc>
          <w:tcPr>
            <w:tcW w:w="1100" w:type="dxa"/>
            <w:shd w:val="clear" w:color="auto" w:fill="auto"/>
            <w:noWrap/>
            <w:vAlign w:val="center"/>
            <w:hideMark/>
          </w:tcPr>
          <w:p w14:paraId="4F94A78E" w14:textId="77777777" w:rsidR="0007438E" w:rsidRPr="00A45F58" w:rsidRDefault="0007438E">
            <w:pPr>
              <w:pStyle w:val="TAC"/>
              <w:rPr>
                <w:ins w:id="29119" w:author="LGE" w:date="2025-01-17T12:18:00Z"/>
              </w:rPr>
              <w:pPrChange w:id="29120" w:author="LGEc" w:date="2025-05-09T13:59:00Z">
                <w:pPr>
                  <w:jc w:val="center"/>
                </w:pPr>
              </w:pPrChange>
            </w:pPr>
            <w:ins w:id="29121" w:author="LGE" w:date="2025-01-17T12:18:00Z">
              <w:r w:rsidRPr="00A45F58">
                <w:t>'256QAM'</w:t>
              </w:r>
            </w:ins>
          </w:p>
        </w:tc>
        <w:tc>
          <w:tcPr>
            <w:tcW w:w="701" w:type="dxa"/>
            <w:tcBorders>
              <w:top w:val="nil"/>
              <w:left w:val="nil"/>
              <w:bottom w:val="nil"/>
              <w:right w:val="nil"/>
            </w:tcBorders>
            <w:shd w:val="clear" w:color="000000" w:fill="ADADAD"/>
            <w:noWrap/>
          </w:tcPr>
          <w:p w14:paraId="14ECC9CE" w14:textId="77777777" w:rsidR="0007438E" w:rsidRPr="002A5BA5" w:rsidRDefault="0007438E">
            <w:pPr>
              <w:pStyle w:val="TAC"/>
              <w:rPr>
                <w:ins w:id="29122" w:author="LGE" w:date="2025-01-17T12:18:00Z"/>
              </w:rPr>
              <w:pPrChange w:id="29123" w:author="LGEc" w:date="2025-05-09T13:59:00Z">
                <w:pPr>
                  <w:jc w:val="center"/>
                </w:pPr>
              </w:pPrChange>
            </w:pPr>
            <w:ins w:id="29124" w:author="LGE" w:date="2025-01-17T12:18:00Z">
              <w:r w:rsidRPr="00DA31D4">
                <w:rPr>
                  <w:rFonts w:hint="eastAsia"/>
                </w:rPr>
                <w:t>13.7</w:t>
              </w:r>
            </w:ins>
          </w:p>
        </w:tc>
        <w:tc>
          <w:tcPr>
            <w:tcW w:w="701" w:type="dxa"/>
            <w:tcBorders>
              <w:top w:val="nil"/>
              <w:left w:val="nil"/>
              <w:bottom w:val="nil"/>
              <w:right w:val="nil"/>
            </w:tcBorders>
            <w:shd w:val="clear" w:color="000000" w:fill="CDCDCD"/>
            <w:noWrap/>
          </w:tcPr>
          <w:p w14:paraId="5B06A7CB" w14:textId="77777777" w:rsidR="0007438E" w:rsidRPr="002A5BA5" w:rsidRDefault="0007438E">
            <w:pPr>
              <w:pStyle w:val="TAC"/>
              <w:rPr>
                <w:ins w:id="29125" w:author="LGE" w:date="2025-01-17T12:18:00Z"/>
              </w:rPr>
              <w:pPrChange w:id="29126" w:author="LGEc" w:date="2025-05-09T13:59:00Z">
                <w:pPr>
                  <w:jc w:val="center"/>
                </w:pPr>
              </w:pPrChange>
            </w:pPr>
            <w:ins w:id="29127" w:author="LGE" w:date="2025-01-17T12:18:00Z">
              <w:r w:rsidRPr="00DA31D4">
                <w:rPr>
                  <w:rFonts w:hint="eastAsia"/>
                </w:rPr>
                <w:t>9.4</w:t>
              </w:r>
            </w:ins>
          </w:p>
        </w:tc>
        <w:tc>
          <w:tcPr>
            <w:tcW w:w="701" w:type="dxa"/>
            <w:tcBorders>
              <w:top w:val="nil"/>
              <w:left w:val="nil"/>
              <w:bottom w:val="nil"/>
              <w:right w:val="nil"/>
            </w:tcBorders>
            <w:shd w:val="clear" w:color="000000" w:fill="AEAEAE"/>
            <w:noWrap/>
          </w:tcPr>
          <w:p w14:paraId="29600D49" w14:textId="77777777" w:rsidR="0007438E" w:rsidRPr="002A5BA5" w:rsidRDefault="0007438E">
            <w:pPr>
              <w:pStyle w:val="TAC"/>
              <w:rPr>
                <w:ins w:id="29128" w:author="LGE" w:date="2025-01-17T12:18:00Z"/>
              </w:rPr>
              <w:pPrChange w:id="29129" w:author="LGEc" w:date="2025-05-09T13:59:00Z">
                <w:pPr>
                  <w:jc w:val="center"/>
                </w:pPr>
              </w:pPrChange>
            </w:pPr>
            <w:ins w:id="29130" w:author="LGE" w:date="2025-01-17T12:18:00Z">
              <w:r w:rsidRPr="00DA31D4">
                <w:rPr>
                  <w:rFonts w:hint="eastAsia"/>
                </w:rPr>
                <w:t>13.6</w:t>
              </w:r>
            </w:ins>
          </w:p>
        </w:tc>
        <w:tc>
          <w:tcPr>
            <w:tcW w:w="701" w:type="dxa"/>
            <w:tcBorders>
              <w:top w:val="nil"/>
              <w:left w:val="nil"/>
              <w:bottom w:val="nil"/>
              <w:right w:val="nil"/>
            </w:tcBorders>
            <w:shd w:val="clear" w:color="000000" w:fill="D8D8D8"/>
            <w:noWrap/>
          </w:tcPr>
          <w:p w14:paraId="64EA6AA1" w14:textId="77777777" w:rsidR="0007438E" w:rsidRPr="002A5BA5" w:rsidRDefault="0007438E">
            <w:pPr>
              <w:pStyle w:val="TAC"/>
              <w:rPr>
                <w:ins w:id="29131" w:author="LGE" w:date="2025-01-17T12:18:00Z"/>
              </w:rPr>
              <w:pPrChange w:id="29132" w:author="LGEc" w:date="2025-05-09T13:59:00Z">
                <w:pPr>
                  <w:jc w:val="center"/>
                </w:pPr>
              </w:pPrChange>
            </w:pPr>
            <w:ins w:id="29133" w:author="LGE" w:date="2025-01-17T12:18:00Z">
              <w:r w:rsidRPr="00DA31D4">
                <w:rPr>
                  <w:rFonts w:hint="eastAsia"/>
                </w:rPr>
                <w:t>8.0</w:t>
              </w:r>
            </w:ins>
          </w:p>
        </w:tc>
        <w:tc>
          <w:tcPr>
            <w:tcW w:w="701" w:type="dxa"/>
            <w:tcBorders>
              <w:top w:val="nil"/>
              <w:left w:val="nil"/>
              <w:bottom w:val="nil"/>
              <w:right w:val="nil"/>
            </w:tcBorders>
            <w:shd w:val="clear" w:color="000000" w:fill="B1B1B1"/>
            <w:noWrap/>
          </w:tcPr>
          <w:p w14:paraId="10099CC6" w14:textId="77777777" w:rsidR="0007438E" w:rsidRPr="002A5BA5" w:rsidRDefault="0007438E">
            <w:pPr>
              <w:pStyle w:val="TAC"/>
              <w:rPr>
                <w:ins w:id="29134" w:author="LGE" w:date="2025-01-17T12:18:00Z"/>
              </w:rPr>
              <w:pPrChange w:id="29135" w:author="LGEc" w:date="2025-05-09T13:59:00Z">
                <w:pPr>
                  <w:jc w:val="center"/>
                </w:pPr>
              </w:pPrChange>
            </w:pPr>
            <w:ins w:id="29136" w:author="LGE" w:date="2025-01-17T12:18:00Z">
              <w:r w:rsidRPr="00DA31D4">
                <w:rPr>
                  <w:rFonts w:hint="eastAsia"/>
                </w:rPr>
                <w:t>13.2</w:t>
              </w:r>
            </w:ins>
          </w:p>
        </w:tc>
        <w:tc>
          <w:tcPr>
            <w:tcW w:w="701" w:type="dxa"/>
            <w:tcBorders>
              <w:top w:val="nil"/>
              <w:left w:val="nil"/>
              <w:bottom w:val="nil"/>
              <w:right w:val="nil"/>
            </w:tcBorders>
            <w:shd w:val="clear" w:color="000000" w:fill="DBDBDB"/>
            <w:noWrap/>
            <w:vAlign w:val="center"/>
          </w:tcPr>
          <w:p w14:paraId="5BD01C30" w14:textId="77777777" w:rsidR="0007438E" w:rsidRPr="002A5BA5" w:rsidRDefault="0007438E">
            <w:pPr>
              <w:pStyle w:val="TAC"/>
              <w:rPr>
                <w:ins w:id="29137" w:author="LGE" w:date="2025-01-17T12:18:00Z"/>
              </w:rPr>
              <w:pPrChange w:id="29138" w:author="LGEc" w:date="2025-05-09T13:59:00Z">
                <w:pPr>
                  <w:jc w:val="center"/>
                </w:pPr>
              </w:pPrChange>
            </w:pPr>
            <w:ins w:id="29139" w:author="LGE" w:date="2025-01-17T12:18:00Z">
              <w:r w:rsidRPr="00DA31D4">
                <w:rPr>
                  <w:rFonts w:hint="eastAsia"/>
                </w:rPr>
                <w:t>7.5</w:t>
              </w:r>
            </w:ins>
          </w:p>
        </w:tc>
        <w:tc>
          <w:tcPr>
            <w:tcW w:w="701" w:type="dxa"/>
            <w:tcBorders>
              <w:top w:val="nil"/>
              <w:left w:val="nil"/>
              <w:bottom w:val="nil"/>
              <w:right w:val="nil"/>
            </w:tcBorders>
            <w:shd w:val="clear" w:color="000000" w:fill="B1B1B1"/>
            <w:noWrap/>
            <w:vAlign w:val="center"/>
          </w:tcPr>
          <w:p w14:paraId="59D6497C" w14:textId="77777777" w:rsidR="0007438E" w:rsidRPr="002A5BA5" w:rsidRDefault="0007438E">
            <w:pPr>
              <w:pStyle w:val="TAC"/>
              <w:rPr>
                <w:ins w:id="29140" w:author="LGE" w:date="2025-01-17T12:18:00Z"/>
              </w:rPr>
              <w:pPrChange w:id="29141" w:author="LGEc" w:date="2025-05-09T13:59:00Z">
                <w:pPr>
                  <w:jc w:val="center"/>
                </w:pPr>
              </w:pPrChange>
            </w:pPr>
            <w:ins w:id="29142" w:author="LGE" w:date="2025-01-17T12:18:00Z">
              <w:r w:rsidRPr="00DA31D4">
                <w:rPr>
                  <w:rFonts w:hint="eastAsia"/>
                </w:rPr>
                <w:t>13.2</w:t>
              </w:r>
            </w:ins>
          </w:p>
        </w:tc>
        <w:tc>
          <w:tcPr>
            <w:tcW w:w="701" w:type="dxa"/>
            <w:tcBorders>
              <w:top w:val="nil"/>
              <w:left w:val="nil"/>
              <w:bottom w:val="nil"/>
              <w:right w:val="nil"/>
            </w:tcBorders>
            <w:shd w:val="clear" w:color="000000" w:fill="E2E2E2"/>
            <w:noWrap/>
            <w:vAlign w:val="center"/>
          </w:tcPr>
          <w:p w14:paraId="0CCDF10B" w14:textId="77777777" w:rsidR="0007438E" w:rsidRPr="002A5BA5" w:rsidRDefault="0007438E">
            <w:pPr>
              <w:pStyle w:val="TAC"/>
              <w:rPr>
                <w:ins w:id="29143" w:author="LGE" w:date="2025-01-17T12:18:00Z"/>
              </w:rPr>
              <w:pPrChange w:id="29144" w:author="LGEc" w:date="2025-05-09T13:59:00Z">
                <w:pPr>
                  <w:jc w:val="center"/>
                </w:pPr>
              </w:pPrChange>
            </w:pPr>
            <w:ins w:id="29145"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53A4E20D" w14:textId="77777777" w:rsidR="0007438E" w:rsidRPr="002A5BA5" w:rsidRDefault="0007438E">
            <w:pPr>
              <w:pStyle w:val="TAC"/>
              <w:rPr>
                <w:ins w:id="29146" w:author="LGE" w:date="2025-01-17T12:18:00Z"/>
              </w:rPr>
              <w:pPrChange w:id="29147" w:author="LGEc" w:date="2025-05-09T13:59:00Z">
                <w:pPr>
                  <w:jc w:val="center"/>
                </w:pPr>
              </w:pPrChange>
            </w:pPr>
            <w:ins w:id="29148"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7780E942" w14:textId="77777777" w:rsidR="0007438E" w:rsidRPr="002A5BA5" w:rsidRDefault="0007438E">
            <w:pPr>
              <w:pStyle w:val="TAC"/>
              <w:rPr>
                <w:ins w:id="29149" w:author="LGE" w:date="2025-01-17T12:18:00Z"/>
              </w:rPr>
              <w:pPrChange w:id="29150" w:author="LGEc" w:date="2025-05-09T13:59:00Z">
                <w:pPr>
                  <w:jc w:val="center"/>
                </w:pPr>
              </w:pPrChange>
            </w:pPr>
            <w:ins w:id="29151" w:author="LGE" w:date="2025-01-17T12:18:00Z">
              <w:r w:rsidRPr="00DA31D4">
                <w:rPr>
                  <w:rFonts w:hint="eastAsia"/>
                </w:rPr>
                <w:t>6.1</w:t>
              </w:r>
            </w:ins>
          </w:p>
        </w:tc>
      </w:tr>
      <w:tr w:rsidR="0007438E" w:rsidRPr="002A5BA5" w14:paraId="754E7F73" w14:textId="77777777" w:rsidTr="009D1F4B">
        <w:trPr>
          <w:trHeight w:hRule="exact" w:val="232"/>
          <w:jc w:val="center"/>
          <w:ins w:id="29152" w:author="LGE" w:date="2025-01-17T12:18:00Z"/>
        </w:trPr>
        <w:tc>
          <w:tcPr>
            <w:tcW w:w="1684" w:type="dxa"/>
            <w:vMerge/>
            <w:shd w:val="clear" w:color="auto" w:fill="auto"/>
            <w:noWrap/>
            <w:vAlign w:val="center"/>
            <w:hideMark/>
          </w:tcPr>
          <w:p w14:paraId="2B98C827" w14:textId="77777777" w:rsidR="0007438E" w:rsidRPr="00A45F58" w:rsidRDefault="0007438E" w:rsidP="009D1F4B">
            <w:pPr>
              <w:jc w:val="center"/>
              <w:rPr>
                <w:ins w:id="29153" w:author="LGE" w:date="2025-01-17T12:18:00Z"/>
                <w:color w:val="000000"/>
              </w:rPr>
            </w:pPr>
          </w:p>
        </w:tc>
        <w:tc>
          <w:tcPr>
            <w:tcW w:w="1100" w:type="dxa"/>
            <w:shd w:val="clear" w:color="auto" w:fill="auto"/>
            <w:noWrap/>
            <w:vAlign w:val="center"/>
            <w:hideMark/>
          </w:tcPr>
          <w:p w14:paraId="1F434375" w14:textId="77777777" w:rsidR="0007438E" w:rsidRPr="00A45F58" w:rsidRDefault="0007438E">
            <w:pPr>
              <w:pStyle w:val="TAH"/>
              <w:rPr>
                <w:ins w:id="29154" w:author="LGE" w:date="2025-01-17T12:18:00Z"/>
              </w:rPr>
              <w:pPrChange w:id="29155" w:author="LGEc" w:date="2025-05-09T13:59:00Z">
                <w:pPr>
                  <w:jc w:val="center"/>
                </w:pPr>
              </w:pPrChange>
            </w:pPr>
            <w:ins w:id="29156" w:author="LGE" w:date="2025-01-17T12:18:00Z">
              <w:r>
                <w:t>Scenario</w:t>
              </w:r>
            </w:ins>
            <w:ins w:id="29157" w:author="LGEc" w:date="2025-05-09T15:44:00Z">
              <w:r>
                <w:t>#</w:t>
              </w:r>
            </w:ins>
            <w:ins w:id="29158"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27F9753" w14:textId="77777777" w:rsidR="0007438E" w:rsidRPr="002A5BA5" w:rsidRDefault="0007438E">
            <w:pPr>
              <w:pStyle w:val="TAH"/>
              <w:rPr>
                <w:ins w:id="29159" w:author="LGE" w:date="2025-01-17T12:18:00Z"/>
              </w:rPr>
              <w:pPrChange w:id="29160" w:author="LGEc" w:date="2025-05-09T13:59:00Z">
                <w:pPr>
                  <w:jc w:val="center"/>
                </w:pPr>
              </w:pPrChange>
            </w:pPr>
            <w:ins w:id="29161"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DD315B" w14:textId="77777777" w:rsidR="0007438E" w:rsidRPr="002A5BA5" w:rsidRDefault="0007438E">
            <w:pPr>
              <w:pStyle w:val="TAH"/>
              <w:rPr>
                <w:ins w:id="29162" w:author="LGE" w:date="2025-01-17T12:18:00Z"/>
              </w:rPr>
              <w:pPrChange w:id="29163" w:author="LGEc" w:date="2025-05-09T13:59:00Z">
                <w:pPr>
                  <w:jc w:val="center"/>
                </w:pPr>
              </w:pPrChange>
            </w:pPr>
            <w:ins w:id="29164"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B409A" w14:textId="77777777" w:rsidR="0007438E" w:rsidRPr="002A5BA5" w:rsidRDefault="0007438E">
            <w:pPr>
              <w:pStyle w:val="TAH"/>
              <w:rPr>
                <w:ins w:id="29165" w:author="LGE" w:date="2025-01-17T12:18:00Z"/>
              </w:rPr>
              <w:pPrChange w:id="29166" w:author="LGEc" w:date="2025-05-09T13:59:00Z">
                <w:pPr>
                  <w:jc w:val="center"/>
                </w:pPr>
              </w:pPrChange>
            </w:pPr>
            <w:ins w:id="29167"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A5E43" w14:textId="77777777" w:rsidR="0007438E" w:rsidRPr="002A5BA5" w:rsidRDefault="0007438E">
            <w:pPr>
              <w:pStyle w:val="TAH"/>
              <w:rPr>
                <w:ins w:id="29168" w:author="LGE" w:date="2025-01-17T12:18:00Z"/>
              </w:rPr>
              <w:pPrChange w:id="29169" w:author="LGEc" w:date="2025-05-09T13:59:00Z">
                <w:pPr>
                  <w:jc w:val="center"/>
                </w:pPr>
              </w:pPrChange>
            </w:pPr>
            <w:ins w:id="29170"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F162B" w14:textId="77777777" w:rsidR="0007438E" w:rsidRPr="002A5BA5" w:rsidRDefault="0007438E">
            <w:pPr>
              <w:pStyle w:val="TAH"/>
              <w:rPr>
                <w:ins w:id="29171" w:author="LGE" w:date="2025-01-17T12:18:00Z"/>
              </w:rPr>
              <w:pPrChange w:id="29172" w:author="LGEc" w:date="2025-05-09T13:59:00Z">
                <w:pPr>
                  <w:jc w:val="center"/>
                </w:pPr>
              </w:pPrChange>
            </w:pPr>
            <w:ins w:id="29173"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243B2" w14:textId="77777777" w:rsidR="0007438E" w:rsidRPr="002A5BA5" w:rsidRDefault="0007438E">
            <w:pPr>
              <w:pStyle w:val="TAH"/>
              <w:rPr>
                <w:ins w:id="29174" w:author="LGE" w:date="2025-01-17T12:18:00Z"/>
              </w:rPr>
              <w:pPrChange w:id="29175" w:author="LGEc" w:date="2025-05-09T13:59:00Z">
                <w:pPr>
                  <w:jc w:val="center"/>
                </w:pPr>
              </w:pPrChange>
            </w:pPr>
            <w:ins w:id="29176"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BAF80" w14:textId="77777777" w:rsidR="0007438E" w:rsidRPr="002A5BA5" w:rsidRDefault="0007438E">
            <w:pPr>
              <w:pStyle w:val="TAH"/>
              <w:rPr>
                <w:ins w:id="29177" w:author="LGE" w:date="2025-01-17T12:18:00Z"/>
              </w:rPr>
              <w:pPrChange w:id="29178" w:author="LGEc" w:date="2025-05-09T13:59:00Z">
                <w:pPr>
                  <w:jc w:val="center"/>
                </w:pPr>
              </w:pPrChange>
            </w:pPr>
            <w:ins w:id="29179"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687EF1" w14:textId="77777777" w:rsidR="0007438E" w:rsidRPr="002A5BA5" w:rsidRDefault="0007438E">
            <w:pPr>
              <w:pStyle w:val="TAH"/>
              <w:rPr>
                <w:ins w:id="29180" w:author="LGE" w:date="2025-01-17T12:18:00Z"/>
              </w:rPr>
              <w:pPrChange w:id="29181" w:author="LGEc" w:date="2025-05-09T13:59:00Z">
                <w:pPr>
                  <w:jc w:val="center"/>
                </w:pPr>
              </w:pPrChange>
            </w:pPr>
            <w:ins w:id="29182"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DABB4B" w14:textId="77777777" w:rsidR="0007438E" w:rsidRPr="002A5BA5" w:rsidRDefault="0007438E">
            <w:pPr>
              <w:pStyle w:val="TAH"/>
              <w:rPr>
                <w:ins w:id="29183" w:author="LGE" w:date="2025-01-17T12:18:00Z"/>
              </w:rPr>
              <w:pPrChange w:id="29184" w:author="LGEc" w:date="2025-05-09T13:59:00Z">
                <w:pPr>
                  <w:jc w:val="center"/>
                </w:pPr>
              </w:pPrChange>
            </w:pPr>
            <w:ins w:id="29185"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FFA9E" w14:textId="77777777" w:rsidR="0007438E" w:rsidRPr="002A5BA5" w:rsidRDefault="0007438E">
            <w:pPr>
              <w:pStyle w:val="TAH"/>
              <w:rPr>
                <w:ins w:id="29186" w:author="LGE" w:date="2025-01-17T12:18:00Z"/>
              </w:rPr>
              <w:pPrChange w:id="29187" w:author="LGEc" w:date="2025-05-09T13:59:00Z">
                <w:pPr>
                  <w:jc w:val="center"/>
                </w:pPr>
              </w:pPrChange>
            </w:pPr>
            <w:ins w:id="29188" w:author="LGE" w:date="2025-01-17T12:18:00Z">
              <w:r w:rsidRPr="002A5BA5">
                <w:t>#20</w:t>
              </w:r>
            </w:ins>
          </w:p>
        </w:tc>
      </w:tr>
      <w:tr w:rsidR="0007438E" w:rsidRPr="002A5BA5" w14:paraId="010C3283" w14:textId="77777777" w:rsidTr="009D1F4B">
        <w:trPr>
          <w:trHeight w:hRule="exact" w:val="232"/>
          <w:jc w:val="center"/>
          <w:ins w:id="29189" w:author="LGE" w:date="2025-01-17T12:18:00Z"/>
        </w:trPr>
        <w:tc>
          <w:tcPr>
            <w:tcW w:w="1684" w:type="dxa"/>
            <w:vMerge/>
            <w:shd w:val="clear" w:color="auto" w:fill="auto"/>
            <w:noWrap/>
            <w:hideMark/>
          </w:tcPr>
          <w:p w14:paraId="5F7C48F3" w14:textId="77777777" w:rsidR="0007438E" w:rsidRPr="00A45F58" w:rsidRDefault="0007438E" w:rsidP="009D1F4B">
            <w:pPr>
              <w:jc w:val="center"/>
              <w:rPr>
                <w:ins w:id="29190" w:author="LGE" w:date="2025-01-17T12:18:00Z"/>
                <w:color w:val="000000"/>
              </w:rPr>
            </w:pPr>
          </w:p>
        </w:tc>
        <w:tc>
          <w:tcPr>
            <w:tcW w:w="1100" w:type="dxa"/>
            <w:shd w:val="clear" w:color="auto" w:fill="auto"/>
            <w:noWrap/>
            <w:vAlign w:val="center"/>
            <w:hideMark/>
          </w:tcPr>
          <w:p w14:paraId="3E077AF4" w14:textId="77777777" w:rsidR="0007438E" w:rsidRPr="00A45F58" w:rsidRDefault="0007438E">
            <w:pPr>
              <w:pStyle w:val="TAC"/>
              <w:rPr>
                <w:ins w:id="29191" w:author="LGE" w:date="2025-01-17T12:18:00Z"/>
              </w:rPr>
              <w:pPrChange w:id="29192" w:author="LGEc" w:date="2025-05-09T13:59:00Z">
                <w:pPr>
                  <w:jc w:val="center"/>
                </w:pPr>
              </w:pPrChange>
            </w:pPr>
            <w:ins w:id="29193" w:author="LGE" w:date="2025-01-17T12:18:00Z">
              <w:r w:rsidRPr="00A45F58">
                <w:t>'QPSK'</w:t>
              </w:r>
            </w:ins>
          </w:p>
        </w:tc>
        <w:tc>
          <w:tcPr>
            <w:tcW w:w="701" w:type="dxa"/>
            <w:tcBorders>
              <w:top w:val="nil"/>
              <w:left w:val="nil"/>
              <w:bottom w:val="nil"/>
              <w:right w:val="nil"/>
            </w:tcBorders>
            <w:shd w:val="clear" w:color="000000" w:fill="B8B8B8"/>
            <w:noWrap/>
            <w:vAlign w:val="center"/>
          </w:tcPr>
          <w:p w14:paraId="4004B2F7" w14:textId="77777777" w:rsidR="0007438E" w:rsidRPr="002A5BA5" w:rsidRDefault="0007438E">
            <w:pPr>
              <w:pStyle w:val="TAC"/>
              <w:rPr>
                <w:ins w:id="29194" w:author="LGE" w:date="2025-01-17T12:18:00Z"/>
              </w:rPr>
              <w:pPrChange w:id="29195" w:author="LGEc" w:date="2025-05-09T13:59:00Z">
                <w:pPr>
                  <w:jc w:val="center"/>
                </w:pPr>
              </w:pPrChange>
            </w:pPr>
            <w:ins w:id="29196" w:author="LGE" w:date="2025-01-17T12:18:00Z">
              <w:r w:rsidRPr="00DA31D4">
                <w:rPr>
                  <w:rFonts w:hint="eastAsia"/>
                </w:rPr>
                <w:t>12.3</w:t>
              </w:r>
            </w:ins>
          </w:p>
        </w:tc>
        <w:tc>
          <w:tcPr>
            <w:tcW w:w="701" w:type="dxa"/>
            <w:tcBorders>
              <w:top w:val="nil"/>
              <w:left w:val="nil"/>
              <w:bottom w:val="nil"/>
              <w:right w:val="nil"/>
            </w:tcBorders>
            <w:shd w:val="clear" w:color="000000" w:fill="E6E6E6"/>
            <w:noWrap/>
            <w:vAlign w:val="center"/>
          </w:tcPr>
          <w:p w14:paraId="0F527CC8" w14:textId="77777777" w:rsidR="0007438E" w:rsidRPr="002A5BA5" w:rsidRDefault="0007438E">
            <w:pPr>
              <w:pStyle w:val="TAC"/>
              <w:rPr>
                <w:ins w:id="29197" w:author="LGE" w:date="2025-01-17T12:18:00Z"/>
              </w:rPr>
              <w:pPrChange w:id="29198" w:author="LGEc" w:date="2025-05-09T13:59:00Z">
                <w:pPr>
                  <w:jc w:val="center"/>
                </w:pPr>
              </w:pPrChange>
            </w:pPr>
            <w:ins w:id="29199"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6A89D055" w14:textId="77777777" w:rsidR="0007438E" w:rsidRPr="002A5BA5" w:rsidRDefault="0007438E">
            <w:pPr>
              <w:pStyle w:val="TAC"/>
              <w:rPr>
                <w:ins w:id="29200" w:author="LGE" w:date="2025-01-17T12:18:00Z"/>
              </w:rPr>
              <w:pPrChange w:id="29201" w:author="LGEc" w:date="2025-05-09T13:59:00Z">
                <w:pPr>
                  <w:jc w:val="center"/>
                </w:pPr>
              </w:pPrChange>
            </w:pPr>
            <w:ins w:id="29202"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440A3840" w14:textId="77777777" w:rsidR="0007438E" w:rsidRPr="002A5BA5" w:rsidRDefault="0007438E">
            <w:pPr>
              <w:pStyle w:val="TAC"/>
              <w:rPr>
                <w:ins w:id="29203" w:author="LGE" w:date="2025-01-17T12:18:00Z"/>
              </w:rPr>
              <w:pPrChange w:id="29204" w:author="LGEc" w:date="2025-05-09T13:59:00Z">
                <w:pPr>
                  <w:jc w:val="center"/>
                </w:pPr>
              </w:pPrChange>
            </w:pPr>
            <w:ins w:id="29205"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571CD441" w14:textId="77777777" w:rsidR="0007438E" w:rsidRPr="002A5BA5" w:rsidRDefault="0007438E">
            <w:pPr>
              <w:pStyle w:val="TAC"/>
              <w:rPr>
                <w:ins w:id="29206" w:author="LGE" w:date="2025-01-17T12:18:00Z"/>
              </w:rPr>
              <w:pPrChange w:id="29207" w:author="LGEc" w:date="2025-05-09T13:59:00Z">
                <w:pPr>
                  <w:jc w:val="center"/>
                </w:pPr>
              </w:pPrChange>
            </w:pPr>
            <w:ins w:id="29208"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080795C3" w14:textId="77777777" w:rsidR="0007438E" w:rsidRPr="002A5BA5" w:rsidRDefault="0007438E">
            <w:pPr>
              <w:pStyle w:val="TAC"/>
              <w:rPr>
                <w:ins w:id="29209" w:author="LGE" w:date="2025-01-17T12:18:00Z"/>
              </w:rPr>
              <w:pPrChange w:id="29210" w:author="LGEc" w:date="2025-05-09T13:59:00Z">
                <w:pPr>
                  <w:jc w:val="center"/>
                </w:pPr>
              </w:pPrChange>
            </w:pPr>
            <w:ins w:id="29211" w:author="LGE" w:date="2025-01-17T12:18:00Z">
              <w:r w:rsidRPr="00DA31D4">
                <w:rPr>
                  <w:rFonts w:hint="eastAsia"/>
                </w:rPr>
                <w:t>8.5</w:t>
              </w:r>
            </w:ins>
          </w:p>
        </w:tc>
        <w:tc>
          <w:tcPr>
            <w:tcW w:w="701" w:type="dxa"/>
            <w:tcBorders>
              <w:top w:val="nil"/>
              <w:left w:val="nil"/>
              <w:bottom w:val="nil"/>
              <w:right w:val="nil"/>
            </w:tcBorders>
            <w:shd w:val="clear" w:color="000000" w:fill="BFBFBF"/>
            <w:noWrap/>
            <w:vAlign w:val="center"/>
          </w:tcPr>
          <w:p w14:paraId="26090CA5" w14:textId="77777777" w:rsidR="0007438E" w:rsidRPr="002A5BA5" w:rsidRDefault="0007438E">
            <w:pPr>
              <w:pStyle w:val="TAC"/>
              <w:rPr>
                <w:ins w:id="29212" w:author="LGE" w:date="2025-01-17T12:18:00Z"/>
              </w:rPr>
              <w:pPrChange w:id="29213" w:author="LGEc" w:date="2025-05-09T13:59:00Z">
                <w:pPr>
                  <w:jc w:val="center"/>
                </w:pPr>
              </w:pPrChange>
            </w:pPr>
            <w:ins w:id="29214" w:author="LGE" w:date="2025-01-17T12:18:00Z">
              <w:r w:rsidRPr="00DA31D4">
                <w:rPr>
                  <w:rFonts w:hint="eastAsia"/>
                </w:rPr>
                <w:t>11.3</w:t>
              </w:r>
            </w:ins>
          </w:p>
        </w:tc>
        <w:tc>
          <w:tcPr>
            <w:tcW w:w="701" w:type="dxa"/>
            <w:tcBorders>
              <w:top w:val="nil"/>
              <w:left w:val="nil"/>
              <w:bottom w:val="nil"/>
              <w:right w:val="nil"/>
            </w:tcBorders>
            <w:shd w:val="clear" w:color="000000" w:fill="C9C9C9"/>
            <w:noWrap/>
            <w:vAlign w:val="center"/>
          </w:tcPr>
          <w:p w14:paraId="4436CF43" w14:textId="77777777" w:rsidR="0007438E" w:rsidRPr="002A5BA5" w:rsidRDefault="0007438E">
            <w:pPr>
              <w:pStyle w:val="TAC"/>
              <w:rPr>
                <w:ins w:id="29215" w:author="LGE" w:date="2025-01-17T12:18:00Z"/>
              </w:rPr>
              <w:pPrChange w:id="29216" w:author="LGEc" w:date="2025-05-09T13:59:00Z">
                <w:pPr>
                  <w:jc w:val="center"/>
                </w:pPr>
              </w:pPrChange>
            </w:pPr>
            <w:ins w:id="29217"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05BA1576" w14:textId="77777777" w:rsidR="0007438E" w:rsidRPr="002A5BA5" w:rsidRDefault="0007438E">
            <w:pPr>
              <w:pStyle w:val="TAC"/>
              <w:rPr>
                <w:ins w:id="29218" w:author="LGE" w:date="2025-01-17T12:18:00Z"/>
              </w:rPr>
              <w:pPrChange w:id="29219" w:author="LGEc" w:date="2025-05-09T13:59:00Z">
                <w:pPr>
                  <w:jc w:val="center"/>
                </w:pPr>
              </w:pPrChange>
            </w:pPr>
            <w:ins w:id="29220"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6C6C6"/>
            <w:noWrap/>
            <w:vAlign w:val="center"/>
          </w:tcPr>
          <w:p w14:paraId="4ED5F45B" w14:textId="77777777" w:rsidR="0007438E" w:rsidRPr="002A5BA5" w:rsidRDefault="0007438E">
            <w:pPr>
              <w:pStyle w:val="TAC"/>
              <w:rPr>
                <w:ins w:id="29221" w:author="LGE" w:date="2025-01-17T12:18:00Z"/>
              </w:rPr>
              <w:pPrChange w:id="29222" w:author="LGEc" w:date="2025-05-09T13:59:00Z">
                <w:pPr>
                  <w:jc w:val="center"/>
                </w:pPr>
              </w:pPrChange>
            </w:pPr>
            <w:ins w:id="29223" w:author="LGE" w:date="2025-01-17T12:18:00Z">
              <w:r w:rsidRPr="00DA31D4">
                <w:rPr>
                  <w:rFonts w:hint="eastAsia"/>
                </w:rPr>
                <w:t>10.4</w:t>
              </w:r>
            </w:ins>
          </w:p>
        </w:tc>
      </w:tr>
      <w:tr w:rsidR="0007438E" w:rsidRPr="002A5BA5" w14:paraId="1C413E44" w14:textId="77777777" w:rsidTr="009D1F4B">
        <w:trPr>
          <w:trHeight w:hRule="exact" w:val="232"/>
          <w:jc w:val="center"/>
          <w:ins w:id="29224" w:author="LGE" w:date="2025-01-17T12:18:00Z"/>
        </w:trPr>
        <w:tc>
          <w:tcPr>
            <w:tcW w:w="1684" w:type="dxa"/>
            <w:vMerge/>
            <w:shd w:val="clear" w:color="auto" w:fill="auto"/>
            <w:vAlign w:val="center"/>
            <w:hideMark/>
          </w:tcPr>
          <w:p w14:paraId="4BFA6AD6" w14:textId="77777777" w:rsidR="0007438E" w:rsidRPr="00A45F58" w:rsidRDefault="0007438E" w:rsidP="009D1F4B">
            <w:pPr>
              <w:rPr>
                <w:ins w:id="29225" w:author="LGE" w:date="2025-01-17T12:18:00Z"/>
                <w:color w:val="000000"/>
              </w:rPr>
            </w:pPr>
          </w:p>
        </w:tc>
        <w:tc>
          <w:tcPr>
            <w:tcW w:w="1100" w:type="dxa"/>
            <w:shd w:val="clear" w:color="auto" w:fill="auto"/>
            <w:noWrap/>
            <w:vAlign w:val="center"/>
            <w:hideMark/>
          </w:tcPr>
          <w:p w14:paraId="60E163C4" w14:textId="77777777" w:rsidR="0007438E" w:rsidRPr="00A45F58" w:rsidRDefault="0007438E">
            <w:pPr>
              <w:pStyle w:val="TAC"/>
              <w:rPr>
                <w:ins w:id="29226" w:author="LGE" w:date="2025-01-17T12:18:00Z"/>
              </w:rPr>
              <w:pPrChange w:id="29227" w:author="LGEc" w:date="2025-05-09T13:59:00Z">
                <w:pPr>
                  <w:jc w:val="center"/>
                </w:pPr>
              </w:pPrChange>
            </w:pPr>
            <w:ins w:id="29228" w:author="LGE" w:date="2025-01-17T12:18:00Z">
              <w:r w:rsidRPr="00A45F58">
                <w:t>'16QAM'</w:t>
              </w:r>
            </w:ins>
          </w:p>
        </w:tc>
        <w:tc>
          <w:tcPr>
            <w:tcW w:w="701" w:type="dxa"/>
            <w:tcBorders>
              <w:top w:val="nil"/>
              <w:left w:val="nil"/>
              <w:bottom w:val="nil"/>
              <w:right w:val="nil"/>
            </w:tcBorders>
            <w:shd w:val="clear" w:color="000000" w:fill="B5B5B5"/>
            <w:noWrap/>
            <w:vAlign w:val="center"/>
          </w:tcPr>
          <w:p w14:paraId="41BD3B35" w14:textId="77777777" w:rsidR="0007438E" w:rsidRPr="002A5BA5" w:rsidRDefault="0007438E">
            <w:pPr>
              <w:pStyle w:val="TAC"/>
              <w:rPr>
                <w:ins w:id="29229" w:author="LGE" w:date="2025-01-17T12:18:00Z"/>
              </w:rPr>
              <w:pPrChange w:id="29230" w:author="LGEc" w:date="2025-05-09T13:59:00Z">
                <w:pPr>
                  <w:jc w:val="center"/>
                </w:pPr>
              </w:pPrChange>
            </w:pPr>
            <w:ins w:id="29231"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13953467" w14:textId="77777777" w:rsidR="0007438E" w:rsidRPr="002A5BA5" w:rsidRDefault="0007438E">
            <w:pPr>
              <w:pStyle w:val="TAC"/>
              <w:rPr>
                <w:ins w:id="29232" w:author="LGE" w:date="2025-01-17T12:18:00Z"/>
              </w:rPr>
              <w:pPrChange w:id="29233" w:author="LGEc" w:date="2025-05-09T13:59:00Z">
                <w:pPr>
                  <w:jc w:val="center"/>
                </w:pPr>
              </w:pPrChange>
            </w:pPr>
            <w:ins w:id="29234"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5E080638" w14:textId="77777777" w:rsidR="0007438E" w:rsidRPr="002A5BA5" w:rsidRDefault="0007438E">
            <w:pPr>
              <w:pStyle w:val="TAC"/>
              <w:rPr>
                <w:ins w:id="29235" w:author="LGE" w:date="2025-01-17T12:18:00Z"/>
              </w:rPr>
              <w:pPrChange w:id="29236" w:author="LGEc" w:date="2025-05-09T13:59:00Z">
                <w:pPr>
                  <w:jc w:val="center"/>
                </w:pPr>
              </w:pPrChange>
            </w:pPr>
            <w:ins w:id="29237"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74E37206" w14:textId="77777777" w:rsidR="0007438E" w:rsidRPr="002A5BA5" w:rsidRDefault="0007438E">
            <w:pPr>
              <w:pStyle w:val="TAC"/>
              <w:rPr>
                <w:ins w:id="29238" w:author="LGE" w:date="2025-01-17T12:18:00Z"/>
              </w:rPr>
              <w:pPrChange w:id="29239" w:author="LGEc" w:date="2025-05-09T13:59:00Z">
                <w:pPr>
                  <w:jc w:val="center"/>
                </w:pPr>
              </w:pPrChange>
            </w:pPr>
            <w:ins w:id="29240"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549A4EA8" w14:textId="77777777" w:rsidR="0007438E" w:rsidRPr="002A5BA5" w:rsidRDefault="0007438E">
            <w:pPr>
              <w:pStyle w:val="TAC"/>
              <w:rPr>
                <w:ins w:id="29241" w:author="LGE" w:date="2025-01-17T12:18:00Z"/>
              </w:rPr>
              <w:pPrChange w:id="29242" w:author="LGEc" w:date="2025-05-09T13:59:00Z">
                <w:pPr>
                  <w:jc w:val="center"/>
                </w:pPr>
              </w:pPrChange>
            </w:pPr>
            <w:ins w:id="29243" w:author="LGE" w:date="2025-01-17T12:18:00Z">
              <w:r w:rsidRPr="00DA31D4">
                <w:rPr>
                  <w:rFonts w:hint="eastAsia"/>
                </w:rPr>
                <w:t>11.8</w:t>
              </w:r>
            </w:ins>
          </w:p>
        </w:tc>
        <w:tc>
          <w:tcPr>
            <w:tcW w:w="701" w:type="dxa"/>
            <w:tcBorders>
              <w:top w:val="nil"/>
              <w:left w:val="nil"/>
              <w:bottom w:val="nil"/>
              <w:right w:val="nil"/>
            </w:tcBorders>
            <w:shd w:val="clear" w:color="000000" w:fill="D7D7D7"/>
            <w:noWrap/>
            <w:vAlign w:val="center"/>
          </w:tcPr>
          <w:p w14:paraId="3EC87440" w14:textId="77777777" w:rsidR="0007438E" w:rsidRPr="002A5BA5" w:rsidRDefault="0007438E">
            <w:pPr>
              <w:pStyle w:val="TAC"/>
              <w:rPr>
                <w:ins w:id="29244" w:author="LGE" w:date="2025-01-17T12:18:00Z"/>
              </w:rPr>
              <w:pPrChange w:id="29245" w:author="LGEc" w:date="2025-05-09T13:59:00Z">
                <w:pPr>
                  <w:jc w:val="center"/>
                </w:pPr>
              </w:pPrChange>
            </w:pPr>
            <w:ins w:id="29246"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2B208056" w14:textId="77777777" w:rsidR="0007438E" w:rsidRPr="002A5BA5" w:rsidRDefault="0007438E">
            <w:pPr>
              <w:pStyle w:val="TAC"/>
              <w:rPr>
                <w:ins w:id="29247" w:author="LGE" w:date="2025-01-17T12:18:00Z"/>
              </w:rPr>
              <w:pPrChange w:id="29248" w:author="LGEc" w:date="2025-05-09T13:59:00Z">
                <w:pPr>
                  <w:jc w:val="center"/>
                </w:pPr>
              </w:pPrChange>
            </w:pPr>
            <w:ins w:id="29249" w:author="LGE" w:date="2025-01-17T12:18:00Z">
              <w:r w:rsidRPr="00DA31D4">
                <w:rPr>
                  <w:rFonts w:hint="eastAsia"/>
                </w:rPr>
                <w:t>11.3</w:t>
              </w:r>
            </w:ins>
          </w:p>
        </w:tc>
        <w:tc>
          <w:tcPr>
            <w:tcW w:w="701" w:type="dxa"/>
            <w:tcBorders>
              <w:top w:val="nil"/>
              <w:left w:val="nil"/>
              <w:bottom w:val="nil"/>
              <w:right w:val="nil"/>
            </w:tcBorders>
            <w:shd w:val="clear" w:color="000000" w:fill="C9C9C9"/>
            <w:noWrap/>
            <w:vAlign w:val="center"/>
          </w:tcPr>
          <w:p w14:paraId="18E828DA" w14:textId="77777777" w:rsidR="0007438E" w:rsidRPr="002A5BA5" w:rsidRDefault="0007438E">
            <w:pPr>
              <w:pStyle w:val="TAC"/>
              <w:rPr>
                <w:ins w:id="29250" w:author="LGE" w:date="2025-01-17T12:18:00Z"/>
              </w:rPr>
              <w:pPrChange w:id="29251" w:author="LGEc" w:date="2025-05-09T13:59:00Z">
                <w:pPr>
                  <w:jc w:val="center"/>
                </w:pPr>
              </w:pPrChange>
            </w:pPr>
            <w:ins w:id="29252" w:author="LGE" w:date="2025-01-17T12:18:00Z">
              <w:r w:rsidRPr="00DA31D4">
                <w:rPr>
                  <w:rFonts w:hint="eastAsia"/>
                </w:rPr>
                <w:t>9.9</w:t>
              </w:r>
            </w:ins>
          </w:p>
        </w:tc>
        <w:tc>
          <w:tcPr>
            <w:tcW w:w="701" w:type="dxa"/>
            <w:tcBorders>
              <w:top w:val="nil"/>
              <w:left w:val="nil"/>
              <w:bottom w:val="nil"/>
              <w:right w:val="nil"/>
            </w:tcBorders>
            <w:shd w:val="clear" w:color="000000" w:fill="C2C2C2"/>
            <w:noWrap/>
            <w:vAlign w:val="center"/>
          </w:tcPr>
          <w:p w14:paraId="1D740339" w14:textId="77777777" w:rsidR="0007438E" w:rsidRPr="002A5BA5" w:rsidRDefault="0007438E">
            <w:pPr>
              <w:pStyle w:val="TAC"/>
              <w:rPr>
                <w:ins w:id="29253" w:author="LGE" w:date="2025-01-17T12:18:00Z"/>
              </w:rPr>
              <w:pPrChange w:id="29254" w:author="LGEc" w:date="2025-05-09T13:59:00Z">
                <w:pPr>
                  <w:jc w:val="center"/>
                </w:pPr>
              </w:pPrChange>
            </w:pPr>
            <w:ins w:id="29255"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2C2C2"/>
            <w:noWrap/>
            <w:vAlign w:val="center"/>
          </w:tcPr>
          <w:p w14:paraId="06AC54E3" w14:textId="77777777" w:rsidR="0007438E" w:rsidRPr="002A5BA5" w:rsidRDefault="0007438E">
            <w:pPr>
              <w:pStyle w:val="TAC"/>
              <w:rPr>
                <w:ins w:id="29256" w:author="LGE" w:date="2025-01-17T12:18:00Z"/>
              </w:rPr>
              <w:pPrChange w:id="29257" w:author="LGEc" w:date="2025-05-09T13:59:00Z">
                <w:pPr>
                  <w:jc w:val="center"/>
                </w:pPr>
              </w:pPrChange>
            </w:pPr>
            <w:ins w:id="29258" w:author="LGE" w:date="2025-01-17T12:18:00Z">
              <w:r w:rsidRPr="00DA31D4">
                <w:rPr>
                  <w:rFonts w:hint="eastAsia"/>
                </w:rPr>
                <w:t>10.9</w:t>
              </w:r>
            </w:ins>
          </w:p>
        </w:tc>
      </w:tr>
      <w:tr w:rsidR="0007438E" w:rsidRPr="002A5BA5" w14:paraId="5883335C" w14:textId="77777777" w:rsidTr="009D1F4B">
        <w:trPr>
          <w:trHeight w:hRule="exact" w:val="232"/>
          <w:jc w:val="center"/>
          <w:ins w:id="29259" w:author="LGE" w:date="2025-01-17T12:18:00Z"/>
        </w:trPr>
        <w:tc>
          <w:tcPr>
            <w:tcW w:w="1684" w:type="dxa"/>
            <w:vMerge/>
            <w:shd w:val="clear" w:color="auto" w:fill="auto"/>
            <w:vAlign w:val="center"/>
            <w:hideMark/>
          </w:tcPr>
          <w:p w14:paraId="0DFE7A38" w14:textId="77777777" w:rsidR="0007438E" w:rsidRPr="00A45F58" w:rsidRDefault="0007438E" w:rsidP="009D1F4B">
            <w:pPr>
              <w:rPr>
                <w:ins w:id="29260" w:author="LGE" w:date="2025-01-17T12:18:00Z"/>
                <w:color w:val="000000"/>
              </w:rPr>
            </w:pPr>
          </w:p>
        </w:tc>
        <w:tc>
          <w:tcPr>
            <w:tcW w:w="1100" w:type="dxa"/>
            <w:shd w:val="clear" w:color="auto" w:fill="auto"/>
            <w:noWrap/>
            <w:vAlign w:val="center"/>
            <w:hideMark/>
          </w:tcPr>
          <w:p w14:paraId="76A35CB4" w14:textId="77777777" w:rsidR="0007438E" w:rsidRPr="00A45F58" w:rsidRDefault="0007438E">
            <w:pPr>
              <w:pStyle w:val="TAC"/>
              <w:rPr>
                <w:ins w:id="29261" w:author="LGE" w:date="2025-01-17T12:18:00Z"/>
              </w:rPr>
              <w:pPrChange w:id="29262" w:author="LGEc" w:date="2025-05-09T13:59:00Z">
                <w:pPr>
                  <w:jc w:val="center"/>
                </w:pPr>
              </w:pPrChange>
            </w:pPr>
            <w:ins w:id="29263" w:author="LGE" w:date="2025-01-17T12:18:00Z">
              <w:r w:rsidRPr="00A45F58">
                <w:t>'64QAM'</w:t>
              </w:r>
            </w:ins>
          </w:p>
        </w:tc>
        <w:tc>
          <w:tcPr>
            <w:tcW w:w="701" w:type="dxa"/>
            <w:tcBorders>
              <w:top w:val="nil"/>
              <w:left w:val="nil"/>
              <w:bottom w:val="nil"/>
              <w:right w:val="nil"/>
            </w:tcBorders>
            <w:shd w:val="clear" w:color="000000" w:fill="B8B8B8"/>
            <w:noWrap/>
            <w:vAlign w:val="center"/>
          </w:tcPr>
          <w:p w14:paraId="74286597" w14:textId="77777777" w:rsidR="0007438E" w:rsidRPr="002A5BA5" w:rsidRDefault="0007438E">
            <w:pPr>
              <w:pStyle w:val="TAC"/>
              <w:rPr>
                <w:ins w:id="29264" w:author="LGE" w:date="2025-01-17T12:18:00Z"/>
              </w:rPr>
              <w:pPrChange w:id="29265" w:author="LGEc" w:date="2025-05-09T13:59:00Z">
                <w:pPr>
                  <w:jc w:val="center"/>
                </w:pPr>
              </w:pPrChange>
            </w:pPr>
            <w:ins w:id="29266" w:author="LGE" w:date="2025-01-17T12:18:00Z">
              <w:r w:rsidRPr="00DA31D4">
                <w:rPr>
                  <w:rFonts w:hint="eastAsia"/>
                </w:rPr>
                <w:t>12.2</w:t>
              </w:r>
            </w:ins>
          </w:p>
        </w:tc>
        <w:tc>
          <w:tcPr>
            <w:tcW w:w="701" w:type="dxa"/>
            <w:tcBorders>
              <w:top w:val="nil"/>
              <w:left w:val="nil"/>
              <w:bottom w:val="nil"/>
              <w:right w:val="nil"/>
            </w:tcBorders>
            <w:shd w:val="clear" w:color="000000" w:fill="E6E6E6"/>
            <w:noWrap/>
            <w:vAlign w:val="center"/>
          </w:tcPr>
          <w:p w14:paraId="4CCE49F7" w14:textId="77777777" w:rsidR="0007438E" w:rsidRPr="002A5BA5" w:rsidRDefault="0007438E">
            <w:pPr>
              <w:pStyle w:val="TAC"/>
              <w:rPr>
                <w:ins w:id="29267" w:author="LGE" w:date="2025-01-17T12:18:00Z"/>
              </w:rPr>
              <w:pPrChange w:id="29268" w:author="LGEc" w:date="2025-05-09T13:59:00Z">
                <w:pPr>
                  <w:jc w:val="center"/>
                </w:pPr>
              </w:pPrChange>
            </w:pPr>
            <w:ins w:id="29269"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20F8692A" w14:textId="77777777" w:rsidR="0007438E" w:rsidRPr="002A5BA5" w:rsidRDefault="0007438E">
            <w:pPr>
              <w:pStyle w:val="TAC"/>
              <w:rPr>
                <w:ins w:id="29270" w:author="LGE" w:date="2025-01-17T12:18:00Z"/>
              </w:rPr>
              <w:pPrChange w:id="29271" w:author="LGEc" w:date="2025-05-09T13:59:00Z">
                <w:pPr>
                  <w:jc w:val="center"/>
                </w:pPr>
              </w:pPrChange>
            </w:pPr>
            <w:ins w:id="29272"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74E74154" w14:textId="77777777" w:rsidR="0007438E" w:rsidRPr="002A5BA5" w:rsidRDefault="0007438E">
            <w:pPr>
              <w:pStyle w:val="TAC"/>
              <w:rPr>
                <w:ins w:id="29273" w:author="LGE" w:date="2025-01-17T12:18:00Z"/>
              </w:rPr>
              <w:pPrChange w:id="29274" w:author="LGEc" w:date="2025-05-09T13:59:00Z">
                <w:pPr>
                  <w:jc w:val="center"/>
                </w:pPr>
              </w:pPrChange>
            </w:pPr>
            <w:ins w:id="29275"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66C221E2" w14:textId="77777777" w:rsidR="0007438E" w:rsidRPr="002A5BA5" w:rsidRDefault="0007438E">
            <w:pPr>
              <w:pStyle w:val="TAC"/>
              <w:rPr>
                <w:ins w:id="29276" w:author="LGE" w:date="2025-01-17T12:18:00Z"/>
              </w:rPr>
              <w:pPrChange w:id="29277" w:author="LGEc" w:date="2025-05-09T13:59:00Z">
                <w:pPr>
                  <w:jc w:val="center"/>
                </w:pPr>
              </w:pPrChange>
            </w:pPr>
            <w:ins w:id="29278" w:author="LGE" w:date="2025-01-17T12:18:00Z">
              <w:r w:rsidRPr="00DA31D4">
                <w:rPr>
                  <w:rFonts w:hint="eastAsia"/>
                </w:rPr>
                <w:t>11.8</w:t>
              </w:r>
            </w:ins>
          </w:p>
        </w:tc>
        <w:tc>
          <w:tcPr>
            <w:tcW w:w="701" w:type="dxa"/>
            <w:tcBorders>
              <w:top w:val="nil"/>
              <w:left w:val="nil"/>
              <w:bottom w:val="nil"/>
              <w:right w:val="nil"/>
            </w:tcBorders>
            <w:shd w:val="clear" w:color="000000" w:fill="D7D7D7"/>
            <w:noWrap/>
            <w:vAlign w:val="center"/>
          </w:tcPr>
          <w:p w14:paraId="409ACA5F" w14:textId="77777777" w:rsidR="0007438E" w:rsidRPr="002A5BA5" w:rsidRDefault="0007438E">
            <w:pPr>
              <w:pStyle w:val="TAC"/>
              <w:rPr>
                <w:ins w:id="29279" w:author="LGE" w:date="2025-01-17T12:18:00Z"/>
              </w:rPr>
              <w:pPrChange w:id="29280" w:author="LGEc" w:date="2025-05-09T13:59:00Z">
                <w:pPr>
                  <w:jc w:val="center"/>
                </w:pPr>
              </w:pPrChange>
            </w:pPr>
            <w:ins w:id="29281"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0D526E3D" w14:textId="77777777" w:rsidR="0007438E" w:rsidRPr="002A5BA5" w:rsidRDefault="0007438E">
            <w:pPr>
              <w:pStyle w:val="TAC"/>
              <w:rPr>
                <w:ins w:id="29282" w:author="LGE" w:date="2025-01-17T12:18:00Z"/>
              </w:rPr>
              <w:pPrChange w:id="29283" w:author="LGEc" w:date="2025-05-09T13:59:00Z">
                <w:pPr>
                  <w:jc w:val="center"/>
                </w:pPr>
              </w:pPrChange>
            </w:pPr>
            <w:ins w:id="29284" w:author="LGE" w:date="2025-01-17T12:18:00Z">
              <w:r w:rsidRPr="00DA31D4">
                <w:rPr>
                  <w:rFonts w:hint="eastAsia"/>
                </w:rPr>
                <w:t>11.3</w:t>
              </w:r>
            </w:ins>
          </w:p>
        </w:tc>
        <w:tc>
          <w:tcPr>
            <w:tcW w:w="701" w:type="dxa"/>
            <w:tcBorders>
              <w:top w:val="nil"/>
              <w:left w:val="nil"/>
              <w:bottom w:val="nil"/>
              <w:right w:val="nil"/>
            </w:tcBorders>
            <w:shd w:val="clear" w:color="000000" w:fill="C9C9C9"/>
            <w:noWrap/>
            <w:vAlign w:val="center"/>
          </w:tcPr>
          <w:p w14:paraId="2E5BD7D4" w14:textId="77777777" w:rsidR="0007438E" w:rsidRPr="002A5BA5" w:rsidRDefault="0007438E">
            <w:pPr>
              <w:pStyle w:val="TAC"/>
              <w:rPr>
                <w:ins w:id="29285" w:author="LGE" w:date="2025-01-17T12:18:00Z"/>
              </w:rPr>
              <w:pPrChange w:id="29286" w:author="LGEc" w:date="2025-05-09T13:59:00Z">
                <w:pPr>
                  <w:jc w:val="center"/>
                </w:pPr>
              </w:pPrChange>
            </w:pPr>
            <w:ins w:id="29287" w:author="LGE" w:date="2025-01-17T12:18:00Z">
              <w:r w:rsidRPr="00DA31D4">
                <w:rPr>
                  <w:rFonts w:hint="eastAsia"/>
                </w:rPr>
                <w:t>9.9</w:t>
              </w:r>
            </w:ins>
          </w:p>
        </w:tc>
        <w:tc>
          <w:tcPr>
            <w:tcW w:w="701" w:type="dxa"/>
            <w:tcBorders>
              <w:top w:val="nil"/>
              <w:left w:val="nil"/>
              <w:bottom w:val="nil"/>
              <w:right w:val="nil"/>
            </w:tcBorders>
            <w:shd w:val="clear" w:color="000000" w:fill="C2C2C2"/>
            <w:noWrap/>
            <w:vAlign w:val="center"/>
          </w:tcPr>
          <w:p w14:paraId="1473A64D" w14:textId="77777777" w:rsidR="0007438E" w:rsidRPr="002A5BA5" w:rsidRDefault="0007438E">
            <w:pPr>
              <w:pStyle w:val="TAC"/>
              <w:rPr>
                <w:ins w:id="29288" w:author="LGE" w:date="2025-01-17T12:18:00Z"/>
              </w:rPr>
              <w:pPrChange w:id="29289" w:author="LGEc" w:date="2025-05-09T13:59:00Z">
                <w:pPr>
                  <w:jc w:val="center"/>
                </w:pPr>
              </w:pPrChange>
            </w:pPr>
            <w:ins w:id="29290"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6C6C6"/>
            <w:noWrap/>
            <w:vAlign w:val="center"/>
          </w:tcPr>
          <w:p w14:paraId="33BF99FC" w14:textId="77777777" w:rsidR="0007438E" w:rsidRPr="002A5BA5" w:rsidRDefault="0007438E">
            <w:pPr>
              <w:pStyle w:val="TAC"/>
              <w:rPr>
                <w:ins w:id="29291" w:author="LGE" w:date="2025-01-17T12:18:00Z"/>
              </w:rPr>
              <w:pPrChange w:id="29292" w:author="LGEc" w:date="2025-05-09T13:59:00Z">
                <w:pPr>
                  <w:jc w:val="center"/>
                </w:pPr>
              </w:pPrChange>
            </w:pPr>
            <w:ins w:id="29293" w:author="LGE" w:date="2025-01-17T12:18:00Z">
              <w:r w:rsidRPr="00DA31D4">
                <w:rPr>
                  <w:rFonts w:hint="eastAsia"/>
                </w:rPr>
                <w:t>10.4</w:t>
              </w:r>
            </w:ins>
          </w:p>
        </w:tc>
      </w:tr>
      <w:tr w:rsidR="0007438E" w:rsidRPr="002A5BA5" w14:paraId="616C6642" w14:textId="77777777" w:rsidTr="009D1F4B">
        <w:trPr>
          <w:trHeight w:hRule="exact" w:val="232"/>
          <w:jc w:val="center"/>
          <w:ins w:id="29294" w:author="LGE" w:date="2025-01-17T12:18:00Z"/>
        </w:trPr>
        <w:tc>
          <w:tcPr>
            <w:tcW w:w="1684" w:type="dxa"/>
            <w:vMerge/>
            <w:shd w:val="clear" w:color="auto" w:fill="auto"/>
            <w:vAlign w:val="center"/>
            <w:hideMark/>
          </w:tcPr>
          <w:p w14:paraId="3C562FF5" w14:textId="77777777" w:rsidR="0007438E" w:rsidRPr="00A45F58" w:rsidRDefault="0007438E" w:rsidP="009D1F4B">
            <w:pPr>
              <w:rPr>
                <w:ins w:id="29295" w:author="LGE" w:date="2025-01-17T12:18:00Z"/>
                <w:color w:val="000000"/>
              </w:rPr>
            </w:pPr>
          </w:p>
        </w:tc>
        <w:tc>
          <w:tcPr>
            <w:tcW w:w="1100" w:type="dxa"/>
            <w:shd w:val="clear" w:color="auto" w:fill="auto"/>
            <w:noWrap/>
            <w:vAlign w:val="center"/>
            <w:hideMark/>
          </w:tcPr>
          <w:p w14:paraId="517A942F" w14:textId="77777777" w:rsidR="0007438E" w:rsidRPr="00A45F58" w:rsidRDefault="0007438E">
            <w:pPr>
              <w:pStyle w:val="TAC"/>
              <w:rPr>
                <w:ins w:id="29296" w:author="LGE" w:date="2025-01-17T12:18:00Z"/>
              </w:rPr>
              <w:pPrChange w:id="29297" w:author="LGEc" w:date="2025-05-09T13:59:00Z">
                <w:pPr>
                  <w:jc w:val="center"/>
                </w:pPr>
              </w:pPrChange>
            </w:pPr>
            <w:ins w:id="29298" w:author="LGE" w:date="2025-01-17T12:18:00Z">
              <w:r w:rsidRPr="00A45F58">
                <w:t>'256QAM'</w:t>
              </w:r>
            </w:ins>
          </w:p>
        </w:tc>
        <w:tc>
          <w:tcPr>
            <w:tcW w:w="701" w:type="dxa"/>
            <w:tcBorders>
              <w:top w:val="nil"/>
              <w:left w:val="nil"/>
              <w:bottom w:val="nil"/>
              <w:right w:val="nil"/>
            </w:tcBorders>
            <w:shd w:val="clear" w:color="000000" w:fill="B8B8B8"/>
            <w:noWrap/>
            <w:vAlign w:val="center"/>
          </w:tcPr>
          <w:p w14:paraId="6693A22B" w14:textId="77777777" w:rsidR="0007438E" w:rsidRPr="002A5BA5" w:rsidRDefault="0007438E">
            <w:pPr>
              <w:pStyle w:val="TAC"/>
              <w:rPr>
                <w:ins w:id="29299" w:author="LGE" w:date="2025-01-17T12:18:00Z"/>
              </w:rPr>
              <w:pPrChange w:id="29300" w:author="LGEc" w:date="2025-05-09T13:59:00Z">
                <w:pPr>
                  <w:jc w:val="center"/>
                </w:pPr>
              </w:pPrChange>
            </w:pPr>
            <w:ins w:id="29301" w:author="LGE" w:date="2025-01-17T12:18:00Z">
              <w:r w:rsidRPr="00DA31D4">
                <w:rPr>
                  <w:rFonts w:hint="eastAsia"/>
                </w:rPr>
                <w:t>12.2</w:t>
              </w:r>
            </w:ins>
          </w:p>
        </w:tc>
        <w:tc>
          <w:tcPr>
            <w:tcW w:w="701" w:type="dxa"/>
            <w:tcBorders>
              <w:top w:val="nil"/>
              <w:left w:val="nil"/>
              <w:bottom w:val="nil"/>
              <w:right w:val="nil"/>
            </w:tcBorders>
            <w:shd w:val="clear" w:color="000000" w:fill="E6E6E6"/>
            <w:noWrap/>
            <w:vAlign w:val="center"/>
          </w:tcPr>
          <w:p w14:paraId="48C13652" w14:textId="77777777" w:rsidR="0007438E" w:rsidRPr="002A5BA5" w:rsidRDefault="0007438E">
            <w:pPr>
              <w:pStyle w:val="TAC"/>
              <w:rPr>
                <w:ins w:id="29302" w:author="LGE" w:date="2025-01-17T12:18:00Z"/>
              </w:rPr>
              <w:pPrChange w:id="29303" w:author="LGEc" w:date="2025-05-09T13:59:00Z">
                <w:pPr>
                  <w:jc w:val="center"/>
                </w:pPr>
              </w:pPrChange>
            </w:pPr>
            <w:ins w:id="29304" w:author="LGE" w:date="2025-01-17T12:18:00Z">
              <w:r w:rsidRPr="00DA31D4">
                <w:rPr>
                  <w:rFonts w:hint="eastAsia"/>
                </w:rPr>
                <w:t>6.1</w:t>
              </w:r>
            </w:ins>
          </w:p>
        </w:tc>
        <w:tc>
          <w:tcPr>
            <w:tcW w:w="701" w:type="dxa"/>
            <w:tcBorders>
              <w:top w:val="nil"/>
              <w:left w:val="nil"/>
              <w:bottom w:val="nil"/>
              <w:right w:val="nil"/>
            </w:tcBorders>
            <w:shd w:val="clear" w:color="000000" w:fill="BBBBBB"/>
            <w:noWrap/>
            <w:vAlign w:val="center"/>
          </w:tcPr>
          <w:p w14:paraId="374DB471" w14:textId="77777777" w:rsidR="0007438E" w:rsidRPr="002A5BA5" w:rsidRDefault="0007438E">
            <w:pPr>
              <w:pStyle w:val="TAC"/>
              <w:rPr>
                <w:ins w:id="29305" w:author="LGE" w:date="2025-01-17T12:18:00Z"/>
              </w:rPr>
              <w:pPrChange w:id="29306" w:author="LGEc" w:date="2025-05-09T13:59:00Z">
                <w:pPr>
                  <w:jc w:val="center"/>
                </w:pPr>
              </w:pPrChange>
            </w:pPr>
            <w:ins w:id="29307" w:author="LGE" w:date="2025-01-17T12:18:00Z">
              <w:r w:rsidRPr="00DA31D4">
                <w:rPr>
                  <w:rFonts w:hint="eastAsia"/>
                </w:rPr>
                <w:t>11.8</w:t>
              </w:r>
            </w:ins>
          </w:p>
        </w:tc>
        <w:tc>
          <w:tcPr>
            <w:tcW w:w="701" w:type="dxa"/>
            <w:tcBorders>
              <w:top w:val="nil"/>
              <w:left w:val="nil"/>
              <w:bottom w:val="nil"/>
              <w:right w:val="nil"/>
            </w:tcBorders>
            <w:shd w:val="clear" w:color="000000" w:fill="E2E2E2"/>
            <w:noWrap/>
            <w:vAlign w:val="center"/>
          </w:tcPr>
          <w:p w14:paraId="3B1025EC" w14:textId="77777777" w:rsidR="0007438E" w:rsidRPr="002A5BA5" w:rsidRDefault="0007438E">
            <w:pPr>
              <w:pStyle w:val="TAC"/>
              <w:rPr>
                <w:ins w:id="29308" w:author="LGE" w:date="2025-01-17T12:18:00Z"/>
              </w:rPr>
              <w:pPrChange w:id="29309" w:author="LGEc" w:date="2025-05-09T13:59:00Z">
                <w:pPr>
                  <w:jc w:val="center"/>
                </w:pPr>
              </w:pPrChange>
            </w:pPr>
            <w:ins w:id="29310"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758BA486" w14:textId="77777777" w:rsidR="0007438E" w:rsidRPr="002A5BA5" w:rsidRDefault="0007438E">
            <w:pPr>
              <w:pStyle w:val="TAC"/>
              <w:rPr>
                <w:ins w:id="29311" w:author="LGE" w:date="2025-01-17T12:18:00Z"/>
              </w:rPr>
              <w:pPrChange w:id="29312" w:author="LGEc" w:date="2025-05-09T13:59:00Z">
                <w:pPr>
                  <w:jc w:val="center"/>
                </w:pPr>
              </w:pPrChange>
            </w:pPr>
            <w:ins w:id="29313" w:author="LGE" w:date="2025-01-17T12:18:00Z">
              <w:r w:rsidRPr="00DA31D4">
                <w:rPr>
                  <w:rFonts w:hint="eastAsia"/>
                </w:rPr>
                <w:t>11.8</w:t>
              </w:r>
            </w:ins>
          </w:p>
        </w:tc>
        <w:tc>
          <w:tcPr>
            <w:tcW w:w="701" w:type="dxa"/>
            <w:tcBorders>
              <w:top w:val="nil"/>
              <w:left w:val="nil"/>
              <w:bottom w:val="nil"/>
              <w:right w:val="nil"/>
            </w:tcBorders>
            <w:shd w:val="clear" w:color="000000" w:fill="D7D7D7"/>
            <w:noWrap/>
            <w:vAlign w:val="center"/>
          </w:tcPr>
          <w:p w14:paraId="0933A810" w14:textId="77777777" w:rsidR="0007438E" w:rsidRPr="002A5BA5" w:rsidRDefault="0007438E">
            <w:pPr>
              <w:pStyle w:val="TAC"/>
              <w:rPr>
                <w:ins w:id="29314" w:author="LGE" w:date="2025-01-17T12:18:00Z"/>
              </w:rPr>
              <w:pPrChange w:id="29315" w:author="LGEc" w:date="2025-05-09T13:59:00Z">
                <w:pPr>
                  <w:jc w:val="center"/>
                </w:pPr>
              </w:pPrChange>
            </w:pPr>
            <w:ins w:id="29316" w:author="LGE" w:date="2025-01-17T12:18:00Z">
              <w:r w:rsidRPr="00DA31D4">
                <w:rPr>
                  <w:rFonts w:hint="eastAsia"/>
                </w:rPr>
                <w:t>8.0</w:t>
              </w:r>
            </w:ins>
          </w:p>
        </w:tc>
        <w:tc>
          <w:tcPr>
            <w:tcW w:w="701" w:type="dxa"/>
            <w:tcBorders>
              <w:top w:val="nil"/>
              <w:left w:val="nil"/>
              <w:bottom w:val="nil"/>
              <w:right w:val="nil"/>
            </w:tcBorders>
            <w:shd w:val="clear" w:color="000000" w:fill="BFBFBF"/>
            <w:noWrap/>
            <w:vAlign w:val="center"/>
          </w:tcPr>
          <w:p w14:paraId="1DC31933" w14:textId="77777777" w:rsidR="0007438E" w:rsidRPr="002A5BA5" w:rsidRDefault="0007438E">
            <w:pPr>
              <w:pStyle w:val="TAC"/>
              <w:rPr>
                <w:ins w:id="29317" w:author="LGE" w:date="2025-01-17T12:18:00Z"/>
              </w:rPr>
              <w:pPrChange w:id="29318" w:author="LGEc" w:date="2025-05-09T13:59:00Z">
                <w:pPr>
                  <w:jc w:val="center"/>
                </w:pPr>
              </w:pPrChange>
            </w:pPr>
            <w:ins w:id="29319" w:author="LGE" w:date="2025-01-17T12:18:00Z">
              <w:r w:rsidRPr="00DA31D4">
                <w:rPr>
                  <w:rFonts w:hint="eastAsia"/>
                </w:rPr>
                <w:t>11.3</w:t>
              </w:r>
            </w:ins>
          </w:p>
        </w:tc>
        <w:tc>
          <w:tcPr>
            <w:tcW w:w="701" w:type="dxa"/>
            <w:tcBorders>
              <w:top w:val="nil"/>
              <w:left w:val="nil"/>
              <w:bottom w:val="nil"/>
              <w:right w:val="nil"/>
            </w:tcBorders>
            <w:shd w:val="clear" w:color="000000" w:fill="C9C9C9"/>
            <w:noWrap/>
            <w:vAlign w:val="center"/>
          </w:tcPr>
          <w:p w14:paraId="60AA7385" w14:textId="77777777" w:rsidR="0007438E" w:rsidRPr="002A5BA5" w:rsidRDefault="0007438E">
            <w:pPr>
              <w:pStyle w:val="TAC"/>
              <w:rPr>
                <w:ins w:id="29320" w:author="LGE" w:date="2025-01-17T12:18:00Z"/>
              </w:rPr>
              <w:pPrChange w:id="29321" w:author="LGEc" w:date="2025-05-09T13:59:00Z">
                <w:pPr>
                  <w:jc w:val="center"/>
                </w:pPr>
              </w:pPrChange>
            </w:pPr>
            <w:ins w:id="29322" w:author="LGE" w:date="2025-01-17T12:18:00Z">
              <w:r w:rsidRPr="00DA31D4">
                <w:rPr>
                  <w:rFonts w:hint="eastAsia"/>
                </w:rPr>
                <w:t>9.9</w:t>
              </w:r>
            </w:ins>
          </w:p>
        </w:tc>
        <w:tc>
          <w:tcPr>
            <w:tcW w:w="701" w:type="dxa"/>
            <w:tcBorders>
              <w:top w:val="nil"/>
              <w:left w:val="nil"/>
              <w:bottom w:val="nil"/>
              <w:right w:val="nil"/>
            </w:tcBorders>
            <w:shd w:val="clear" w:color="000000" w:fill="C2C2C2"/>
            <w:noWrap/>
            <w:vAlign w:val="center"/>
          </w:tcPr>
          <w:p w14:paraId="061EA5CA" w14:textId="77777777" w:rsidR="0007438E" w:rsidRPr="002A5BA5" w:rsidRDefault="0007438E">
            <w:pPr>
              <w:pStyle w:val="TAC"/>
              <w:rPr>
                <w:ins w:id="29323" w:author="LGE" w:date="2025-01-17T12:18:00Z"/>
              </w:rPr>
              <w:pPrChange w:id="29324" w:author="LGEc" w:date="2025-05-09T13:59:00Z">
                <w:pPr>
                  <w:jc w:val="center"/>
                </w:pPr>
              </w:pPrChange>
            </w:pPr>
            <w:ins w:id="29325" w:author="LGE" w:date="2025-01-17T12:18:00Z">
              <w:r w:rsidRPr="00DA31D4">
                <w:rPr>
                  <w:rFonts w:hint="eastAsia"/>
                </w:rPr>
                <w:t>10.9</w:t>
              </w:r>
            </w:ins>
          </w:p>
        </w:tc>
        <w:tc>
          <w:tcPr>
            <w:tcW w:w="701" w:type="dxa"/>
            <w:tcBorders>
              <w:top w:val="nil"/>
              <w:left w:val="nil"/>
              <w:bottom w:val="nil"/>
              <w:right w:val="single" w:sz="4" w:space="0" w:color="auto"/>
            </w:tcBorders>
            <w:shd w:val="clear" w:color="000000" w:fill="C2C2C2"/>
            <w:noWrap/>
            <w:vAlign w:val="center"/>
          </w:tcPr>
          <w:p w14:paraId="60CADC25" w14:textId="77777777" w:rsidR="0007438E" w:rsidRPr="002A5BA5" w:rsidRDefault="0007438E">
            <w:pPr>
              <w:pStyle w:val="TAC"/>
              <w:rPr>
                <w:ins w:id="29326" w:author="LGE" w:date="2025-01-17T12:18:00Z"/>
              </w:rPr>
              <w:pPrChange w:id="29327" w:author="LGEc" w:date="2025-05-09T13:59:00Z">
                <w:pPr>
                  <w:jc w:val="center"/>
                </w:pPr>
              </w:pPrChange>
            </w:pPr>
            <w:ins w:id="29328" w:author="LGE" w:date="2025-01-17T12:18:00Z">
              <w:r w:rsidRPr="00DA31D4">
                <w:rPr>
                  <w:rFonts w:hint="eastAsia"/>
                </w:rPr>
                <w:t>10.8</w:t>
              </w:r>
            </w:ins>
          </w:p>
        </w:tc>
      </w:tr>
      <w:tr w:rsidR="0007438E" w:rsidRPr="00A45F58" w14:paraId="69099D92" w14:textId="77777777" w:rsidTr="009D1F4B">
        <w:trPr>
          <w:trHeight w:hRule="exact" w:val="232"/>
          <w:jc w:val="center"/>
          <w:ins w:id="29329" w:author="LGE" w:date="2025-01-17T12:18:00Z"/>
        </w:trPr>
        <w:tc>
          <w:tcPr>
            <w:tcW w:w="1684" w:type="dxa"/>
            <w:vMerge w:val="restart"/>
            <w:shd w:val="clear" w:color="auto" w:fill="auto"/>
            <w:noWrap/>
            <w:vAlign w:val="center"/>
            <w:hideMark/>
          </w:tcPr>
          <w:p w14:paraId="169BE49F" w14:textId="77777777" w:rsidR="0007438E" w:rsidRPr="00A45F58" w:rsidRDefault="0007438E">
            <w:pPr>
              <w:pStyle w:val="TAC"/>
              <w:rPr>
                <w:ins w:id="29330" w:author="LGE" w:date="2025-01-17T12:18:00Z"/>
                <w:rFonts w:eastAsia="굴림"/>
              </w:rPr>
              <w:pPrChange w:id="29331" w:author="LGEc" w:date="2025-05-09T13:59:00Z">
                <w:pPr>
                  <w:jc w:val="center"/>
                </w:pPr>
              </w:pPrChange>
            </w:pPr>
            <w:ins w:id="29332" w:author="LGE" w:date="2025-01-17T12:18:00Z">
              <w:r>
                <w:lastRenderedPageBreak/>
                <w:t>S0_10_G50_10</w:t>
              </w:r>
            </w:ins>
          </w:p>
        </w:tc>
        <w:tc>
          <w:tcPr>
            <w:tcW w:w="1100" w:type="dxa"/>
            <w:shd w:val="clear" w:color="auto" w:fill="auto"/>
            <w:noWrap/>
            <w:vAlign w:val="center"/>
            <w:hideMark/>
          </w:tcPr>
          <w:p w14:paraId="759E57CA" w14:textId="77777777" w:rsidR="0007438E" w:rsidRPr="00A45F58" w:rsidRDefault="0007438E">
            <w:pPr>
              <w:pStyle w:val="TAH"/>
              <w:rPr>
                <w:ins w:id="29333" w:author="LGE" w:date="2025-01-17T12:18:00Z"/>
              </w:rPr>
              <w:pPrChange w:id="29334" w:author="LGEc" w:date="2025-05-09T13:59:00Z">
                <w:pPr>
                  <w:jc w:val="center"/>
                </w:pPr>
              </w:pPrChange>
            </w:pPr>
            <w:ins w:id="29335" w:author="LGE" w:date="2025-01-17T12:18:00Z">
              <w:r>
                <w:t>Scenario</w:t>
              </w:r>
            </w:ins>
            <w:ins w:id="29336" w:author="LGEc" w:date="2025-05-09T15:44:00Z">
              <w:r>
                <w:t>#</w:t>
              </w:r>
            </w:ins>
            <w:ins w:id="2933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69ACAC8" w14:textId="77777777" w:rsidR="0007438E" w:rsidRPr="00DA31D4" w:rsidRDefault="0007438E">
            <w:pPr>
              <w:pStyle w:val="TAH"/>
              <w:rPr>
                <w:ins w:id="29338" w:author="LGE" w:date="2025-01-17T12:18:00Z"/>
              </w:rPr>
              <w:pPrChange w:id="29339" w:author="LGEc" w:date="2025-05-09T13:59:00Z">
                <w:pPr>
                  <w:jc w:val="center"/>
                </w:pPr>
              </w:pPrChange>
            </w:pPr>
            <w:ins w:id="29340"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231CD" w14:textId="77777777" w:rsidR="0007438E" w:rsidRPr="00DA31D4" w:rsidRDefault="0007438E">
            <w:pPr>
              <w:pStyle w:val="TAH"/>
              <w:rPr>
                <w:ins w:id="29341" w:author="LGE" w:date="2025-01-17T12:18:00Z"/>
              </w:rPr>
              <w:pPrChange w:id="29342" w:author="LGEc" w:date="2025-05-09T13:59:00Z">
                <w:pPr>
                  <w:jc w:val="center"/>
                </w:pPr>
              </w:pPrChange>
            </w:pPr>
            <w:ins w:id="29343"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D4277" w14:textId="77777777" w:rsidR="0007438E" w:rsidRPr="00DA31D4" w:rsidRDefault="0007438E">
            <w:pPr>
              <w:pStyle w:val="TAH"/>
              <w:rPr>
                <w:ins w:id="29344" w:author="LGE" w:date="2025-01-17T12:18:00Z"/>
              </w:rPr>
              <w:pPrChange w:id="29345" w:author="LGEc" w:date="2025-05-09T13:59:00Z">
                <w:pPr>
                  <w:jc w:val="center"/>
                </w:pPr>
              </w:pPrChange>
            </w:pPr>
            <w:ins w:id="29346"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BA386" w14:textId="77777777" w:rsidR="0007438E" w:rsidRPr="00DA31D4" w:rsidRDefault="0007438E">
            <w:pPr>
              <w:pStyle w:val="TAH"/>
              <w:rPr>
                <w:ins w:id="29347" w:author="LGE" w:date="2025-01-17T12:18:00Z"/>
              </w:rPr>
              <w:pPrChange w:id="29348" w:author="LGEc" w:date="2025-05-09T13:59:00Z">
                <w:pPr>
                  <w:jc w:val="center"/>
                </w:pPr>
              </w:pPrChange>
            </w:pPr>
            <w:ins w:id="29349"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0D32C9" w14:textId="77777777" w:rsidR="0007438E" w:rsidRPr="00DA31D4" w:rsidRDefault="0007438E">
            <w:pPr>
              <w:pStyle w:val="TAH"/>
              <w:rPr>
                <w:ins w:id="29350" w:author="LGE" w:date="2025-01-17T12:18:00Z"/>
              </w:rPr>
              <w:pPrChange w:id="29351" w:author="LGEc" w:date="2025-05-09T13:59:00Z">
                <w:pPr>
                  <w:jc w:val="center"/>
                </w:pPr>
              </w:pPrChange>
            </w:pPr>
            <w:ins w:id="29352"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1FA19" w14:textId="77777777" w:rsidR="0007438E" w:rsidRPr="00DA31D4" w:rsidRDefault="0007438E">
            <w:pPr>
              <w:pStyle w:val="TAH"/>
              <w:rPr>
                <w:ins w:id="29353" w:author="LGE" w:date="2025-01-17T12:18:00Z"/>
              </w:rPr>
              <w:pPrChange w:id="29354" w:author="LGEc" w:date="2025-05-09T13:59:00Z">
                <w:pPr>
                  <w:jc w:val="center"/>
                </w:pPr>
              </w:pPrChange>
            </w:pPr>
            <w:ins w:id="29355"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C469F2" w14:textId="77777777" w:rsidR="0007438E" w:rsidRPr="00DA31D4" w:rsidRDefault="0007438E">
            <w:pPr>
              <w:pStyle w:val="TAH"/>
              <w:rPr>
                <w:ins w:id="29356" w:author="LGE" w:date="2025-01-17T12:18:00Z"/>
              </w:rPr>
              <w:pPrChange w:id="29357" w:author="LGEc" w:date="2025-05-09T13:59:00Z">
                <w:pPr>
                  <w:jc w:val="center"/>
                </w:pPr>
              </w:pPrChange>
            </w:pPr>
            <w:ins w:id="29358"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5316" w14:textId="77777777" w:rsidR="0007438E" w:rsidRPr="00DA31D4" w:rsidRDefault="0007438E">
            <w:pPr>
              <w:pStyle w:val="TAH"/>
              <w:rPr>
                <w:ins w:id="29359" w:author="LGE" w:date="2025-01-17T12:18:00Z"/>
              </w:rPr>
              <w:pPrChange w:id="29360" w:author="LGEc" w:date="2025-05-09T13:59:00Z">
                <w:pPr>
                  <w:jc w:val="center"/>
                </w:pPr>
              </w:pPrChange>
            </w:pPr>
            <w:ins w:id="29361"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D5B98" w14:textId="77777777" w:rsidR="0007438E" w:rsidRPr="00DA31D4" w:rsidRDefault="0007438E">
            <w:pPr>
              <w:pStyle w:val="TAH"/>
              <w:rPr>
                <w:ins w:id="29362" w:author="LGE" w:date="2025-01-17T12:18:00Z"/>
              </w:rPr>
              <w:pPrChange w:id="29363" w:author="LGEc" w:date="2025-05-09T13:59:00Z">
                <w:pPr>
                  <w:jc w:val="center"/>
                </w:pPr>
              </w:pPrChange>
            </w:pPr>
            <w:ins w:id="29364"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2F9F93" w14:textId="77777777" w:rsidR="0007438E" w:rsidRPr="00DA31D4" w:rsidRDefault="0007438E">
            <w:pPr>
              <w:pStyle w:val="TAH"/>
              <w:rPr>
                <w:ins w:id="29365" w:author="LGE" w:date="2025-01-17T12:18:00Z"/>
              </w:rPr>
              <w:pPrChange w:id="29366" w:author="LGEc" w:date="2025-05-09T13:59:00Z">
                <w:pPr>
                  <w:jc w:val="center"/>
                </w:pPr>
              </w:pPrChange>
            </w:pPr>
            <w:ins w:id="29367" w:author="LGE" w:date="2025-01-17T12:18:00Z">
              <w:r>
                <w:t>#10</w:t>
              </w:r>
            </w:ins>
          </w:p>
        </w:tc>
      </w:tr>
      <w:tr w:rsidR="0007438E" w:rsidRPr="002A5BA5" w14:paraId="5504E5F4" w14:textId="77777777" w:rsidTr="009D1F4B">
        <w:trPr>
          <w:trHeight w:hRule="exact" w:val="232"/>
          <w:jc w:val="center"/>
          <w:ins w:id="29368" w:author="LGE" w:date="2025-01-17T12:18:00Z"/>
        </w:trPr>
        <w:tc>
          <w:tcPr>
            <w:tcW w:w="1684" w:type="dxa"/>
            <w:vMerge/>
            <w:shd w:val="clear" w:color="auto" w:fill="auto"/>
            <w:noWrap/>
            <w:hideMark/>
          </w:tcPr>
          <w:p w14:paraId="30EEDBB5" w14:textId="77777777" w:rsidR="0007438E" w:rsidRPr="00A45F58" w:rsidRDefault="0007438E" w:rsidP="009D1F4B">
            <w:pPr>
              <w:jc w:val="center"/>
              <w:rPr>
                <w:ins w:id="29369" w:author="LGE" w:date="2025-01-17T12:18:00Z"/>
                <w:color w:val="000000"/>
              </w:rPr>
            </w:pPr>
          </w:p>
        </w:tc>
        <w:tc>
          <w:tcPr>
            <w:tcW w:w="1100" w:type="dxa"/>
            <w:shd w:val="clear" w:color="auto" w:fill="auto"/>
            <w:noWrap/>
            <w:vAlign w:val="center"/>
            <w:hideMark/>
          </w:tcPr>
          <w:p w14:paraId="566F7749" w14:textId="77777777" w:rsidR="0007438E" w:rsidRPr="00A45F58" w:rsidRDefault="0007438E">
            <w:pPr>
              <w:pStyle w:val="TAC"/>
              <w:rPr>
                <w:ins w:id="29370" w:author="LGE" w:date="2025-01-17T12:18:00Z"/>
              </w:rPr>
              <w:pPrChange w:id="29371" w:author="LGEc" w:date="2025-05-09T13:59:00Z">
                <w:pPr>
                  <w:jc w:val="center"/>
                </w:pPr>
              </w:pPrChange>
            </w:pPr>
            <w:ins w:id="29372" w:author="LGE" w:date="2025-01-17T12:18:00Z">
              <w:r w:rsidRPr="00A45F58">
                <w:t>'QPSK'</w:t>
              </w:r>
            </w:ins>
          </w:p>
        </w:tc>
        <w:tc>
          <w:tcPr>
            <w:tcW w:w="701" w:type="dxa"/>
            <w:tcBorders>
              <w:top w:val="nil"/>
              <w:left w:val="nil"/>
              <w:bottom w:val="nil"/>
              <w:right w:val="nil"/>
            </w:tcBorders>
            <w:shd w:val="clear" w:color="000000" w:fill="ADADAD"/>
            <w:noWrap/>
            <w:vAlign w:val="center"/>
          </w:tcPr>
          <w:p w14:paraId="0D3FFEC5" w14:textId="77777777" w:rsidR="0007438E" w:rsidRPr="002A5BA5" w:rsidRDefault="0007438E">
            <w:pPr>
              <w:pStyle w:val="TAC"/>
              <w:rPr>
                <w:ins w:id="29373" w:author="LGE" w:date="2025-01-17T12:18:00Z"/>
              </w:rPr>
              <w:pPrChange w:id="29374" w:author="LGEc" w:date="2025-05-09T13:59:00Z">
                <w:pPr>
                  <w:jc w:val="center"/>
                </w:pPr>
              </w:pPrChange>
            </w:pPr>
            <w:ins w:id="29375" w:author="LGE" w:date="2025-01-17T12:18:00Z">
              <w:r w:rsidRPr="00DA31D4">
                <w:rPr>
                  <w:rFonts w:hint="eastAsia"/>
                </w:rPr>
                <w:t>13.7</w:t>
              </w:r>
            </w:ins>
          </w:p>
        </w:tc>
        <w:tc>
          <w:tcPr>
            <w:tcW w:w="701" w:type="dxa"/>
            <w:tcBorders>
              <w:top w:val="nil"/>
              <w:left w:val="nil"/>
              <w:bottom w:val="nil"/>
              <w:right w:val="nil"/>
            </w:tcBorders>
            <w:shd w:val="clear" w:color="000000" w:fill="D0D0D0"/>
            <w:noWrap/>
            <w:vAlign w:val="center"/>
          </w:tcPr>
          <w:p w14:paraId="6B1D7779" w14:textId="77777777" w:rsidR="0007438E" w:rsidRPr="002A5BA5" w:rsidRDefault="0007438E">
            <w:pPr>
              <w:pStyle w:val="TAC"/>
              <w:rPr>
                <w:ins w:id="29376" w:author="LGE" w:date="2025-01-17T12:18:00Z"/>
              </w:rPr>
              <w:pPrChange w:id="29377" w:author="LGEc" w:date="2025-05-09T13:59:00Z">
                <w:pPr>
                  <w:jc w:val="center"/>
                </w:pPr>
              </w:pPrChange>
            </w:pPr>
            <w:ins w:id="29378" w:author="LGE" w:date="2025-01-17T12:18:00Z">
              <w:r w:rsidRPr="00DA31D4">
                <w:rPr>
                  <w:rFonts w:hint="eastAsia"/>
                </w:rPr>
                <w:t>9.0</w:t>
              </w:r>
            </w:ins>
          </w:p>
        </w:tc>
        <w:tc>
          <w:tcPr>
            <w:tcW w:w="701" w:type="dxa"/>
            <w:tcBorders>
              <w:top w:val="nil"/>
              <w:left w:val="nil"/>
              <w:bottom w:val="nil"/>
              <w:right w:val="nil"/>
            </w:tcBorders>
            <w:shd w:val="clear" w:color="000000" w:fill="ADADAD"/>
            <w:noWrap/>
            <w:vAlign w:val="center"/>
          </w:tcPr>
          <w:p w14:paraId="647D47BA" w14:textId="77777777" w:rsidR="0007438E" w:rsidRPr="002A5BA5" w:rsidRDefault="0007438E">
            <w:pPr>
              <w:pStyle w:val="TAC"/>
              <w:rPr>
                <w:ins w:id="29379" w:author="LGE" w:date="2025-01-17T12:18:00Z"/>
              </w:rPr>
              <w:pPrChange w:id="29380" w:author="LGEc" w:date="2025-05-09T13:59:00Z">
                <w:pPr>
                  <w:jc w:val="center"/>
                </w:pPr>
              </w:pPrChange>
            </w:pPr>
            <w:ins w:id="29381" w:author="LGE" w:date="2025-01-17T12:18:00Z">
              <w:r w:rsidRPr="00DA31D4">
                <w:rPr>
                  <w:rFonts w:hint="eastAsia"/>
                </w:rPr>
                <w:t>13.7</w:t>
              </w:r>
            </w:ins>
          </w:p>
        </w:tc>
        <w:tc>
          <w:tcPr>
            <w:tcW w:w="701" w:type="dxa"/>
            <w:tcBorders>
              <w:top w:val="nil"/>
              <w:left w:val="nil"/>
              <w:bottom w:val="nil"/>
              <w:right w:val="nil"/>
            </w:tcBorders>
            <w:shd w:val="clear" w:color="000000" w:fill="D8D8D8"/>
            <w:noWrap/>
            <w:vAlign w:val="center"/>
          </w:tcPr>
          <w:p w14:paraId="3535A4A1" w14:textId="77777777" w:rsidR="0007438E" w:rsidRPr="002A5BA5" w:rsidRDefault="0007438E">
            <w:pPr>
              <w:pStyle w:val="TAC"/>
              <w:rPr>
                <w:ins w:id="29382" w:author="LGE" w:date="2025-01-17T12:18:00Z"/>
              </w:rPr>
              <w:pPrChange w:id="29383" w:author="LGEc" w:date="2025-05-09T13:59:00Z">
                <w:pPr>
                  <w:jc w:val="center"/>
                </w:pPr>
              </w:pPrChange>
            </w:pPr>
            <w:ins w:id="29384"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65F98A34" w14:textId="77777777" w:rsidR="0007438E" w:rsidRPr="002A5BA5" w:rsidRDefault="0007438E">
            <w:pPr>
              <w:pStyle w:val="TAC"/>
              <w:rPr>
                <w:ins w:id="29385" w:author="LGE" w:date="2025-01-17T12:18:00Z"/>
              </w:rPr>
              <w:pPrChange w:id="29386" w:author="LGEc" w:date="2025-05-09T13:59:00Z">
                <w:pPr>
                  <w:jc w:val="center"/>
                </w:pPr>
              </w:pPrChange>
            </w:pPr>
            <w:ins w:id="29387"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3137E54D" w14:textId="77777777" w:rsidR="0007438E" w:rsidRPr="002A5BA5" w:rsidRDefault="0007438E">
            <w:pPr>
              <w:pStyle w:val="TAC"/>
              <w:rPr>
                <w:ins w:id="29388" w:author="LGE" w:date="2025-01-17T12:18:00Z"/>
              </w:rPr>
              <w:pPrChange w:id="29389" w:author="LGEc" w:date="2025-05-09T13:59:00Z">
                <w:pPr>
                  <w:jc w:val="center"/>
                </w:pPr>
              </w:pPrChange>
            </w:pPr>
            <w:ins w:id="29390" w:author="LGE" w:date="2025-01-17T12:18:00Z">
              <w:r w:rsidRPr="00DA31D4">
                <w:rPr>
                  <w:rFonts w:hint="eastAsia"/>
                </w:rPr>
                <w:t>7.5</w:t>
              </w:r>
            </w:ins>
          </w:p>
        </w:tc>
        <w:tc>
          <w:tcPr>
            <w:tcW w:w="701" w:type="dxa"/>
            <w:tcBorders>
              <w:top w:val="nil"/>
              <w:left w:val="nil"/>
              <w:bottom w:val="nil"/>
              <w:right w:val="nil"/>
            </w:tcBorders>
            <w:shd w:val="clear" w:color="000000" w:fill="B1B1B1"/>
            <w:noWrap/>
            <w:vAlign w:val="center"/>
          </w:tcPr>
          <w:p w14:paraId="486490D7" w14:textId="77777777" w:rsidR="0007438E" w:rsidRPr="002A5BA5" w:rsidRDefault="0007438E">
            <w:pPr>
              <w:pStyle w:val="TAC"/>
              <w:rPr>
                <w:ins w:id="29391" w:author="LGE" w:date="2025-01-17T12:18:00Z"/>
              </w:rPr>
              <w:pPrChange w:id="29392" w:author="LGEc" w:date="2025-05-09T13:59:00Z">
                <w:pPr>
                  <w:jc w:val="center"/>
                </w:pPr>
              </w:pPrChange>
            </w:pPr>
            <w:ins w:id="29393" w:author="LGE" w:date="2025-01-17T12:18:00Z">
              <w:r w:rsidRPr="00DA31D4">
                <w:rPr>
                  <w:rFonts w:hint="eastAsia"/>
                </w:rPr>
                <w:t>13.2</w:t>
              </w:r>
            </w:ins>
          </w:p>
        </w:tc>
        <w:tc>
          <w:tcPr>
            <w:tcW w:w="701" w:type="dxa"/>
            <w:tcBorders>
              <w:top w:val="nil"/>
              <w:left w:val="nil"/>
              <w:bottom w:val="nil"/>
              <w:right w:val="nil"/>
            </w:tcBorders>
            <w:shd w:val="clear" w:color="000000" w:fill="E2E2E2"/>
            <w:noWrap/>
            <w:vAlign w:val="center"/>
          </w:tcPr>
          <w:p w14:paraId="55156816" w14:textId="77777777" w:rsidR="0007438E" w:rsidRPr="002A5BA5" w:rsidRDefault="0007438E">
            <w:pPr>
              <w:pStyle w:val="TAC"/>
              <w:rPr>
                <w:ins w:id="29394" w:author="LGE" w:date="2025-01-17T12:18:00Z"/>
              </w:rPr>
              <w:pPrChange w:id="29395" w:author="LGEc" w:date="2025-05-09T13:59:00Z">
                <w:pPr>
                  <w:jc w:val="center"/>
                </w:pPr>
              </w:pPrChange>
            </w:pPr>
            <w:ins w:id="29396" w:author="LGE" w:date="2025-01-17T12:18:00Z">
              <w:r w:rsidRPr="00DA31D4">
                <w:rPr>
                  <w:rFonts w:hint="eastAsia"/>
                </w:rPr>
                <w:t>6.6</w:t>
              </w:r>
            </w:ins>
          </w:p>
        </w:tc>
        <w:tc>
          <w:tcPr>
            <w:tcW w:w="701" w:type="dxa"/>
            <w:tcBorders>
              <w:top w:val="nil"/>
              <w:left w:val="nil"/>
              <w:bottom w:val="nil"/>
              <w:right w:val="nil"/>
            </w:tcBorders>
            <w:shd w:val="clear" w:color="000000" w:fill="B4B4B4"/>
            <w:noWrap/>
            <w:vAlign w:val="center"/>
          </w:tcPr>
          <w:p w14:paraId="314707FB" w14:textId="77777777" w:rsidR="0007438E" w:rsidRPr="002A5BA5" w:rsidRDefault="0007438E">
            <w:pPr>
              <w:pStyle w:val="TAC"/>
              <w:rPr>
                <w:ins w:id="29397" w:author="LGE" w:date="2025-01-17T12:18:00Z"/>
              </w:rPr>
              <w:pPrChange w:id="29398" w:author="LGEc" w:date="2025-05-09T13:59:00Z">
                <w:pPr>
                  <w:jc w:val="center"/>
                </w:pPr>
              </w:pPrChange>
            </w:pPr>
            <w:ins w:id="29399" w:author="LGE" w:date="2025-01-17T12:18:00Z">
              <w:r w:rsidRPr="00DA31D4">
                <w:rPr>
                  <w:rFonts w:hint="eastAsia"/>
                </w:rPr>
                <w:t>12.7</w:t>
              </w:r>
            </w:ins>
          </w:p>
        </w:tc>
        <w:tc>
          <w:tcPr>
            <w:tcW w:w="701" w:type="dxa"/>
            <w:tcBorders>
              <w:top w:val="nil"/>
              <w:left w:val="nil"/>
              <w:bottom w:val="nil"/>
              <w:right w:val="single" w:sz="4" w:space="0" w:color="auto"/>
            </w:tcBorders>
            <w:shd w:val="clear" w:color="000000" w:fill="E6E6E6"/>
            <w:noWrap/>
            <w:vAlign w:val="center"/>
          </w:tcPr>
          <w:p w14:paraId="0D0A08EB" w14:textId="77777777" w:rsidR="0007438E" w:rsidRPr="002A5BA5" w:rsidRDefault="0007438E">
            <w:pPr>
              <w:pStyle w:val="TAC"/>
              <w:rPr>
                <w:ins w:id="29400" w:author="LGE" w:date="2025-01-17T12:18:00Z"/>
              </w:rPr>
              <w:pPrChange w:id="29401" w:author="LGEc" w:date="2025-05-09T13:59:00Z">
                <w:pPr>
                  <w:jc w:val="center"/>
                </w:pPr>
              </w:pPrChange>
            </w:pPr>
            <w:ins w:id="29402" w:author="LGE" w:date="2025-01-17T12:18:00Z">
              <w:r w:rsidRPr="00DA31D4">
                <w:rPr>
                  <w:rFonts w:hint="eastAsia"/>
                </w:rPr>
                <w:t>6.1</w:t>
              </w:r>
            </w:ins>
          </w:p>
        </w:tc>
      </w:tr>
      <w:tr w:rsidR="0007438E" w:rsidRPr="002A5BA5" w14:paraId="3F90118C" w14:textId="77777777" w:rsidTr="009D1F4B">
        <w:trPr>
          <w:trHeight w:hRule="exact" w:val="232"/>
          <w:jc w:val="center"/>
          <w:ins w:id="29403" w:author="LGE" w:date="2025-01-17T12:18:00Z"/>
        </w:trPr>
        <w:tc>
          <w:tcPr>
            <w:tcW w:w="1684" w:type="dxa"/>
            <w:vMerge/>
            <w:shd w:val="clear" w:color="auto" w:fill="auto"/>
            <w:vAlign w:val="center"/>
            <w:hideMark/>
          </w:tcPr>
          <w:p w14:paraId="37F69F87" w14:textId="77777777" w:rsidR="0007438E" w:rsidRPr="00A45F58" w:rsidRDefault="0007438E" w:rsidP="009D1F4B">
            <w:pPr>
              <w:rPr>
                <w:ins w:id="29404" w:author="LGE" w:date="2025-01-17T12:18:00Z"/>
                <w:color w:val="000000"/>
              </w:rPr>
            </w:pPr>
          </w:p>
        </w:tc>
        <w:tc>
          <w:tcPr>
            <w:tcW w:w="1100" w:type="dxa"/>
            <w:shd w:val="clear" w:color="auto" w:fill="auto"/>
            <w:noWrap/>
            <w:vAlign w:val="center"/>
            <w:hideMark/>
          </w:tcPr>
          <w:p w14:paraId="0B52C860" w14:textId="77777777" w:rsidR="0007438E" w:rsidRPr="00A45F58" w:rsidRDefault="0007438E">
            <w:pPr>
              <w:pStyle w:val="TAC"/>
              <w:rPr>
                <w:ins w:id="29405" w:author="LGE" w:date="2025-01-17T12:18:00Z"/>
              </w:rPr>
              <w:pPrChange w:id="29406" w:author="LGEc" w:date="2025-05-09T13:59:00Z">
                <w:pPr>
                  <w:jc w:val="center"/>
                </w:pPr>
              </w:pPrChange>
            </w:pPr>
            <w:ins w:id="29407" w:author="LGE" w:date="2025-01-17T12:18:00Z">
              <w:r w:rsidRPr="00A45F58">
                <w:t>'16QAM'</w:t>
              </w:r>
            </w:ins>
          </w:p>
        </w:tc>
        <w:tc>
          <w:tcPr>
            <w:tcW w:w="701" w:type="dxa"/>
            <w:tcBorders>
              <w:top w:val="nil"/>
              <w:left w:val="nil"/>
              <w:bottom w:val="nil"/>
              <w:right w:val="nil"/>
            </w:tcBorders>
            <w:shd w:val="clear" w:color="000000" w:fill="ADADAD"/>
            <w:noWrap/>
            <w:vAlign w:val="center"/>
          </w:tcPr>
          <w:p w14:paraId="01DDC58C" w14:textId="77777777" w:rsidR="0007438E" w:rsidRPr="002A5BA5" w:rsidRDefault="0007438E">
            <w:pPr>
              <w:pStyle w:val="TAC"/>
              <w:rPr>
                <w:ins w:id="29408" w:author="LGE" w:date="2025-01-17T12:18:00Z"/>
              </w:rPr>
              <w:pPrChange w:id="29409" w:author="LGEc" w:date="2025-05-09T13:59:00Z">
                <w:pPr>
                  <w:jc w:val="center"/>
                </w:pPr>
              </w:pPrChange>
            </w:pPr>
            <w:ins w:id="29410" w:author="LGE" w:date="2025-01-17T12:18:00Z">
              <w:r w:rsidRPr="00DA31D4">
                <w:rPr>
                  <w:rFonts w:hint="eastAsia"/>
                </w:rPr>
                <w:t>13.7</w:t>
              </w:r>
            </w:ins>
          </w:p>
        </w:tc>
        <w:tc>
          <w:tcPr>
            <w:tcW w:w="701" w:type="dxa"/>
            <w:tcBorders>
              <w:top w:val="nil"/>
              <w:left w:val="nil"/>
              <w:bottom w:val="nil"/>
              <w:right w:val="nil"/>
            </w:tcBorders>
            <w:shd w:val="clear" w:color="000000" w:fill="D0D0D0"/>
            <w:noWrap/>
            <w:vAlign w:val="center"/>
          </w:tcPr>
          <w:p w14:paraId="33F047F4" w14:textId="77777777" w:rsidR="0007438E" w:rsidRPr="002A5BA5" w:rsidRDefault="0007438E">
            <w:pPr>
              <w:pStyle w:val="TAC"/>
              <w:rPr>
                <w:ins w:id="29411" w:author="LGE" w:date="2025-01-17T12:18:00Z"/>
              </w:rPr>
              <w:pPrChange w:id="29412" w:author="LGEc" w:date="2025-05-09T13:59:00Z">
                <w:pPr>
                  <w:jc w:val="center"/>
                </w:pPr>
              </w:pPrChange>
            </w:pPr>
            <w:ins w:id="29413" w:author="LGE" w:date="2025-01-17T12:18:00Z">
              <w:r w:rsidRPr="00DA31D4">
                <w:rPr>
                  <w:rFonts w:hint="eastAsia"/>
                </w:rPr>
                <w:t>9.0</w:t>
              </w:r>
            </w:ins>
          </w:p>
        </w:tc>
        <w:tc>
          <w:tcPr>
            <w:tcW w:w="701" w:type="dxa"/>
            <w:tcBorders>
              <w:top w:val="nil"/>
              <w:left w:val="nil"/>
              <w:bottom w:val="nil"/>
              <w:right w:val="nil"/>
            </w:tcBorders>
            <w:shd w:val="clear" w:color="000000" w:fill="ADADAD"/>
            <w:noWrap/>
            <w:vAlign w:val="center"/>
          </w:tcPr>
          <w:p w14:paraId="2405290C" w14:textId="77777777" w:rsidR="0007438E" w:rsidRPr="002A5BA5" w:rsidRDefault="0007438E">
            <w:pPr>
              <w:pStyle w:val="TAC"/>
              <w:rPr>
                <w:ins w:id="29414" w:author="LGE" w:date="2025-01-17T12:18:00Z"/>
              </w:rPr>
              <w:pPrChange w:id="29415" w:author="LGEc" w:date="2025-05-09T13:59:00Z">
                <w:pPr>
                  <w:jc w:val="center"/>
                </w:pPr>
              </w:pPrChange>
            </w:pPr>
            <w:ins w:id="29416" w:author="LGE" w:date="2025-01-17T12:18:00Z">
              <w:r w:rsidRPr="00DA31D4">
                <w:rPr>
                  <w:rFonts w:hint="eastAsia"/>
                </w:rPr>
                <w:t>13.7</w:t>
              </w:r>
            </w:ins>
          </w:p>
        </w:tc>
        <w:tc>
          <w:tcPr>
            <w:tcW w:w="701" w:type="dxa"/>
            <w:tcBorders>
              <w:top w:val="nil"/>
              <w:left w:val="nil"/>
              <w:bottom w:val="nil"/>
              <w:right w:val="nil"/>
            </w:tcBorders>
            <w:shd w:val="clear" w:color="000000" w:fill="D8D8D8"/>
            <w:noWrap/>
            <w:vAlign w:val="center"/>
          </w:tcPr>
          <w:p w14:paraId="75046DD3" w14:textId="77777777" w:rsidR="0007438E" w:rsidRPr="002A5BA5" w:rsidRDefault="0007438E">
            <w:pPr>
              <w:pStyle w:val="TAC"/>
              <w:rPr>
                <w:ins w:id="29417" w:author="LGE" w:date="2025-01-17T12:18:00Z"/>
              </w:rPr>
              <w:pPrChange w:id="29418" w:author="LGEc" w:date="2025-05-09T13:59:00Z">
                <w:pPr>
                  <w:jc w:val="center"/>
                </w:pPr>
              </w:pPrChange>
            </w:pPr>
            <w:ins w:id="29419"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45F627E5" w14:textId="77777777" w:rsidR="0007438E" w:rsidRPr="002A5BA5" w:rsidRDefault="0007438E">
            <w:pPr>
              <w:pStyle w:val="TAC"/>
              <w:rPr>
                <w:ins w:id="29420" w:author="LGE" w:date="2025-01-17T12:18:00Z"/>
              </w:rPr>
              <w:pPrChange w:id="29421" w:author="LGEc" w:date="2025-05-09T13:59:00Z">
                <w:pPr>
                  <w:jc w:val="center"/>
                </w:pPr>
              </w:pPrChange>
            </w:pPr>
            <w:ins w:id="29422"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0F6559EE" w14:textId="77777777" w:rsidR="0007438E" w:rsidRPr="002A5BA5" w:rsidRDefault="0007438E">
            <w:pPr>
              <w:pStyle w:val="TAC"/>
              <w:rPr>
                <w:ins w:id="29423" w:author="LGE" w:date="2025-01-17T12:18:00Z"/>
              </w:rPr>
              <w:pPrChange w:id="29424" w:author="LGEc" w:date="2025-05-09T13:59:00Z">
                <w:pPr>
                  <w:jc w:val="center"/>
                </w:pPr>
              </w:pPrChange>
            </w:pPr>
            <w:ins w:id="29425"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3E37BBDB" w14:textId="77777777" w:rsidR="0007438E" w:rsidRPr="002A5BA5" w:rsidRDefault="0007438E">
            <w:pPr>
              <w:pStyle w:val="TAC"/>
              <w:rPr>
                <w:ins w:id="29426" w:author="LGE" w:date="2025-01-17T12:18:00Z"/>
              </w:rPr>
              <w:pPrChange w:id="29427" w:author="LGEc" w:date="2025-05-09T13:59:00Z">
                <w:pPr>
                  <w:jc w:val="center"/>
                </w:pPr>
              </w:pPrChange>
            </w:pPr>
            <w:ins w:id="29428"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7B2E8377" w14:textId="77777777" w:rsidR="0007438E" w:rsidRPr="002A5BA5" w:rsidRDefault="0007438E">
            <w:pPr>
              <w:pStyle w:val="TAC"/>
              <w:rPr>
                <w:ins w:id="29429" w:author="LGE" w:date="2025-01-17T12:18:00Z"/>
              </w:rPr>
              <w:pPrChange w:id="29430" w:author="LGEc" w:date="2025-05-09T13:59:00Z">
                <w:pPr>
                  <w:jc w:val="center"/>
                </w:pPr>
              </w:pPrChange>
            </w:pPr>
            <w:ins w:id="29431"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4276744D" w14:textId="77777777" w:rsidR="0007438E" w:rsidRPr="002A5BA5" w:rsidRDefault="0007438E">
            <w:pPr>
              <w:pStyle w:val="TAC"/>
              <w:rPr>
                <w:ins w:id="29432" w:author="LGE" w:date="2025-01-17T12:18:00Z"/>
              </w:rPr>
              <w:pPrChange w:id="29433" w:author="LGEc" w:date="2025-05-09T13:59:00Z">
                <w:pPr>
                  <w:jc w:val="center"/>
                </w:pPr>
              </w:pPrChange>
            </w:pPr>
            <w:ins w:id="29434"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5558826A" w14:textId="77777777" w:rsidR="0007438E" w:rsidRPr="002A5BA5" w:rsidRDefault="0007438E">
            <w:pPr>
              <w:pStyle w:val="TAC"/>
              <w:rPr>
                <w:ins w:id="29435" w:author="LGE" w:date="2025-01-17T12:18:00Z"/>
              </w:rPr>
              <w:pPrChange w:id="29436" w:author="LGEc" w:date="2025-05-09T13:59:00Z">
                <w:pPr>
                  <w:jc w:val="center"/>
                </w:pPr>
              </w:pPrChange>
            </w:pPr>
            <w:ins w:id="29437" w:author="LGE" w:date="2025-01-17T12:18:00Z">
              <w:r w:rsidRPr="00DA31D4">
                <w:rPr>
                  <w:rFonts w:hint="eastAsia"/>
                </w:rPr>
                <w:t>6.1</w:t>
              </w:r>
            </w:ins>
          </w:p>
        </w:tc>
      </w:tr>
      <w:tr w:rsidR="0007438E" w:rsidRPr="002A5BA5" w14:paraId="18E3D6AB" w14:textId="77777777" w:rsidTr="009D1F4B">
        <w:trPr>
          <w:trHeight w:hRule="exact" w:val="232"/>
          <w:jc w:val="center"/>
          <w:ins w:id="29438" w:author="LGE" w:date="2025-01-17T12:18:00Z"/>
        </w:trPr>
        <w:tc>
          <w:tcPr>
            <w:tcW w:w="1684" w:type="dxa"/>
            <w:vMerge/>
            <w:shd w:val="clear" w:color="auto" w:fill="auto"/>
            <w:vAlign w:val="center"/>
            <w:hideMark/>
          </w:tcPr>
          <w:p w14:paraId="14FDF710" w14:textId="77777777" w:rsidR="0007438E" w:rsidRPr="00A45F58" w:rsidRDefault="0007438E" w:rsidP="009D1F4B">
            <w:pPr>
              <w:rPr>
                <w:ins w:id="29439" w:author="LGE" w:date="2025-01-17T12:18:00Z"/>
                <w:color w:val="000000"/>
              </w:rPr>
            </w:pPr>
          </w:p>
        </w:tc>
        <w:tc>
          <w:tcPr>
            <w:tcW w:w="1100" w:type="dxa"/>
            <w:shd w:val="clear" w:color="auto" w:fill="auto"/>
            <w:noWrap/>
            <w:vAlign w:val="center"/>
            <w:hideMark/>
          </w:tcPr>
          <w:p w14:paraId="6DFBD410" w14:textId="77777777" w:rsidR="0007438E" w:rsidRPr="00A45F58" w:rsidRDefault="0007438E">
            <w:pPr>
              <w:pStyle w:val="TAC"/>
              <w:rPr>
                <w:ins w:id="29440" w:author="LGE" w:date="2025-01-17T12:18:00Z"/>
              </w:rPr>
              <w:pPrChange w:id="29441" w:author="LGEc" w:date="2025-05-09T13:59:00Z">
                <w:pPr>
                  <w:jc w:val="center"/>
                </w:pPr>
              </w:pPrChange>
            </w:pPr>
            <w:ins w:id="29442" w:author="LGE" w:date="2025-01-17T12:18:00Z">
              <w:r w:rsidRPr="00A45F58">
                <w:t>'64QAM'</w:t>
              </w:r>
            </w:ins>
          </w:p>
        </w:tc>
        <w:tc>
          <w:tcPr>
            <w:tcW w:w="701" w:type="dxa"/>
            <w:tcBorders>
              <w:top w:val="nil"/>
              <w:left w:val="nil"/>
              <w:bottom w:val="nil"/>
              <w:right w:val="nil"/>
            </w:tcBorders>
            <w:shd w:val="clear" w:color="000000" w:fill="ADADAD"/>
            <w:noWrap/>
            <w:vAlign w:val="center"/>
          </w:tcPr>
          <w:p w14:paraId="71034CF1" w14:textId="77777777" w:rsidR="0007438E" w:rsidRPr="002A5BA5" w:rsidRDefault="0007438E">
            <w:pPr>
              <w:pStyle w:val="TAC"/>
              <w:rPr>
                <w:ins w:id="29443" w:author="LGE" w:date="2025-01-17T12:18:00Z"/>
              </w:rPr>
              <w:pPrChange w:id="29444" w:author="LGEc" w:date="2025-05-09T13:59:00Z">
                <w:pPr>
                  <w:jc w:val="center"/>
                </w:pPr>
              </w:pPrChange>
            </w:pPr>
            <w:ins w:id="29445" w:author="LGE" w:date="2025-01-17T12:18:00Z">
              <w:r w:rsidRPr="00DA31D4">
                <w:rPr>
                  <w:rFonts w:hint="eastAsia"/>
                </w:rPr>
                <w:t>13.7</w:t>
              </w:r>
            </w:ins>
          </w:p>
        </w:tc>
        <w:tc>
          <w:tcPr>
            <w:tcW w:w="701" w:type="dxa"/>
            <w:tcBorders>
              <w:top w:val="nil"/>
              <w:left w:val="nil"/>
              <w:bottom w:val="nil"/>
              <w:right w:val="nil"/>
            </w:tcBorders>
            <w:shd w:val="clear" w:color="000000" w:fill="D1D1D1"/>
            <w:noWrap/>
            <w:vAlign w:val="center"/>
          </w:tcPr>
          <w:p w14:paraId="26AB9F61" w14:textId="77777777" w:rsidR="0007438E" w:rsidRPr="002A5BA5" w:rsidRDefault="0007438E">
            <w:pPr>
              <w:pStyle w:val="TAC"/>
              <w:rPr>
                <w:ins w:id="29446" w:author="LGE" w:date="2025-01-17T12:18:00Z"/>
              </w:rPr>
              <w:pPrChange w:id="29447" w:author="LGEc" w:date="2025-05-09T13:59:00Z">
                <w:pPr>
                  <w:jc w:val="center"/>
                </w:pPr>
              </w:pPrChange>
            </w:pPr>
            <w:ins w:id="29448" w:author="LGE" w:date="2025-01-17T12:18:00Z">
              <w:r w:rsidRPr="00DA31D4">
                <w:rPr>
                  <w:rFonts w:hint="eastAsia"/>
                </w:rPr>
                <w:t>8.9</w:t>
              </w:r>
            </w:ins>
          </w:p>
        </w:tc>
        <w:tc>
          <w:tcPr>
            <w:tcW w:w="701" w:type="dxa"/>
            <w:tcBorders>
              <w:top w:val="nil"/>
              <w:left w:val="nil"/>
              <w:bottom w:val="nil"/>
              <w:right w:val="nil"/>
            </w:tcBorders>
            <w:shd w:val="clear" w:color="000000" w:fill="AEAEAE"/>
            <w:noWrap/>
            <w:vAlign w:val="center"/>
          </w:tcPr>
          <w:p w14:paraId="210E2063" w14:textId="77777777" w:rsidR="0007438E" w:rsidRPr="002A5BA5" w:rsidRDefault="0007438E">
            <w:pPr>
              <w:pStyle w:val="TAC"/>
              <w:rPr>
                <w:ins w:id="29449" w:author="LGE" w:date="2025-01-17T12:18:00Z"/>
              </w:rPr>
              <w:pPrChange w:id="29450" w:author="LGEc" w:date="2025-05-09T13:59:00Z">
                <w:pPr>
                  <w:jc w:val="center"/>
                </w:pPr>
              </w:pPrChange>
            </w:pPr>
            <w:ins w:id="29451" w:author="LGE" w:date="2025-01-17T12:18:00Z">
              <w:r w:rsidRPr="00DA31D4">
                <w:rPr>
                  <w:rFonts w:hint="eastAsia"/>
                </w:rPr>
                <w:t>13.6</w:t>
              </w:r>
            </w:ins>
          </w:p>
        </w:tc>
        <w:tc>
          <w:tcPr>
            <w:tcW w:w="701" w:type="dxa"/>
            <w:tcBorders>
              <w:top w:val="nil"/>
              <w:left w:val="nil"/>
              <w:bottom w:val="nil"/>
              <w:right w:val="nil"/>
            </w:tcBorders>
            <w:shd w:val="clear" w:color="000000" w:fill="D7D7D7"/>
            <w:noWrap/>
            <w:vAlign w:val="center"/>
          </w:tcPr>
          <w:p w14:paraId="35FD28C4" w14:textId="77777777" w:rsidR="0007438E" w:rsidRPr="002A5BA5" w:rsidRDefault="0007438E">
            <w:pPr>
              <w:pStyle w:val="TAC"/>
              <w:rPr>
                <w:ins w:id="29452" w:author="LGE" w:date="2025-01-17T12:18:00Z"/>
              </w:rPr>
              <w:pPrChange w:id="29453" w:author="LGEc" w:date="2025-05-09T13:59:00Z">
                <w:pPr>
                  <w:jc w:val="center"/>
                </w:pPr>
              </w:pPrChange>
            </w:pPr>
            <w:ins w:id="29454" w:author="LGE" w:date="2025-01-17T12:18:00Z">
              <w:r w:rsidRPr="00DA31D4">
                <w:rPr>
                  <w:rFonts w:hint="eastAsia"/>
                </w:rPr>
                <w:t>8.0</w:t>
              </w:r>
            </w:ins>
          </w:p>
        </w:tc>
        <w:tc>
          <w:tcPr>
            <w:tcW w:w="701" w:type="dxa"/>
            <w:tcBorders>
              <w:top w:val="nil"/>
              <w:left w:val="nil"/>
              <w:bottom w:val="nil"/>
              <w:right w:val="nil"/>
            </w:tcBorders>
            <w:shd w:val="clear" w:color="000000" w:fill="AEAEAE"/>
            <w:noWrap/>
            <w:vAlign w:val="center"/>
          </w:tcPr>
          <w:p w14:paraId="4C11C6E3" w14:textId="77777777" w:rsidR="0007438E" w:rsidRPr="002A5BA5" w:rsidRDefault="0007438E">
            <w:pPr>
              <w:pStyle w:val="TAC"/>
              <w:rPr>
                <w:ins w:id="29455" w:author="LGE" w:date="2025-01-17T12:18:00Z"/>
              </w:rPr>
              <w:pPrChange w:id="29456" w:author="LGEc" w:date="2025-05-09T13:59:00Z">
                <w:pPr>
                  <w:jc w:val="center"/>
                </w:pPr>
              </w:pPrChange>
            </w:pPr>
            <w:ins w:id="29457"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6107CA94" w14:textId="77777777" w:rsidR="0007438E" w:rsidRPr="002A5BA5" w:rsidRDefault="0007438E">
            <w:pPr>
              <w:pStyle w:val="TAC"/>
              <w:rPr>
                <w:ins w:id="29458" w:author="LGE" w:date="2025-01-17T12:18:00Z"/>
              </w:rPr>
              <w:pPrChange w:id="29459" w:author="LGEc" w:date="2025-05-09T13:59:00Z">
                <w:pPr>
                  <w:jc w:val="center"/>
                </w:pPr>
              </w:pPrChange>
            </w:pPr>
            <w:ins w:id="29460"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02F380FC" w14:textId="77777777" w:rsidR="0007438E" w:rsidRPr="002A5BA5" w:rsidRDefault="0007438E">
            <w:pPr>
              <w:pStyle w:val="TAC"/>
              <w:rPr>
                <w:ins w:id="29461" w:author="LGE" w:date="2025-01-17T12:18:00Z"/>
              </w:rPr>
              <w:pPrChange w:id="29462" w:author="LGEc" w:date="2025-05-09T13:59:00Z">
                <w:pPr>
                  <w:jc w:val="center"/>
                </w:pPr>
              </w:pPrChange>
            </w:pPr>
            <w:ins w:id="29463"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52A808A1" w14:textId="77777777" w:rsidR="0007438E" w:rsidRPr="002A5BA5" w:rsidRDefault="0007438E">
            <w:pPr>
              <w:pStyle w:val="TAC"/>
              <w:rPr>
                <w:ins w:id="29464" w:author="LGE" w:date="2025-01-17T12:18:00Z"/>
              </w:rPr>
              <w:pPrChange w:id="29465" w:author="LGEc" w:date="2025-05-09T13:59:00Z">
                <w:pPr>
                  <w:jc w:val="center"/>
                </w:pPr>
              </w:pPrChange>
            </w:pPr>
            <w:ins w:id="29466"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135FF477" w14:textId="77777777" w:rsidR="0007438E" w:rsidRPr="002A5BA5" w:rsidRDefault="0007438E">
            <w:pPr>
              <w:pStyle w:val="TAC"/>
              <w:rPr>
                <w:ins w:id="29467" w:author="LGE" w:date="2025-01-17T12:18:00Z"/>
              </w:rPr>
              <w:pPrChange w:id="29468" w:author="LGEc" w:date="2025-05-09T13:59:00Z">
                <w:pPr>
                  <w:jc w:val="center"/>
                </w:pPr>
              </w:pPrChange>
            </w:pPr>
            <w:ins w:id="29469"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633239E4" w14:textId="77777777" w:rsidR="0007438E" w:rsidRPr="002A5BA5" w:rsidRDefault="0007438E">
            <w:pPr>
              <w:pStyle w:val="TAC"/>
              <w:rPr>
                <w:ins w:id="29470" w:author="LGE" w:date="2025-01-17T12:18:00Z"/>
              </w:rPr>
              <w:pPrChange w:id="29471" w:author="LGEc" w:date="2025-05-09T13:59:00Z">
                <w:pPr>
                  <w:jc w:val="center"/>
                </w:pPr>
              </w:pPrChange>
            </w:pPr>
            <w:ins w:id="29472" w:author="LGE" w:date="2025-01-17T12:18:00Z">
              <w:r w:rsidRPr="00DA31D4">
                <w:rPr>
                  <w:rFonts w:hint="eastAsia"/>
                </w:rPr>
                <w:t>6.1</w:t>
              </w:r>
            </w:ins>
          </w:p>
        </w:tc>
      </w:tr>
      <w:tr w:rsidR="0007438E" w:rsidRPr="002A5BA5" w14:paraId="67C663C6" w14:textId="77777777" w:rsidTr="009D1F4B">
        <w:trPr>
          <w:trHeight w:hRule="exact" w:val="232"/>
          <w:jc w:val="center"/>
          <w:ins w:id="29473" w:author="LGE" w:date="2025-01-17T12:18:00Z"/>
        </w:trPr>
        <w:tc>
          <w:tcPr>
            <w:tcW w:w="1684" w:type="dxa"/>
            <w:vMerge/>
            <w:shd w:val="clear" w:color="auto" w:fill="auto"/>
            <w:vAlign w:val="center"/>
            <w:hideMark/>
          </w:tcPr>
          <w:p w14:paraId="77AF14BE" w14:textId="77777777" w:rsidR="0007438E" w:rsidRPr="00A45F58" w:rsidRDefault="0007438E" w:rsidP="009D1F4B">
            <w:pPr>
              <w:rPr>
                <w:ins w:id="29474" w:author="LGE" w:date="2025-01-17T12:18:00Z"/>
                <w:color w:val="000000"/>
              </w:rPr>
            </w:pPr>
          </w:p>
        </w:tc>
        <w:tc>
          <w:tcPr>
            <w:tcW w:w="1100" w:type="dxa"/>
            <w:shd w:val="clear" w:color="auto" w:fill="auto"/>
            <w:noWrap/>
            <w:vAlign w:val="center"/>
            <w:hideMark/>
          </w:tcPr>
          <w:p w14:paraId="12BBA6D3" w14:textId="77777777" w:rsidR="0007438E" w:rsidRPr="00A45F58" w:rsidRDefault="0007438E">
            <w:pPr>
              <w:pStyle w:val="TAC"/>
              <w:rPr>
                <w:ins w:id="29475" w:author="LGE" w:date="2025-01-17T12:18:00Z"/>
              </w:rPr>
              <w:pPrChange w:id="29476" w:author="LGEc" w:date="2025-05-09T13:59:00Z">
                <w:pPr>
                  <w:jc w:val="center"/>
                </w:pPr>
              </w:pPrChange>
            </w:pPr>
            <w:ins w:id="29477" w:author="LGE" w:date="2025-01-17T12:18:00Z">
              <w:r w:rsidRPr="00A45F58">
                <w:t>'256QAM'</w:t>
              </w:r>
            </w:ins>
          </w:p>
        </w:tc>
        <w:tc>
          <w:tcPr>
            <w:tcW w:w="701" w:type="dxa"/>
            <w:tcBorders>
              <w:top w:val="nil"/>
              <w:left w:val="nil"/>
              <w:bottom w:val="nil"/>
              <w:right w:val="nil"/>
            </w:tcBorders>
            <w:shd w:val="clear" w:color="000000" w:fill="ADADAD"/>
            <w:noWrap/>
          </w:tcPr>
          <w:p w14:paraId="43FBB269" w14:textId="77777777" w:rsidR="0007438E" w:rsidRPr="002A5BA5" w:rsidRDefault="0007438E">
            <w:pPr>
              <w:pStyle w:val="TAC"/>
              <w:rPr>
                <w:ins w:id="29478" w:author="LGE" w:date="2025-01-17T12:18:00Z"/>
              </w:rPr>
              <w:pPrChange w:id="29479" w:author="LGEc" w:date="2025-05-09T13:59:00Z">
                <w:pPr>
                  <w:jc w:val="center"/>
                </w:pPr>
              </w:pPrChange>
            </w:pPr>
            <w:ins w:id="29480" w:author="LGE" w:date="2025-01-17T12:18:00Z">
              <w:r w:rsidRPr="00DA31D4">
                <w:rPr>
                  <w:rFonts w:hint="eastAsia"/>
                </w:rPr>
                <w:t>13.7</w:t>
              </w:r>
            </w:ins>
          </w:p>
        </w:tc>
        <w:tc>
          <w:tcPr>
            <w:tcW w:w="701" w:type="dxa"/>
            <w:tcBorders>
              <w:top w:val="nil"/>
              <w:left w:val="nil"/>
              <w:bottom w:val="nil"/>
              <w:right w:val="nil"/>
            </w:tcBorders>
            <w:shd w:val="clear" w:color="000000" w:fill="CDCDCD"/>
            <w:noWrap/>
          </w:tcPr>
          <w:p w14:paraId="29F8441B" w14:textId="77777777" w:rsidR="0007438E" w:rsidRPr="002A5BA5" w:rsidRDefault="0007438E">
            <w:pPr>
              <w:pStyle w:val="TAC"/>
              <w:rPr>
                <w:ins w:id="29481" w:author="LGE" w:date="2025-01-17T12:18:00Z"/>
              </w:rPr>
              <w:pPrChange w:id="29482" w:author="LGEc" w:date="2025-05-09T13:59:00Z">
                <w:pPr>
                  <w:jc w:val="center"/>
                </w:pPr>
              </w:pPrChange>
            </w:pPr>
            <w:ins w:id="29483" w:author="LGE" w:date="2025-01-17T12:18:00Z">
              <w:r w:rsidRPr="00DA31D4">
                <w:rPr>
                  <w:rFonts w:hint="eastAsia"/>
                </w:rPr>
                <w:t>9.5</w:t>
              </w:r>
            </w:ins>
          </w:p>
        </w:tc>
        <w:tc>
          <w:tcPr>
            <w:tcW w:w="701" w:type="dxa"/>
            <w:tcBorders>
              <w:top w:val="nil"/>
              <w:left w:val="nil"/>
              <w:bottom w:val="nil"/>
              <w:right w:val="nil"/>
            </w:tcBorders>
            <w:shd w:val="clear" w:color="000000" w:fill="ADADAD"/>
            <w:noWrap/>
          </w:tcPr>
          <w:p w14:paraId="3459911B" w14:textId="77777777" w:rsidR="0007438E" w:rsidRPr="002A5BA5" w:rsidRDefault="0007438E">
            <w:pPr>
              <w:pStyle w:val="TAC"/>
              <w:rPr>
                <w:ins w:id="29484" w:author="LGE" w:date="2025-01-17T12:18:00Z"/>
              </w:rPr>
              <w:pPrChange w:id="29485" w:author="LGEc" w:date="2025-05-09T13:59:00Z">
                <w:pPr>
                  <w:jc w:val="center"/>
                </w:pPr>
              </w:pPrChange>
            </w:pPr>
            <w:ins w:id="29486" w:author="LGE" w:date="2025-01-17T12:18:00Z">
              <w:r w:rsidRPr="00DA31D4">
                <w:rPr>
                  <w:rFonts w:hint="eastAsia"/>
                </w:rPr>
                <w:t>13.6</w:t>
              </w:r>
            </w:ins>
          </w:p>
        </w:tc>
        <w:tc>
          <w:tcPr>
            <w:tcW w:w="701" w:type="dxa"/>
            <w:tcBorders>
              <w:top w:val="nil"/>
              <w:left w:val="nil"/>
              <w:bottom w:val="nil"/>
              <w:right w:val="nil"/>
            </w:tcBorders>
            <w:shd w:val="clear" w:color="000000" w:fill="D8D8D8"/>
            <w:noWrap/>
          </w:tcPr>
          <w:p w14:paraId="6B2095B8" w14:textId="77777777" w:rsidR="0007438E" w:rsidRPr="002A5BA5" w:rsidRDefault="0007438E">
            <w:pPr>
              <w:pStyle w:val="TAC"/>
              <w:rPr>
                <w:ins w:id="29487" w:author="LGE" w:date="2025-01-17T12:18:00Z"/>
              </w:rPr>
              <w:pPrChange w:id="29488" w:author="LGEc" w:date="2025-05-09T13:59:00Z">
                <w:pPr>
                  <w:jc w:val="center"/>
                </w:pPr>
              </w:pPrChange>
            </w:pPr>
            <w:ins w:id="29489" w:author="LGE" w:date="2025-01-17T12:18:00Z">
              <w:r w:rsidRPr="00DA31D4">
                <w:rPr>
                  <w:rFonts w:hint="eastAsia"/>
                </w:rPr>
                <w:t>8.0</w:t>
              </w:r>
            </w:ins>
          </w:p>
        </w:tc>
        <w:tc>
          <w:tcPr>
            <w:tcW w:w="701" w:type="dxa"/>
            <w:tcBorders>
              <w:top w:val="nil"/>
              <w:left w:val="nil"/>
              <w:bottom w:val="nil"/>
              <w:right w:val="nil"/>
            </w:tcBorders>
            <w:shd w:val="clear" w:color="000000" w:fill="AEAEAE"/>
            <w:noWrap/>
          </w:tcPr>
          <w:p w14:paraId="5C1C96AC" w14:textId="77777777" w:rsidR="0007438E" w:rsidRPr="002A5BA5" w:rsidRDefault="0007438E">
            <w:pPr>
              <w:pStyle w:val="TAC"/>
              <w:rPr>
                <w:ins w:id="29490" w:author="LGE" w:date="2025-01-17T12:18:00Z"/>
              </w:rPr>
              <w:pPrChange w:id="29491" w:author="LGEc" w:date="2025-05-09T13:59:00Z">
                <w:pPr>
                  <w:jc w:val="center"/>
                </w:pPr>
              </w:pPrChange>
            </w:pPr>
            <w:ins w:id="29492" w:author="LGE" w:date="2025-01-17T12:18:00Z">
              <w:r w:rsidRPr="00DA31D4">
                <w:rPr>
                  <w:rFonts w:hint="eastAsia"/>
                </w:rPr>
                <w:t>13.6</w:t>
              </w:r>
            </w:ins>
          </w:p>
        </w:tc>
        <w:tc>
          <w:tcPr>
            <w:tcW w:w="701" w:type="dxa"/>
            <w:tcBorders>
              <w:top w:val="nil"/>
              <w:left w:val="nil"/>
              <w:bottom w:val="nil"/>
              <w:right w:val="nil"/>
            </w:tcBorders>
            <w:shd w:val="clear" w:color="000000" w:fill="DBDBDB"/>
            <w:noWrap/>
            <w:vAlign w:val="center"/>
          </w:tcPr>
          <w:p w14:paraId="4FCD34CD" w14:textId="77777777" w:rsidR="0007438E" w:rsidRPr="002A5BA5" w:rsidRDefault="0007438E">
            <w:pPr>
              <w:pStyle w:val="TAC"/>
              <w:rPr>
                <w:ins w:id="29493" w:author="LGE" w:date="2025-01-17T12:18:00Z"/>
              </w:rPr>
              <w:pPrChange w:id="29494" w:author="LGEc" w:date="2025-05-09T13:59:00Z">
                <w:pPr>
                  <w:jc w:val="center"/>
                </w:pPr>
              </w:pPrChange>
            </w:pPr>
            <w:ins w:id="29495" w:author="LGE" w:date="2025-01-17T12:18:00Z">
              <w:r w:rsidRPr="00DA31D4">
                <w:rPr>
                  <w:rFonts w:hint="eastAsia"/>
                </w:rPr>
                <w:t>7.5</w:t>
              </w:r>
            </w:ins>
          </w:p>
        </w:tc>
        <w:tc>
          <w:tcPr>
            <w:tcW w:w="701" w:type="dxa"/>
            <w:tcBorders>
              <w:top w:val="nil"/>
              <w:left w:val="nil"/>
              <w:bottom w:val="nil"/>
              <w:right w:val="nil"/>
            </w:tcBorders>
            <w:shd w:val="clear" w:color="000000" w:fill="ADADAD"/>
            <w:noWrap/>
            <w:vAlign w:val="center"/>
          </w:tcPr>
          <w:p w14:paraId="0E6F8108" w14:textId="77777777" w:rsidR="0007438E" w:rsidRPr="002A5BA5" w:rsidRDefault="0007438E">
            <w:pPr>
              <w:pStyle w:val="TAC"/>
              <w:rPr>
                <w:ins w:id="29496" w:author="LGE" w:date="2025-01-17T12:18:00Z"/>
              </w:rPr>
              <w:pPrChange w:id="29497" w:author="LGEc" w:date="2025-05-09T13:59:00Z">
                <w:pPr>
                  <w:jc w:val="center"/>
                </w:pPr>
              </w:pPrChange>
            </w:pPr>
            <w:ins w:id="29498" w:author="LGE" w:date="2025-01-17T12:18:00Z">
              <w:r w:rsidRPr="00DA31D4">
                <w:rPr>
                  <w:rFonts w:hint="eastAsia"/>
                </w:rPr>
                <w:t>13.7</w:t>
              </w:r>
            </w:ins>
          </w:p>
        </w:tc>
        <w:tc>
          <w:tcPr>
            <w:tcW w:w="701" w:type="dxa"/>
            <w:tcBorders>
              <w:top w:val="nil"/>
              <w:left w:val="nil"/>
              <w:bottom w:val="nil"/>
              <w:right w:val="nil"/>
            </w:tcBorders>
            <w:shd w:val="clear" w:color="000000" w:fill="E2E2E2"/>
            <w:noWrap/>
            <w:vAlign w:val="center"/>
          </w:tcPr>
          <w:p w14:paraId="66B5BA3D" w14:textId="77777777" w:rsidR="0007438E" w:rsidRPr="002A5BA5" w:rsidRDefault="0007438E">
            <w:pPr>
              <w:pStyle w:val="TAC"/>
              <w:rPr>
                <w:ins w:id="29499" w:author="LGE" w:date="2025-01-17T12:18:00Z"/>
              </w:rPr>
              <w:pPrChange w:id="29500" w:author="LGEc" w:date="2025-05-09T13:59:00Z">
                <w:pPr>
                  <w:jc w:val="center"/>
                </w:pPr>
              </w:pPrChange>
            </w:pPr>
            <w:ins w:id="29501" w:author="LGE" w:date="2025-01-17T12:18:00Z">
              <w:r w:rsidRPr="00DA31D4">
                <w:rPr>
                  <w:rFonts w:hint="eastAsia"/>
                </w:rPr>
                <w:t>6.6</w:t>
              </w:r>
            </w:ins>
          </w:p>
        </w:tc>
        <w:tc>
          <w:tcPr>
            <w:tcW w:w="701" w:type="dxa"/>
            <w:tcBorders>
              <w:top w:val="nil"/>
              <w:left w:val="nil"/>
              <w:bottom w:val="nil"/>
              <w:right w:val="nil"/>
            </w:tcBorders>
            <w:shd w:val="clear" w:color="000000" w:fill="B1B1B1"/>
            <w:noWrap/>
            <w:vAlign w:val="center"/>
          </w:tcPr>
          <w:p w14:paraId="64B6A80D" w14:textId="77777777" w:rsidR="0007438E" w:rsidRPr="002A5BA5" w:rsidRDefault="0007438E">
            <w:pPr>
              <w:pStyle w:val="TAC"/>
              <w:rPr>
                <w:ins w:id="29502" w:author="LGE" w:date="2025-01-17T12:18:00Z"/>
              </w:rPr>
              <w:pPrChange w:id="29503" w:author="LGEc" w:date="2025-05-09T13:59:00Z">
                <w:pPr>
                  <w:jc w:val="center"/>
                </w:pPr>
              </w:pPrChange>
            </w:pPr>
            <w:ins w:id="29504" w:author="LGE" w:date="2025-01-17T12:18:00Z">
              <w:r w:rsidRPr="00DA31D4">
                <w:rPr>
                  <w:rFonts w:hint="eastAsia"/>
                </w:rPr>
                <w:t>13.2</w:t>
              </w:r>
            </w:ins>
          </w:p>
        </w:tc>
        <w:tc>
          <w:tcPr>
            <w:tcW w:w="701" w:type="dxa"/>
            <w:tcBorders>
              <w:top w:val="nil"/>
              <w:left w:val="nil"/>
              <w:bottom w:val="nil"/>
              <w:right w:val="single" w:sz="4" w:space="0" w:color="auto"/>
            </w:tcBorders>
            <w:shd w:val="clear" w:color="000000" w:fill="E6E6E6"/>
            <w:noWrap/>
            <w:vAlign w:val="center"/>
          </w:tcPr>
          <w:p w14:paraId="4E59D828" w14:textId="77777777" w:rsidR="0007438E" w:rsidRPr="002A5BA5" w:rsidRDefault="0007438E">
            <w:pPr>
              <w:pStyle w:val="TAC"/>
              <w:rPr>
                <w:ins w:id="29505" w:author="LGE" w:date="2025-01-17T12:18:00Z"/>
              </w:rPr>
              <w:pPrChange w:id="29506" w:author="LGEc" w:date="2025-05-09T13:59:00Z">
                <w:pPr>
                  <w:jc w:val="center"/>
                </w:pPr>
              </w:pPrChange>
            </w:pPr>
            <w:ins w:id="29507" w:author="LGE" w:date="2025-01-17T12:18:00Z">
              <w:r w:rsidRPr="00DA31D4">
                <w:rPr>
                  <w:rFonts w:hint="eastAsia"/>
                </w:rPr>
                <w:t>6.1</w:t>
              </w:r>
            </w:ins>
          </w:p>
        </w:tc>
      </w:tr>
      <w:tr w:rsidR="0007438E" w:rsidRPr="002A5BA5" w14:paraId="58DD4B01" w14:textId="77777777" w:rsidTr="009D1F4B">
        <w:trPr>
          <w:trHeight w:hRule="exact" w:val="232"/>
          <w:jc w:val="center"/>
          <w:ins w:id="29508" w:author="LGE" w:date="2025-01-17T12:18:00Z"/>
        </w:trPr>
        <w:tc>
          <w:tcPr>
            <w:tcW w:w="1684" w:type="dxa"/>
            <w:vMerge/>
            <w:shd w:val="clear" w:color="auto" w:fill="auto"/>
            <w:noWrap/>
            <w:vAlign w:val="center"/>
            <w:hideMark/>
          </w:tcPr>
          <w:p w14:paraId="40EE9CB0" w14:textId="77777777" w:rsidR="0007438E" w:rsidRPr="00A45F58" w:rsidRDefault="0007438E" w:rsidP="009D1F4B">
            <w:pPr>
              <w:jc w:val="center"/>
              <w:rPr>
                <w:ins w:id="29509" w:author="LGE" w:date="2025-01-17T12:18:00Z"/>
                <w:color w:val="000000"/>
              </w:rPr>
            </w:pPr>
          </w:p>
        </w:tc>
        <w:tc>
          <w:tcPr>
            <w:tcW w:w="1100" w:type="dxa"/>
            <w:shd w:val="clear" w:color="auto" w:fill="auto"/>
            <w:noWrap/>
            <w:vAlign w:val="center"/>
            <w:hideMark/>
          </w:tcPr>
          <w:p w14:paraId="1CFDEC26" w14:textId="77777777" w:rsidR="0007438E" w:rsidRPr="00A45F58" w:rsidRDefault="0007438E">
            <w:pPr>
              <w:pStyle w:val="TAH"/>
              <w:rPr>
                <w:ins w:id="29510" w:author="LGE" w:date="2025-01-17T12:18:00Z"/>
              </w:rPr>
              <w:pPrChange w:id="29511" w:author="LGEc" w:date="2025-05-09T13:59:00Z">
                <w:pPr>
                  <w:jc w:val="center"/>
                </w:pPr>
              </w:pPrChange>
            </w:pPr>
            <w:ins w:id="29512" w:author="LGE" w:date="2025-01-17T12:18:00Z">
              <w:r>
                <w:t>Scenario</w:t>
              </w:r>
            </w:ins>
            <w:ins w:id="29513" w:author="LGEc" w:date="2025-05-09T15:44:00Z">
              <w:r>
                <w:t>#</w:t>
              </w:r>
            </w:ins>
            <w:ins w:id="2951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45929F9" w14:textId="77777777" w:rsidR="0007438E" w:rsidRPr="002A5BA5" w:rsidRDefault="0007438E">
            <w:pPr>
              <w:pStyle w:val="TAH"/>
              <w:rPr>
                <w:ins w:id="29515" w:author="LGE" w:date="2025-01-17T12:18:00Z"/>
              </w:rPr>
              <w:pPrChange w:id="29516" w:author="LGEc" w:date="2025-05-09T13:59:00Z">
                <w:pPr>
                  <w:jc w:val="center"/>
                </w:pPr>
              </w:pPrChange>
            </w:pPr>
            <w:ins w:id="2951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C09D3" w14:textId="77777777" w:rsidR="0007438E" w:rsidRPr="002A5BA5" w:rsidRDefault="0007438E">
            <w:pPr>
              <w:pStyle w:val="TAH"/>
              <w:rPr>
                <w:ins w:id="29518" w:author="LGE" w:date="2025-01-17T12:18:00Z"/>
              </w:rPr>
              <w:pPrChange w:id="29519" w:author="LGEc" w:date="2025-05-09T13:59:00Z">
                <w:pPr>
                  <w:jc w:val="center"/>
                </w:pPr>
              </w:pPrChange>
            </w:pPr>
            <w:ins w:id="2952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1D1BA" w14:textId="77777777" w:rsidR="0007438E" w:rsidRPr="002A5BA5" w:rsidRDefault="0007438E">
            <w:pPr>
              <w:pStyle w:val="TAH"/>
              <w:rPr>
                <w:ins w:id="29521" w:author="LGE" w:date="2025-01-17T12:18:00Z"/>
              </w:rPr>
              <w:pPrChange w:id="29522" w:author="LGEc" w:date="2025-05-09T13:59:00Z">
                <w:pPr>
                  <w:jc w:val="center"/>
                </w:pPr>
              </w:pPrChange>
            </w:pPr>
            <w:ins w:id="2952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7799A" w14:textId="77777777" w:rsidR="0007438E" w:rsidRPr="002A5BA5" w:rsidRDefault="0007438E">
            <w:pPr>
              <w:pStyle w:val="TAH"/>
              <w:rPr>
                <w:ins w:id="29524" w:author="LGE" w:date="2025-01-17T12:18:00Z"/>
              </w:rPr>
              <w:pPrChange w:id="29525" w:author="LGEc" w:date="2025-05-09T13:59:00Z">
                <w:pPr>
                  <w:jc w:val="center"/>
                </w:pPr>
              </w:pPrChange>
            </w:pPr>
            <w:ins w:id="2952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60E927" w14:textId="77777777" w:rsidR="0007438E" w:rsidRPr="002A5BA5" w:rsidRDefault="0007438E">
            <w:pPr>
              <w:pStyle w:val="TAH"/>
              <w:rPr>
                <w:ins w:id="29527" w:author="LGE" w:date="2025-01-17T12:18:00Z"/>
              </w:rPr>
              <w:pPrChange w:id="29528" w:author="LGEc" w:date="2025-05-09T13:59:00Z">
                <w:pPr>
                  <w:jc w:val="center"/>
                </w:pPr>
              </w:pPrChange>
            </w:pPr>
            <w:ins w:id="2952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D5FB4" w14:textId="77777777" w:rsidR="0007438E" w:rsidRPr="002A5BA5" w:rsidRDefault="0007438E">
            <w:pPr>
              <w:pStyle w:val="TAH"/>
              <w:rPr>
                <w:ins w:id="29530" w:author="LGE" w:date="2025-01-17T12:18:00Z"/>
              </w:rPr>
              <w:pPrChange w:id="29531" w:author="LGEc" w:date="2025-05-09T13:59:00Z">
                <w:pPr>
                  <w:jc w:val="center"/>
                </w:pPr>
              </w:pPrChange>
            </w:pPr>
            <w:ins w:id="2953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2A66" w14:textId="77777777" w:rsidR="0007438E" w:rsidRPr="002A5BA5" w:rsidRDefault="0007438E">
            <w:pPr>
              <w:pStyle w:val="TAH"/>
              <w:rPr>
                <w:ins w:id="29533" w:author="LGE" w:date="2025-01-17T12:18:00Z"/>
              </w:rPr>
              <w:pPrChange w:id="29534" w:author="LGEc" w:date="2025-05-09T13:59:00Z">
                <w:pPr>
                  <w:jc w:val="center"/>
                </w:pPr>
              </w:pPrChange>
            </w:pPr>
            <w:ins w:id="2953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4052C2" w14:textId="77777777" w:rsidR="0007438E" w:rsidRPr="002A5BA5" w:rsidRDefault="0007438E">
            <w:pPr>
              <w:pStyle w:val="TAH"/>
              <w:rPr>
                <w:ins w:id="29536" w:author="LGE" w:date="2025-01-17T12:18:00Z"/>
              </w:rPr>
              <w:pPrChange w:id="29537" w:author="LGEc" w:date="2025-05-09T13:59:00Z">
                <w:pPr>
                  <w:jc w:val="center"/>
                </w:pPr>
              </w:pPrChange>
            </w:pPr>
            <w:ins w:id="2953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B3D629" w14:textId="77777777" w:rsidR="0007438E" w:rsidRPr="002A5BA5" w:rsidRDefault="0007438E">
            <w:pPr>
              <w:pStyle w:val="TAH"/>
              <w:rPr>
                <w:ins w:id="29539" w:author="LGE" w:date="2025-01-17T12:18:00Z"/>
              </w:rPr>
              <w:pPrChange w:id="29540" w:author="LGEc" w:date="2025-05-09T13:59:00Z">
                <w:pPr>
                  <w:jc w:val="center"/>
                </w:pPr>
              </w:pPrChange>
            </w:pPr>
            <w:ins w:id="2954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BBC22" w14:textId="77777777" w:rsidR="0007438E" w:rsidRPr="002A5BA5" w:rsidRDefault="0007438E">
            <w:pPr>
              <w:pStyle w:val="TAH"/>
              <w:rPr>
                <w:ins w:id="29542" w:author="LGE" w:date="2025-01-17T12:18:00Z"/>
              </w:rPr>
              <w:pPrChange w:id="29543" w:author="LGEc" w:date="2025-05-09T13:59:00Z">
                <w:pPr>
                  <w:jc w:val="center"/>
                </w:pPr>
              </w:pPrChange>
            </w:pPr>
            <w:ins w:id="29544" w:author="LGE" w:date="2025-01-17T12:18:00Z">
              <w:r w:rsidRPr="002A5BA5">
                <w:t>#20</w:t>
              </w:r>
            </w:ins>
          </w:p>
        </w:tc>
      </w:tr>
      <w:tr w:rsidR="0007438E" w:rsidRPr="002A5BA5" w14:paraId="1B055301" w14:textId="77777777" w:rsidTr="009D1F4B">
        <w:trPr>
          <w:trHeight w:hRule="exact" w:val="232"/>
          <w:jc w:val="center"/>
          <w:ins w:id="29545" w:author="LGE" w:date="2025-01-17T12:18:00Z"/>
        </w:trPr>
        <w:tc>
          <w:tcPr>
            <w:tcW w:w="1684" w:type="dxa"/>
            <w:vMerge/>
            <w:shd w:val="clear" w:color="auto" w:fill="auto"/>
            <w:noWrap/>
            <w:hideMark/>
          </w:tcPr>
          <w:p w14:paraId="3C933982" w14:textId="77777777" w:rsidR="0007438E" w:rsidRPr="00A45F58" w:rsidRDefault="0007438E" w:rsidP="009D1F4B">
            <w:pPr>
              <w:jc w:val="center"/>
              <w:rPr>
                <w:ins w:id="29546" w:author="LGE" w:date="2025-01-17T12:18:00Z"/>
                <w:color w:val="000000"/>
              </w:rPr>
            </w:pPr>
          </w:p>
        </w:tc>
        <w:tc>
          <w:tcPr>
            <w:tcW w:w="1100" w:type="dxa"/>
            <w:shd w:val="clear" w:color="auto" w:fill="auto"/>
            <w:noWrap/>
            <w:vAlign w:val="center"/>
            <w:hideMark/>
          </w:tcPr>
          <w:p w14:paraId="77120963" w14:textId="77777777" w:rsidR="0007438E" w:rsidRPr="00A45F58" w:rsidRDefault="0007438E">
            <w:pPr>
              <w:pStyle w:val="TAC"/>
              <w:rPr>
                <w:ins w:id="29547" w:author="LGE" w:date="2025-01-17T12:18:00Z"/>
              </w:rPr>
              <w:pPrChange w:id="29548" w:author="LGEc" w:date="2025-05-09T13:59:00Z">
                <w:pPr>
                  <w:jc w:val="center"/>
                </w:pPr>
              </w:pPrChange>
            </w:pPr>
            <w:ins w:id="29549" w:author="LGE" w:date="2025-01-17T12:18:00Z">
              <w:r w:rsidRPr="00A45F58">
                <w:t>'QPSK'</w:t>
              </w:r>
            </w:ins>
          </w:p>
        </w:tc>
        <w:tc>
          <w:tcPr>
            <w:tcW w:w="701" w:type="dxa"/>
            <w:tcBorders>
              <w:top w:val="nil"/>
              <w:left w:val="nil"/>
              <w:bottom w:val="nil"/>
              <w:right w:val="nil"/>
            </w:tcBorders>
            <w:shd w:val="clear" w:color="000000" w:fill="B4B4B4"/>
            <w:noWrap/>
            <w:vAlign w:val="center"/>
          </w:tcPr>
          <w:p w14:paraId="09FF2104" w14:textId="77777777" w:rsidR="0007438E" w:rsidRPr="002A5BA5" w:rsidRDefault="0007438E">
            <w:pPr>
              <w:pStyle w:val="TAC"/>
              <w:rPr>
                <w:ins w:id="29550" w:author="LGE" w:date="2025-01-17T12:18:00Z"/>
              </w:rPr>
              <w:pPrChange w:id="29551" w:author="LGEc" w:date="2025-05-09T13:59:00Z">
                <w:pPr>
                  <w:jc w:val="center"/>
                </w:pPr>
              </w:pPrChange>
            </w:pPr>
            <w:ins w:id="29552"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1BA24848" w14:textId="77777777" w:rsidR="0007438E" w:rsidRPr="002A5BA5" w:rsidRDefault="0007438E">
            <w:pPr>
              <w:pStyle w:val="TAC"/>
              <w:rPr>
                <w:ins w:id="29553" w:author="LGE" w:date="2025-01-17T12:18:00Z"/>
              </w:rPr>
              <w:pPrChange w:id="29554" w:author="LGEc" w:date="2025-05-09T13:59:00Z">
                <w:pPr>
                  <w:jc w:val="center"/>
                </w:pPr>
              </w:pPrChange>
            </w:pPr>
            <w:ins w:id="29555"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3BBBC3FB" w14:textId="77777777" w:rsidR="0007438E" w:rsidRPr="002A5BA5" w:rsidRDefault="0007438E">
            <w:pPr>
              <w:pStyle w:val="TAC"/>
              <w:rPr>
                <w:ins w:id="29556" w:author="LGE" w:date="2025-01-17T12:18:00Z"/>
              </w:rPr>
              <w:pPrChange w:id="29557" w:author="LGEc" w:date="2025-05-09T13:59:00Z">
                <w:pPr>
                  <w:jc w:val="center"/>
                </w:pPr>
              </w:pPrChange>
            </w:pPr>
            <w:ins w:id="29558" w:author="LGE" w:date="2025-01-17T12:18:00Z">
              <w:r w:rsidRPr="00DA31D4">
                <w:rPr>
                  <w:rFonts w:hint="eastAsia"/>
                </w:rPr>
                <w:t>12.3</w:t>
              </w:r>
            </w:ins>
          </w:p>
        </w:tc>
        <w:tc>
          <w:tcPr>
            <w:tcW w:w="701" w:type="dxa"/>
            <w:tcBorders>
              <w:top w:val="nil"/>
              <w:left w:val="nil"/>
              <w:bottom w:val="nil"/>
              <w:right w:val="nil"/>
            </w:tcBorders>
            <w:shd w:val="clear" w:color="000000" w:fill="E2E2E2"/>
            <w:noWrap/>
            <w:vAlign w:val="center"/>
          </w:tcPr>
          <w:p w14:paraId="2D5A3526" w14:textId="77777777" w:rsidR="0007438E" w:rsidRPr="002A5BA5" w:rsidRDefault="0007438E">
            <w:pPr>
              <w:pStyle w:val="TAC"/>
              <w:rPr>
                <w:ins w:id="29559" w:author="LGE" w:date="2025-01-17T12:18:00Z"/>
              </w:rPr>
              <w:pPrChange w:id="29560" w:author="LGEc" w:date="2025-05-09T13:59:00Z">
                <w:pPr>
                  <w:jc w:val="center"/>
                </w:pPr>
              </w:pPrChange>
            </w:pPr>
            <w:ins w:id="29561"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78B5B8C9" w14:textId="77777777" w:rsidR="0007438E" w:rsidRPr="002A5BA5" w:rsidRDefault="0007438E">
            <w:pPr>
              <w:pStyle w:val="TAC"/>
              <w:rPr>
                <w:ins w:id="29562" w:author="LGE" w:date="2025-01-17T12:18:00Z"/>
              </w:rPr>
              <w:pPrChange w:id="29563" w:author="LGEc" w:date="2025-05-09T13:59:00Z">
                <w:pPr>
                  <w:jc w:val="center"/>
                </w:pPr>
              </w:pPrChange>
            </w:pPr>
            <w:ins w:id="29564"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6E7EE9E2" w14:textId="77777777" w:rsidR="0007438E" w:rsidRPr="002A5BA5" w:rsidRDefault="0007438E">
            <w:pPr>
              <w:pStyle w:val="TAC"/>
              <w:rPr>
                <w:ins w:id="29565" w:author="LGE" w:date="2025-01-17T12:18:00Z"/>
              </w:rPr>
              <w:pPrChange w:id="29566" w:author="LGEc" w:date="2025-05-09T13:59:00Z">
                <w:pPr>
                  <w:jc w:val="center"/>
                </w:pPr>
              </w:pPrChange>
            </w:pPr>
            <w:ins w:id="29567"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15DF6E7A" w14:textId="77777777" w:rsidR="0007438E" w:rsidRPr="002A5BA5" w:rsidRDefault="0007438E">
            <w:pPr>
              <w:pStyle w:val="TAC"/>
              <w:rPr>
                <w:ins w:id="29568" w:author="LGE" w:date="2025-01-17T12:18:00Z"/>
              </w:rPr>
              <w:pPrChange w:id="29569" w:author="LGEc" w:date="2025-05-09T13:59:00Z">
                <w:pPr>
                  <w:jc w:val="center"/>
                </w:pPr>
              </w:pPrChange>
            </w:pPr>
            <w:ins w:id="29570"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379DFD09" w14:textId="77777777" w:rsidR="0007438E" w:rsidRPr="002A5BA5" w:rsidRDefault="0007438E">
            <w:pPr>
              <w:pStyle w:val="TAC"/>
              <w:rPr>
                <w:ins w:id="29571" w:author="LGE" w:date="2025-01-17T12:18:00Z"/>
              </w:rPr>
              <w:pPrChange w:id="29572" w:author="LGEc" w:date="2025-05-09T13:59:00Z">
                <w:pPr>
                  <w:jc w:val="center"/>
                </w:pPr>
              </w:pPrChange>
            </w:pPr>
            <w:ins w:id="29573"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43011D62" w14:textId="77777777" w:rsidR="0007438E" w:rsidRPr="002A5BA5" w:rsidRDefault="0007438E">
            <w:pPr>
              <w:pStyle w:val="TAC"/>
              <w:rPr>
                <w:ins w:id="29574" w:author="LGE" w:date="2025-01-17T12:18:00Z"/>
              </w:rPr>
              <w:pPrChange w:id="29575" w:author="LGEc" w:date="2025-05-09T13:59:00Z">
                <w:pPr>
                  <w:jc w:val="center"/>
                </w:pPr>
              </w:pPrChange>
            </w:pPr>
            <w:ins w:id="29576"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1CD10DA6" w14:textId="77777777" w:rsidR="0007438E" w:rsidRPr="002A5BA5" w:rsidRDefault="0007438E">
            <w:pPr>
              <w:pStyle w:val="TAC"/>
              <w:rPr>
                <w:ins w:id="29577" w:author="LGE" w:date="2025-01-17T12:18:00Z"/>
              </w:rPr>
              <w:pPrChange w:id="29578" w:author="LGEc" w:date="2025-05-09T13:59:00Z">
                <w:pPr>
                  <w:jc w:val="center"/>
                </w:pPr>
              </w:pPrChange>
            </w:pPr>
            <w:ins w:id="29579" w:author="LGE" w:date="2025-01-17T12:18:00Z">
              <w:r w:rsidRPr="00DA31D4">
                <w:rPr>
                  <w:rFonts w:hint="eastAsia"/>
                </w:rPr>
                <w:t>10.8</w:t>
              </w:r>
            </w:ins>
          </w:p>
        </w:tc>
      </w:tr>
      <w:tr w:rsidR="0007438E" w:rsidRPr="002A5BA5" w14:paraId="6D7BC1FF" w14:textId="77777777" w:rsidTr="009D1F4B">
        <w:trPr>
          <w:trHeight w:hRule="exact" w:val="232"/>
          <w:jc w:val="center"/>
          <w:ins w:id="29580" w:author="LGE" w:date="2025-01-17T12:18:00Z"/>
        </w:trPr>
        <w:tc>
          <w:tcPr>
            <w:tcW w:w="1684" w:type="dxa"/>
            <w:vMerge/>
            <w:shd w:val="clear" w:color="auto" w:fill="auto"/>
            <w:vAlign w:val="center"/>
            <w:hideMark/>
          </w:tcPr>
          <w:p w14:paraId="364DFB98" w14:textId="77777777" w:rsidR="0007438E" w:rsidRPr="00A45F58" w:rsidRDefault="0007438E" w:rsidP="009D1F4B">
            <w:pPr>
              <w:rPr>
                <w:ins w:id="29581" w:author="LGE" w:date="2025-01-17T12:18:00Z"/>
                <w:color w:val="000000"/>
              </w:rPr>
            </w:pPr>
          </w:p>
        </w:tc>
        <w:tc>
          <w:tcPr>
            <w:tcW w:w="1100" w:type="dxa"/>
            <w:shd w:val="clear" w:color="auto" w:fill="auto"/>
            <w:noWrap/>
            <w:vAlign w:val="center"/>
            <w:hideMark/>
          </w:tcPr>
          <w:p w14:paraId="68B9D2D4" w14:textId="77777777" w:rsidR="0007438E" w:rsidRPr="00A45F58" w:rsidRDefault="0007438E">
            <w:pPr>
              <w:pStyle w:val="TAC"/>
              <w:rPr>
                <w:ins w:id="29582" w:author="LGE" w:date="2025-01-17T12:18:00Z"/>
              </w:rPr>
              <w:pPrChange w:id="29583" w:author="LGEc" w:date="2025-05-09T13:59:00Z">
                <w:pPr>
                  <w:jc w:val="center"/>
                </w:pPr>
              </w:pPrChange>
            </w:pPr>
            <w:ins w:id="29584" w:author="LGE" w:date="2025-01-17T12:18:00Z">
              <w:r w:rsidRPr="00A45F58">
                <w:t>'16QAM'</w:t>
              </w:r>
            </w:ins>
          </w:p>
        </w:tc>
        <w:tc>
          <w:tcPr>
            <w:tcW w:w="701" w:type="dxa"/>
            <w:tcBorders>
              <w:top w:val="nil"/>
              <w:left w:val="nil"/>
              <w:bottom w:val="nil"/>
              <w:right w:val="nil"/>
            </w:tcBorders>
            <w:shd w:val="clear" w:color="000000" w:fill="B4B4B4"/>
            <w:noWrap/>
            <w:vAlign w:val="center"/>
          </w:tcPr>
          <w:p w14:paraId="3BD9FC56" w14:textId="77777777" w:rsidR="0007438E" w:rsidRPr="002A5BA5" w:rsidRDefault="0007438E">
            <w:pPr>
              <w:pStyle w:val="TAC"/>
              <w:rPr>
                <w:ins w:id="29585" w:author="LGE" w:date="2025-01-17T12:18:00Z"/>
              </w:rPr>
              <w:pPrChange w:id="29586" w:author="LGEc" w:date="2025-05-09T13:59:00Z">
                <w:pPr>
                  <w:jc w:val="center"/>
                </w:pPr>
              </w:pPrChange>
            </w:pPr>
            <w:ins w:id="29587"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34B2499B" w14:textId="77777777" w:rsidR="0007438E" w:rsidRPr="002A5BA5" w:rsidRDefault="0007438E">
            <w:pPr>
              <w:pStyle w:val="TAC"/>
              <w:rPr>
                <w:ins w:id="29588" w:author="LGE" w:date="2025-01-17T12:18:00Z"/>
              </w:rPr>
              <w:pPrChange w:id="29589" w:author="LGEc" w:date="2025-05-09T13:59:00Z">
                <w:pPr>
                  <w:jc w:val="center"/>
                </w:pPr>
              </w:pPrChange>
            </w:pPr>
            <w:ins w:id="29590"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36BE9B65" w14:textId="77777777" w:rsidR="0007438E" w:rsidRPr="002A5BA5" w:rsidRDefault="0007438E">
            <w:pPr>
              <w:pStyle w:val="TAC"/>
              <w:rPr>
                <w:ins w:id="29591" w:author="LGE" w:date="2025-01-17T12:18:00Z"/>
              </w:rPr>
              <w:pPrChange w:id="29592" w:author="LGEc" w:date="2025-05-09T13:59:00Z">
                <w:pPr>
                  <w:jc w:val="center"/>
                </w:pPr>
              </w:pPrChange>
            </w:pPr>
            <w:ins w:id="29593" w:author="LGE" w:date="2025-01-17T12:18:00Z">
              <w:r w:rsidRPr="00DA31D4">
                <w:rPr>
                  <w:rFonts w:hint="eastAsia"/>
                </w:rPr>
                <w:t>12.3</w:t>
              </w:r>
            </w:ins>
          </w:p>
        </w:tc>
        <w:tc>
          <w:tcPr>
            <w:tcW w:w="701" w:type="dxa"/>
            <w:tcBorders>
              <w:top w:val="nil"/>
              <w:left w:val="nil"/>
              <w:bottom w:val="nil"/>
              <w:right w:val="nil"/>
            </w:tcBorders>
            <w:shd w:val="clear" w:color="000000" w:fill="E2E2E2"/>
            <w:noWrap/>
            <w:vAlign w:val="center"/>
          </w:tcPr>
          <w:p w14:paraId="495C5499" w14:textId="77777777" w:rsidR="0007438E" w:rsidRPr="002A5BA5" w:rsidRDefault="0007438E">
            <w:pPr>
              <w:pStyle w:val="TAC"/>
              <w:rPr>
                <w:ins w:id="29594" w:author="LGE" w:date="2025-01-17T12:18:00Z"/>
              </w:rPr>
              <w:pPrChange w:id="29595" w:author="LGEc" w:date="2025-05-09T13:59:00Z">
                <w:pPr>
                  <w:jc w:val="center"/>
                </w:pPr>
              </w:pPrChange>
            </w:pPr>
            <w:ins w:id="29596"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7626426D" w14:textId="77777777" w:rsidR="0007438E" w:rsidRPr="002A5BA5" w:rsidRDefault="0007438E">
            <w:pPr>
              <w:pStyle w:val="TAC"/>
              <w:rPr>
                <w:ins w:id="29597" w:author="LGE" w:date="2025-01-17T12:18:00Z"/>
              </w:rPr>
              <w:pPrChange w:id="29598" w:author="LGEc" w:date="2025-05-09T13:59:00Z">
                <w:pPr>
                  <w:jc w:val="center"/>
                </w:pPr>
              </w:pPrChange>
            </w:pPr>
            <w:ins w:id="29599"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34CF4F6D" w14:textId="77777777" w:rsidR="0007438E" w:rsidRPr="002A5BA5" w:rsidRDefault="0007438E">
            <w:pPr>
              <w:pStyle w:val="TAC"/>
              <w:rPr>
                <w:ins w:id="29600" w:author="LGE" w:date="2025-01-17T12:18:00Z"/>
              </w:rPr>
              <w:pPrChange w:id="29601" w:author="LGEc" w:date="2025-05-09T13:59:00Z">
                <w:pPr>
                  <w:jc w:val="center"/>
                </w:pPr>
              </w:pPrChange>
            </w:pPr>
            <w:ins w:id="29602" w:author="LGE" w:date="2025-01-17T12:18:00Z">
              <w:r w:rsidRPr="00DA31D4">
                <w:rPr>
                  <w:rFonts w:hint="eastAsia"/>
                </w:rPr>
                <w:t>8.5</w:t>
              </w:r>
            </w:ins>
          </w:p>
        </w:tc>
        <w:tc>
          <w:tcPr>
            <w:tcW w:w="701" w:type="dxa"/>
            <w:tcBorders>
              <w:top w:val="nil"/>
              <w:left w:val="nil"/>
              <w:bottom w:val="nil"/>
              <w:right w:val="nil"/>
            </w:tcBorders>
            <w:shd w:val="clear" w:color="000000" w:fill="BBBBBB"/>
            <w:noWrap/>
            <w:vAlign w:val="center"/>
          </w:tcPr>
          <w:p w14:paraId="1026DDF2" w14:textId="77777777" w:rsidR="0007438E" w:rsidRPr="002A5BA5" w:rsidRDefault="0007438E">
            <w:pPr>
              <w:pStyle w:val="TAC"/>
              <w:rPr>
                <w:ins w:id="29603" w:author="LGE" w:date="2025-01-17T12:18:00Z"/>
              </w:rPr>
              <w:pPrChange w:id="29604" w:author="LGEc" w:date="2025-05-09T13:59:00Z">
                <w:pPr>
                  <w:jc w:val="center"/>
                </w:pPr>
              </w:pPrChange>
            </w:pPr>
            <w:ins w:id="29605" w:author="LGE" w:date="2025-01-17T12:18:00Z">
              <w:r w:rsidRPr="00DA31D4">
                <w:rPr>
                  <w:rFonts w:hint="eastAsia"/>
                </w:rPr>
                <w:t>11.8</w:t>
              </w:r>
            </w:ins>
          </w:p>
        </w:tc>
        <w:tc>
          <w:tcPr>
            <w:tcW w:w="701" w:type="dxa"/>
            <w:tcBorders>
              <w:top w:val="nil"/>
              <w:left w:val="nil"/>
              <w:bottom w:val="nil"/>
              <w:right w:val="nil"/>
            </w:tcBorders>
            <w:shd w:val="clear" w:color="000000" w:fill="C9C9C9"/>
            <w:noWrap/>
            <w:vAlign w:val="center"/>
          </w:tcPr>
          <w:p w14:paraId="3E1D3C1F" w14:textId="77777777" w:rsidR="0007438E" w:rsidRPr="002A5BA5" w:rsidRDefault="0007438E">
            <w:pPr>
              <w:pStyle w:val="TAC"/>
              <w:rPr>
                <w:ins w:id="29606" w:author="LGE" w:date="2025-01-17T12:18:00Z"/>
              </w:rPr>
              <w:pPrChange w:id="29607" w:author="LGEc" w:date="2025-05-09T13:59:00Z">
                <w:pPr>
                  <w:jc w:val="center"/>
                </w:pPr>
              </w:pPrChange>
            </w:pPr>
            <w:ins w:id="29608"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02983560" w14:textId="77777777" w:rsidR="0007438E" w:rsidRPr="002A5BA5" w:rsidRDefault="0007438E">
            <w:pPr>
              <w:pStyle w:val="TAC"/>
              <w:rPr>
                <w:ins w:id="29609" w:author="LGE" w:date="2025-01-17T12:18:00Z"/>
              </w:rPr>
              <w:pPrChange w:id="29610" w:author="LGEc" w:date="2025-05-09T13:59:00Z">
                <w:pPr>
                  <w:jc w:val="center"/>
                </w:pPr>
              </w:pPrChange>
            </w:pPr>
            <w:ins w:id="29611"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24445BA0" w14:textId="77777777" w:rsidR="0007438E" w:rsidRPr="002A5BA5" w:rsidRDefault="0007438E">
            <w:pPr>
              <w:pStyle w:val="TAC"/>
              <w:rPr>
                <w:ins w:id="29612" w:author="LGE" w:date="2025-01-17T12:18:00Z"/>
              </w:rPr>
              <w:pPrChange w:id="29613" w:author="LGEc" w:date="2025-05-09T13:59:00Z">
                <w:pPr>
                  <w:jc w:val="center"/>
                </w:pPr>
              </w:pPrChange>
            </w:pPr>
            <w:ins w:id="29614" w:author="LGE" w:date="2025-01-17T12:18:00Z">
              <w:r w:rsidRPr="00DA31D4">
                <w:rPr>
                  <w:rFonts w:hint="eastAsia"/>
                </w:rPr>
                <w:t>10.8</w:t>
              </w:r>
            </w:ins>
          </w:p>
        </w:tc>
      </w:tr>
      <w:tr w:rsidR="0007438E" w:rsidRPr="002A5BA5" w14:paraId="34FE5744" w14:textId="77777777" w:rsidTr="009D1F4B">
        <w:trPr>
          <w:trHeight w:hRule="exact" w:val="232"/>
          <w:jc w:val="center"/>
          <w:ins w:id="29615" w:author="LGE" w:date="2025-01-17T12:18:00Z"/>
        </w:trPr>
        <w:tc>
          <w:tcPr>
            <w:tcW w:w="1684" w:type="dxa"/>
            <w:vMerge/>
            <w:shd w:val="clear" w:color="auto" w:fill="auto"/>
            <w:vAlign w:val="center"/>
            <w:hideMark/>
          </w:tcPr>
          <w:p w14:paraId="3FCE3F4F" w14:textId="77777777" w:rsidR="0007438E" w:rsidRPr="00A45F58" w:rsidRDefault="0007438E" w:rsidP="009D1F4B">
            <w:pPr>
              <w:rPr>
                <w:ins w:id="29616" w:author="LGE" w:date="2025-01-17T12:18:00Z"/>
                <w:color w:val="000000"/>
              </w:rPr>
            </w:pPr>
          </w:p>
        </w:tc>
        <w:tc>
          <w:tcPr>
            <w:tcW w:w="1100" w:type="dxa"/>
            <w:shd w:val="clear" w:color="auto" w:fill="auto"/>
            <w:noWrap/>
            <w:vAlign w:val="center"/>
            <w:hideMark/>
          </w:tcPr>
          <w:p w14:paraId="665F9449" w14:textId="77777777" w:rsidR="0007438E" w:rsidRPr="00A45F58" w:rsidRDefault="0007438E">
            <w:pPr>
              <w:pStyle w:val="TAC"/>
              <w:rPr>
                <w:ins w:id="29617" w:author="LGE" w:date="2025-01-17T12:18:00Z"/>
              </w:rPr>
              <w:pPrChange w:id="29618" w:author="LGEc" w:date="2025-05-09T13:59:00Z">
                <w:pPr>
                  <w:jc w:val="center"/>
                </w:pPr>
              </w:pPrChange>
            </w:pPr>
            <w:ins w:id="29619" w:author="LGE" w:date="2025-01-17T12:18:00Z">
              <w:r w:rsidRPr="00A45F58">
                <w:t>'64QAM'</w:t>
              </w:r>
            </w:ins>
          </w:p>
        </w:tc>
        <w:tc>
          <w:tcPr>
            <w:tcW w:w="701" w:type="dxa"/>
            <w:tcBorders>
              <w:top w:val="nil"/>
              <w:left w:val="nil"/>
              <w:bottom w:val="nil"/>
              <w:right w:val="nil"/>
            </w:tcBorders>
            <w:shd w:val="clear" w:color="000000" w:fill="B4B4B4"/>
            <w:noWrap/>
            <w:vAlign w:val="center"/>
          </w:tcPr>
          <w:p w14:paraId="7BC8A582" w14:textId="77777777" w:rsidR="0007438E" w:rsidRPr="002A5BA5" w:rsidRDefault="0007438E">
            <w:pPr>
              <w:pStyle w:val="TAC"/>
              <w:rPr>
                <w:ins w:id="29620" w:author="LGE" w:date="2025-01-17T12:18:00Z"/>
              </w:rPr>
              <w:pPrChange w:id="29621" w:author="LGEc" w:date="2025-05-09T13:59:00Z">
                <w:pPr>
                  <w:jc w:val="center"/>
                </w:pPr>
              </w:pPrChange>
            </w:pPr>
            <w:ins w:id="29622" w:author="LGE" w:date="2025-01-17T12:18:00Z">
              <w:r w:rsidRPr="00DA31D4">
                <w:rPr>
                  <w:rFonts w:hint="eastAsia"/>
                </w:rPr>
                <w:t>12.7</w:t>
              </w:r>
            </w:ins>
          </w:p>
        </w:tc>
        <w:tc>
          <w:tcPr>
            <w:tcW w:w="701" w:type="dxa"/>
            <w:tcBorders>
              <w:top w:val="nil"/>
              <w:left w:val="nil"/>
              <w:bottom w:val="nil"/>
              <w:right w:val="nil"/>
            </w:tcBorders>
            <w:shd w:val="clear" w:color="000000" w:fill="E6E6E6"/>
            <w:noWrap/>
            <w:vAlign w:val="center"/>
          </w:tcPr>
          <w:p w14:paraId="5B826921" w14:textId="77777777" w:rsidR="0007438E" w:rsidRPr="002A5BA5" w:rsidRDefault="0007438E">
            <w:pPr>
              <w:pStyle w:val="TAC"/>
              <w:rPr>
                <w:ins w:id="29623" w:author="LGE" w:date="2025-01-17T12:18:00Z"/>
              </w:rPr>
              <w:pPrChange w:id="29624" w:author="LGEc" w:date="2025-05-09T13:59:00Z">
                <w:pPr>
                  <w:jc w:val="center"/>
                </w:pPr>
              </w:pPrChange>
            </w:pPr>
            <w:ins w:id="29625" w:author="LGE" w:date="2025-01-17T12:18:00Z">
              <w:r w:rsidRPr="00DA31D4">
                <w:rPr>
                  <w:rFonts w:hint="eastAsia"/>
                </w:rPr>
                <w:t>6.1</w:t>
              </w:r>
            </w:ins>
          </w:p>
        </w:tc>
        <w:tc>
          <w:tcPr>
            <w:tcW w:w="701" w:type="dxa"/>
            <w:tcBorders>
              <w:top w:val="nil"/>
              <w:left w:val="nil"/>
              <w:bottom w:val="nil"/>
              <w:right w:val="nil"/>
            </w:tcBorders>
            <w:shd w:val="clear" w:color="000000" w:fill="B8B8B8"/>
            <w:noWrap/>
            <w:vAlign w:val="center"/>
          </w:tcPr>
          <w:p w14:paraId="35080F66" w14:textId="77777777" w:rsidR="0007438E" w:rsidRPr="002A5BA5" w:rsidRDefault="0007438E">
            <w:pPr>
              <w:pStyle w:val="TAC"/>
              <w:rPr>
                <w:ins w:id="29626" w:author="LGE" w:date="2025-01-17T12:18:00Z"/>
              </w:rPr>
              <w:pPrChange w:id="29627" w:author="LGEc" w:date="2025-05-09T13:59:00Z">
                <w:pPr>
                  <w:jc w:val="center"/>
                </w:pPr>
              </w:pPrChange>
            </w:pPr>
            <w:ins w:id="29628" w:author="LGE" w:date="2025-01-17T12:18:00Z">
              <w:r w:rsidRPr="00DA31D4">
                <w:rPr>
                  <w:rFonts w:hint="eastAsia"/>
                </w:rPr>
                <w:t>12.3</w:t>
              </w:r>
            </w:ins>
          </w:p>
        </w:tc>
        <w:tc>
          <w:tcPr>
            <w:tcW w:w="701" w:type="dxa"/>
            <w:tcBorders>
              <w:top w:val="nil"/>
              <w:left w:val="nil"/>
              <w:bottom w:val="nil"/>
              <w:right w:val="nil"/>
            </w:tcBorders>
            <w:shd w:val="clear" w:color="000000" w:fill="E2E2E2"/>
            <w:noWrap/>
            <w:vAlign w:val="center"/>
          </w:tcPr>
          <w:p w14:paraId="114391ED" w14:textId="77777777" w:rsidR="0007438E" w:rsidRPr="002A5BA5" w:rsidRDefault="0007438E">
            <w:pPr>
              <w:pStyle w:val="TAC"/>
              <w:rPr>
                <w:ins w:id="29629" w:author="LGE" w:date="2025-01-17T12:18:00Z"/>
              </w:rPr>
              <w:pPrChange w:id="29630" w:author="LGEc" w:date="2025-05-09T13:59:00Z">
                <w:pPr>
                  <w:jc w:val="center"/>
                </w:pPr>
              </w:pPrChange>
            </w:pPr>
            <w:ins w:id="29631" w:author="LGE" w:date="2025-01-17T12:18:00Z">
              <w:r w:rsidRPr="00DA31D4">
                <w:rPr>
                  <w:rFonts w:hint="eastAsia"/>
                </w:rPr>
                <w:t>6.6</w:t>
              </w:r>
            </w:ins>
          </w:p>
        </w:tc>
        <w:tc>
          <w:tcPr>
            <w:tcW w:w="701" w:type="dxa"/>
            <w:tcBorders>
              <w:top w:val="nil"/>
              <w:left w:val="nil"/>
              <w:bottom w:val="nil"/>
              <w:right w:val="nil"/>
            </w:tcBorders>
            <w:shd w:val="clear" w:color="000000" w:fill="BBBBBB"/>
            <w:noWrap/>
            <w:vAlign w:val="center"/>
          </w:tcPr>
          <w:p w14:paraId="6841EAB7" w14:textId="77777777" w:rsidR="0007438E" w:rsidRPr="002A5BA5" w:rsidRDefault="0007438E">
            <w:pPr>
              <w:pStyle w:val="TAC"/>
              <w:rPr>
                <w:ins w:id="29632" w:author="LGE" w:date="2025-01-17T12:18:00Z"/>
              </w:rPr>
              <w:pPrChange w:id="29633" w:author="LGEc" w:date="2025-05-09T13:59:00Z">
                <w:pPr>
                  <w:jc w:val="center"/>
                </w:pPr>
              </w:pPrChange>
            </w:pPr>
            <w:ins w:id="29634" w:author="LGE" w:date="2025-01-17T12:18:00Z">
              <w:r w:rsidRPr="00DA31D4">
                <w:rPr>
                  <w:rFonts w:hint="eastAsia"/>
                </w:rPr>
                <w:t>11.8</w:t>
              </w:r>
            </w:ins>
          </w:p>
        </w:tc>
        <w:tc>
          <w:tcPr>
            <w:tcW w:w="701" w:type="dxa"/>
            <w:tcBorders>
              <w:top w:val="nil"/>
              <w:left w:val="nil"/>
              <w:bottom w:val="nil"/>
              <w:right w:val="nil"/>
            </w:tcBorders>
            <w:shd w:val="clear" w:color="000000" w:fill="D4D4D4"/>
            <w:noWrap/>
            <w:vAlign w:val="center"/>
          </w:tcPr>
          <w:p w14:paraId="43D66278" w14:textId="77777777" w:rsidR="0007438E" w:rsidRPr="002A5BA5" w:rsidRDefault="0007438E">
            <w:pPr>
              <w:pStyle w:val="TAC"/>
              <w:rPr>
                <w:ins w:id="29635" w:author="LGE" w:date="2025-01-17T12:18:00Z"/>
              </w:rPr>
              <w:pPrChange w:id="29636" w:author="LGEc" w:date="2025-05-09T13:59:00Z">
                <w:pPr>
                  <w:jc w:val="center"/>
                </w:pPr>
              </w:pPrChange>
            </w:pPr>
            <w:ins w:id="29637" w:author="LGE" w:date="2025-01-17T12:18:00Z">
              <w:r w:rsidRPr="00DA31D4">
                <w:rPr>
                  <w:rFonts w:hint="eastAsia"/>
                </w:rPr>
                <w:t>8.5</w:t>
              </w:r>
            </w:ins>
          </w:p>
        </w:tc>
        <w:tc>
          <w:tcPr>
            <w:tcW w:w="701" w:type="dxa"/>
            <w:tcBorders>
              <w:top w:val="nil"/>
              <w:left w:val="nil"/>
              <w:bottom w:val="nil"/>
              <w:right w:val="nil"/>
            </w:tcBorders>
            <w:shd w:val="clear" w:color="000000" w:fill="BFBFBF"/>
            <w:noWrap/>
            <w:vAlign w:val="center"/>
          </w:tcPr>
          <w:p w14:paraId="128C7654" w14:textId="77777777" w:rsidR="0007438E" w:rsidRPr="002A5BA5" w:rsidRDefault="0007438E">
            <w:pPr>
              <w:pStyle w:val="TAC"/>
              <w:rPr>
                <w:ins w:id="29638" w:author="LGE" w:date="2025-01-17T12:18:00Z"/>
              </w:rPr>
              <w:pPrChange w:id="29639" w:author="LGEc" w:date="2025-05-09T13:59:00Z">
                <w:pPr>
                  <w:jc w:val="center"/>
                </w:pPr>
              </w:pPrChange>
            </w:pPr>
            <w:ins w:id="29640" w:author="LGE" w:date="2025-01-17T12:18:00Z">
              <w:r w:rsidRPr="00DA31D4">
                <w:rPr>
                  <w:rFonts w:hint="eastAsia"/>
                </w:rPr>
                <w:t>11.3</w:t>
              </w:r>
            </w:ins>
          </w:p>
        </w:tc>
        <w:tc>
          <w:tcPr>
            <w:tcW w:w="701" w:type="dxa"/>
            <w:tcBorders>
              <w:top w:val="nil"/>
              <w:left w:val="nil"/>
              <w:bottom w:val="nil"/>
              <w:right w:val="nil"/>
            </w:tcBorders>
            <w:shd w:val="clear" w:color="000000" w:fill="C9C9C9"/>
            <w:noWrap/>
            <w:vAlign w:val="center"/>
          </w:tcPr>
          <w:p w14:paraId="31A43B19" w14:textId="77777777" w:rsidR="0007438E" w:rsidRPr="002A5BA5" w:rsidRDefault="0007438E">
            <w:pPr>
              <w:pStyle w:val="TAC"/>
              <w:rPr>
                <w:ins w:id="29641" w:author="LGE" w:date="2025-01-17T12:18:00Z"/>
              </w:rPr>
              <w:pPrChange w:id="29642" w:author="LGEc" w:date="2025-05-09T13:59:00Z">
                <w:pPr>
                  <w:jc w:val="center"/>
                </w:pPr>
              </w:pPrChange>
            </w:pPr>
            <w:ins w:id="29643" w:author="LGE" w:date="2025-01-17T12:18:00Z">
              <w:r w:rsidRPr="00DA31D4">
                <w:rPr>
                  <w:rFonts w:hint="eastAsia"/>
                </w:rPr>
                <w:t>9.9</w:t>
              </w:r>
            </w:ins>
          </w:p>
        </w:tc>
        <w:tc>
          <w:tcPr>
            <w:tcW w:w="701" w:type="dxa"/>
            <w:tcBorders>
              <w:top w:val="nil"/>
              <w:left w:val="nil"/>
              <w:bottom w:val="nil"/>
              <w:right w:val="nil"/>
            </w:tcBorders>
            <w:shd w:val="clear" w:color="000000" w:fill="BFBFBF"/>
            <w:noWrap/>
            <w:vAlign w:val="center"/>
          </w:tcPr>
          <w:p w14:paraId="047C0BF9" w14:textId="77777777" w:rsidR="0007438E" w:rsidRPr="002A5BA5" w:rsidRDefault="0007438E">
            <w:pPr>
              <w:pStyle w:val="TAC"/>
              <w:rPr>
                <w:ins w:id="29644" w:author="LGE" w:date="2025-01-17T12:18:00Z"/>
              </w:rPr>
              <w:pPrChange w:id="29645" w:author="LGEc" w:date="2025-05-09T13:59:00Z">
                <w:pPr>
                  <w:jc w:val="center"/>
                </w:pPr>
              </w:pPrChange>
            </w:pPr>
            <w:ins w:id="29646" w:author="LGE" w:date="2025-01-17T12:18:00Z">
              <w:r w:rsidRPr="00DA31D4">
                <w:rPr>
                  <w:rFonts w:hint="eastAsia"/>
                </w:rPr>
                <w:t>11.3</w:t>
              </w:r>
            </w:ins>
          </w:p>
        </w:tc>
        <w:tc>
          <w:tcPr>
            <w:tcW w:w="701" w:type="dxa"/>
            <w:tcBorders>
              <w:top w:val="nil"/>
              <w:left w:val="nil"/>
              <w:bottom w:val="nil"/>
              <w:right w:val="single" w:sz="4" w:space="0" w:color="auto"/>
            </w:tcBorders>
            <w:shd w:val="clear" w:color="000000" w:fill="C2C2C2"/>
            <w:noWrap/>
            <w:vAlign w:val="center"/>
          </w:tcPr>
          <w:p w14:paraId="25E3F36D" w14:textId="77777777" w:rsidR="0007438E" w:rsidRPr="002A5BA5" w:rsidRDefault="0007438E">
            <w:pPr>
              <w:pStyle w:val="TAC"/>
              <w:rPr>
                <w:ins w:id="29647" w:author="LGE" w:date="2025-01-17T12:18:00Z"/>
              </w:rPr>
              <w:pPrChange w:id="29648" w:author="LGEc" w:date="2025-05-09T13:59:00Z">
                <w:pPr>
                  <w:jc w:val="center"/>
                </w:pPr>
              </w:pPrChange>
            </w:pPr>
            <w:ins w:id="29649" w:author="LGE" w:date="2025-01-17T12:18:00Z">
              <w:r w:rsidRPr="00DA31D4">
                <w:rPr>
                  <w:rFonts w:hint="eastAsia"/>
                </w:rPr>
                <w:t>10.8</w:t>
              </w:r>
            </w:ins>
          </w:p>
        </w:tc>
      </w:tr>
      <w:tr w:rsidR="0007438E" w:rsidRPr="002A5BA5" w14:paraId="10B06BDC" w14:textId="77777777" w:rsidTr="009D1F4B">
        <w:trPr>
          <w:trHeight w:hRule="exact" w:val="232"/>
          <w:jc w:val="center"/>
          <w:ins w:id="29650" w:author="LGE" w:date="2025-01-17T12:18:00Z"/>
        </w:trPr>
        <w:tc>
          <w:tcPr>
            <w:tcW w:w="1684" w:type="dxa"/>
            <w:vMerge/>
            <w:shd w:val="clear" w:color="auto" w:fill="auto"/>
            <w:vAlign w:val="center"/>
            <w:hideMark/>
          </w:tcPr>
          <w:p w14:paraId="1C66AE29" w14:textId="77777777" w:rsidR="0007438E" w:rsidRPr="00A45F58" w:rsidRDefault="0007438E" w:rsidP="009D1F4B">
            <w:pPr>
              <w:rPr>
                <w:ins w:id="29651" w:author="LGE" w:date="2025-01-17T12:18:00Z"/>
                <w:color w:val="000000"/>
              </w:rPr>
            </w:pPr>
          </w:p>
        </w:tc>
        <w:tc>
          <w:tcPr>
            <w:tcW w:w="1100" w:type="dxa"/>
            <w:shd w:val="clear" w:color="auto" w:fill="auto"/>
            <w:noWrap/>
            <w:vAlign w:val="center"/>
            <w:hideMark/>
          </w:tcPr>
          <w:p w14:paraId="2A34284C" w14:textId="77777777" w:rsidR="0007438E" w:rsidRPr="00A45F58" w:rsidRDefault="0007438E">
            <w:pPr>
              <w:pStyle w:val="TAC"/>
              <w:rPr>
                <w:ins w:id="29652" w:author="LGE" w:date="2025-01-17T12:18:00Z"/>
              </w:rPr>
              <w:pPrChange w:id="29653" w:author="LGEc" w:date="2025-05-09T13:59:00Z">
                <w:pPr>
                  <w:jc w:val="center"/>
                </w:pPr>
              </w:pPrChange>
            </w:pPr>
            <w:ins w:id="29654" w:author="LGE" w:date="2025-01-17T12:18:00Z">
              <w:r w:rsidRPr="00A45F58">
                <w:t>'256QAM'</w:t>
              </w:r>
            </w:ins>
          </w:p>
        </w:tc>
        <w:tc>
          <w:tcPr>
            <w:tcW w:w="701" w:type="dxa"/>
            <w:tcBorders>
              <w:top w:val="nil"/>
              <w:left w:val="nil"/>
              <w:bottom w:val="single" w:sz="4" w:space="0" w:color="auto"/>
              <w:right w:val="nil"/>
            </w:tcBorders>
            <w:shd w:val="clear" w:color="000000" w:fill="B5B5B5"/>
            <w:noWrap/>
            <w:vAlign w:val="center"/>
          </w:tcPr>
          <w:p w14:paraId="2DFAB770" w14:textId="77777777" w:rsidR="0007438E" w:rsidRPr="002A5BA5" w:rsidRDefault="0007438E">
            <w:pPr>
              <w:pStyle w:val="TAC"/>
              <w:rPr>
                <w:ins w:id="29655" w:author="LGE" w:date="2025-01-17T12:18:00Z"/>
              </w:rPr>
              <w:pPrChange w:id="29656" w:author="LGEc" w:date="2025-05-09T13:59:00Z">
                <w:pPr>
                  <w:jc w:val="center"/>
                </w:pPr>
              </w:pPrChange>
            </w:pPr>
            <w:ins w:id="29657" w:author="LGE" w:date="2025-01-17T12:18:00Z">
              <w:r w:rsidRPr="00DA31D4">
                <w:rPr>
                  <w:rFonts w:hint="eastAsia"/>
                </w:rPr>
                <w:t>12.7</w:t>
              </w:r>
            </w:ins>
          </w:p>
        </w:tc>
        <w:tc>
          <w:tcPr>
            <w:tcW w:w="701" w:type="dxa"/>
            <w:tcBorders>
              <w:top w:val="nil"/>
              <w:left w:val="nil"/>
              <w:bottom w:val="single" w:sz="4" w:space="0" w:color="auto"/>
              <w:right w:val="nil"/>
            </w:tcBorders>
            <w:shd w:val="clear" w:color="000000" w:fill="E6E6E6"/>
            <w:noWrap/>
            <w:vAlign w:val="center"/>
          </w:tcPr>
          <w:p w14:paraId="065C16A3" w14:textId="77777777" w:rsidR="0007438E" w:rsidRPr="002A5BA5" w:rsidRDefault="0007438E">
            <w:pPr>
              <w:pStyle w:val="TAC"/>
              <w:rPr>
                <w:ins w:id="29658" w:author="LGE" w:date="2025-01-17T12:18:00Z"/>
              </w:rPr>
              <w:pPrChange w:id="29659" w:author="LGEc" w:date="2025-05-09T13:59:00Z">
                <w:pPr>
                  <w:jc w:val="center"/>
                </w:pPr>
              </w:pPrChange>
            </w:pPr>
            <w:ins w:id="29660" w:author="LGE" w:date="2025-01-17T12:18:00Z">
              <w:r w:rsidRPr="00DA31D4">
                <w:rPr>
                  <w:rFonts w:hint="eastAsia"/>
                </w:rPr>
                <w:t>6.1</w:t>
              </w:r>
            </w:ins>
          </w:p>
        </w:tc>
        <w:tc>
          <w:tcPr>
            <w:tcW w:w="701" w:type="dxa"/>
            <w:tcBorders>
              <w:top w:val="nil"/>
              <w:left w:val="nil"/>
              <w:bottom w:val="single" w:sz="4" w:space="0" w:color="auto"/>
              <w:right w:val="nil"/>
            </w:tcBorders>
            <w:shd w:val="clear" w:color="000000" w:fill="B8B8B8"/>
            <w:noWrap/>
            <w:vAlign w:val="center"/>
          </w:tcPr>
          <w:p w14:paraId="15DD219E" w14:textId="77777777" w:rsidR="0007438E" w:rsidRPr="002A5BA5" w:rsidRDefault="0007438E">
            <w:pPr>
              <w:pStyle w:val="TAC"/>
              <w:rPr>
                <w:ins w:id="29661" w:author="LGE" w:date="2025-01-17T12:18:00Z"/>
              </w:rPr>
              <w:pPrChange w:id="29662" w:author="LGEc" w:date="2025-05-09T13:59:00Z">
                <w:pPr>
                  <w:jc w:val="center"/>
                </w:pPr>
              </w:pPrChange>
            </w:pPr>
            <w:ins w:id="29663" w:author="LGE" w:date="2025-01-17T12:18:00Z">
              <w:r w:rsidRPr="00DA31D4">
                <w:rPr>
                  <w:rFonts w:hint="eastAsia"/>
                </w:rPr>
                <w:t>12.3</w:t>
              </w:r>
            </w:ins>
          </w:p>
        </w:tc>
        <w:tc>
          <w:tcPr>
            <w:tcW w:w="701" w:type="dxa"/>
            <w:tcBorders>
              <w:top w:val="nil"/>
              <w:left w:val="nil"/>
              <w:bottom w:val="single" w:sz="4" w:space="0" w:color="auto"/>
              <w:right w:val="nil"/>
            </w:tcBorders>
            <w:shd w:val="clear" w:color="000000" w:fill="E2E2E2"/>
            <w:noWrap/>
            <w:vAlign w:val="center"/>
          </w:tcPr>
          <w:p w14:paraId="5F5F58ED" w14:textId="77777777" w:rsidR="0007438E" w:rsidRPr="002A5BA5" w:rsidRDefault="0007438E">
            <w:pPr>
              <w:pStyle w:val="TAC"/>
              <w:rPr>
                <w:ins w:id="29664" w:author="LGE" w:date="2025-01-17T12:18:00Z"/>
              </w:rPr>
              <w:pPrChange w:id="29665" w:author="LGEc" w:date="2025-05-09T13:59:00Z">
                <w:pPr>
                  <w:jc w:val="center"/>
                </w:pPr>
              </w:pPrChange>
            </w:pPr>
            <w:ins w:id="29666" w:author="LGE" w:date="2025-01-17T12:18:00Z">
              <w:r w:rsidRPr="00DA31D4">
                <w:rPr>
                  <w:rFonts w:hint="eastAsia"/>
                </w:rPr>
                <w:t>6.6</w:t>
              </w:r>
            </w:ins>
          </w:p>
        </w:tc>
        <w:tc>
          <w:tcPr>
            <w:tcW w:w="701" w:type="dxa"/>
            <w:tcBorders>
              <w:top w:val="nil"/>
              <w:left w:val="nil"/>
              <w:bottom w:val="single" w:sz="4" w:space="0" w:color="auto"/>
              <w:right w:val="nil"/>
            </w:tcBorders>
            <w:shd w:val="clear" w:color="000000" w:fill="BBBBBB"/>
            <w:noWrap/>
            <w:vAlign w:val="center"/>
          </w:tcPr>
          <w:p w14:paraId="67E37495" w14:textId="77777777" w:rsidR="0007438E" w:rsidRPr="002A5BA5" w:rsidRDefault="0007438E">
            <w:pPr>
              <w:pStyle w:val="TAC"/>
              <w:rPr>
                <w:ins w:id="29667" w:author="LGE" w:date="2025-01-17T12:18:00Z"/>
              </w:rPr>
              <w:pPrChange w:id="29668" w:author="LGEc" w:date="2025-05-09T13:59:00Z">
                <w:pPr>
                  <w:jc w:val="center"/>
                </w:pPr>
              </w:pPrChange>
            </w:pPr>
            <w:ins w:id="29669" w:author="LGE" w:date="2025-01-17T12:18:00Z">
              <w:r w:rsidRPr="00DA31D4">
                <w:rPr>
                  <w:rFonts w:hint="eastAsia"/>
                </w:rPr>
                <w:t>11.8</w:t>
              </w:r>
            </w:ins>
          </w:p>
        </w:tc>
        <w:tc>
          <w:tcPr>
            <w:tcW w:w="701" w:type="dxa"/>
            <w:tcBorders>
              <w:top w:val="nil"/>
              <w:left w:val="nil"/>
              <w:bottom w:val="single" w:sz="4" w:space="0" w:color="auto"/>
              <w:right w:val="nil"/>
            </w:tcBorders>
            <w:shd w:val="clear" w:color="000000" w:fill="D4D4D4"/>
            <w:noWrap/>
            <w:vAlign w:val="center"/>
          </w:tcPr>
          <w:p w14:paraId="1BFC54F8" w14:textId="77777777" w:rsidR="0007438E" w:rsidRPr="002A5BA5" w:rsidRDefault="0007438E">
            <w:pPr>
              <w:pStyle w:val="TAC"/>
              <w:rPr>
                <w:ins w:id="29670" w:author="LGE" w:date="2025-01-17T12:18:00Z"/>
              </w:rPr>
              <w:pPrChange w:id="29671" w:author="LGEc" w:date="2025-05-09T13:59:00Z">
                <w:pPr>
                  <w:jc w:val="center"/>
                </w:pPr>
              </w:pPrChange>
            </w:pPr>
            <w:ins w:id="29672" w:author="LGE" w:date="2025-01-17T12:18:00Z">
              <w:r w:rsidRPr="00DA31D4">
                <w:rPr>
                  <w:rFonts w:hint="eastAsia"/>
                </w:rPr>
                <w:t>8.5</w:t>
              </w:r>
            </w:ins>
          </w:p>
        </w:tc>
        <w:tc>
          <w:tcPr>
            <w:tcW w:w="701" w:type="dxa"/>
            <w:tcBorders>
              <w:top w:val="nil"/>
              <w:left w:val="nil"/>
              <w:bottom w:val="single" w:sz="4" w:space="0" w:color="auto"/>
              <w:right w:val="nil"/>
            </w:tcBorders>
            <w:shd w:val="clear" w:color="000000" w:fill="BFBFBF"/>
            <w:noWrap/>
            <w:vAlign w:val="center"/>
          </w:tcPr>
          <w:p w14:paraId="3A546398" w14:textId="77777777" w:rsidR="0007438E" w:rsidRPr="002A5BA5" w:rsidRDefault="0007438E">
            <w:pPr>
              <w:pStyle w:val="TAC"/>
              <w:rPr>
                <w:ins w:id="29673" w:author="LGE" w:date="2025-01-17T12:18:00Z"/>
              </w:rPr>
              <w:pPrChange w:id="29674" w:author="LGEc" w:date="2025-05-09T13:59:00Z">
                <w:pPr>
                  <w:jc w:val="center"/>
                </w:pPr>
              </w:pPrChange>
            </w:pPr>
            <w:ins w:id="29675" w:author="LGE" w:date="2025-01-17T12:18:00Z">
              <w:r w:rsidRPr="00DA31D4">
                <w:rPr>
                  <w:rFonts w:hint="eastAsia"/>
                </w:rPr>
                <w:t>11.3</w:t>
              </w:r>
            </w:ins>
          </w:p>
        </w:tc>
        <w:tc>
          <w:tcPr>
            <w:tcW w:w="701" w:type="dxa"/>
            <w:tcBorders>
              <w:top w:val="nil"/>
              <w:left w:val="nil"/>
              <w:bottom w:val="single" w:sz="4" w:space="0" w:color="auto"/>
              <w:right w:val="nil"/>
            </w:tcBorders>
            <w:shd w:val="clear" w:color="000000" w:fill="C9C9C9"/>
            <w:noWrap/>
            <w:vAlign w:val="center"/>
          </w:tcPr>
          <w:p w14:paraId="527D8C38" w14:textId="77777777" w:rsidR="0007438E" w:rsidRPr="002A5BA5" w:rsidRDefault="0007438E">
            <w:pPr>
              <w:pStyle w:val="TAC"/>
              <w:rPr>
                <w:ins w:id="29676" w:author="LGE" w:date="2025-01-17T12:18:00Z"/>
              </w:rPr>
              <w:pPrChange w:id="29677" w:author="LGEc" w:date="2025-05-09T13:59:00Z">
                <w:pPr>
                  <w:jc w:val="center"/>
                </w:pPr>
              </w:pPrChange>
            </w:pPr>
            <w:ins w:id="29678" w:author="LGE" w:date="2025-01-17T12:18:00Z">
              <w:r w:rsidRPr="00DA31D4">
                <w:rPr>
                  <w:rFonts w:hint="eastAsia"/>
                </w:rPr>
                <w:t>9.9</w:t>
              </w:r>
            </w:ins>
          </w:p>
        </w:tc>
        <w:tc>
          <w:tcPr>
            <w:tcW w:w="701" w:type="dxa"/>
            <w:tcBorders>
              <w:top w:val="nil"/>
              <w:left w:val="nil"/>
              <w:bottom w:val="single" w:sz="4" w:space="0" w:color="auto"/>
              <w:right w:val="nil"/>
            </w:tcBorders>
            <w:shd w:val="clear" w:color="000000" w:fill="BFBFBF"/>
            <w:noWrap/>
            <w:vAlign w:val="center"/>
          </w:tcPr>
          <w:p w14:paraId="35791D8E" w14:textId="77777777" w:rsidR="0007438E" w:rsidRPr="002A5BA5" w:rsidRDefault="0007438E">
            <w:pPr>
              <w:pStyle w:val="TAC"/>
              <w:rPr>
                <w:ins w:id="29679" w:author="LGE" w:date="2025-01-17T12:18:00Z"/>
              </w:rPr>
              <w:pPrChange w:id="29680" w:author="LGEc" w:date="2025-05-09T13:59:00Z">
                <w:pPr>
                  <w:jc w:val="center"/>
                </w:pPr>
              </w:pPrChange>
            </w:pPr>
            <w:ins w:id="29681" w:author="LGE" w:date="2025-01-17T12:18:00Z">
              <w:r w:rsidRPr="00DA31D4">
                <w:rPr>
                  <w:rFonts w:hint="eastAsia"/>
                </w:rPr>
                <w:t>11.3</w:t>
              </w:r>
            </w:ins>
          </w:p>
        </w:tc>
        <w:tc>
          <w:tcPr>
            <w:tcW w:w="701" w:type="dxa"/>
            <w:tcBorders>
              <w:top w:val="nil"/>
              <w:left w:val="nil"/>
              <w:bottom w:val="single" w:sz="4" w:space="0" w:color="auto"/>
              <w:right w:val="single" w:sz="4" w:space="0" w:color="auto"/>
            </w:tcBorders>
            <w:shd w:val="clear" w:color="000000" w:fill="C2C2C2"/>
            <w:noWrap/>
            <w:vAlign w:val="center"/>
          </w:tcPr>
          <w:p w14:paraId="026FA8EE" w14:textId="77777777" w:rsidR="0007438E" w:rsidRPr="002A5BA5" w:rsidRDefault="0007438E">
            <w:pPr>
              <w:pStyle w:val="TAC"/>
              <w:rPr>
                <w:ins w:id="29682" w:author="LGE" w:date="2025-01-17T12:18:00Z"/>
              </w:rPr>
              <w:pPrChange w:id="29683" w:author="LGEc" w:date="2025-05-09T13:59:00Z">
                <w:pPr>
                  <w:jc w:val="center"/>
                </w:pPr>
              </w:pPrChange>
            </w:pPr>
            <w:ins w:id="29684" w:author="LGE" w:date="2025-01-17T12:18:00Z">
              <w:r w:rsidRPr="00DA31D4">
                <w:rPr>
                  <w:rFonts w:hint="eastAsia"/>
                </w:rPr>
                <w:t>10.8</w:t>
              </w:r>
            </w:ins>
          </w:p>
        </w:tc>
      </w:tr>
    </w:tbl>
    <w:p w14:paraId="5B268FA5" w14:textId="77777777" w:rsidR="0007438E" w:rsidRDefault="0007438E" w:rsidP="0007438E">
      <w:pPr>
        <w:pStyle w:val="ad"/>
        <w:rPr>
          <w:ins w:id="29685" w:author="LGE" w:date="2025-01-17T12:18:00Z"/>
          <w:rFonts w:eastAsiaTheme="minorEastAsia"/>
          <w:lang w:eastAsia="ko-KR"/>
        </w:rPr>
      </w:pPr>
    </w:p>
    <w:p w14:paraId="71618AAD" w14:textId="77777777" w:rsidR="0007438E" w:rsidRDefault="0007438E" w:rsidP="0007438E">
      <w:pPr>
        <w:pStyle w:val="ad"/>
        <w:rPr>
          <w:ins w:id="29686" w:author="LGE" w:date="2025-01-17T12:18:00Z"/>
          <w:rFonts w:eastAsiaTheme="minorEastAsia"/>
          <w:lang w:eastAsia="ko-KR"/>
        </w:rPr>
      </w:pPr>
      <w:ins w:id="29687" w:author="LGE" w:date="2025-01-17T12:18:00Z">
        <w:r>
          <w:rPr>
            <w:rFonts w:eastAsiaTheme="minorEastAsia"/>
            <w:lang w:eastAsia="ko-KR"/>
          </w:rPr>
          <w:t xml:space="preserve">From </w:t>
        </w:r>
        <w:r>
          <w:rPr>
            <w:rFonts w:eastAsiaTheme="minorEastAsia" w:hint="eastAsia"/>
            <w:lang w:eastAsia="ko-KR"/>
          </w:rPr>
          <w:t xml:space="preserve">Table </w:t>
        </w:r>
      </w:ins>
      <w:ins w:id="29688" w:author="LGE" w:date="2025-01-17T13:18:00Z">
        <w:r>
          <w:t>6.2.3.1.1</w:t>
        </w:r>
      </w:ins>
      <w:ins w:id="29689" w:author="LGE" w:date="2025-01-17T12:18:00Z">
        <w:r>
          <w:rPr>
            <w:rFonts w:eastAsiaTheme="minorEastAsia"/>
            <w:lang w:eastAsia="ko-KR"/>
          </w:rPr>
          <w:t xml:space="preserve">-4, Table </w:t>
        </w:r>
      </w:ins>
      <w:ins w:id="29690" w:author="LGE" w:date="2025-01-17T13:18:00Z">
        <w:r>
          <w:t>6.2.3.1.1</w:t>
        </w:r>
      </w:ins>
      <w:ins w:id="29691" w:author="LGE" w:date="2025-01-17T12:18:00Z">
        <w:r>
          <w:rPr>
            <w:rFonts w:eastAsiaTheme="minorEastAsia"/>
            <w:lang w:eastAsia="ko-KR"/>
          </w:rPr>
          <w:t xml:space="preserve">-5, and Table </w:t>
        </w:r>
      </w:ins>
      <w:ins w:id="29692" w:author="LGE" w:date="2025-01-17T13:18:00Z">
        <w:r>
          <w:t>6.2.3.1.1</w:t>
        </w:r>
      </w:ins>
      <w:ins w:id="29693" w:author="LGE" w:date="2025-01-17T12:18:00Z">
        <w:r>
          <w:rPr>
            <w:rFonts w:eastAsiaTheme="minorEastAsia"/>
            <w:lang w:eastAsia="ko-KR"/>
          </w:rPr>
          <w:t xml:space="preserve">-6, </w:t>
        </w:r>
        <w:r>
          <w:rPr>
            <w:rFonts w:eastAsiaTheme="minorEastAsia" w:hint="eastAsia"/>
            <w:lang w:eastAsia="ko-KR"/>
          </w:rPr>
          <w:t>A</w:t>
        </w:r>
        <w:r>
          <w:rPr>
            <w:rFonts w:eastAsiaTheme="minorEastAsia"/>
            <w:lang w:eastAsia="ko-KR"/>
          </w:rPr>
          <w:t xml:space="preserve">MPR is almost same for all modulation order. Same AMPR can be defined regardless of modulation order. </w:t>
        </w:r>
        <w:r>
          <w:rPr>
            <w:rFonts w:eastAsiaTheme="minorEastAsia" w:hint="eastAsia"/>
            <w:lang w:eastAsia="ko-KR"/>
          </w:rPr>
          <w:t>A</w:t>
        </w:r>
        <w:r>
          <w:rPr>
            <w:rFonts w:eastAsiaTheme="minorEastAsia"/>
            <w:lang w:eastAsia="ko-KR"/>
          </w:rPr>
          <w:t>nd, the simulation results can be categorized with 2 cases because the result of each case is very similar.</w:t>
        </w:r>
      </w:ins>
    </w:p>
    <w:p w14:paraId="4611F19A" w14:textId="77777777" w:rsidR="0007438E" w:rsidRDefault="0007438E">
      <w:pPr>
        <w:pStyle w:val="B10"/>
        <w:rPr>
          <w:ins w:id="29694" w:author="LGE" w:date="2025-01-17T12:18:00Z"/>
        </w:rPr>
        <w:pPrChange w:id="29695" w:author="LGEc" w:date="2025-05-09T13:59:00Z">
          <w:pPr>
            <w:numPr>
              <w:ilvl w:val="1"/>
              <w:numId w:val="31"/>
            </w:numPr>
            <w:tabs>
              <w:tab w:val="num" w:pos="720"/>
            </w:tabs>
            <w:spacing w:after="0"/>
            <w:ind w:leftChars="180" w:left="760" w:hanging="400"/>
          </w:pPr>
        </w:pPrChange>
      </w:pPr>
      <w:ins w:id="29696" w:author="LGEc" w:date="2025-05-09T13:59:00Z">
        <w:r>
          <w:rPr>
            <w:lang w:eastAsia="zh-CN"/>
          </w:rPr>
          <w:t xml:space="preserve">- </w:t>
        </w:r>
      </w:ins>
      <w:ins w:id="29697" w:author="LGEc" w:date="2025-05-09T14:00:00Z">
        <w:r>
          <w:rPr>
            <w:lang w:eastAsia="zh-CN"/>
          </w:rPr>
          <w:t xml:space="preserve"> </w:t>
        </w:r>
      </w:ins>
      <w:ins w:id="29698" w:author="LGE" w:date="2025-01-17T12:18:00Z">
        <w:r>
          <w:t>Case 1 : S0_10_G10_10, S0_10_G20_10, S0_10_G30_10, S0_10_G40_10, S0_10_G50_10</w:t>
        </w:r>
      </w:ins>
    </w:p>
    <w:p w14:paraId="396E8A5F" w14:textId="77777777" w:rsidR="0007438E" w:rsidDel="00E63F88" w:rsidRDefault="0007438E">
      <w:pPr>
        <w:pStyle w:val="B10"/>
        <w:rPr>
          <w:ins w:id="29699" w:author="LGE" w:date="2025-01-17T12:18:00Z"/>
          <w:del w:id="29700" w:author="LGEc" w:date="2025-05-09T14:00:00Z"/>
        </w:rPr>
        <w:pPrChange w:id="29701" w:author="LGEc" w:date="2025-05-09T13:59:00Z">
          <w:pPr>
            <w:numPr>
              <w:ilvl w:val="1"/>
              <w:numId w:val="31"/>
            </w:numPr>
            <w:tabs>
              <w:tab w:val="num" w:pos="720"/>
            </w:tabs>
            <w:spacing w:after="0"/>
            <w:ind w:leftChars="180" w:left="760" w:hanging="400"/>
          </w:pPr>
        </w:pPrChange>
      </w:pPr>
      <w:ins w:id="29702" w:author="LGEc" w:date="2025-05-09T14:00:00Z">
        <w:r>
          <w:rPr>
            <w:lang w:eastAsia="zh-CN"/>
          </w:rPr>
          <w:t xml:space="preserve">-  </w:t>
        </w:r>
      </w:ins>
      <w:ins w:id="29703" w:author="LGE" w:date="2025-01-17T12:18:00Z">
        <w:r>
          <w:t>Case 2 : S10_10_G10_10, S20_10_G10_10, S10_10_G20_10, S10_10_G30_10</w:t>
        </w:r>
      </w:ins>
    </w:p>
    <w:p w14:paraId="60BF27CA" w14:textId="77777777" w:rsidR="0007438E" w:rsidRDefault="0007438E">
      <w:pPr>
        <w:pStyle w:val="B10"/>
        <w:rPr>
          <w:ins w:id="29704" w:author="LGE" w:date="2025-01-17T12:18:00Z"/>
          <w:lang w:eastAsia="zh-CN"/>
        </w:rPr>
        <w:pPrChange w:id="29705" w:author="LGEc" w:date="2025-05-09T14:00:00Z">
          <w:pPr/>
        </w:pPrChange>
      </w:pPr>
    </w:p>
    <w:p w14:paraId="206662F3" w14:textId="77777777" w:rsidR="0007438E" w:rsidRDefault="0007438E" w:rsidP="0007438E">
      <w:pPr>
        <w:rPr>
          <w:ins w:id="29706" w:author="LGE" w:date="2025-01-17T12:18:00Z"/>
        </w:rPr>
      </w:pPr>
      <w:ins w:id="29707" w:author="LGE" w:date="2025-01-17T12:18:00Z">
        <w:r>
          <w:rPr>
            <w:rFonts w:hint="eastAsia"/>
          </w:rPr>
          <w:t xml:space="preserve">Here, </w:t>
        </w:r>
      </w:ins>
    </w:p>
    <w:p w14:paraId="12EED3B4" w14:textId="77777777" w:rsidR="0007438E" w:rsidRDefault="0007438E" w:rsidP="0007438E">
      <w:pPr>
        <w:rPr>
          <w:ins w:id="29708" w:author="LGE" w:date="2025-01-17T12:18:00Z"/>
        </w:rPr>
      </w:pPr>
      <w:ins w:id="29709" w:author="LGE" w:date="2025-01-17T12:18:00Z">
        <w:r>
          <w:rPr>
            <w:rFonts w:hint="eastAsia"/>
          </w:rPr>
          <w:t xml:space="preserve">Case 1 corresponds to </w:t>
        </w:r>
        <w:r>
          <w:t>that any Carr</w:t>
        </w:r>
        <w:r w:rsidRPr="005A6722">
          <w:t xml:space="preserve">ier Frequency </w:t>
        </w:r>
        <w:r>
          <w:t xml:space="preserve">in 2CC combination </w:t>
        </w:r>
        <w:r w:rsidRPr="005A6722">
          <w:t>is either 5860MHz or 5920MHz</w:t>
        </w:r>
        <w:r>
          <w:t>, as follows.</w:t>
        </w:r>
      </w:ins>
    </w:p>
    <w:p w14:paraId="6F3C688B" w14:textId="77777777" w:rsidR="0007438E" w:rsidRPr="00E63F88" w:rsidDel="00E63F88" w:rsidRDefault="0007438E">
      <w:pPr>
        <w:pStyle w:val="B10"/>
        <w:rPr>
          <w:ins w:id="29710" w:author="LGE" w:date="2025-01-17T12:18:00Z"/>
          <w:del w:id="29711" w:author="LGEc" w:date="2025-05-09T14:00:00Z"/>
          <w:color w:val="000000" w:themeColor="text1"/>
          <w:lang w:val="zh-CN"/>
          <w:rPrChange w:id="29712" w:author="LGEc" w:date="2025-05-09T14:00:00Z">
            <w:rPr>
              <w:ins w:id="29713" w:author="LGE" w:date="2025-01-17T12:18:00Z"/>
              <w:del w:id="29714" w:author="LGEc" w:date="2025-05-09T14:00:00Z"/>
            </w:rPr>
          </w:rPrChange>
        </w:rPr>
        <w:pPrChange w:id="29715" w:author="LGEc" w:date="2025-05-09T14:00:00Z">
          <w:pPr>
            <w:numPr>
              <w:ilvl w:val="1"/>
              <w:numId w:val="31"/>
            </w:numPr>
            <w:spacing w:after="0"/>
            <w:ind w:left="1821" w:hanging="400"/>
          </w:pPr>
        </w:pPrChange>
      </w:pPr>
      <w:ins w:id="29716" w:author="LGEc" w:date="2025-05-09T14:00:00Z">
        <w:r w:rsidRPr="00E63F88">
          <w:rPr>
            <w:color w:val="000000" w:themeColor="text1"/>
            <w:lang w:val="zh-CN" w:eastAsia="zh-CN"/>
            <w:rPrChange w:id="29717" w:author="LGEc" w:date="2025-05-09T14:00:00Z">
              <w:rPr>
                <w:lang w:eastAsia="zh-CN"/>
              </w:rPr>
            </w:rPrChange>
          </w:rPr>
          <w:t xml:space="preserve">-   </w:t>
        </w:r>
      </w:ins>
      <w:ins w:id="29718" w:author="LGE" w:date="2025-01-17T12:18:00Z">
        <w:r w:rsidRPr="00E63F88">
          <w:rPr>
            <w:color w:val="000000" w:themeColor="text1"/>
            <w:lang w:val="zh-CN"/>
            <w:rPrChange w:id="29719" w:author="LGEc" w:date="2025-05-09T14:00:00Z">
              <w:rPr/>
            </w:rPrChange>
          </w:rPr>
          <w:t>{</w:t>
        </w:r>
        <w:r w:rsidRPr="00E63F88">
          <w:rPr>
            <w:color w:val="000000" w:themeColor="text1"/>
            <w:lang w:val="zh-CN"/>
            <w:rPrChange w:id="29720" w:author="LGEc" w:date="2025-05-09T14:00:00Z">
              <w:rPr>
                <w:color w:val="FF0000"/>
              </w:rPr>
            </w:rPrChange>
          </w:rPr>
          <w:t>5860</w:t>
        </w:r>
        <w:r w:rsidRPr="00E63F88">
          <w:rPr>
            <w:color w:val="000000" w:themeColor="text1"/>
            <w:lang w:val="zh-CN"/>
            <w:rPrChange w:id="29721" w:author="LGEc" w:date="2025-05-09T14:00:00Z">
              <w:rPr/>
            </w:rPrChange>
          </w:rPr>
          <w:t>, 5880}, {</w:t>
        </w:r>
        <w:r w:rsidRPr="00E63F88">
          <w:rPr>
            <w:color w:val="000000" w:themeColor="text1"/>
            <w:lang w:val="zh-CN"/>
            <w:rPrChange w:id="29722" w:author="LGEc" w:date="2025-05-09T14:00:00Z">
              <w:rPr>
                <w:color w:val="FF0000"/>
              </w:rPr>
            </w:rPrChange>
          </w:rPr>
          <w:t>5860</w:t>
        </w:r>
        <w:r w:rsidRPr="00E63F88">
          <w:rPr>
            <w:color w:val="000000" w:themeColor="text1"/>
            <w:lang w:val="zh-CN"/>
            <w:rPrChange w:id="29723" w:author="LGEc" w:date="2025-05-09T14:00:00Z">
              <w:rPr/>
            </w:rPrChange>
          </w:rPr>
          <w:t>, 5890}, {</w:t>
        </w:r>
        <w:r w:rsidRPr="00E63F88">
          <w:rPr>
            <w:color w:val="000000" w:themeColor="text1"/>
            <w:lang w:val="zh-CN"/>
            <w:rPrChange w:id="29724" w:author="LGEc" w:date="2025-05-09T14:00:00Z">
              <w:rPr>
                <w:color w:val="FF0000"/>
              </w:rPr>
            </w:rPrChange>
          </w:rPr>
          <w:t>5860</w:t>
        </w:r>
        <w:r w:rsidRPr="00E63F88">
          <w:rPr>
            <w:color w:val="000000" w:themeColor="text1"/>
            <w:lang w:val="zh-CN"/>
            <w:rPrChange w:id="29725" w:author="LGEc" w:date="2025-05-09T14:00:00Z">
              <w:rPr/>
            </w:rPrChange>
          </w:rPr>
          <w:t>, 5900}, {</w:t>
        </w:r>
        <w:r w:rsidRPr="00E63F88">
          <w:rPr>
            <w:color w:val="000000" w:themeColor="text1"/>
            <w:lang w:val="zh-CN"/>
            <w:rPrChange w:id="29726" w:author="LGEc" w:date="2025-05-09T14:00:00Z">
              <w:rPr>
                <w:color w:val="FF0000"/>
              </w:rPr>
            </w:rPrChange>
          </w:rPr>
          <w:t>5860</w:t>
        </w:r>
        <w:r w:rsidRPr="00E63F88">
          <w:rPr>
            <w:color w:val="000000" w:themeColor="text1"/>
            <w:lang w:val="zh-CN"/>
            <w:rPrChange w:id="29727" w:author="LGEc" w:date="2025-05-09T14:00:00Z">
              <w:rPr/>
            </w:rPrChange>
          </w:rPr>
          <w:t>, 5910}, {</w:t>
        </w:r>
        <w:r w:rsidRPr="00E63F88">
          <w:rPr>
            <w:color w:val="000000" w:themeColor="text1"/>
            <w:lang w:val="zh-CN"/>
            <w:rPrChange w:id="29728" w:author="LGEc" w:date="2025-05-09T14:00:00Z">
              <w:rPr>
                <w:color w:val="FF0000"/>
              </w:rPr>
            </w:rPrChange>
          </w:rPr>
          <w:t>5860</w:t>
        </w:r>
        <w:r w:rsidRPr="00E63F88">
          <w:rPr>
            <w:color w:val="000000" w:themeColor="text1"/>
            <w:lang w:val="zh-CN"/>
            <w:rPrChange w:id="29729" w:author="LGEc" w:date="2025-05-09T14:00:00Z">
              <w:rPr/>
            </w:rPrChange>
          </w:rPr>
          <w:t xml:space="preserve">, </w:t>
        </w:r>
        <w:r w:rsidRPr="00E63F88">
          <w:rPr>
            <w:color w:val="000000" w:themeColor="text1"/>
            <w:lang w:val="zh-CN"/>
            <w:rPrChange w:id="29730" w:author="LGEc" w:date="2025-05-09T14:00:00Z">
              <w:rPr>
                <w:color w:val="FF0000"/>
              </w:rPr>
            </w:rPrChange>
          </w:rPr>
          <w:t>5920</w:t>
        </w:r>
        <w:r w:rsidRPr="00E63F88">
          <w:rPr>
            <w:color w:val="000000" w:themeColor="text1"/>
            <w:lang w:val="zh-CN"/>
            <w:rPrChange w:id="29731" w:author="LGEc" w:date="2025-05-09T14:00:00Z">
              <w:rPr/>
            </w:rPrChange>
          </w:rPr>
          <w:t xml:space="preserve">}, {5870, </w:t>
        </w:r>
        <w:r w:rsidRPr="00E63F88">
          <w:rPr>
            <w:color w:val="000000" w:themeColor="text1"/>
            <w:lang w:val="zh-CN"/>
            <w:rPrChange w:id="29732" w:author="LGEc" w:date="2025-05-09T14:00:00Z">
              <w:rPr>
                <w:color w:val="FF0000"/>
              </w:rPr>
            </w:rPrChange>
          </w:rPr>
          <w:t>5920</w:t>
        </w:r>
        <w:r w:rsidRPr="00E63F88">
          <w:rPr>
            <w:color w:val="000000" w:themeColor="text1"/>
            <w:lang w:val="zh-CN"/>
            <w:rPrChange w:id="29733" w:author="LGEc" w:date="2025-05-09T14:00:00Z">
              <w:rPr/>
            </w:rPrChange>
          </w:rPr>
          <w:t xml:space="preserve">}, {5880, </w:t>
        </w:r>
        <w:r w:rsidRPr="00E63F88">
          <w:rPr>
            <w:color w:val="000000" w:themeColor="text1"/>
            <w:lang w:val="zh-CN"/>
            <w:rPrChange w:id="29734" w:author="LGEc" w:date="2025-05-09T14:00:00Z">
              <w:rPr>
                <w:color w:val="FF0000"/>
              </w:rPr>
            </w:rPrChange>
          </w:rPr>
          <w:t>5920</w:t>
        </w:r>
        <w:r w:rsidRPr="00E63F88">
          <w:rPr>
            <w:color w:val="000000" w:themeColor="text1"/>
            <w:lang w:val="zh-CN"/>
            <w:rPrChange w:id="29735" w:author="LGEc" w:date="2025-05-09T14:00:00Z">
              <w:rPr/>
            </w:rPrChange>
          </w:rPr>
          <w:t xml:space="preserve">}, {5890, </w:t>
        </w:r>
        <w:r w:rsidRPr="00E63F88">
          <w:rPr>
            <w:color w:val="000000" w:themeColor="text1"/>
            <w:lang w:val="zh-CN"/>
            <w:rPrChange w:id="29736" w:author="LGEc" w:date="2025-05-09T14:00:00Z">
              <w:rPr>
                <w:color w:val="FF0000"/>
              </w:rPr>
            </w:rPrChange>
          </w:rPr>
          <w:t>5920</w:t>
        </w:r>
        <w:r w:rsidRPr="00E63F88">
          <w:rPr>
            <w:color w:val="000000" w:themeColor="text1"/>
            <w:lang w:val="zh-CN"/>
            <w:rPrChange w:id="29737" w:author="LGEc" w:date="2025-05-09T14:00:00Z">
              <w:rPr/>
            </w:rPrChange>
          </w:rPr>
          <w:t xml:space="preserve">}, {5900, </w:t>
        </w:r>
        <w:r w:rsidRPr="00E63F88">
          <w:rPr>
            <w:color w:val="000000" w:themeColor="text1"/>
            <w:lang w:val="zh-CN"/>
            <w:rPrChange w:id="29738" w:author="LGEc" w:date="2025-05-09T14:00:00Z">
              <w:rPr>
                <w:color w:val="FF0000"/>
              </w:rPr>
            </w:rPrChange>
          </w:rPr>
          <w:t>5920</w:t>
        </w:r>
        <w:r w:rsidRPr="00E63F88">
          <w:rPr>
            <w:color w:val="000000" w:themeColor="text1"/>
            <w:lang w:val="zh-CN"/>
            <w:rPrChange w:id="29739" w:author="LGEc" w:date="2025-05-09T14:00:00Z">
              <w:rPr/>
            </w:rPrChange>
          </w:rPr>
          <w:t>}</w:t>
        </w:r>
      </w:ins>
    </w:p>
    <w:p w14:paraId="7B83999F" w14:textId="77777777" w:rsidR="0007438E" w:rsidRDefault="0007438E">
      <w:pPr>
        <w:pStyle w:val="B10"/>
        <w:rPr>
          <w:ins w:id="29740" w:author="LGE" w:date="2025-01-17T12:18:00Z"/>
        </w:rPr>
        <w:pPrChange w:id="29741" w:author="LGEc" w:date="2025-05-09T14:00:00Z">
          <w:pPr/>
        </w:pPrChange>
      </w:pPr>
    </w:p>
    <w:p w14:paraId="02A97628" w14:textId="77777777" w:rsidR="0007438E" w:rsidRPr="008F4D89" w:rsidRDefault="0007438E" w:rsidP="0007438E">
      <w:pPr>
        <w:rPr>
          <w:ins w:id="29742" w:author="LGE" w:date="2025-01-17T12:18:00Z"/>
        </w:rPr>
      </w:pPr>
      <w:ins w:id="29743" w:author="LGE" w:date="2025-01-17T12:18:00Z">
        <w:r>
          <w:rPr>
            <w:rFonts w:hint="eastAsia"/>
          </w:rPr>
          <w:t xml:space="preserve">Case </w:t>
        </w:r>
        <w:r>
          <w:t>2</w:t>
        </w:r>
        <w:r>
          <w:rPr>
            <w:rFonts w:hint="eastAsia"/>
          </w:rPr>
          <w:t xml:space="preserve"> corresponds to </w:t>
        </w:r>
        <w:r>
          <w:t>that any Carr</w:t>
        </w:r>
        <w:r w:rsidRPr="005A6722">
          <w:t xml:space="preserve">ier Frequency </w:t>
        </w:r>
        <w:r>
          <w:t xml:space="preserve">in 2CC combination </w:t>
        </w:r>
        <w:r w:rsidRPr="005A6722">
          <w:t xml:space="preserve">is </w:t>
        </w:r>
        <w:r>
          <w:t xml:space="preserve">other than </w:t>
        </w:r>
        <w:r w:rsidRPr="005A6722">
          <w:t>either 5860MHz or 5920MHz</w:t>
        </w:r>
        <w:r>
          <w:t>, as follows.</w:t>
        </w:r>
      </w:ins>
    </w:p>
    <w:p w14:paraId="3A2686B7" w14:textId="77777777" w:rsidR="0007438E" w:rsidRPr="00E63F88" w:rsidDel="00E63F88" w:rsidRDefault="0007438E">
      <w:pPr>
        <w:pStyle w:val="B10"/>
        <w:rPr>
          <w:ins w:id="29744" w:author="LGE" w:date="2025-01-17T12:18:00Z"/>
          <w:del w:id="29745" w:author="LGEc" w:date="2025-05-09T14:00:00Z"/>
          <w:color w:val="000000" w:themeColor="text1"/>
          <w:lang w:val="zh-CN" w:eastAsia="zh-CN"/>
          <w:rPrChange w:id="29746" w:author="LGEc" w:date="2025-05-09T14:00:00Z">
            <w:rPr>
              <w:ins w:id="29747" w:author="LGE" w:date="2025-01-17T12:18:00Z"/>
              <w:del w:id="29748" w:author="LGEc" w:date="2025-05-09T14:00:00Z"/>
            </w:rPr>
          </w:rPrChange>
        </w:rPr>
        <w:pPrChange w:id="29749" w:author="LGEc" w:date="2025-05-09T14:00:00Z">
          <w:pPr>
            <w:numPr>
              <w:ilvl w:val="1"/>
              <w:numId w:val="31"/>
            </w:numPr>
            <w:spacing w:after="0"/>
            <w:ind w:left="1821" w:hanging="400"/>
          </w:pPr>
        </w:pPrChange>
      </w:pPr>
      <w:ins w:id="29750" w:author="LGEc" w:date="2025-05-09T14:00:00Z">
        <w:r w:rsidRPr="0066571C">
          <w:rPr>
            <w:color w:val="000000" w:themeColor="text1"/>
            <w:lang w:eastAsia="zh-CN"/>
          </w:rPr>
          <w:t xml:space="preserve">-   </w:t>
        </w:r>
      </w:ins>
      <w:ins w:id="29751" w:author="LGE" w:date="2025-01-17T12:18:00Z">
        <w:r w:rsidRPr="00E63F88">
          <w:rPr>
            <w:color w:val="000000" w:themeColor="text1"/>
            <w:lang w:val="zh-CN" w:eastAsia="zh-CN"/>
            <w:rPrChange w:id="29752" w:author="LGEc" w:date="2025-05-09T14:00:00Z">
              <w:rPr/>
            </w:rPrChange>
          </w:rPr>
          <w:t>{5870, 5890}, {5880, 5900}, {5890, 5910}, {5870, 5900}, {5870, 5910}, {5880, 5910}</w:t>
        </w:r>
      </w:ins>
    </w:p>
    <w:p w14:paraId="730AFE6F" w14:textId="77777777" w:rsidR="0007438E" w:rsidRPr="00535BB7" w:rsidRDefault="0007438E">
      <w:pPr>
        <w:pStyle w:val="B10"/>
        <w:rPr>
          <w:ins w:id="29753" w:author="LGE" w:date="2025-01-17T12:18:00Z"/>
        </w:rPr>
        <w:pPrChange w:id="29754" w:author="LGEc" w:date="2025-05-09T14:00:00Z">
          <w:pPr>
            <w:ind w:left="1800"/>
          </w:pPr>
        </w:pPrChange>
      </w:pPr>
    </w:p>
    <w:p w14:paraId="07CFE502" w14:textId="77777777" w:rsidR="0007438E" w:rsidRDefault="0007438E" w:rsidP="0007438E">
      <w:pPr>
        <w:rPr>
          <w:ins w:id="29755" w:author="LGE" w:date="2025-01-17T12:18:00Z"/>
        </w:rPr>
      </w:pPr>
      <w:ins w:id="29756" w:author="LGE" w:date="2025-01-17T12:18:00Z">
        <w:r>
          <w:rPr>
            <w:rFonts w:hint="eastAsia"/>
          </w:rPr>
          <w:t xml:space="preserve">Or, </w:t>
        </w:r>
      </w:ins>
    </w:p>
    <w:p w14:paraId="4D913ACB" w14:textId="77777777" w:rsidR="0007438E" w:rsidRDefault="0007438E" w:rsidP="0007438E">
      <w:pPr>
        <w:rPr>
          <w:ins w:id="29757" w:author="LGE" w:date="2025-01-17T12:18:00Z"/>
        </w:rPr>
      </w:pPr>
      <w:ins w:id="29758" w:author="LGE" w:date="2025-01-17T12:18:00Z">
        <w:r>
          <w:rPr>
            <w:rFonts w:hint="eastAsia"/>
          </w:rPr>
          <w:t xml:space="preserve">If </w:t>
        </w:r>
        <w:r>
          <w:t>any Carr</w:t>
        </w:r>
        <w:r w:rsidRPr="005A6722">
          <w:t xml:space="preserve">ier Frequency </w:t>
        </w:r>
        <w:r>
          <w:t xml:space="preserve">in 2CC combination </w:t>
        </w:r>
        <w:r w:rsidRPr="005A6722">
          <w:t>is either 5860MHz or 5920MHz</w:t>
        </w:r>
      </w:ins>
    </w:p>
    <w:p w14:paraId="57895902" w14:textId="77777777" w:rsidR="0007438E" w:rsidRDefault="0007438E">
      <w:pPr>
        <w:pStyle w:val="B10"/>
        <w:rPr>
          <w:ins w:id="29759" w:author="LGE" w:date="2025-01-17T12:18:00Z"/>
        </w:rPr>
        <w:pPrChange w:id="29760" w:author="LGEc" w:date="2025-05-09T14:01:00Z">
          <w:pPr/>
        </w:pPrChange>
      </w:pPr>
      <w:ins w:id="29761" w:author="LGE" w:date="2025-01-17T12:18:00Z">
        <w:del w:id="29762" w:author="LGEc" w:date="2025-05-09T14:01:00Z">
          <w:r w:rsidDel="00E63F88">
            <w:tab/>
          </w:r>
        </w:del>
        <w:r>
          <w:t>Case 1</w:t>
        </w:r>
      </w:ins>
    </w:p>
    <w:p w14:paraId="4B2884B5" w14:textId="77777777" w:rsidR="0007438E" w:rsidRDefault="0007438E" w:rsidP="0007438E">
      <w:pPr>
        <w:rPr>
          <w:ins w:id="29763" w:author="LGE" w:date="2025-01-17T12:18:00Z"/>
        </w:rPr>
      </w:pPr>
      <w:ins w:id="29764" w:author="LGE" w:date="2025-01-17T12:18:00Z">
        <w:r>
          <w:t>Else</w:t>
        </w:r>
      </w:ins>
    </w:p>
    <w:p w14:paraId="6C77EB91" w14:textId="77777777" w:rsidR="0007438E" w:rsidDel="00E63F88" w:rsidRDefault="0007438E">
      <w:pPr>
        <w:pStyle w:val="B10"/>
        <w:rPr>
          <w:ins w:id="29765" w:author="LGE" w:date="2025-01-17T12:18:00Z"/>
          <w:del w:id="29766" w:author="LGEc" w:date="2025-05-09T14:01:00Z"/>
        </w:rPr>
        <w:pPrChange w:id="29767" w:author="LGEc" w:date="2025-05-09T14:01:00Z">
          <w:pPr/>
        </w:pPrChange>
      </w:pPr>
      <w:ins w:id="29768" w:author="LGE" w:date="2025-01-17T12:18:00Z">
        <w:del w:id="29769" w:author="LGEc" w:date="2025-05-09T14:01:00Z">
          <w:r w:rsidDel="00E63F88">
            <w:tab/>
          </w:r>
        </w:del>
        <w:r>
          <w:t>Case 2</w:t>
        </w:r>
      </w:ins>
    </w:p>
    <w:p w14:paraId="4F951562" w14:textId="77777777" w:rsidR="0007438E" w:rsidRPr="005A6722" w:rsidRDefault="0007438E">
      <w:pPr>
        <w:pStyle w:val="B10"/>
        <w:rPr>
          <w:ins w:id="29770" w:author="LGE" w:date="2025-01-17T12:18:00Z"/>
        </w:rPr>
        <w:pPrChange w:id="29771" w:author="LGEc" w:date="2025-05-09T14:01:00Z">
          <w:pPr>
            <w:ind w:left="720"/>
          </w:pPr>
        </w:pPrChange>
      </w:pPr>
    </w:p>
    <w:p w14:paraId="2562263F" w14:textId="77777777" w:rsidR="0007438E" w:rsidRDefault="0007438E" w:rsidP="0007438E">
      <w:pPr>
        <w:pStyle w:val="ad"/>
        <w:rPr>
          <w:ins w:id="29772" w:author="LGE" w:date="2025-01-17T12:18:00Z"/>
          <w:rFonts w:eastAsiaTheme="minorEastAsia"/>
          <w:lang w:eastAsia="ko-KR"/>
        </w:rPr>
      </w:pPr>
      <w:ins w:id="29773" w:author="LGE" w:date="2025-01-17T12:18:00Z">
        <w:r>
          <w:rPr>
            <w:rFonts w:eastAsiaTheme="minorEastAsia"/>
            <w:lang w:eastAsia="ko-KR"/>
          </w:rPr>
          <w:t xml:space="preserve">Table </w:t>
        </w:r>
      </w:ins>
      <w:ins w:id="29774" w:author="LGE" w:date="2025-01-17T13:19:00Z">
        <w:r>
          <w:t>6.2.3.1.1</w:t>
        </w:r>
      </w:ins>
      <w:ins w:id="29775" w:author="LGE" w:date="2025-01-17T12:18:00Z">
        <w:r>
          <w:rPr>
            <w:rFonts w:eastAsiaTheme="minorEastAsia"/>
            <w:lang w:eastAsia="ko-KR"/>
          </w:rPr>
          <w:t xml:space="preserve">-7, Table </w:t>
        </w:r>
      </w:ins>
      <w:ins w:id="29776" w:author="LGE" w:date="2025-01-17T13:19:00Z">
        <w:r>
          <w:t>6.2.3.1.1</w:t>
        </w:r>
      </w:ins>
      <w:ins w:id="29777" w:author="LGE" w:date="2025-01-17T12:18:00Z">
        <w:r>
          <w:rPr>
            <w:rFonts w:eastAsiaTheme="minorEastAsia"/>
            <w:lang w:eastAsia="ko-KR"/>
          </w:rPr>
          <w:t xml:space="preserve">-8, and Table </w:t>
        </w:r>
      </w:ins>
      <w:ins w:id="29778" w:author="LGE" w:date="2025-01-17T13:19:00Z">
        <w:r>
          <w:t>6.2.3.1.1</w:t>
        </w:r>
      </w:ins>
      <w:ins w:id="29779" w:author="LGE" w:date="2025-01-17T12:18:00Z">
        <w:r>
          <w:rPr>
            <w:rFonts w:eastAsiaTheme="minorEastAsia"/>
            <w:lang w:eastAsia="ko-KR"/>
          </w:rPr>
          <w:t xml:space="preserve">-9 show the maximum value of simulation results for </w:t>
        </w:r>
        <w:r>
          <w:t>SL non-contiguous CA</w:t>
        </w:r>
        <w:r>
          <w:rPr>
            <w:rFonts w:eastAsiaTheme="minorEastAsia"/>
            <w:lang w:eastAsia="ko-KR"/>
          </w:rPr>
          <w:t xml:space="preserve">. </w:t>
        </w:r>
      </w:ins>
    </w:p>
    <w:p w14:paraId="416209F7" w14:textId="77777777" w:rsidR="0007438E" w:rsidRDefault="0007438E" w:rsidP="0007438E">
      <w:pPr>
        <w:pStyle w:val="ad"/>
        <w:rPr>
          <w:ins w:id="29780" w:author="LGEa" w:date="2025-03-18T14:43:00Z"/>
          <w:rFonts w:eastAsiaTheme="minorEastAsia"/>
          <w:lang w:eastAsia="ko-KR"/>
        </w:rPr>
      </w:pPr>
      <w:ins w:id="29781" w:author="LGEa" w:date="2025-03-18T14:43:00Z">
        <w:r>
          <w:rPr>
            <w:rFonts w:eastAsiaTheme="minorEastAsia"/>
            <w:lang w:eastAsia="ko-KR"/>
          </w:rPr>
          <w:t xml:space="preserve">Here, </w:t>
        </w:r>
      </w:ins>
    </w:p>
    <w:p w14:paraId="692522B8" w14:textId="77777777" w:rsidR="0007438E" w:rsidRPr="00A66D16" w:rsidRDefault="0007438E" w:rsidP="0007438E">
      <w:pPr>
        <w:pStyle w:val="ad"/>
        <w:rPr>
          <w:ins w:id="29782" w:author="LGEa" w:date="2025-03-18T14:43:00Z"/>
          <w:rFonts w:eastAsiaTheme="minorEastAsia"/>
          <w:lang w:eastAsia="ko-KR"/>
        </w:rPr>
      </w:pPr>
      <w:ins w:id="29783" w:author="LGEa" w:date="2025-03-18T14:43:00Z">
        <w:r w:rsidRPr="00A66D16">
          <w:rPr>
            <w:rFonts w:eastAsiaTheme="minorEastAsia"/>
            <w:lang w:eastAsia="ko-KR"/>
          </w:rPr>
          <w:t xml:space="preserve">SEMfreq_-13 is applicable for carrier frequency combination of {5860, 5880}, {5870, 5890}, {5880, 5900}, {5890, 5910}, and {5900, 5920}. </w:t>
        </w:r>
      </w:ins>
    </w:p>
    <w:p w14:paraId="50B1CC74" w14:textId="77777777" w:rsidR="0007438E" w:rsidRDefault="0007438E" w:rsidP="0007438E">
      <w:pPr>
        <w:pStyle w:val="ad"/>
        <w:rPr>
          <w:ins w:id="29784" w:author="LGEa" w:date="2025-03-18T14:43:00Z"/>
          <w:rFonts w:eastAsiaTheme="minorEastAsia"/>
          <w:lang w:eastAsia="ko-KR"/>
        </w:rPr>
      </w:pPr>
      <w:ins w:id="29785" w:author="LGEa" w:date="2025-03-18T14:43:00Z">
        <w:r w:rsidRPr="00B65F9B">
          <w:rPr>
            <w:rFonts w:eastAsiaTheme="minorEastAsia"/>
            <w:lang w:eastAsia="ko-KR"/>
          </w:rPr>
          <w:t>SEMfreq_-13A is applicable for carrier frequency combination of {5870, 5890}, {5880, 5900}, and {5890, 5910}.</w:t>
        </w:r>
      </w:ins>
    </w:p>
    <w:p w14:paraId="4FFD4F4A" w14:textId="77777777" w:rsidR="0007438E" w:rsidRPr="00811F0E" w:rsidDel="00ED153B" w:rsidRDefault="0007438E" w:rsidP="0007438E">
      <w:pPr>
        <w:pStyle w:val="ad"/>
        <w:rPr>
          <w:ins w:id="29786" w:author="LGE" w:date="2025-01-17T12:18:00Z"/>
          <w:del w:id="29787" w:author="LGEa" w:date="2025-03-18T14:43:00Z"/>
          <w:rFonts w:eastAsiaTheme="minorEastAsia"/>
          <w:color w:val="FF0000"/>
          <w:lang w:eastAsia="ko-KR"/>
        </w:rPr>
      </w:pPr>
      <w:ins w:id="29788" w:author="LGE" w:date="2025-01-17T12:18:00Z">
        <w:del w:id="29789" w:author="LGEa" w:date="2025-03-18T14:43:00Z">
          <w:r w:rsidDel="00ED153B">
            <w:rPr>
              <w:rFonts w:eastAsiaTheme="minorEastAsia"/>
              <w:lang w:eastAsia="ko-KR"/>
            </w:rPr>
            <w:delText xml:space="preserve">Here, </w:delText>
          </w:r>
          <w:r w:rsidRPr="00B65F9B" w:rsidDel="00ED153B">
            <w:rPr>
              <w:rFonts w:eastAsiaTheme="minorEastAsia"/>
              <w:lang w:eastAsia="ko-KR"/>
            </w:rPr>
            <w:delText>SEMfreq_-13A is applicable for carrier frequency combination of {5870, 5890}, {5880, 5900}, and {5890, 5910}.</w:delText>
          </w:r>
        </w:del>
      </w:ins>
    </w:p>
    <w:p w14:paraId="43D798DB" w14:textId="77777777" w:rsidR="0007438E" w:rsidRDefault="0007438E" w:rsidP="0007438E">
      <w:pPr>
        <w:pStyle w:val="TH"/>
        <w:rPr>
          <w:ins w:id="29790" w:author="LGE" w:date="2025-01-17T12:18:00Z"/>
          <w:rFonts w:ascii="Times New Roman" w:hAnsi="Times New Roman"/>
        </w:rPr>
      </w:pPr>
      <w:ins w:id="29791" w:author="LGE" w:date="2025-01-17T12:18:00Z">
        <w:r w:rsidRPr="00CB7988">
          <w:lastRenderedPageBreak/>
          <w:t xml:space="preserve">Table </w:t>
        </w:r>
      </w:ins>
      <w:ins w:id="29792" w:author="LGE" w:date="2025-01-17T13:19:00Z">
        <w:r>
          <w:t>6.2.3.1.1</w:t>
        </w:r>
      </w:ins>
      <w:ins w:id="29793" w:author="LGE" w:date="2025-01-17T12:18:00Z">
        <w:r w:rsidRPr="00CB7988">
          <w:t>-7 : PSSCH/PSCCH AMPR simulation results for SL non-ontiguous CA with 1x23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1836"/>
        <w:gridCol w:w="1956"/>
        <w:gridCol w:w="2016"/>
      </w:tblGrid>
      <w:tr w:rsidR="0007438E" w:rsidRPr="00A1115A" w14:paraId="30C66B3B" w14:textId="77777777" w:rsidTr="009D1F4B">
        <w:trPr>
          <w:trHeight w:hRule="exact" w:val="227"/>
          <w:jc w:val="center"/>
          <w:ins w:id="29794" w:author="LGE" w:date="2025-01-17T12:18:00Z"/>
        </w:trPr>
        <w:tc>
          <w:tcPr>
            <w:tcW w:w="3922" w:type="dxa"/>
            <w:tcBorders>
              <w:bottom w:val="nil"/>
            </w:tcBorders>
          </w:tcPr>
          <w:p w14:paraId="410FF4A2" w14:textId="77777777" w:rsidR="0007438E" w:rsidRPr="00EA1DC3" w:rsidRDefault="0007438E" w:rsidP="009D1F4B">
            <w:pPr>
              <w:pStyle w:val="TAH"/>
              <w:rPr>
                <w:ins w:id="29795" w:author="LGE" w:date="2025-01-17T12:18:00Z"/>
                <w:sz w:val="20"/>
                <w:lang w:val="en-US" w:eastAsia="ko-KR"/>
              </w:rPr>
            </w:pPr>
            <w:ins w:id="29796"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85" w:type="dxa"/>
            <w:tcBorders>
              <w:bottom w:val="nil"/>
            </w:tcBorders>
            <w:shd w:val="clear" w:color="auto" w:fill="auto"/>
          </w:tcPr>
          <w:p w14:paraId="1C28B3FC" w14:textId="77777777" w:rsidR="0007438E" w:rsidRPr="00E25E75" w:rsidRDefault="0007438E" w:rsidP="009D1F4B">
            <w:pPr>
              <w:pStyle w:val="TAH"/>
              <w:rPr>
                <w:ins w:id="29797" w:author="LGE" w:date="2025-01-17T12:18:00Z"/>
                <w:sz w:val="20"/>
                <w:lang w:val="en-US"/>
              </w:rPr>
            </w:pPr>
            <w:ins w:id="29798" w:author="LGE" w:date="2025-01-17T12:18:00Z">
              <w:r w:rsidRPr="00E25E75">
                <w:rPr>
                  <w:sz w:val="20"/>
                  <w:lang w:val="en-US"/>
                </w:rPr>
                <w:t>B</w:t>
              </w:r>
            </w:ins>
          </w:p>
        </w:tc>
        <w:tc>
          <w:tcPr>
            <w:tcW w:w="4048" w:type="dxa"/>
            <w:gridSpan w:val="2"/>
            <w:shd w:val="clear" w:color="auto" w:fill="auto"/>
          </w:tcPr>
          <w:p w14:paraId="608D88D0" w14:textId="77777777" w:rsidR="0007438E" w:rsidRPr="00E25E75" w:rsidRDefault="0007438E" w:rsidP="009D1F4B">
            <w:pPr>
              <w:pStyle w:val="TAH"/>
              <w:rPr>
                <w:ins w:id="29799" w:author="LGE" w:date="2025-01-17T12:18:00Z"/>
                <w:sz w:val="20"/>
                <w:lang w:val="en-US"/>
              </w:rPr>
            </w:pPr>
            <w:ins w:id="29800"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0CD34D3A" w14:textId="77777777" w:rsidTr="009D1F4B">
        <w:trPr>
          <w:trHeight w:hRule="exact" w:val="227"/>
          <w:jc w:val="center"/>
          <w:ins w:id="29801" w:author="LGE" w:date="2025-01-17T12:18:00Z"/>
        </w:trPr>
        <w:tc>
          <w:tcPr>
            <w:tcW w:w="3922" w:type="dxa"/>
            <w:tcBorders>
              <w:top w:val="nil"/>
              <w:bottom w:val="single" w:sz="4" w:space="0" w:color="auto"/>
            </w:tcBorders>
          </w:tcPr>
          <w:p w14:paraId="470C7DD7" w14:textId="77777777" w:rsidR="0007438E" w:rsidRPr="00825A95" w:rsidRDefault="0007438E" w:rsidP="009D1F4B">
            <w:pPr>
              <w:pStyle w:val="TAH"/>
              <w:rPr>
                <w:ins w:id="29802" w:author="LGE" w:date="2025-01-17T12:18:00Z"/>
                <w:sz w:val="20"/>
                <w:lang w:val="en-US" w:eastAsia="ko-KR"/>
              </w:rPr>
            </w:pPr>
            <w:ins w:id="29803" w:author="LGE" w:date="2025-01-17T12:18:00Z">
              <w:r>
                <w:rPr>
                  <w:rFonts w:hint="eastAsia"/>
                  <w:sz w:val="20"/>
                  <w:lang w:val="en-US" w:eastAsia="ko-KR"/>
                </w:rPr>
                <w:t>[MHz]</w:t>
              </w:r>
            </w:ins>
          </w:p>
        </w:tc>
        <w:tc>
          <w:tcPr>
            <w:tcW w:w="1885" w:type="dxa"/>
            <w:tcBorders>
              <w:top w:val="nil"/>
              <w:bottom w:val="single" w:sz="4" w:space="0" w:color="auto"/>
            </w:tcBorders>
            <w:shd w:val="clear" w:color="auto" w:fill="auto"/>
          </w:tcPr>
          <w:p w14:paraId="45447EEA" w14:textId="77777777" w:rsidR="0007438E" w:rsidRPr="00E25E75" w:rsidRDefault="0007438E" w:rsidP="009D1F4B">
            <w:pPr>
              <w:pStyle w:val="TAH"/>
              <w:ind w:left="1200" w:hanging="400"/>
              <w:rPr>
                <w:ins w:id="29804" w:author="LGE" w:date="2025-01-17T12:18:00Z"/>
                <w:sz w:val="20"/>
                <w:lang w:val="en-US"/>
              </w:rPr>
            </w:pPr>
          </w:p>
        </w:tc>
        <w:tc>
          <w:tcPr>
            <w:tcW w:w="1989" w:type="dxa"/>
            <w:tcBorders>
              <w:bottom w:val="single" w:sz="4" w:space="0" w:color="auto"/>
            </w:tcBorders>
            <w:shd w:val="clear" w:color="auto" w:fill="auto"/>
          </w:tcPr>
          <w:p w14:paraId="6FC5C0BB" w14:textId="77777777" w:rsidR="0007438E" w:rsidRPr="00E25E75" w:rsidRDefault="0007438E" w:rsidP="009D1F4B">
            <w:pPr>
              <w:pStyle w:val="TAH"/>
              <w:rPr>
                <w:ins w:id="29805" w:author="LGE" w:date="2025-01-17T12:18:00Z"/>
                <w:sz w:val="20"/>
                <w:lang w:val="en-US"/>
              </w:rPr>
            </w:pPr>
            <w:ins w:id="29806"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59" w:type="dxa"/>
            <w:tcBorders>
              <w:bottom w:val="single" w:sz="4" w:space="0" w:color="auto"/>
            </w:tcBorders>
            <w:shd w:val="clear" w:color="auto" w:fill="auto"/>
          </w:tcPr>
          <w:p w14:paraId="107FAB17" w14:textId="77777777" w:rsidR="0007438E" w:rsidRPr="00E25E75" w:rsidRDefault="0007438E" w:rsidP="009D1F4B">
            <w:pPr>
              <w:pStyle w:val="TAH"/>
              <w:rPr>
                <w:ins w:id="29807" w:author="LGE" w:date="2025-01-17T12:18:00Z"/>
                <w:rFonts w:ascii="Times New Roman" w:eastAsia="Yu Mincho" w:hAnsi="Times New Roman"/>
                <w:sz w:val="20"/>
              </w:rPr>
            </w:pPr>
            <w:ins w:id="29808"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6E025FB7" w14:textId="77777777" w:rsidTr="009D1F4B">
        <w:trPr>
          <w:trHeight w:hRule="exact" w:val="227"/>
          <w:jc w:val="center"/>
          <w:ins w:id="29809" w:author="LGE" w:date="2025-01-17T12:18:00Z"/>
        </w:trPr>
        <w:tc>
          <w:tcPr>
            <w:tcW w:w="3922" w:type="dxa"/>
            <w:vMerge w:val="restart"/>
          </w:tcPr>
          <w:p w14:paraId="21466292" w14:textId="77777777" w:rsidR="0007438E" w:rsidRPr="00E63F88" w:rsidRDefault="0007438E">
            <w:pPr>
              <w:pStyle w:val="TAC"/>
              <w:rPr>
                <w:ins w:id="29810" w:author="LGE" w:date="2025-01-17T12:18:00Z"/>
                <w:color w:val="000000" w:themeColor="text1"/>
                <w:lang w:val="zh-CN"/>
                <w:rPrChange w:id="29811" w:author="LGEc" w:date="2025-05-09T14:01:00Z">
                  <w:rPr>
                    <w:ins w:id="29812" w:author="LGE" w:date="2025-01-17T12:18:00Z"/>
                  </w:rPr>
                </w:rPrChange>
              </w:rPr>
              <w:pPrChange w:id="29813" w:author="LGEc" w:date="2025-05-09T14:01:00Z">
                <w:pPr>
                  <w:jc w:val="center"/>
                </w:pPr>
              </w:pPrChange>
            </w:pPr>
            <w:ins w:id="29814" w:author="LGE" w:date="2025-01-17T12:18:00Z">
              <w:r w:rsidRPr="00E63F88">
                <w:rPr>
                  <w:color w:val="000000" w:themeColor="text1"/>
                  <w:lang w:val="zh-CN"/>
                  <w:rPrChange w:id="29815" w:author="LGEc" w:date="2025-05-09T14:01:00Z">
                    <w:rPr/>
                  </w:rPrChange>
                </w:rPr>
                <w:t>{</w:t>
              </w:r>
              <w:r w:rsidRPr="00E63F88">
                <w:rPr>
                  <w:color w:val="000000" w:themeColor="text1"/>
                  <w:lang w:val="zh-CN"/>
                  <w:rPrChange w:id="29816" w:author="LGEc" w:date="2025-05-09T14:01:00Z">
                    <w:rPr>
                      <w:color w:val="FF0000"/>
                    </w:rPr>
                  </w:rPrChange>
                </w:rPr>
                <w:t>5860</w:t>
              </w:r>
              <w:r w:rsidRPr="00E63F88">
                <w:rPr>
                  <w:color w:val="000000" w:themeColor="text1"/>
                  <w:lang w:val="zh-CN"/>
                  <w:rPrChange w:id="29817" w:author="LGEc" w:date="2025-05-09T14:01:00Z">
                    <w:rPr/>
                  </w:rPrChange>
                </w:rPr>
                <w:t>, 5880}, {</w:t>
              </w:r>
              <w:r w:rsidRPr="00E63F88">
                <w:rPr>
                  <w:color w:val="000000" w:themeColor="text1"/>
                  <w:lang w:val="zh-CN"/>
                  <w:rPrChange w:id="29818" w:author="LGEc" w:date="2025-05-09T14:01:00Z">
                    <w:rPr>
                      <w:color w:val="FF0000"/>
                    </w:rPr>
                  </w:rPrChange>
                </w:rPr>
                <w:t>5860</w:t>
              </w:r>
              <w:r w:rsidRPr="00E63F88">
                <w:rPr>
                  <w:color w:val="000000" w:themeColor="text1"/>
                  <w:lang w:val="zh-CN"/>
                  <w:rPrChange w:id="29819" w:author="LGEc" w:date="2025-05-09T14:01:00Z">
                    <w:rPr/>
                  </w:rPrChange>
                </w:rPr>
                <w:t>, 5890}, {</w:t>
              </w:r>
              <w:r w:rsidRPr="00E63F88">
                <w:rPr>
                  <w:color w:val="000000" w:themeColor="text1"/>
                  <w:lang w:val="zh-CN"/>
                  <w:rPrChange w:id="29820" w:author="LGEc" w:date="2025-05-09T14:01:00Z">
                    <w:rPr>
                      <w:color w:val="FF0000"/>
                    </w:rPr>
                  </w:rPrChange>
                </w:rPr>
                <w:t>5860</w:t>
              </w:r>
              <w:r w:rsidRPr="00E63F88">
                <w:rPr>
                  <w:color w:val="000000" w:themeColor="text1"/>
                  <w:lang w:val="zh-CN"/>
                  <w:rPrChange w:id="29821" w:author="LGEc" w:date="2025-05-09T14:01:00Z">
                    <w:rPr/>
                  </w:rPrChange>
                </w:rPr>
                <w:t>, 5900}, {</w:t>
              </w:r>
              <w:r w:rsidRPr="00E63F88">
                <w:rPr>
                  <w:color w:val="000000" w:themeColor="text1"/>
                  <w:lang w:val="zh-CN"/>
                  <w:rPrChange w:id="29822" w:author="LGEc" w:date="2025-05-09T14:01:00Z">
                    <w:rPr>
                      <w:color w:val="FF0000"/>
                    </w:rPr>
                  </w:rPrChange>
                </w:rPr>
                <w:t>5860</w:t>
              </w:r>
              <w:r w:rsidRPr="00E63F88">
                <w:rPr>
                  <w:color w:val="000000" w:themeColor="text1"/>
                  <w:lang w:val="zh-CN"/>
                  <w:rPrChange w:id="29823" w:author="LGEc" w:date="2025-05-09T14:01:00Z">
                    <w:rPr/>
                  </w:rPrChange>
                </w:rPr>
                <w:t>, 5910}, {</w:t>
              </w:r>
              <w:r w:rsidRPr="00E63F88">
                <w:rPr>
                  <w:color w:val="000000" w:themeColor="text1"/>
                  <w:lang w:val="zh-CN"/>
                  <w:rPrChange w:id="29824" w:author="LGEc" w:date="2025-05-09T14:01:00Z">
                    <w:rPr>
                      <w:color w:val="FF0000"/>
                    </w:rPr>
                  </w:rPrChange>
                </w:rPr>
                <w:t>5860</w:t>
              </w:r>
              <w:r w:rsidRPr="00E63F88">
                <w:rPr>
                  <w:color w:val="000000" w:themeColor="text1"/>
                  <w:lang w:val="zh-CN"/>
                  <w:rPrChange w:id="29825" w:author="LGEc" w:date="2025-05-09T14:01:00Z">
                    <w:rPr/>
                  </w:rPrChange>
                </w:rPr>
                <w:t xml:space="preserve">, </w:t>
              </w:r>
              <w:r w:rsidRPr="00E63F88">
                <w:rPr>
                  <w:color w:val="000000" w:themeColor="text1"/>
                  <w:lang w:val="zh-CN"/>
                  <w:rPrChange w:id="29826" w:author="LGEc" w:date="2025-05-09T14:01:00Z">
                    <w:rPr>
                      <w:color w:val="FF0000"/>
                    </w:rPr>
                  </w:rPrChange>
                </w:rPr>
                <w:t>5920</w:t>
              </w:r>
              <w:r w:rsidRPr="00E63F88">
                <w:rPr>
                  <w:color w:val="000000" w:themeColor="text1"/>
                  <w:lang w:val="zh-CN"/>
                  <w:rPrChange w:id="29827" w:author="LGEc" w:date="2025-05-09T14:01:00Z">
                    <w:rPr/>
                  </w:rPrChange>
                </w:rPr>
                <w:t xml:space="preserve">}, {5870, </w:t>
              </w:r>
              <w:r w:rsidRPr="00E63F88">
                <w:rPr>
                  <w:color w:val="000000" w:themeColor="text1"/>
                  <w:lang w:val="zh-CN"/>
                  <w:rPrChange w:id="29828" w:author="LGEc" w:date="2025-05-09T14:01:00Z">
                    <w:rPr>
                      <w:color w:val="FF0000"/>
                    </w:rPr>
                  </w:rPrChange>
                </w:rPr>
                <w:t>5920</w:t>
              </w:r>
              <w:r w:rsidRPr="00E63F88">
                <w:rPr>
                  <w:color w:val="000000" w:themeColor="text1"/>
                  <w:lang w:val="zh-CN"/>
                  <w:rPrChange w:id="29829" w:author="LGEc" w:date="2025-05-09T14:01:00Z">
                    <w:rPr/>
                  </w:rPrChange>
                </w:rPr>
                <w:t xml:space="preserve">}, {5880, </w:t>
              </w:r>
              <w:r w:rsidRPr="00E63F88">
                <w:rPr>
                  <w:color w:val="000000" w:themeColor="text1"/>
                  <w:lang w:val="zh-CN"/>
                  <w:rPrChange w:id="29830" w:author="LGEc" w:date="2025-05-09T14:01:00Z">
                    <w:rPr>
                      <w:color w:val="FF0000"/>
                    </w:rPr>
                  </w:rPrChange>
                </w:rPr>
                <w:t>5920</w:t>
              </w:r>
              <w:r w:rsidRPr="00E63F88">
                <w:rPr>
                  <w:color w:val="000000" w:themeColor="text1"/>
                  <w:lang w:val="zh-CN"/>
                  <w:rPrChange w:id="29831" w:author="LGEc" w:date="2025-05-09T14:01:00Z">
                    <w:rPr/>
                  </w:rPrChange>
                </w:rPr>
                <w:t xml:space="preserve">}, {5890, </w:t>
              </w:r>
              <w:r w:rsidRPr="00E63F88">
                <w:rPr>
                  <w:color w:val="000000" w:themeColor="text1"/>
                  <w:lang w:val="zh-CN"/>
                  <w:rPrChange w:id="29832" w:author="LGEc" w:date="2025-05-09T14:01:00Z">
                    <w:rPr>
                      <w:color w:val="FF0000"/>
                    </w:rPr>
                  </w:rPrChange>
                </w:rPr>
                <w:t>5920</w:t>
              </w:r>
              <w:r w:rsidRPr="00E63F88">
                <w:rPr>
                  <w:color w:val="000000" w:themeColor="text1"/>
                  <w:lang w:val="zh-CN"/>
                  <w:rPrChange w:id="29833" w:author="LGEc" w:date="2025-05-09T14:01:00Z">
                    <w:rPr/>
                  </w:rPrChange>
                </w:rPr>
                <w:t xml:space="preserve">}, {5900, </w:t>
              </w:r>
              <w:r w:rsidRPr="00E63F88">
                <w:rPr>
                  <w:color w:val="000000" w:themeColor="text1"/>
                  <w:lang w:val="zh-CN"/>
                  <w:rPrChange w:id="29834" w:author="LGEc" w:date="2025-05-09T14:01:00Z">
                    <w:rPr>
                      <w:color w:val="FF0000"/>
                    </w:rPr>
                  </w:rPrChange>
                </w:rPr>
                <w:t>5920</w:t>
              </w:r>
              <w:r w:rsidRPr="00E63F88">
                <w:rPr>
                  <w:color w:val="000000" w:themeColor="text1"/>
                  <w:lang w:val="zh-CN"/>
                  <w:rPrChange w:id="29835" w:author="LGEc" w:date="2025-05-09T14:01:00Z">
                    <w:rPr/>
                  </w:rPrChange>
                </w:rPr>
                <w:t>}</w:t>
              </w:r>
            </w:ins>
          </w:p>
        </w:tc>
        <w:tc>
          <w:tcPr>
            <w:tcW w:w="1885" w:type="dxa"/>
            <w:shd w:val="clear" w:color="auto" w:fill="auto"/>
          </w:tcPr>
          <w:p w14:paraId="24402CDE" w14:textId="77777777" w:rsidR="0007438E" w:rsidRPr="00E63F88" w:rsidRDefault="0007438E">
            <w:pPr>
              <w:pStyle w:val="TAC"/>
              <w:rPr>
                <w:ins w:id="29836" w:author="LGE" w:date="2025-01-17T12:18:00Z"/>
                <w:color w:val="000000" w:themeColor="text1"/>
                <w:lang w:val="zh-CN" w:eastAsia="en-GB"/>
                <w:rPrChange w:id="29837" w:author="LGEc" w:date="2025-05-09T14:01:00Z">
                  <w:rPr>
                    <w:ins w:id="29838" w:author="LGE" w:date="2025-01-17T12:18:00Z"/>
                    <w:lang w:eastAsia="en-GB"/>
                  </w:rPr>
                </w:rPrChange>
              </w:rPr>
              <w:pPrChange w:id="29839" w:author="LGEc" w:date="2025-05-09T14:01:00Z">
                <w:pPr>
                  <w:jc w:val="center"/>
                </w:pPr>
              </w:pPrChange>
            </w:pPr>
            <w:ins w:id="29840" w:author="LGE" w:date="2025-01-17T12:18:00Z">
              <w:r w:rsidRPr="00E63F88">
                <w:rPr>
                  <w:color w:val="000000" w:themeColor="text1"/>
                  <w:lang w:val="zh-CN" w:eastAsia="en-GB"/>
                  <w:rPrChange w:id="29841" w:author="LGEc" w:date="2025-05-09T14:01:00Z">
                    <w:rPr>
                      <w:lang w:eastAsia="en-GB"/>
                    </w:rPr>
                  </w:rPrChange>
                </w:rPr>
                <w:t xml:space="preserve">0 </w:t>
              </w:r>
              <w:r w:rsidRPr="00E63F88">
                <w:rPr>
                  <w:rFonts w:hint="eastAsia"/>
                  <w:color w:val="000000" w:themeColor="text1"/>
                  <w:lang w:val="zh-CN" w:eastAsia="en-GB"/>
                  <w:rPrChange w:id="29842" w:author="LGEc" w:date="2025-05-09T14:01:00Z">
                    <w:rPr>
                      <w:rFonts w:hint="eastAsia"/>
                      <w:lang w:eastAsia="en-GB"/>
                    </w:rPr>
                  </w:rPrChange>
                </w:rPr>
                <w:t>≤</w:t>
              </w:r>
              <w:r w:rsidRPr="00E63F88">
                <w:rPr>
                  <w:color w:val="000000" w:themeColor="text1"/>
                  <w:lang w:val="zh-CN" w:eastAsia="en-GB"/>
                  <w:rPrChange w:id="29843" w:author="LGEc" w:date="2025-05-09T14:01:00Z">
                    <w:rPr>
                      <w:lang w:eastAsia="en-GB"/>
                    </w:rPr>
                  </w:rPrChange>
                </w:rPr>
                <w:t xml:space="preserve"> B &lt; 5.04</w:t>
              </w:r>
            </w:ins>
          </w:p>
        </w:tc>
        <w:tc>
          <w:tcPr>
            <w:tcW w:w="1989" w:type="dxa"/>
            <w:tcBorders>
              <w:bottom w:val="single" w:sz="4" w:space="0" w:color="auto"/>
            </w:tcBorders>
            <w:shd w:val="clear" w:color="auto" w:fill="auto"/>
            <w:vAlign w:val="center"/>
          </w:tcPr>
          <w:p w14:paraId="4D061278" w14:textId="77777777" w:rsidR="0007438E" w:rsidRPr="00E63F88" w:rsidRDefault="0007438E">
            <w:pPr>
              <w:pStyle w:val="TAC"/>
              <w:rPr>
                <w:ins w:id="29844" w:author="LGE" w:date="2025-01-17T12:18:00Z"/>
                <w:color w:val="000000" w:themeColor="text1"/>
                <w:lang w:val="zh-CN" w:eastAsia="en-GB"/>
                <w:rPrChange w:id="29845" w:author="LGEc" w:date="2025-05-09T14:01:00Z">
                  <w:rPr>
                    <w:ins w:id="29846" w:author="LGE" w:date="2025-01-17T12:18:00Z"/>
                    <w:lang w:eastAsia="en-GB"/>
                  </w:rPr>
                </w:rPrChange>
              </w:rPr>
              <w:pPrChange w:id="29847" w:author="LGEc" w:date="2025-05-09T14:01:00Z">
                <w:pPr>
                  <w:jc w:val="center"/>
                </w:pPr>
              </w:pPrChange>
            </w:pPr>
            <w:ins w:id="29848" w:author="LGE" w:date="2025-01-17T12:18:00Z">
              <w:r w:rsidRPr="00E63F88">
                <w:rPr>
                  <w:color w:val="000000" w:themeColor="text1"/>
                  <w:lang w:val="zh-CN" w:eastAsia="en-GB"/>
                  <w:rPrChange w:id="29849" w:author="LGEc" w:date="2025-05-09T14:01:00Z">
                    <w:rPr>
                      <w:lang w:eastAsia="en-GB"/>
                    </w:rPr>
                  </w:rPrChange>
                </w:rPr>
                <w:t>14.5</w:t>
              </w:r>
            </w:ins>
          </w:p>
        </w:tc>
        <w:tc>
          <w:tcPr>
            <w:tcW w:w="2059" w:type="dxa"/>
            <w:tcBorders>
              <w:bottom w:val="single" w:sz="4" w:space="0" w:color="auto"/>
            </w:tcBorders>
            <w:shd w:val="clear" w:color="auto" w:fill="auto"/>
            <w:vAlign w:val="center"/>
          </w:tcPr>
          <w:p w14:paraId="7CFF6CEB" w14:textId="77777777" w:rsidR="0007438E" w:rsidRPr="00E63F88" w:rsidRDefault="0007438E">
            <w:pPr>
              <w:pStyle w:val="TAC"/>
              <w:rPr>
                <w:ins w:id="29850" w:author="LGE" w:date="2025-01-17T12:18:00Z"/>
                <w:color w:val="000000" w:themeColor="text1"/>
                <w:lang w:val="zh-CN" w:eastAsia="en-GB"/>
                <w:rPrChange w:id="29851" w:author="LGEc" w:date="2025-05-09T14:01:00Z">
                  <w:rPr>
                    <w:ins w:id="29852" w:author="LGE" w:date="2025-01-17T12:18:00Z"/>
                    <w:lang w:eastAsia="en-GB"/>
                  </w:rPr>
                </w:rPrChange>
              </w:rPr>
              <w:pPrChange w:id="29853" w:author="LGEc" w:date="2025-05-09T14:01:00Z">
                <w:pPr>
                  <w:jc w:val="center"/>
                </w:pPr>
              </w:pPrChange>
            </w:pPr>
            <w:ins w:id="29854" w:author="LGE" w:date="2025-01-17T12:18:00Z">
              <w:r w:rsidRPr="00E63F88">
                <w:rPr>
                  <w:color w:val="000000" w:themeColor="text1"/>
                  <w:lang w:val="zh-CN" w:eastAsia="en-GB"/>
                  <w:rPrChange w:id="29855" w:author="LGEc" w:date="2025-05-09T14:01:00Z">
                    <w:rPr>
                      <w:lang w:eastAsia="en-GB"/>
                    </w:rPr>
                  </w:rPrChange>
                </w:rPr>
                <w:t>16.5</w:t>
              </w:r>
            </w:ins>
          </w:p>
        </w:tc>
      </w:tr>
      <w:tr w:rsidR="0007438E" w:rsidRPr="00A1115A" w14:paraId="7066EEA9" w14:textId="77777777" w:rsidTr="009D1F4B">
        <w:trPr>
          <w:trHeight w:hRule="exact" w:val="227"/>
          <w:jc w:val="center"/>
          <w:ins w:id="29856" w:author="LGE" w:date="2025-01-17T12:18:00Z"/>
        </w:trPr>
        <w:tc>
          <w:tcPr>
            <w:tcW w:w="3922" w:type="dxa"/>
            <w:vMerge/>
          </w:tcPr>
          <w:p w14:paraId="6C1EE27E" w14:textId="77777777" w:rsidR="0007438E" w:rsidRPr="00E63F88" w:rsidRDefault="0007438E">
            <w:pPr>
              <w:pStyle w:val="TAC"/>
              <w:rPr>
                <w:ins w:id="29857" w:author="LGE" w:date="2025-01-17T12:18:00Z"/>
                <w:color w:val="000000" w:themeColor="text1"/>
                <w:lang w:val="zh-CN" w:eastAsia="en-GB"/>
                <w:rPrChange w:id="29858" w:author="LGEc" w:date="2025-05-09T14:01:00Z">
                  <w:rPr>
                    <w:ins w:id="29859" w:author="LGE" w:date="2025-01-17T12:18:00Z"/>
                    <w:lang w:eastAsia="en-GB"/>
                  </w:rPr>
                </w:rPrChange>
              </w:rPr>
              <w:pPrChange w:id="29860" w:author="LGEc" w:date="2025-05-09T14:01:00Z">
                <w:pPr>
                  <w:jc w:val="center"/>
                </w:pPr>
              </w:pPrChange>
            </w:pPr>
          </w:p>
        </w:tc>
        <w:tc>
          <w:tcPr>
            <w:tcW w:w="1885" w:type="dxa"/>
            <w:shd w:val="clear" w:color="auto" w:fill="auto"/>
          </w:tcPr>
          <w:p w14:paraId="77E3F514" w14:textId="77777777" w:rsidR="0007438E" w:rsidRPr="00E63F88" w:rsidRDefault="0007438E">
            <w:pPr>
              <w:pStyle w:val="TAC"/>
              <w:rPr>
                <w:ins w:id="29861" w:author="LGE" w:date="2025-01-17T12:18:00Z"/>
                <w:color w:val="000000" w:themeColor="text1"/>
                <w:lang w:val="zh-CN" w:eastAsia="en-GB"/>
                <w:rPrChange w:id="29862" w:author="LGEc" w:date="2025-05-09T14:01:00Z">
                  <w:rPr>
                    <w:ins w:id="29863" w:author="LGE" w:date="2025-01-17T12:18:00Z"/>
                    <w:lang w:eastAsia="en-GB"/>
                  </w:rPr>
                </w:rPrChange>
              </w:rPr>
              <w:pPrChange w:id="29864" w:author="LGEc" w:date="2025-05-09T14:01:00Z">
                <w:pPr>
                  <w:jc w:val="center"/>
                </w:pPr>
              </w:pPrChange>
            </w:pPr>
            <w:ins w:id="29865" w:author="LGE" w:date="2025-01-17T12:18:00Z">
              <w:r w:rsidRPr="00E63F88">
                <w:rPr>
                  <w:color w:val="000000" w:themeColor="text1"/>
                  <w:lang w:val="zh-CN" w:eastAsia="en-GB"/>
                  <w:rPrChange w:id="29866" w:author="LGEc" w:date="2025-05-09T14:01:00Z">
                    <w:rPr>
                      <w:lang w:eastAsia="en-GB"/>
                    </w:rPr>
                  </w:rPrChange>
                </w:rPr>
                <w:t xml:space="preserve">5.04 </w:t>
              </w:r>
              <w:r w:rsidRPr="00E63F88">
                <w:rPr>
                  <w:rFonts w:hint="eastAsia"/>
                  <w:color w:val="000000" w:themeColor="text1"/>
                  <w:lang w:val="zh-CN" w:eastAsia="en-GB"/>
                  <w:rPrChange w:id="29867" w:author="LGEc" w:date="2025-05-09T14:01:00Z">
                    <w:rPr>
                      <w:rFonts w:hint="eastAsia"/>
                      <w:lang w:eastAsia="en-GB"/>
                    </w:rPr>
                  </w:rPrChange>
                </w:rPr>
                <w:t>≤</w:t>
              </w:r>
              <w:r w:rsidRPr="00E63F88">
                <w:rPr>
                  <w:color w:val="000000" w:themeColor="text1"/>
                  <w:lang w:val="zh-CN" w:eastAsia="en-GB"/>
                  <w:rPrChange w:id="29868" w:author="LGEc" w:date="2025-05-09T14:01:00Z">
                    <w:rPr>
                      <w:lang w:eastAsia="en-GB"/>
                    </w:rPr>
                  </w:rPrChange>
                </w:rPr>
                <w:t xml:space="preserve"> B &lt; 10.08</w:t>
              </w:r>
            </w:ins>
          </w:p>
        </w:tc>
        <w:tc>
          <w:tcPr>
            <w:tcW w:w="1989" w:type="dxa"/>
            <w:tcBorders>
              <w:top w:val="single" w:sz="4" w:space="0" w:color="auto"/>
              <w:bottom w:val="nil"/>
            </w:tcBorders>
            <w:shd w:val="clear" w:color="auto" w:fill="auto"/>
            <w:vAlign w:val="center"/>
          </w:tcPr>
          <w:p w14:paraId="7F3E0376" w14:textId="77777777" w:rsidR="0007438E" w:rsidRPr="00E63F88" w:rsidRDefault="0007438E">
            <w:pPr>
              <w:pStyle w:val="TAC"/>
              <w:rPr>
                <w:ins w:id="29869" w:author="LGE" w:date="2025-01-17T12:18:00Z"/>
                <w:color w:val="000000" w:themeColor="text1"/>
                <w:lang w:val="zh-CN" w:eastAsia="en-GB"/>
                <w:rPrChange w:id="29870" w:author="LGEc" w:date="2025-05-09T14:01:00Z">
                  <w:rPr>
                    <w:ins w:id="29871" w:author="LGE" w:date="2025-01-17T12:18:00Z"/>
                    <w:lang w:eastAsia="en-GB"/>
                  </w:rPr>
                </w:rPrChange>
              </w:rPr>
              <w:pPrChange w:id="29872" w:author="LGEc" w:date="2025-05-09T14:01:00Z">
                <w:pPr>
                  <w:jc w:val="center"/>
                </w:pPr>
              </w:pPrChange>
            </w:pPr>
            <w:ins w:id="29873" w:author="LGE" w:date="2025-01-17T12:18:00Z">
              <w:r w:rsidRPr="00E63F88">
                <w:rPr>
                  <w:color w:val="000000" w:themeColor="text1"/>
                  <w:lang w:val="zh-CN" w:eastAsia="en-GB"/>
                  <w:rPrChange w:id="29874" w:author="LGEc" w:date="2025-05-09T14:01:00Z">
                    <w:rPr>
                      <w:lang w:eastAsia="en-GB"/>
                    </w:rPr>
                  </w:rPrChange>
                </w:rPr>
                <w:t>13.2</w:t>
              </w:r>
            </w:ins>
          </w:p>
        </w:tc>
        <w:tc>
          <w:tcPr>
            <w:tcW w:w="2059" w:type="dxa"/>
            <w:tcBorders>
              <w:top w:val="single" w:sz="4" w:space="0" w:color="auto"/>
              <w:bottom w:val="single" w:sz="4" w:space="0" w:color="auto"/>
            </w:tcBorders>
            <w:shd w:val="clear" w:color="auto" w:fill="auto"/>
            <w:vAlign w:val="center"/>
          </w:tcPr>
          <w:p w14:paraId="0917C82C" w14:textId="77777777" w:rsidR="0007438E" w:rsidRPr="00E63F88" w:rsidRDefault="0007438E">
            <w:pPr>
              <w:pStyle w:val="TAC"/>
              <w:rPr>
                <w:ins w:id="29875" w:author="LGE" w:date="2025-01-17T12:18:00Z"/>
                <w:color w:val="000000" w:themeColor="text1"/>
                <w:lang w:val="zh-CN" w:eastAsia="en-GB"/>
                <w:rPrChange w:id="29876" w:author="LGEc" w:date="2025-05-09T14:01:00Z">
                  <w:rPr>
                    <w:ins w:id="29877" w:author="LGE" w:date="2025-01-17T12:18:00Z"/>
                    <w:lang w:eastAsia="en-GB"/>
                  </w:rPr>
                </w:rPrChange>
              </w:rPr>
              <w:pPrChange w:id="29878" w:author="LGEc" w:date="2025-05-09T14:01:00Z">
                <w:pPr>
                  <w:jc w:val="center"/>
                </w:pPr>
              </w:pPrChange>
            </w:pPr>
            <w:ins w:id="29879" w:author="LGE" w:date="2025-01-17T12:18:00Z">
              <w:r w:rsidRPr="00E63F88">
                <w:rPr>
                  <w:color w:val="000000" w:themeColor="text1"/>
                  <w:lang w:val="zh-CN" w:eastAsia="en-GB"/>
                  <w:rPrChange w:id="29880" w:author="LGEc" w:date="2025-05-09T14:01:00Z">
                    <w:rPr>
                      <w:lang w:eastAsia="en-GB"/>
                    </w:rPr>
                  </w:rPrChange>
                </w:rPr>
                <w:t>16.0</w:t>
              </w:r>
            </w:ins>
          </w:p>
        </w:tc>
      </w:tr>
      <w:tr w:rsidR="0007438E" w:rsidRPr="00A1115A" w14:paraId="64B7A761" w14:textId="77777777" w:rsidTr="009D1F4B">
        <w:trPr>
          <w:trHeight w:hRule="exact" w:val="227"/>
          <w:jc w:val="center"/>
          <w:ins w:id="29881" w:author="LGE" w:date="2025-01-17T12:18:00Z"/>
        </w:trPr>
        <w:tc>
          <w:tcPr>
            <w:tcW w:w="3922" w:type="dxa"/>
            <w:vMerge/>
            <w:tcBorders>
              <w:bottom w:val="single" w:sz="4" w:space="0" w:color="auto"/>
            </w:tcBorders>
          </w:tcPr>
          <w:p w14:paraId="37DECFD1" w14:textId="77777777" w:rsidR="0007438E" w:rsidRPr="00E63F88" w:rsidRDefault="0007438E">
            <w:pPr>
              <w:pStyle w:val="TAC"/>
              <w:rPr>
                <w:ins w:id="29882" w:author="LGE" w:date="2025-01-17T12:18:00Z"/>
                <w:color w:val="000000" w:themeColor="text1"/>
                <w:lang w:val="zh-CN" w:eastAsia="en-GB"/>
                <w:rPrChange w:id="29883" w:author="LGEc" w:date="2025-05-09T14:01:00Z">
                  <w:rPr>
                    <w:ins w:id="29884" w:author="LGE" w:date="2025-01-17T12:18:00Z"/>
                    <w:lang w:eastAsia="en-GB"/>
                  </w:rPr>
                </w:rPrChange>
              </w:rPr>
              <w:pPrChange w:id="29885" w:author="LGEc" w:date="2025-05-09T14:01:00Z">
                <w:pPr>
                  <w:jc w:val="center"/>
                </w:pPr>
              </w:pPrChange>
            </w:pPr>
          </w:p>
        </w:tc>
        <w:tc>
          <w:tcPr>
            <w:tcW w:w="1885" w:type="dxa"/>
            <w:shd w:val="clear" w:color="auto" w:fill="auto"/>
          </w:tcPr>
          <w:p w14:paraId="79D759AB" w14:textId="77777777" w:rsidR="0007438E" w:rsidRPr="00E63F88" w:rsidRDefault="0007438E">
            <w:pPr>
              <w:pStyle w:val="TAC"/>
              <w:rPr>
                <w:ins w:id="29886" w:author="LGE" w:date="2025-01-17T12:18:00Z"/>
                <w:color w:val="000000" w:themeColor="text1"/>
                <w:lang w:val="zh-CN" w:eastAsia="en-GB"/>
                <w:rPrChange w:id="29887" w:author="LGEc" w:date="2025-05-09T14:01:00Z">
                  <w:rPr>
                    <w:ins w:id="29888" w:author="LGE" w:date="2025-01-17T12:18:00Z"/>
                    <w:lang w:eastAsia="en-GB"/>
                  </w:rPr>
                </w:rPrChange>
              </w:rPr>
              <w:pPrChange w:id="29889" w:author="LGEc" w:date="2025-05-09T14:01:00Z">
                <w:pPr>
                  <w:jc w:val="center"/>
                </w:pPr>
              </w:pPrChange>
            </w:pPr>
            <w:ins w:id="29890" w:author="LGE" w:date="2025-01-17T12:18:00Z">
              <w:r w:rsidRPr="00E63F88">
                <w:rPr>
                  <w:color w:val="000000" w:themeColor="text1"/>
                  <w:lang w:val="zh-CN" w:eastAsia="en-GB"/>
                  <w:rPrChange w:id="29891" w:author="LGEc" w:date="2025-05-09T14:01:00Z">
                    <w:rPr>
                      <w:lang w:eastAsia="en-GB"/>
                    </w:rPr>
                  </w:rPrChange>
                </w:rPr>
                <w:t xml:space="preserve">10.08 </w:t>
              </w:r>
              <w:r w:rsidRPr="00E63F88">
                <w:rPr>
                  <w:rFonts w:hint="eastAsia"/>
                  <w:color w:val="000000" w:themeColor="text1"/>
                  <w:lang w:val="zh-CN" w:eastAsia="en-GB"/>
                  <w:rPrChange w:id="29892" w:author="LGEc" w:date="2025-05-09T14:01:00Z">
                    <w:rPr>
                      <w:rFonts w:hint="eastAsia"/>
                      <w:lang w:eastAsia="en-GB"/>
                    </w:rPr>
                  </w:rPrChange>
                </w:rPr>
                <w:t>≤</w:t>
              </w:r>
              <w:r w:rsidRPr="00E63F88">
                <w:rPr>
                  <w:color w:val="000000" w:themeColor="text1"/>
                  <w:lang w:val="zh-CN" w:eastAsia="en-GB"/>
                  <w:rPrChange w:id="29893" w:author="LGEc" w:date="2025-05-09T14:01:00Z">
                    <w:rPr>
                      <w:lang w:eastAsia="en-GB"/>
                    </w:rPr>
                  </w:rPrChange>
                </w:rPr>
                <w:t xml:space="preserve"> B </w:t>
              </w:r>
            </w:ins>
          </w:p>
        </w:tc>
        <w:tc>
          <w:tcPr>
            <w:tcW w:w="1989" w:type="dxa"/>
            <w:tcBorders>
              <w:top w:val="nil"/>
              <w:bottom w:val="single" w:sz="4" w:space="0" w:color="auto"/>
            </w:tcBorders>
            <w:shd w:val="clear" w:color="auto" w:fill="auto"/>
            <w:vAlign w:val="center"/>
          </w:tcPr>
          <w:p w14:paraId="5597DFAB" w14:textId="77777777" w:rsidR="0007438E" w:rsidRPr="00E63F88" w:rsidRDefault="0007438E">
            <w:pPr>
              <w:pStyle w:val="TAC"/>
              <w:rPr>
                <w:ins w:id="29894" w:author="LGE" w:date="2025-01-17T12:18:00Z"/>
                <w:color w:val="000000" w:themeColor="text1"/>
                <w:lang w:val="zh-CN" w:eastAsia="en-GB"/>
                <w:rPrChange w:id="29895" w:author="LGEc" w:date="2025-05-09T14:01:00Z">
                  <w:rPr>
                    <w:ins w:id="29896" w:author="LGE" w:date="2025-01-17T12:18:00Z"/>
                    <w:lang w:eastAsia="en-GB"/>
                  </w:rPr>
                </w:rPrChange>
              </w:rPr>
              <w:pPrChange w:id="29897" w:author="LGEc" w:date="2025-05-09T14:01:00Z">
                <w:pPr>
                  <w:jc w:val="center"/>
                </w:pPr>
              </w:pPrChange>
            </w:pPr>
            <w:ins w:id="29898" w:author="LGE" w:date="2025-01-17T12:18:00Z">
              <w:del w:id="29899" w:author="LGEc" w:date="2025-05-09T14:01:00Z">
                <w:r w:rsidRPr="00E63F88" w:rsidDel="00E63F88">
                  <w:rPr>
                    <w:rFonts w:ascii="맑은 고딕" w:eastAsia="맑은 고딕" w:hAnsi="맑은 고딕" w:cs="맑은 고딕" w:hint="eastAsia"/>
                    <w:color w:val="000000" w:themeColor="text1"/>
                    <w:lang w:val="zh-CN" w:eastAsia="en-GB"/>
                    <w:rPrChange w:id="29900" w:author="LGEc" w:date="2025-05-09T14:01:00Z">
                      <w:rPr>
                        <w:rFonts w:ascii="맑은 고딕" w:eastAsia="맑은 고딕" w:hAnsi="맑은 고딕" w:cs="맑은 고딕" w:hint="eastAsia"/>
                        <w:lang w:eastAsia="en-GB"/>
                      </w:rPr>
                    </w:rPrChange>
                  </w:rPr>
                  <w:delText xml:space="preserve">　</w:delText>
                </w:r>
              </w:del>
            </w:ins>
          </w:p>
        </w:tc>
        <w:tc>
          <w:tcPr>
            <w:tcW w:w="2059" w:type="dxa"/>
            <w:tcBorders>
              <w:top w:val="single" w:sz="4" w:space="0" w:color="auto"/>
              <w:bottom w:val="single" w:sz="4" w:space="0" w:color="auto"/>
            </w:tcBorders>
            <w:shd w:val="clear" w:color="auto" w:fill="auto"/>
            <w:vAlign w:val="center"/>
          </w:tcPr>
          <w:p w14:paraId="3E6C885A" w14:textId="77777777" w:rsidR="0007438E" w:rsidRPr="00E63F88" w:rsidRDefault="0007438E">
            <w:pPr>
              <w:pStyle w:val="TAC"/>
              <w:rPr>
                <w:ins w:id="29901" w:author="LGE" w:date="2025-01-17T12:18:00Z"/>
                <w:color w:val="000000" w:themeColor="text1"/>
                <w:lang w:val="zh-CN" w:eastAsia="en-GB"/>
                <w:rPrChange w:id="29902" w:author="LGEc" w:date="2025-05-09T14:01:00Z">
                  <w:rPr>
                    <w:ins w:id="29903" w:author="LGE" w:date="2025-01-17T12:18:00Z"/>
                    <w:lang w:eastAsia="en-GB"/>
                  </w:rPr>
                </w:rPrChange>
              </w:rPr>
              <w:pPrChange w:id="29904" w:author="LGEc" w:date="2025-05-09T14:01:00Z">
                <w:pPr>
                  <w:jc w:val="center"/>
                </w:pPr>
              </w:pPrChange>
            </w:pPr>
            <w:ins w:id="29905" w:author="LGE" w:date="2025-01-17T12:18:00Z">
              <w:r w:rsidRPr="00E63F88">
                <w:rPr>
                  <w:color w:val="000000" w:themeColor="text1"/>
                  <w:lang w:val="zh-CN" w:eastAsia="en-GB"/>
                  <w:rPrChange w:id="29906" w:author="LGEc" w:date="2025-05-09T14:01:00Z">
                    <w:rPr>
                      <w:lang w:eastAsia="en-GB"/>
                    </w:rPr>
                  </w:rPrChange>
                </w:rPr>
                <w:t>14.1</w:t>
              </w:r>
            </w:ins>
          </w:p>
        </w:tc>
      </w:tr>
      <w:tr w:rsidR="0007438E" w:rsidRPr="00A1115A" w14:paraId="721333BE" w14:textId="77777777" w:rsidTr="009D1F4B">
        <w:trPr>
          <w:trHeight w:hRule="exact" w:val="227"/>
          <w:jc w:val="center"/>
          <w:ins w:id="29907" w:author="LGE" w:date="2025-01-17T12:18:00Z"/>
        </w:trPr>
        <w:tc>
          <w:tcPr>
            <w:tcW w:w="3922" w:type="dxa"/>
            <w:vMerge w:val="restart"/>
            <w:tcBorders>
              <w:bottom w:val="nil"/>
            </w:tcBorders>
          </w:tcPr>
          <w:p w14:paraId="749D2766" w14:textId="77777777" w:rsidR="0007438E" w:rsidRPr="00E63F88" w:rsidRDefault="0007438E">
            <w:pPr>
              <w:pStyle w:val="TAC"/>
              <w:rPr>
                <w:ins w:id="29908" w:author="LGE" w:date="2025-01-17T12:18:00Z"/>
                <w:color w:val="000000" w:themeColor="text1"/>
                <w:lang w:val="zh-CN" w:eastAsia="en-GB"/>
                <w:rPrChange w:id="29909" w:author="LGEc" w:date="2025-05-09T14:01:00Z">
                  <w:rPr>
                    <w:ins w:id="29910" w:author="LGE" w:date="2025-01-17T12:18:00Z"/>
                    <w:lang w:eastAsia="en-GB"/>
                  </w:rPr>
                </w:rPrChange>
              </w:rPr>
              <w:pPrChange w:id="29911" w:author="LGEc" w:date="2025-05-09T14:01:00Z">
                <w:pPr>
                  <w:jc w:val="center"/>
                </w:pPr>
              </w:pPrChange>
            </w:pPr>
            <w:ins w:id="29912" w:author="LGE" w:date="2025-01-17T12:18:00Z">
              <w:r w:rsidRPr="00E63F88">
                <w:rPr>
                  <w:color w:val="000000" w:themeColor="text1"/>
                  <w:lang w:val="zh-CN"/>
                  <w:rPrChange w:id="29913" w:author="LGEc" w:date="2025-05-09T14:01:00Z">
                    <w:rPr/>
                  </w:rPrChange>
                </w:rPr>
                <w:t>{5870, 5890}, {5880, 5900}, {5890, 5910}, {5870, 5900}, {5870, 5910}, {5880, 5910}</w:t>
              </w:r>
            </w:ins>
          </w:p>
        </w:tc>
        <w:tc>
          <w:tcPr>
            <w:tcW w:w="1885" w:type="dxa"/>
            <w:shd w:val="clear" w:color="auto" w:fill="auto"/>
          </w:tcPr>
          <w:p w14:paraId="4BFD7B3A" w14:textId="77777777" w:rsidR="0007438E" w:rsidRPr="00E63F88" w:rsidRDefault="0007438E">
            <w:pPr>
              <w:pStyle w:val="TAC"/>
              <w:rPr>
                <w:ins w:id="29914" w:author="LGE" w:date="2025-01-17T12:18:00Z"/>
                <w:color w:val="000000" w:themeColor="text1"/>
                <w:lang w:val="zh-CN" w:eastAsia="en-GB"/>
                <w:rPrChange w:id="29915" w:author="LGEc" w:date="2025-05-09T14:01:00Z">
                  <w:rPr>
                    <w:ins w:id="29916" w:author="LGE" w:date="2025-01-17T12:18:00Z"/>
                    <w:lang w:eastAsia="en-GB"/>
                  </w:rPr>
                </w:rPrChange>
              </w:rPr>
              <w:pPrChange w:id="29917" w:author="LGEc" w:date="2025-05-09T14:01:00Z">
                <w:pPr>
                  <w:jc w:val="center"/>
                </w:pPr>
              </w:pPrChange>
            </w:pPr>
            <w:ins w:id="29918" w:author="LGE" w:date="2025-01-17T12:18:00Z">
              <w:r w:rsidRPr="00E63F88">
                <w:rPr>
                  <w:color w:val="000000" w:themeColor="text1"/>
                  <w:lang w:val="zh-CN" w:eastAsia="en-GB"/>
                  <w:rPrChange w:id="29919" w:author="LGEc" w:date="2025-05-09T14:01:00Z">
                    <w:rPr>
                      <w:lang w:eastAsia="en-GB"/>
                    </w:rPr>
                  </w:rPrChange>
                </w:rPr>
                <w:t xml:space="preserve">0 </w:t>
              </w:r>
              <w:r w:rsidRPr="00E63F88">
                <w:rPr>
                  <w:rFonts w:hint="eastAsia"/>
                  <w:color w:val="000000" w:themeColor="text1"/>
                  <w:lang w:val="zh-CN" w:eastAsia="en-GB"/>
                  <w:rPrChange w:id="29920" w:author="LGEc" w:date="2025-05-09T14:01:00Z">
                    <w:rPr>
                      <w:rFonts w:hint="eastAsia"/>
                      <w:lang w:eastAsia="en-GB"/>
                    </w:rPr>
                  </w:rPrChange>
                </w:rPr>
                <w:t>≤</w:t>
              </w:r>
              <w:r w:rsidRPr="00E63F88">
                <w:rPr>
                  <w:color w:val="000000" w:themeColor="text1"/>
                  <w:lang w:val="zh-CN" w:eastAsia="en-GB"/>
                  <w:rPrChange w:id="29921" w:author="LGEc" w:date="2025-05-09T14:01:00Z">
                    <w:rPr>
                      <w:lang w:eastAsia="en-GB"/>
                    </w:rPr>
                  </w:rPrChange>
                </w:rPr>
                <w:t xml:space="preserve"> B &lt; 5.04</w:t>
              </w:r>
            </w:ins>
          </w:p>
        </w:tc>
        <w:tc>
          <w:tcPr>
            <w:tcW w:w="1989" w:type="dxa"/>
            <w:tcBorders>
              <w:top w:val="single" w:sz="4" w:space="0" w:color="auto"/>
              <w:bottom w:val="single" w:sz="4" w:space="0" w:color="auto"/>
            </w:tcBorders>
            <w:shd w:val="clear" w:color="auto" w:fill="auto"/>
            <w:vAlign w:val="center"/>
          </w:tcPr>
          <w:p w14:paraId="566D2D9F" w14:textId="77777777" w:rsidR="0007438E" w:rsidRPr="00E63F88" w:rsidRDefault="0007438E">
            <w:pPr>
              <w:pStyle w:val="TAC"/>
              <w:rPr>
                <w:ins w:id="29922" w:author="LGE" w:date="2025-01-17T12:18:00Z"/>
                <w:color w:val="000000" w:themeColor="text1"/>
                <w:lang w:val="zh-CN" w:eastAsia="en-GB"/>
                <w:rPrChange w:id="29923" w:author="LGEc" w:date="2025-05-09T14:01:00Z">
                  <w:rPr>
                    <w:ins w:id="29924" w:author="LGE" w:date="2025-01-17T12:18:00Z"/>
                    <w:lang w:eastAsia="en-GB"/>
                  </w:rPr>
                </w:rPrChange>
              </w:rPr>
              <w:pPrChange w:id="29925" w:author="LGEc" w:date="2025-05-09T14:01:00Z">
                <w:pPr>
                  <w:jc w:val="center"/>
                </w:pPr>
              </w:pPrChange>
            </w:pPr>
            <w:ins w:id="29926" w:author="LGE" w:date="2025-01-17T12:18:00Z">
              <w:r w:rsidRPr="00E63F88">
                <w:rPr>
                  <w:color w:val="000000" w:themeColor="text1"/>
                  <w:lang w:val="zh-CN" w:eastAsia="en-GB"/>
                  <w:rPrChange w:id="29927" w:author="LGEc" w:date="2025-05-09T14:01:00Z">
                    <w:rPr>
                      <w:lang w:eastAsia="en-GB"/>
                    </w:rPr>
                  </w:rPrChange>
                </w:rPr>
                <w:t>13.3</w:t>
              </w:r>
            </w:ins>
          </w:p>
        </w:tc>
        <w:tc>
          <w:tcPr>
            <w:tcW w:w="2059" w:type="dxa"/>
            <w:tcBorders>
              <w:top w:val="single" w:sz="4" w:space="0" w:color="auto"/>
              <w:bottom w:val="single" w:sz="4" w:space="0" w:color="auto"/>
            </w:tcBorders>
            <w:shd w:val="clear" w:color="auto" w:fill="auto"/>
            <w:vAlign w:val="center"/>
          </w:tcPr>
          <w:p w14:paraId="357C0687" w14:textId="77777777" w:rsidR="0007438E" w:rsidRPr="00E63F88" w:rsidRDefault="0007438E">
            <w:pPr>
              <w:pStyle w:val="TAC"/>
              <w:rPr>
                <w:ins w:id="29928" w:author="LGE" w:date="2025-01-17T12:18:00Z"/>
                <w:color w:val="000000" w:themeColor="text1"/>
                <w:lang w:val="zh-CN" w:eastAsia="en-GB"/>
                <w:rPrChange w:id="29929" w:author="LGEc" w:date="2025-05-09T14:01:00Z">
                  <w:rPr>
                    <w:ins w:id="29930" w:author="LGE" w:date="2025-01-17T12:18:00Z"/>
                    <w:lang w:eastAsia="en-GB"/>
                  </w:rPr>
                </w:rPrChange>
              </w:rPr>
              <w:pPrChange w:id="29931" w:author="LGEc" w:date="2025-05-09T14:01:00Z">
                <w:pPr>
                  <w:jc w:val="center"/>
                </w:pPr>
              </w:pPrChange>
            </w:pPr>
            <w:ins w:id="29932" w:author="LGE" w:date="2025-01-17T12:18:00Z">
              <w:r w:rsidRPr="00E63F88">
                <w:rPr>
                  <w:color w:val="000000" w:themeColor="text1"/>
                  <w:lang w:val="zh-CN" w:eastAsia="en-GB"/>
                  <w:rPrChange w:id="29933" w:author="LGEc" w:date="2025-05-09T14:01:00Z">
                    <w:rPr>
                      <w:lang w:eastAsia="en-GB"/>
                    </w:rPr>
                  </w:rPrChange>
                </w:rPr>
                <w:t>14.5</w:t>
              </w:r>
            </w:ins>
          </w:p>
        </w:tc>
      </w:tr>
      <w:tr w:rsidR="0007438E" w:rsidRPr="00A1115A" w14:paraId="553FCCDF" w14:textId="77777777" w:rsidTr="009D1F4B">
        <w:trPr>
          <w:trHeight w:hRule="exact" w:val="227"/>
          <w:jc w:val="center"/>
          <w:ins w:id="29934" w:author="LGE" w:date="2025-01-17T12:18:00Z"/>
        </w:trPr>
        <w:tc>
          <w:tcPr>
            <w:tcW w:w="3922" w:type="dxa"/>
            <w:vMerge/>
            <w:tcBorders>
              <w:bottom w:val="nil"/>
            </w:tcBorders>
          </w:tcPr>
          <w:p w14:paraId="65B503E5" w14:textId="77777777" w:rsidR="0007438E" w:rsidRPr="00E63F88" w:rsidRDefault="0007438E">
            <w:pPr>
              <w:pStyle w:val="TAC"/>
              <w:rPr>
                <w:ins w:id="29935" w:author="LGE" w:date="2025-01-17T12:18:00Z"/>
                <w:color w:val="000000" w:themeColor="text1"/>
                <w:lang w:val="zh-CN" w:eastAsia="en-GB"/>
                <w:rPrChange w:id="29936" w:author="LGEc" w:date="2025-05-09T14:01:00Z">
                  <w:rPr>
                    <w:ins w:id="29937" w:author="LGE" w:date="2025-01-17T12:18:00Z"/>
                    <w:lang w:eastAsia="en-GB"/>
                  </w:rPr>
                </w:rPrChange>
              </w:rPr>
              <w:pPrChange w:id="29938" w:author="LGEc" w:date="2025-05-09T14:01:00Z">
                <w:pPr>
                  <w:jc w:val="center"/>
                </w:pPr>
              </w:pPrChange>
            </w:pPr>
          </w:p>
        </w:tc>
        <w:tc>
          <w:tcPr>
            <w:tcW w:w="1885" w:type="dxa"/>
            <w:shd w:val="clear" w:color="auto" w:fill="auto"/>
          </w:tcPr>
          <w:p w14:paraId="6C635C67" w14:textId="77777777" w:rsidR="0007438E" w:rsidRPr="00E63F88" w:rsidRDefault="0007438E">
            <w:pPr>
              <w:pStyle w:val="TAC"/>
              <w:rPr>
                <w:ins w:id="29939" w:author="LGE" w:date="2025-01-17T12:18:00Z"/>
                <w:color w:val="000000" w:themeColor="text1"/>
                <w:lang w:val="zh-CN" w:eastAsia="en-GB"/>
                <w:rPrChange w:id="29940" w:author="LGEc" w:date="2025-05-09T14:01:00Z">
                  <w:rPr>
                    <w:ins w:id="29941" w:author="LGE" w:date="2025-01-17T12:18:00Z"/>
                    <w:lang w:eastAsia="en-GB"/>
                  </w:rPr>
                </w:rPrChange>
              </w:rPr>
              <w:pPrChange w:id="29942" w:author="LGEc" w:date="2025-05-09T14:01:00Z">
                <w:pPr>
                  <w:jc w:val="center"/>
                </w:pPr>
              </w:pPrChange>
            </w:pPr>
            <w:ins w:id="29943" w:author="LGE" w:date="2025-01-17T12:18:00Z">
              <w:r w:rsidRPr="00E63F88">
                <w:rPr>
                  <w:color w:val="000000" w:themeColor="text1"/>
                  <w:lang w:val="zh-CN" w:eastAsia="en-GB"/>
                  <w:rPrChange w:id="29944" w:author="LGEc" w:date="2025-05-09T14:01:00Z">
                    <w:rPr>
                      <w:lang w:eastAsia="en-GB"/>
                    </w:rPr>
                  </w:rPrChange>
                </w:rPr>
                <w:t xml:space="preserve">5.04 </w:t>
              </w:r>
              <w:r w:rsidRPr="00E63F88">
                <w:rPr>
                  <w:rFonts w:hint="eastAsia"/>
                  <w:color w:val="000000" w:themeColor="text1"/>
                  <w:lang w:val="zh-CN" w:eastAsia="en-GB"/>
                  <w:rPrChange w:id="29945" w:author="LGEc" w:date="2025-05-09T14:01:00Z">
                    <w:rPr>
                      <w:rFonts w:hint="eastAsia"/>
                      <w:lang w:eastAsia="en-GB"/>
                    </w:rPr>
                  </w:rPrChange>
                </w:rPr>
                <w:t>≤</w:t>
              </w:r>
              <w:r w:rsidRPr="00E63F88">
                <w:rPr>
                  <w:color w:val="000000" w:themeColor="text1"/>
                  <w:lang w:val="zh-CN" w:eastAsia="en-GB"/>
                  <w:rPrChange w:id="29946" w:author="LGEc" w:date="2025-05-09T14:01:00Z">
                    <w:rPr>
                      <w:lang w:eastAsia="en-GB"/>
                    </w:rPr>
                  </w:rPrChange>
                </w:rPr>
                <w:t xml:space="preserve"> B &lt; 10.08</w:t>
              </w:r>
            </w:ins>
          </w:p>
        </w:tc>
        <w:tc>
          <w:tcPr>
            <w:tcW w:w="1989" w:type="dxa"/>
            <w:tcBorders>
              <w:top w:val="single" w:sz="4" w:space="0" w:color="auto"/>
              <w:bottom w:val="nil"/>
            </w:tcBorders>
            <w:shd w:val="clear" w:color="auto" w:fill="auto"/>
            <w:vAlign w:val="center"/>
          </w:tcPr>
          <w:p w14:paraId="3ADCD10E" w14:textId="77777777" w:rsidR="0007438E" w:rsidRPr="00E63F88" w:rsidRDefault="0007438E">
            <w:pPr>
              <w:pStyle w:val="TAC"/>
              <w:rPr>
                <w:ins w:id="29947" w:author="LGE" w:date="2025-01-17T12:18:00Z"/>
                <w:color w:val="000000" w:themeColor="text1"/>
                <w:lang w:val="zh-CN" w:eastAsia="en-GB"/>
                <w:rPrChange w:id="29948" w:author="LGEc" w:date="2025-05-09T14:01:00Z">
                  <w:rPr>
                    <w:ins w:id="29949" w:author="LGE" w:date="2025-01-17T12:18:00Z"/>
                    <w:lang w:eastAsia="en-GB"/>
                  </w:rPr>
                </w:rPrChange>
              </w:rPr>
              <w:pPrChange w:id="29950" w:author="LGEc" w:date="2025-05-09T14:01:00Z">
                <w:pPr>
                  <w:jc w:val="center"/>
                </w:pPr>
              </w:pPrChange>
            </w:pPr>
            <w:ins w:id="29951" w:author="LGE" w:date="2025-01-17T12:18:00Z">
              <w:r w:rsidRPr="00E63F88">
                <w:rPr>
                  <w:color w:val="000000" w:themeColor="text1"/>
                  <w:lang w:val="zh-CN" w:eastAsia="en-GB"/>
                  <w:rPrChange w:id="29952" w:author="LGEc" w:date="2025-05-09T14:01:00Z">
                    <w:rPr>
                      <w:lang w:eastAsia="en-GB"/>
                    </w:rPr>
                  </w:rPrChange>
                </w:rPr>
                <w:t>10.0</w:t>
              </w:r>
            </w:ins>
          </w:p>
        </w:tc>
        <w:tc>
          <w:tcPr>
            <w:tcW w:w="2059" w:type="dxa"/>
            <w:tcBorders>
              <w:top w:val="single" w:sz="4" w:space="0" w:color="auto"/>
              <w:bottom w:val="single" w:sz="4" w:space="0" w:color="auto"/>
            </w:tcBorders>
            <w:shd w:val="clear" w:color="auto" w:fill="auto"/>
            <w:vAlign w:val="center"/>
          </w:tcPr>
          <w:p w14:paraId="444CE6D2" w14:textId="77777777" w:rsidR="0007438E" w:rsidRPr="00E63F88" w:rsidRDefault="0007438E">
            <w:pPr>
              <w:pStyle w:val="TAC"/>
              <w:rPr>
                <w:ins w:id="29953" w:author="LGE" w:date="2025-01-17T12:18:00Z"/>
                <w:color w:val="000000" w:themeColor="text1"/>
                <w:lang w:val="zh-CN" w:eastAsia="en-GB"/>
                <w:rPrChange w:id="29954" w:author="LGEc" w:date="2025-05-09T14:01:00Z">
                  <w:rPr>
                    <w:ins w:id="29955" w:author="LGE" w:date="2025-01-17T12:18:00Z"/>
                    <w:lang w:eastAsia="en-GB"/>
                  </w:rPr>
                </w:rPrChange>
              </w:rPr>
              <w:pPrChange w:id="29956" w:author="LGEc" w:date="2025-05-09T14:01:00Z">
                <w:pPr>
                  <w:jc w:val="center"/>
                </w:pPr>
              </w:pPrChange>
            </w:pPr>
            <w:ins w:id="29957" w:author="LGE" w:date="2025-01-17T12:18:00Z">
              <w:r w:rsidRPr="00E63F88">
                <w:rPr>
                  <w:color w:val="000000" w:themeColor="text1"/>
                  <w:lang w:val="zh-CN" w:eastAsia="en-GB"/>
                  <w:rPrChange w:id="29958" w:author="LGEc" w:date="2025-05-09T14:01:00Z">
                    <w:rPr>
                      <w:lang w:eastAsia="en-GB"/>
                    </w:rPr>
                  </w:rPrChange>
                </w:rPr>
                <w:t>13.2</w:t>
              </w:r>
            </w:ins>
          </w:p>
        </w:tc>
      </w:tr>
      <w:tr w:rsidR="0007438E" w:rsidRPr="00A1115A" w14:paraId="3ADB849A" w14:textId="77777777" w:rsidTr="009D1F4B">
        <w:trPr>
          <w:trHeight w:hRule="exact" w:val="227"/>
          <w:jc w:val="center"/>
          <w:ins w:id="29959" w:author="LGE" w:date="2025-01-17T12:18:00Z"/>
        </w:trPr>
        <w:tc>
          <w:tcPr>
            <w:tcW w:w="3922" w:type="dxa"/>
            <w:tcBorders>
              <w:top w:val="nil"/>
              <w:bottom w:val="single" w:sz="4" w:space="0" w:color="auto"/>
            </w:tcBorders>
          </w:tcPr>
          <w:p w14:paraId="0BA364E6" w14:textId="77777777" w:rsidR="0007438E" w:rsidRPr="00E63F88" w:rsidRDefault="0007438E">
            <w:pPr>
              <w:pStyle w:val="TAC"/>
              <w:rPr>
                <w:ins w:id="29960" w:author="LGE" w:date="2025-01-17T12:18:00Z"/>
                <w:color w:val="000000" w:themeColor="text1"/>
                <w:lang w:val="zh-CN" w:eastAsia="en-GB"/>
                <w:rPrChange w:id="29961" w:author="LGEc" w:date="2025-05-09T14:01:00Z">
                  <w:rPr>
                    <w:ins w:id="29962" w:author="LGE" w:date="2025-01-17T12:18:00Z"/>
                    <w:lang w:eastAsia="en-GB"/>
                  </w:rPr>
                </w:rPrChange>
              </w:rPr>
              <w:pPrChange w:id="29963" w:author="LGEc" w:date="2025-05-09T14:01:00Z">
                <w:pPr>
                  <w:jc w:val="center"/>
                </w:pPr>
              </w:pPrChange>
            </w:pPr>
          </w:p>
        </w:tc>
        <w:tc>
          <w:tcPr>
            <w:tcW w:w="1885" w:type="dxa"/>
            <w:tcBorders>
              <w:bottom w:val="single" w:sz="4" w:space="0" w:color="auto"/>
            </w:tcBorders>
            <w:shd w:val="clear" w:color="auto" w:fill="auto"/>
          </w:tcPr>
          <w:p w14:paraId="166295E3" w14:textId="77777777" w:rsidR="0007438E" w:rsidRPr="00E63F88" w:rsidRDefault="0007438E">
            <w:pPr>
              <w:pStyle w:val="TAC"/>
              <w:rPr>
                <w:ins w:id="29964" w:author="LGE" w:date="2025-01-17T12:18:00Z"/>
                <w:color w:val="000000" w:themeColor="text1"/>
                <w:lang w:val="zh-CN" w:eastAsia="en-GB"/>
                <w:rPrChange w:id="29965" w:author="LGEc" w:date="2025-05-09T14:01:00Z">
                  <w:rPr>
                    <w:ins w:id="29966" w:author="LGE" w:date="2025-01-17T12:18:00Z"/>
                    <w:lang w:eastAsia="en-GB"/>
                  </w:rPr>
                </w:rPrChange>
              </w:rPr>
              <w:pPrChange w:id="29967" w:author="LGEc" w:date="2025-05-09T14:01:00Z">
                <w:pPr>
                  <w:jc w:val="center"/>
                </w:pPr>
              </w:pPrChange>
            </w:pPr>
            <w:ins w:id="29968" w:author="LGE" w:date="2025-01-17T12:18:00Z">
              <w:r w:rsidRPr="00E63F88">
                <w:rPr>
                  <w:color w:val="000000" w:themeColor="text1"/>
                  <w:lang w:val="zh-CN" w:eastAsia="en-GB"/>
                  <w:rPrChange w:id="29969" w:author="LGEc" w:date="2025-05-09T14:01:00Z">
                    <w:rPr>
                      <w:lang w:eastAsia="en-GB"/>
                    </w:rPr>
                  </w:rPrChange>
                </w:rPr>
                <w:t xml:space="preserve">10.08 </w:t>
              </w:r>
              <w:r w:rsidRPr="00E63F88">
                <w:rPr>
                  <w:rFonts w:hint="eastAsia"/>
                  <w:color w:val="000000" w:themeColor="text1"/>
                  <w:lang w:val="zh-CN" w:eastAsia="en-GB"/>
                  <w:rPrChange w:id="29970" w:author="LGEc" w:date="2025-05-09T14:01:00Z">
                    <w:rPr>
                      <w:rFonts w:hint="eastAsia"/>
                      <w:lang w:eastAsia="en-GB"/>
                    </w:rPr>
                  </w:rPrChange>
                </w:rPr>
                <w:t>≤</w:t>
              </w:r>
              <w:r w:rsidRPr="00E63F88">
                <w:rPr>
                  <w:color w:val="000000" w:themeColor="text1"/>
                  <w:lang w:val="zh-CN" w:eastAsia="en-GB"/>
                  <w:rPrChange w:id="29971" w:author="LGEc" w:date="2025-05-09T14:01:00Z">
                    <w:rPr>
                      <w:lang w:eastAsia="en-GB"/>
                    </w:rPr>
                  </w:rPrChange>
                </w:rPr>
                <w:t xml:space="preserve"> B </w:t>
              </w:r>
            </w:ins>
          </w:p>
        </w:tc>
        <w:tc>
          <w:tcPr>
            <w:tcW w:w="1989" w:type="dxa"/>
            <w:tcBorders>
              <w:top w:val="nil"/>
              <w:bottom w:val="single" w:sz="4" w:space="0" w:color="auto"/>
            </w:tcBorders>
            <w:shd w:val="clear" w:color="auto" w:fill="auto"/>
            <w:vAlign w:val="center"/>
          </w:tcPr>
          <w:p w14:paraId="5F1CE022" w14:textId="77777777" w:rsidR="0007438E" w:rsidRPr="00E63F88" w:rsidRDefault="0007438E">
            <w:pPr>
              <w:pStyle w:val="TAC"/>
              <w:rPr>
                <w:ins w:id="29972" w:author="LGE" w:date="2025-01-17T12:18:00Z"/>
                <w:color w:val="000000" w:themeColor="text1"/>
                <w:lang w:val="zh-CN" w:eastAsia="en-GB"/>
                <w:rPrChange w:id="29973" w:author="LGEc" w:date="2025-05-09T14:01:00Z">
                  <w:rPr>
                    <w:ins w:id="29974" w:author="LGE" w:date="2025-01-17T12:18:00Z"/>
                    <w:lang w:eastAsia="en-GB"/>
                  </w:rPr>
                </w:rPrChange>
              </w:rPr>
              <w:pPrChange w:id="29975" w:author="LGEc" w:date="2025-05-09T14:01:00Z">
                <w:pPr>
                  <w:jc w:val="center"/>
                </w:pPr>
              </w:pPrChange>
            </w:pPr>
            <w:ins w:id="29976" w:author="LGE" w:date="2025-01-17T12:18:00Z">
              <w:del w:id="29977" w:author="LGEc" w:date="2025-05-09T14:01:00Z">
                <w:r w:rsidRPr="00E63F88" w:rsidDel="00E63F88">
                  <w:rPr>
                    <w:rFonts w:ascii="맑은 고딕" w:eastAsia="맑은 고딕" w:hAnsi="맑은 고딕" w:cs="맑은 고딕" w:hint="eastAsia"/>
                    <w:color w:val="000000" w:themeColor="text1"/>
                    <w:lang w:val="zh-CN" w:eastAsia="en-GB"/>
                    <w:rPrChange w:id="29978" w:author="LGEc" w:date="2025-05-09T14:01:00Z">
                      <w:rPr>
                        <w:rFonts w:ascii="맑은 고딕" w:eastAsia="맑은 고딕" w:hAnsi="맑은 고딕" w:cs="맑은 고딕" w:hint="eastAsia"/>
                        <w:lang w:eastAsia="en-GB"/>
                      </w:rPr>
                    </w:rPrChange>
                  </w:rPr>
                  <w:delText xml:space="preserve">　</w:delText>
                </w:r>
              </w:del>
            </w:ins>
          </w:p>
        </w:tc>
        <w:tc>
          <w:tcPr>
            <w:tcW w:w="2059" w:type="dxa"/>
            <w:tcBorders>
              <w:top w:val="single" w:sz="4" w:space="0" w:color="auto"/>
              <w:bottom w:val="single" w:sz="4" w:space="0" w:color="auto"/>
            </w:tcBorders>
            <w:shd w:val="clear" w:color="auto" w:fill="auto"/>
            <w:vAlign w:val="center"/>
          </w:tcPr>
          <w:p w14:paraId="71CF5ACE" w14:textId="77777777" w:rsidR="0007438E" w:rsidRPr="00E63F88" w:rsidRDefault="0007438E">
            <w:pPr>
              <w:pStyle w:val="TAC"/>
              <w:rPr>
                <w:ins w:id="29979" w:author="LGE" w:date="2025-01-17T12:18:00Z"/>
                <w:color w:val="000000" w:themeColor="text1"/>
                <w:lang w:val="zh-CN" w:eastAsia="en-GB"/>
                <w:rPrChange w:id="29980" w:author="LGEc" w:date="2025-05-09T14:01:00Z">
                  <w:rPr>
                    <w:ins w:id="29981" w:author="LGE" w:date="2025-01-17T12:18:00Z"/>
                    <w:lang w:eastAsia="en-GB"/>
                  </w:rPr>
                </w:rPrChange>
              </w:rPr>
              <w:pPrChange w:id="29982" w:author="LGEc" w:date="2025-05-09T14:01:00Z">
                <w:pPr>
                  <w:jc w:val="center"/>
                </w:pPr>
              </w:pPrChange>
            </w:pPr>
            <w:ins w:id="29983" w:author="LGE" w:date="2025-01-17T12:18:00Z">
              <w:r w:rsidRPr="00E63F88">
                <w:rPr>
                  <w:color w:val="000000" w:themeColor="text1"/>
                  <w:lang w:val="zh-CN" w:eastAsia="en-GB"/>
                  <w:rPrChange w:id="29984" w:author="LGEc" w:date="2025-05-09T14:01:00Z">
                    <w:rPr>
                      <w:lang w:eastAsia="en-GB"/>
                    </w:rPr>
                  </w:rPrChange>
                </w:rPr>
                <w:t>11.3</w:t>
              </w:r>
            </w:ins>
          </w:p>
        </w:tc>
      </w:tr>
    </w:tbl>
    <w:p w14:paraId="127AD3DA" w14:textId="77777777" w:rsidR="0007438E" w:rsidRDefault="0007438E" w:rsidP="0007438E">
      <w:pPr>
        <w:pStyle w:val="ad"/>
        <w:rPr>
          <w:ins w:id="29985" w:author="LGE" w:date="2025-01-17T12:18:00Z"/>
        </w:rPr>
      </w:pPr>
    </w:p>
    <w:p w14:paraId="0D1E05C0" w14:textId="77777777" w:rsidR="0007438E" w:rsidRDefault="0007438E" w:rsidP="0007438E">
      <w:pPr>
        <w:pStyle w:val="TH"/>
        <w:rPr>
          <w:ins w:id="29986" w:author="LGE" w:date="2025-01-17T12:18:00Z"/>
          <w:rFonts w:ascii="Times New Roman" w:hAnsi="Times New Roman"/>
        </w:rPr>
      </w:pPr>
      <w:ins w:id="29987" w:author="LGE" w:date="2025-01-17T12:18:00Z">
        <w:r w:rsidRPr="00CB7988">
          <w:t xml:space="preserve">Table </w:t>
        </w:r>
      </w:ins>
      <w:ins w:id="29988" w:author="LGE" w:date="2025-01-17T13:19:00Z">
        <w:r>
          <w:t>6.2.3.1.1</w:t>
        </w:r>
      </w:ins>
      <w:ins w:id="29989" w:author="LGE" w:date="2025-01-17T12:18:00Z">
        <w:r w:rsidRPr="00CB7988">
          <w:t>-8 : PSSCH/PSCCH AMPR simulation results for SL non-ontiguous CA with 2x20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1C3FFB7E" w14:textId="77777777" w:rsidTr="009D1F4B">
        <w:trPr>
          <w:trHeight w:hRule="exact" w:val="227"/>
          <w:jc w:val="center"/>
          <w:ins w:id="29990" w:author="LGE" w:date="2025-01-17T12:18:00Z"/>
        </w:trPr>
        <w:tc>
          <w:tcPr>
            <w:tcW w:w="3964" w:type="dxa"/>
            <w:tcBorders>
              <w:bottom w:val="nil"/>
            </w:tcBorders>
          </w:tcPr>
          <w:p w14:paraId="53CF4907" w14:textId="77777777" w:rsidR="0007438E" w:rsidRPr="00EA1DC3" w:rsidRDefault="0007438E" w:rsidP="009D1F4B">
            <w:pPr>
              <w:pStyle w:val="TAH"/>
              <w:rPr>
                <w:ins w:id="29991" w:author="LGE" w:date="2025-01-17T12:18:00Z"/>
                <w:sz w:val="20"/>
                <w:lang w:val="en-US" w:eastAsia="ko-KR"/>
              </w:rPr>
            </w:pPr>
            <w:ins w:id="29992"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3" w:type="dxa"/>
            <w:tcBorders>
              <w:bottom w:val="nil"/>
            </w:tcBorders>
            <w:shd w:val="clear" w:color="auto" w:fill="auto"/>
          </w:tcPr>
          <w:p w14:paraId="523166D0" w14:textId="77777777" w:rsidR="0007438E" w:rsidRPr="00E25E75" w:rsidRDefault="0007438E" w:rsidP="009D1F4B">
            <w:pPr>
              <w:pStyle w:val="TAH"/>
              <w:rPr>
                <w:ins w:id="29993" w:author="LGE" w:date="2025-01-17T12:18:00Z"/>
                <w:sz w:val="20"/>
                <w:lang w:val="en-US"/>
              </w:rPr>
            </w:pPr>
            <w:ins w:id="29994" w:author="LGE" w:date="2025-01-17T12:18:00Z">
              <w:r w:rsidRPr="00E25E75">
                <w:rPr>
                  <w:sz w:val="20"/>
                  <w:lang w:val="en-US"/>
                </w:rPr>
                <w:t>B</w:t>
              </w:r>
            </w:ins>
          </w:p>
        </w:tc>
        <w:tc>
          <w:tcPr>
            <w:tcW w:w="4048" w:type="dxa"/>
            <w:gridSpan w:val="2"/>
            <w:shd w:val="clear" w:color="auto" w:fill="auto"/>
          </w:tcPr>
          <w:p w14:paraId="4C420829" w14:textId="77777777" w:rsidR="0007438E" w:rsidRPr="00E25E75" w:rsidRDefault="0007438E" w:rsidP="009D1F4B">
            <w:pPr>
              <w:pStyle w:val="TAH"/>
              <w:rPr>
                <w:ins w:id="29995" w:author="LGE" w:date="2025-01-17T12:18:00Z"/>
                <w:sz w:val="20"/>
                <w:lang w:val="en-US"/>
              </w:rPr>
            </w:pPr>
            <w:ins w:id="29996"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58650622" w14:textId="77777777" w:rsidTr="009D1F4B">
        <w:trPr>
          <w:trHeight w:hRule="exact" w:val="227"/>
          <w:jc w:val="center"/>
          <w:ins w:id="29997" w:author="LGE" w:date="2025-01-17T12:18:00Z"/>
        </w:trPr>
        <w:tc>
          <w:tcPr>
            <w:tcW w:w="3964" w:type="dxa"/>
            <w:tcBorders>
              <w:top w:val="nil"/>
              <w:bottom w:val="single" w:sz="4" w:space="0" w:color="auto"/>
            </w:tcBorders>
          </w:tcPr>
          <w:p w14:paraId="5D9FC825" w14:textId="77777777" w:rsidR="0007438E" w:rsidRPr="00825A95" w:rsidRDefault="0007438E" w:rsidP="009D1F4B">
            <w:pPr>
              <w:pStyle w:val="TAH"/>
              <w:rPr>
                <w:ins w:id="29998" w:author="LGE" w:date="2025-01-17T12:18:00Z"/>
                <w:sz w:val="20"/>
                <w:lang w:val="en-US" w:eastAsia="ko-KR"/>
              </w:rPr>
            </w:pPr>
            <w:ins w:id="29999" w:author="LGE" w:date="2025-01-17T12:18:00Z">
              <w:r>
                <w:rPr>
                  <w:rFonts w:hint="eastAsia"/>
                  <w:sz w:val="20"/>
                  <w:lang w:val="en-US" w:eastAsia="ko-KR"/>
                </w:rPr>
                <w:t>[MHz]</w:t>
              </w:r>
            </w:ins>
          </w:p>
        </w:tc>
        <w:tc>
          <w:tcPr>
            <w:tcW w:w="1843" w:type="dxa"/>
            <w:tcBorders>
              <w:top w:val="nil"/>
              <w:bottom w:val="single" w:sz="4" w:space="0" w:color="auto"/>
            </w:tcBorders>
            <w:shd w:val="clear" w:color="auto" w:fill="auto"/>
          </w:tcPr>
          <w:p w14:paraId="55CE1632" w14:textId="77777777" w:rsidR="0007438E" w:rsidRPr="00E25E75" w:rsidRDefault="0007438E" w:rsidP="009D1F4B">
            <w:pPr>
              <w:pStyle w:val="TAH"/>
              <w:ind w:left="1200" w:hanging="400"/>
              <w:rPr>
                <w:ins w:id="30000" w:author="LGE" w:date="2025-01-17T12:18:00Z"/>
                <w:sz w:val="20"/>
                <w:lang w:val="en-US"/>
              </w:rPr>
            </w:pPr>
          </w:p>
        </w:tc>
        <w:tc>
          <w:tcPr>
            <w:tcW w:w="1978" w:type="dxa"/>
            <w:tcBorders>
              <w:bottom w:val="single" w:sz="4" w:space="0" w:color="auto"/>
            </w:tcBorders>
            <w:shd w:val="clear" w:color="auto" w:fill="auto"/>
          </w:tcPr>
          <w:p w14:paraId="5E366570" w14:textId="77777777" w:rsidR="0007438E" w:rsidRPr="00E25E75" w:rsidRDefault="0007438E" w:rsidP="009D1F4B">
            <w:pPr>
              <w:pStyle w:val="TAH"/>
              <w:rPr>
                <w:ins w:id="30001" w:author="LGE" w:date="2025-01-17T12:18:00Z"/>
                <w:sz w:val="20"/>
                <w:lang w:val="en-US"/>
              </w:rPr>
            </w:pPr>
            <w:ins w:id="30002"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67DE5B64" w14:textId="77777777" w:rsidR="0007438E" w:rsidRPr="00E25E75" w:rsidRDefault="0007438E" w:rsidP="009D1F4B">
            <w:pPr>
              <w:pStyle w:val="TAH"/>
              <w:rPr>
                <w:ins w:id="30003" w:author="LGE" w:date="2025-01-17T12:18:00Z"/>
                <w:rFonts w:ascii="Times New Roman" w:eastAsia="Yu Mincho" w:hAnsi="Times New Roman"/>
                <w:sz w:val="20"/>
              </w:rPr>
            </w:pPr>
            <w:ins w:id="30004"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E63F88" w14:paraId="690CB0B8" w14:textId="77777777" w:rsidTr="009D1F4B">
        <w:trPr>
          <w:trHeight w:hRule="exact" w:val="227"/>
          <w:jc w:val="center"/>
          <w:ins w:id="30005" w:author="LGE" w:date="2025-01-17T12:18:00Z"/>
        </w:trPr>
        <w:tc>
          <w:tcPr>
            <w:tcW w:w="3964" w:type="dxa"/>
            <w:vMerge w:val="restart"/>
          </w:tcPr>
          <w:p w14:paraId="36A93B64" w14:textId="77777777" w:rsidR="0007438E" w:rsidRPr="00E63F88" w:rsidRDefault="0007438E">
            <w:pPr>
              <w:pStyle w:val="TAC"/>
              <w:rPr>
                <w:ins w:id="30006" w:author="LGE" w:date="2025-01-17T12:18:00Z"/>
                <w:color w:val="000000" w:themeColor="text1"/>
                <w:lang w:val="zh-CN"/>
                <w:rPrChange w:id="30007" w:author="LGEc" w:date="2025-05-09T14:01:00Z">
                  <w:rPr>
                    <w:ins w:id="30008" w:author="LGE" w:date="2025-01-17T12:18:00Z"/>
                  </w:rPr>
                </w:rPrChange>
              </w:rPr>
              <w:pPrChange w:id="30009" w:author="LGEc" w:date="2025-05-09T14:01:00Z">
                <w:pPr/>
              </w:pPrChange>
            </w:pPr>
            <w:ins w:id="30010" w:author="LGE" w:date="2025-01-17T12:18:00Z">
              <w:r w:rsidRPr="00E63F88">
                <w:rPr>
                  <w:color w:val="000000" w:themeColor="text1"/>
                  <w:lang w:val="zh-CN"/>
                  <w:rPrChange w:id="30011" w:author="LGEc" w:date="2025-05-09T14:01:00Z">
                    <w:rPr/>
                  </w:rPrChange>
                </w:rPr>
                <w:t>{</w:t>
              </w:r>
              <w:r w:rsidRPr="00E63F88">
                <w:rPr>
                  <w:color w:val="000000" w:themeColor="text1"/>
                  <w:lang w:val="zh-CN"/>
                  <w:rPrChange w:id="30012" w:author="LGEc" w:date="2025-05-09T14:01:00Z">
                    <w:rPr>
                      <w:color w:val="FF0000"/>
                    </w:rPr>
                  </w:rPrChange>
                </w:rPr>
                <w:t>5860</w:t>
              </w:r>
              <w:r w:rsidRPr="00E63F88">
                <w:rPr>
                  <w:color w:val="000000" w:themeColor="text1"/>
                  <w:lang w:val="zh-CN"/>
                  <w:rPrChange w:id="30013" w:author="LGEc" w:date="2025-05-09T14:01:00Z">
                    <w:rPr/>
                  </w:rPrChange>
                </w:rPr>
                <w:t>, 5880}, {</w:t>
              </w:r>
              <w:r w:rsidRPr="00E63F88">
                <w:rPr>
                  <w:color w:val="000000" w:themeColor="text1"/>
                  <w:lang w:val="zh-CN"/>
                  <w:rPrChange w:id="30014" w:author="LGEc" w:date="2025-05-09T14:01:00Z">
                    <w:rPr>
                      <w:color w:val="FF0000"/>
                    </w:rPr>
                  </w:rPrChange>
                </w:rPr>
                <w:t>5860</w:t>
              </w:r>
              <w:r w:rsidRPr="00E63F88">
                <w:rPr>
                  <w:color w:val="000000" w:themeColor="text1"/>
                  <w:lang w:val="zh-CN"/>
                  <w:rPrChange w:id="30015" w:author="LGEc" w:date="2025-05-09T14:01:00Z">
                    <w:rPr/>
                  </w:rPrChange>
                </w:rPr>
                <w:t>, 5890}, {</w:t>
              </w:r>
              <w:r w:rsidRPr="00E63F88">
                <w:rPr>
                  <w:color w:val="000000" w:themeColor="text1"/>
                  <w:lang w:val="zh-CN"/>
                  <w:rPrChange w:id="30016" w:author="LGEc" w:date="2025-05-09T14:01:00Z">
                    <w:rPr>
                      <w:color w:val="FF0000"/>
                    </w:rPr>
                  </w:rPrChange>
                </w:rPr>
                <w:t>5860</w:t>
              </w:r>
              <w:r w:rsidRPr="00E63F88">
                <w:rPr>
                  <w:color w:val="000000" w:themeColor="text1"/>
                  <w:lang w:val="zh-CN"/>
                  <w:rPrChange w:id="30017" w:author="LGEc" w:date="2025-05-09T14:01:00Z">
                    <w:rPr/>
                  </w:rPrChange>
                </w:rPr>
                <w:t>, 5900}, {</w:t>
              </w:r>
              <w:r w:rsidRPr="00E63F88">
                <w:rPr>
                  <w:color w:val="000000" w:themeColor="text1"/>
                  <w:lang w:val="zh-CN"/>
                  <w:rPrChange w:id="30018" w:author="LGEc" w:date="2025-05-09T14:01:00Z">
                    <w:rPr>
                      <w:color w:val="FF0000"/>
                    </w:rPr>
                  </w:rPrChange>
                </w:rPr>
                <w:t>5860</w:t>
              </w:r>
              <w:r w:rsidRPr="00E63F88">
                <w:rPr>
                  <w:color w:val="000000" w:themeColor="text1"/>
                  <w:lang w:val="zh-CN"/>
                  <w:rPrChange w:id="30019" w:author="LGEc" w:date="2025-05-09T14:01:00Z">
                    <w:rPr/>
                  </w:rPrChange>
                </w:rPr>
                <w:t>, 5910}, {</w:t>
              </w:r>
              <w:r w:rsidRPr="00E63F88">
                <w:rPr>
                  <w:color w:val="000000" w:themeColor="text1"/>
                  <w:lang w:val="zh-CN"/>
                  <w:rPrChange w:id="30020" w:author="LGEc" w:date="2025-05-09T14:01:00Z">
                    <w:rPr>
                      <w:color w:val="FF0000"/>
                    </w:rPr>
                  </w:rPrChange>
                </w:rPr>
                <w:t>5860</w:t>
              </w:r>
              <w:r w:rsidRPr="00E63F88">
                <w:rPr>
                  <w:color w:val="000000" w:themeColor="text1"/>
                  <w:lang w:val="zh-CN"/>
                  <w:rPrChange w:id="30021" w:author="LGEc" w:date="2025-05-09T14:01:00Z">
                    <w:rPr/>
                  </w:rPrChange>
                </w:rPr>
                <w:t xml:space="preserve">, </w:t>
              </w:r>
              <w:r w:rsidRPr="00E63F88">
                <w:rPr>
                  <w:color w:val="000000" w:themeColor="text1"/>
                  <w:lang w:val="zh-CN"/>
                  <w:rPrChange w:id="30022" w:author="LGEc" w:date="2025-05-09T14:01:00Z">
                    <w:rPr>
                      <w:color w:val="FF0000"/>
                    </w:rPr>
                  </w:rPrChange>
                </w:rPr>
                <w:t>5920</w:t>
              </w:r>
              <w:r w:rsidRPr="00E63F88">
                <w:rPr>
                  <w:color w:val="000000" w:themeColor="text1"/>
                  <w:lang w:val="zh-CN"/>
                  <w:rPrChange w:id="30023" w:author="LGEc" w:date="2025-05-09T14:01:00Z">
                    <w:rPr/>
                  </w:rPrChange>
                </w:rPr>
                <w:t xml:space="preserve">}, {5870, </w:t>
              </w:r>
              <w:r w:rsidRPr="00E63F88">
                <w:rPr>
                  <w:color w:val="000000" w:themeColor="text1"/>
                  <w:lang w:val="zh-CN"/>
                  <w:rPrChange w:id="30024" w:author="LGEc" w:date="2025-05-09T14:01:00Z">
                    <w:rPr>
                      <w:color w:val="FF0000"/>
                    </w:rPr>
                  </w:rPrChange>
                </w:rPr>
                <w:t>5920</w:t>
              </w:r>
              <w:r w:rsidRPr="00E63F88">
                <w:rPr>
                  <w:color w:val="000000" w:themeColor="text1"/>
                  <w:lang w:val="zh-CN"/>
                  <w:rPrChange w:id="30025" w:author="LGEc" w:date="2025-05-09T14:01:00Z">
                    <w:rPr/>
                  </w:rPrChange>
                </w:rPr>
                <w:t xml:space="preserve">}, {5880, </w:t>
              </w:r>
              <w:r w:rsidRPr="00E63F88">
                <w:rPr>
                  <w:color w:val="000000" w:themeColor="text1"/>
                  <w:lang w:val="zh-CN"/>
                  <w:rPrChange w:id="30026" w:author="LGEc" w:date="2025-05-09T14:01:00Z">
                    <w:rPr>
                      <w:color w:val="FF0000"/>
                    </w:rPr>
                  </w:rPrChange>
                </w:rPr>
                <w:t>5920</w:t>
              </w:r>
              <w:r w:rsidRPr="00E63F88">
                <w:rPr>
                  <w:color w:val="000000" w:themeColor="text1"/>
                  <w:lang w:val="zh-CN"/>
                  <w:rPrChange w:id="30027" w:author="LGEc" w:date="2025-05-09T14:01:00Z">
                    <w:rPr/>
                  </w:rPrChange>
                </w:rPr>
                <w:t xml:space="preserve">}, {5890, </w:t>
              </w:r>
              <w:r w:rsidRPr="00E63F88">
                <w:rPr>
                  <w:color w:val="000000" w:themeColor="text1"/>
                  <w:lang w:val="zh-CN"/>
                  <w:rPrChange w:id="30028" w:author="LGEc" w:date="2025-05-09T14:01:00Z">
                    <w:rPr>
                      <w:color w:val="FF0000"/>
                    </w:rPr>
                  </w:rPrChange>
                </w:rPr>
                <w:t>5920</w:t>
              </w:r>
              <w:r w:rsidRPr="00E63F88">
                <w:rPr>
                  <w:color w:val="000000" w:themeColor="text1"/>
                  <w:lang w:val="zh-CN"/>
                  <w:rPrChange w:id="30029" w:author="LGEc" w:date="2025-05-09T14:01:00Z">
                    <w:rPr/>
                  </w:rPrChange>
                </w:rPr>
                <w:t xml:space="preserve">}, {5900, </w:t>
              </w:r>
              <w:r w:rsidRPr="00E63F88">
                <w:rPr>
                  <w:color w:val="000000" w:themeColor="text1"/>
                  <w:lang w:val="zh-CN"/>
                  <w:rPrChange w:id="30030" w:author="LGEc" w:date="2025-05-09T14:01:00Z">
                    <w:rPr>
                      <w:color w:val="FF0000"/>
                    </w:rPr>
                  </w:rPrChange>
                </w:rPr>
                <w:t>5920</w:t>
              </w:r>
              <w:r w:rsidRPr="00E63F88">
                <w:rPr>
                  <w:color w:val="000000" w:themeColor="text1"/>
                  <w:lang w:val="zh-CN"/>
                  <w:rPrChange w:id="30031" w:author="LGEc" w:date="2025-05-09T14:01:00Z">
                    <w:rPr/>
                  </w:rPrChange>
                </w:rPr>
                <w:t>}</w:t>
              </w:r>
            </w:ins>
          </w:p>
        </w:tc>
        <w:tc>
          <w:tcPr>
            <w:tcW w:w="1843" w:type="dxa"/>
            <w:shd w:val="clear" w:color="auto" w:fill="auto"/>
          </w:tcPr>
          <w:p w14:paraId="15583A88" w14:textId="77777777" w:rsidR="0007438E" w:rsidRPr="00E63F88" w:rsidRDefault="0007438E">
            <w:pPr>
              <w:pStyle w:val="TAC"/>
              <w:rPr>
                <w:ins w:id="30032" w:author="LGE" w:date="2025-01-17T12:18:00Z"/>
                <w:color w:val="000000" w:themeColor="text1"/>
                <w:lang w:val="zh-CN" w:eastAsia="en-GB"/>
                <w:rPrChange w:id="30033" w:author="LGEc" w:date="2025-05-09T14:01:00Z">
                  <w:rPr>
                    <w:ins w:id="30034" w:author="LGE" w:date="2025-01-17T12:18:00Z"/>
                    <w:lang w:eastAsia="en-GB"/>
                  </w:rPr>
                </w:rPrChange>
              </w:rPr>
              <w:pPrChange w:id="30035" w:author="LGEc" w:date="2025-05-09T14:01:00Z">
                <w:pPr>
                  <w:jc w:val="center"/>
                </w:pPr>
              </w:pPrChange>
            </w:pPr>
            <w:ins w:id="30036" w:author="LGE" w:date="2025-01-17T12:18:00Z">
              <w:r w:rsidRPr="00E63F88">
                <w:rPr>
                  <w:color w:val="000000" w:themeColor="text1"/>
                  <w:lang w:val="zh-CN" w:eastAsia="en-GB"/>
                  <w:rPrChange w:id="30037" w:author="LGEc" w:date="2025-05-09T14:01:00Z">
                    <w:rPr>
                      <w:lang w:eastAsia="en-GB"/>
                    </w:rPr>
                  </w:rPrChange>
                </w:rPr>
                <w:t xml:space="preserve">0 </w:t>
              </w:r>
              <w:r w:rsidRPr="00E63F88">
                <w:rPr>
                  <w:rFonts w:hint="eastAsia"/>
                  <w:color w:val="000000" w:themeColor="text1"/>
                  <w:lang w:val="zh-CN" w:eastAsia="en-GB"/>
                  <w:rPrChange w:id="30038" w:author="LGEc" w:date="2025-05-09T14:01:00Z">
                    <w:rPr>
                      <w:rFonts w:hint="eastAsia"/>
                      <w:lang w:eastAsia="en-GB"/>
                    </w:rPr>
                  </w:rPrChange>
                </w:rPr>
                <w:t>≤</w:t>
              </w:r>
              <w:r w:rsidRPr="00E63F88">
                <w:rPr>
                  <w:color w:val="000000" w:themeColor="text1"/>
                  <w:lang w:val="zh-CN" w:eastAsia="en-GB"/>
                  <w:rPrChange w:id="30039" w:author="LGEc" w:date="2025-05-09T14:01:00Z">
                    <w:rPr>
                      <w:lang w:eastAsia="en-GB"/>
                    </w:rPr>
                  </w:rPrChange>
                </w:rPr>
                <w:t xml:space="preserve"> B &lt; 5.04</w:t>
              </w:r>
            </w:ins>
          </w:p>
        </w:tc>
        <w:tc>
          <w:tcPr>
            <w:tcW w:w="1978" w:type="dxa"/>
            <w:tcBorders>
              <w:bottom w:val="single" w:sz="4" w:space="0" w:color="auto"/>
            </w:tcBorders>
            <w:shd w:val="clear" w:color="auto" w:fill="auto"/>
            <w:vAlign w:val="center"/>
          </w:tcPr>
          <w:p w14:paraId="74CA26A8" w14:textId="77777777" w:rsidR="0007438E" w:rsidRPr="00E63F88" w:rsidRDefault="0007438E">
            <w:pPr>
              <w:pStyle w:val="TAC"/>
              <w:rPr>
                <w:ins w:id="30040" w:author="LGE" w:date="2025-01-17T12:18:00Z"/>
                <w:color w:val="000000" w:themeColor="text1"/>
                <w:lang w:val="zh-CN" w:eastAsia="en-GB"/>
                <w:rPrChange w:id="30041" w:author="LGEc" w:date="2025-05-09T14:02:00Z">
                  <w:rPr>
                    <w:ins w:id="30042" w:author="LGE" w:date="2025-01-17T12:18:00Z"/>
                    <w:lang w:eastAsia="en-GB"/>
                  </w:rPr>
                </w:rPrChange>
              </w:rPr>
              <w:pPrChange w:id="30043" w:author="LGEc" w:date="2025-05-09T14:01:00Z">
                <w:pPr>
                  <w:jc w:val="center"/>
                </w:pPr>
              </w:pPrChange>
            </w:pPr>
            <w:ins w:id="30044" w:author="LGE" w:date="2025-01-17T12:18:00Z">
              <w:r w:rsidRPr="00E63F88">
                <w:rPr>
                  <w:color w:val="000000" w:themeColor="text1"/>
                  <w:lang w:val="zh-CN" w:eastAsia="en-GB"/>
                  <w:rPrChange w:id="30045" w:author="LGEc" w:date="2025-05-09T14:02:00Z">
                    <w:rPr>
                      <w:lang w:eastAsia="en-GB"/>
                    </w:rPr>
                  </w:rPrChange>
                </w:rPr>
                <w:t>15.3</w:t>
              </w:r>
            </w:ins>
          </w:p>
        </w:tc>
        <w:tc>
          <w:tcPr>
            <w:tcW w:w="2070" w:type="dxa"/>
            <w:tcBorders>
              <w:bottom w:val="single" w:sz="4" w:space="0" w:color="auto"/>
            </w:tcBorders>
            <w:shd w:val="clear" w:color="auto" w:fill="auto"/>
            <w:vAlign w:val="center"/>
          </w:tcPr>
          <w:p w14:paraId="0A39DE2A" w14:textId="77777777" w:rsidR="0007438E" w:rsidRPr="00E63F88" w:rsidRDefault="0007438E">
            <w:pPr>
              <w:pStyle w:val="TAC"/>
              <w:rPr>
                <w:ins w:id="30046" w:author="LGE" w:date="2025-01-17T12:18:00Z"/>
                <w:color w:val="000000" w:themeColor="text1"/>
                <w:lang w:val="zh-CN" w:eastAsia="en-GB"/>
                <w:rPrChange w:id="30047" w:author="LGEc" w:date="2025-05-09T14:02:00Z">
                  <w:rPr>
                    <w:ins w:id="30048" w:author="LGE" w:date="2025-01-17T12:18:00Z"/>
                    <w:lang w:eastAsia="en-GB"/>
                  </w:rPr>
                </w:rPrChange>
              </w:rPr>
              <w:pPrChange w:id="30049" w:author="LGEc" w:date="2025-05-09T14:01:00Z">
                <w:pPr>
                  <w:jc w:val="center"/>
                </w:pPr>
              </w:pPrChange>
            </w:pPr>
            <w:ins w:id="30050" w:author="LGE" w:date="2025-01-17T12:18:00Z">
              <w:r w:rsidRPr="00E63F88">
                <w:rPr>
                  <w:color w:val="000000" w:themeColor="text1"/>
                  <w:lang w:val="zh-CN" w:eastAsia="en-GB"/>
                  <w:rPrChange w:id="30051" w:author="LGEc" w:date="2025-05-09T14:02:00Z">
                    <w:rPr>
                      <w:lang w:eastAsia="en-GB"/>
                    </w:rPr>
                  </w:rPrChange>
                </w:rPr>
                <w:t>17.7</w:t>
              </w:r>
            </w:ins>
          </w:p>
        </w:tc>
      </w:tr>
      <w:tr w:rsidR="0007438E" w:rsidRPr="00E63F88" w14:paraId="5ABC5828" w14:textId="77777777" w:rsidTr="009D1F4B">
        <w:trPr>
          <w:trHeight w:hRule="exact" w:val="227"/>
          <w:jc w:val="center"/>
          <w:ins w:id="30052" w:author="LGE" w:date="2025-01-17T12:18:00Z"/>
        </w:trPr>
        <w:tc>
          <w:tcPr>
            <w:tcW w:w="3964" w:type="dxa"/>
            <w:vMerge/>
          </w:tcPr>
          <w:p w14:paraId="26E47D47" w14:textId="77777777" w:rsidR="0007438E" w:rsidRPr="00E63F88" w:rsidRDefault="0007438E">
            <w:pPr>
              <w:pStyle w:val="TAC"/>
              <w:rPr>
                <w:ins w:id="30053" w:author="LGE" w:date="2025-01-17T12:18:00Z"/>
                <w:color w:val="000000" w:themeColor="text1"/>
                <w:lang w:val="zh-CN" w:eastAsia="en-GB"/>
                <w:rPrChange w:id="30054" w:author="LGEc" w:date="2025-05-09T14:02:00Z">
                  <w:rPr>
                    <w:ins w:id="30055" w:author="LGE" w:date="2025-01-17T12:18:00Z"/>
                    <w:lang w:eastAsia="en-GB"/>
                  </w:rPr>
                </w:rPrChange>
              </w:rPr>
              <w:pPrChange w:id="30056" w:author="LGEc" w:date="2025-05-09T14:01:00Z">
                <w:pPr>
                  <w:jc w:val="center"/>
                </w:pPr>
              </w:pPrChange>
            </w:pPr>
          </w:p>
        </w:tc>
        <w:tc>
          <w:tcPr>
            <w:tcW w:w="1843" w:type="dxa"/>
            <w:shd w:val="clear" w:color="auto" w:fill="auto"/>
          </w:tcPr>
          <w:p w14:paraId="26A6DEFE" w14:textId="77777777" w:rsidR="0007438E" w:rsidRPr="00E63F88" w:rsidRDefault="0007438E">
            <w:pPr>
              <w:pStyle w:val="TAC"/>
              <w:rPr>
                <w:ins w:id="30057" w:author="LGE" w:date="2025-01-17T12:18:00Z"/>
                <w:color w:val="000000" w:themeColor="text1"/>
                <w:lang w:val="zh-CN" w:eastAsia="en-GB"/>
                <w:rPrChange w:id="30058" w:author="LGEc" w:date="2025-05-09T14:02:00Z">
                  <w:rPr>
                    <w:ins w:id="30059" w:author="LGE" w:date="2025-01-17T12:18:00Z"/>
                    <w:lang w:eastAsia="en-GB"/>
                  </w:rPr>
                </w:rPrChange>
              </w:rPr>
              <w:pPrChange w:id="30060" w:author="LGEc" w:date="2025-05-09T14:01:00Z">
                <w:pPr>
                  <w:jc w:val="center"/>
                </w:pPr>
              </w:pPrChange>
            </w:pPr>
            <w:ins w:id="30061" w:author="LGE" w:date="2025-01-17T12:18:00Z">
              <w:r w:rsidRPr="00E63F88">
                <w:rPr>
                  <w:color w:val="000000" w:themeColor="text1"/>
                  <w:lang w:val="zh-CN" w:eastAsia="en-GB"/>
                  <w:rPrChange w:id="30062" w:author="LGEc" w:date="2025-05-09T14:02:00Z">
                    <w:rPr>
                      <w:lang w:eastAsia="en-GB"/>
                    </w:rPr>
                  </w:rPrChange>
                </w:rPr>
                <w:t xml:space="preserve">5.04 </w:t>
              </w:r>
              <w:r w:rsidRPr="00E63F88">
                <w:rPr>
                  <w:rFonts w:hint="eastAsia"/>
                  <w:color w:val="000000" w:themeColor="text1"/>
                  <w:lang w:val="zh-CN" w:eastAsia="en-GB"/>
                  <w:rPrChange w:id="30063" w:author="LGEc" w:date="2025-05-09T14:02:00Z">
                    <w:rPr>
                      <w:rFonts w:hint="eastAsia"/>
                      <w:lang w:eastAsia="en-GB"/>
                    </w:rPr>
                  </w:rPrChange>
                </w:rPr>
                <w:t>≤</w:t>
              </w:r>
              <w:r w:rsidRPr="00E63F88">
                <w:rPr>
                  <w:color w:val="000000" w:themeColor="text1"/>
                  <w:lang w:val="zh-CN" w:eastAsia="en-GB"/>
                  <w:rPrChange w:id="30064"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6AC573B6" w14:textId="77777777" w:rsidR="0007438E" w:rsidRPr="00E63F88" w:rsidRDefault="0007438E">
            <w:pPr>
              <w:pStyle w:val="TAC"/>
              <w:rPr>
                <w:ins w:id="30065" w:author="LGE" w:date="2025-01-17T12:18:00Z"/>
                <w:color w:val="000000" w:themeColor="text1"/>
                <w:lang w:val="zh-CN" w:eastAsia="en-GB"/>
                <w:rPrChange w:id="30066" w:author="LGEc" w:date="2025-05-09T14:02:00Z">
                  <w:rPr>
                    <w:ins w:id="30067" w:author="LGE" w:date="2025-01-17T12:18:00Z"/>
                    <w:lang w:eastAsia="en-GB"/>
                  </w:rPr>
                </w:rPrChange>
              </w:rPr>
              <w:pPrChange w:id="30068" w:author="LGEc" w:date="2025-05-09T14:01:00Z">
                <w:pPr>
                  <w:jc w:val="center"/>
                </w:pPr>
              </w:pPrChange>
            </w:pPr>
            <w:ins w:id="30069" w:author="LGE" w:date="2025-01-17T12:18:00Z">
              <w:r w:rsidRPr="00E63F88">
                <w:rPr>
                  <w:color w:val="000000" w:themeColor="text1"/>
                  <w:lang w:val="zh-CN" w:eastAsia="en-GB"/>
                  <w:rPrChange w:id="30070" w:author="LGEc" w:date="2025-05-09T14:02:00Z">
                    <w:rPr>
                      <w:lang w:eastAsia="en-GB"/>
                    </w:rPr>
                  </w:rPrChange>
                </w:rPr>
                <w:t>14.0</w:t>
              </w:r>
            </w:ins>
          </w:p>
        </w:tc>
        <w:tc>
          <w:tcPr>
            <w:tcW w:w="2070" w:type="dxa"/>
            <w:tcBorders>
              <w:top w:val="single" w:sz="4" w:space="0" w:color="auto"/>
              <w:bottom w:val="single" w:sz="4" w:space="0" w:color="auto"/>
            </w:tcBorders>
            <w:shd w:val="clear" w:color="auto" w:fill="auto"/>
            <w:vAlign w:val="center"/>
          </w:tcPr>
          <w:p w14:paraId="33F50B39" w14:textId="77777777" w:rsidR="0007438E" w:rsidRPr="00E63F88" w:rsidRDefault="0007438E">
            <w:pPr>
              <w:pStyle w:val="TAC"/>
              <w:rPr>
                <w:ins w:id="30071" w:author="LGE" w:date="2025-01-17T12:18:00Z"/>
                <w:color w:val="000000" w:themeColor="text1"/>
                <w:lang w:val="zh-CN" w:eastAsia="en-GB"/>
                <w:rPrChange w:id="30072" w:author="LGEc" w:date="2025-05-09T14:02:00Z">
                  <w:rPr>
                    <w:ins w:id="30073" w:author="LGE" w:date="2025-01-17T12:18:00Z"/>
                    <w:lang w:eastAsia="en-GB"/>
                  </w:rPr>
                </w:rPrChange>
              </w:rPr>
              <w:pPrChange w:id="30074" w:author="LGEc" w:date="2025-05-09T14:01:00Z">
                <w:pPr>
                  <w:jc w:val="center"/>
                </w:pPr>
              </w:pPrChange>
            </w:pPr>
            <w:ins w:id="30075" w:author="LGE" w:date="2025-01-17T12:18:00Z">
              <w:r w:rsidRPr="00E63F88">
                <w:rPr>
                  <w:color w:val="000000" w:themeColor="text1"/>
                  <w:lang w:val="zh-CN" w:eastAsia="en-GB"/>
                  <w:rPrChange w:id="30076" w:author="LGEc" w:date="2025-05-09T14:02:00Z">
                    <w:rPr>
                      <w:lang w:eastAsia="en-GB"/>
                    </w:rPr>
                  </w:rPrChange>
                </w:rPr>
                <w:t>17.2</w:t>
              </w:r>
            </w:ins>
          </w:p>
        </w:tc>
      </w:tr>
      <w:tr w:rsidR="0007438E" w:rsidRPr="00E63F88" w14:paraId="6F4F33E8" w14:textId="77777777" w:rsidTr="009D1F4B">
        <w:trPr>
          <w:trHeight w:hRule="exact" w:val="227"/>
          <w:jc w:val="center"/>
          <w:ins w:id="30077" w:author="LGE" w:date="2025-01-17T12:18:00Z"/>
        </w:trPr>
        <w:tc>
          <w:tcPr>
            <w:tcW w:w="3964" w:type="dxa"/>
            <w:vMerge/>
            <w:tcBorders>
              <w:bottom w:val="single" w:sz="4" w:space="0" w:color="auto"/>
            </w:tcBorders>
          </w:tcPr>
          <w:p w14:paraId="068ED731" w14:textId="77777777" w:rsidR="0007438E" w:rsidRPr="00E63F88" w:rsidRDefault="0007438E">
            <w:pPr>
              <w:pStyle w:val="TAC"/>
              <w:rPr>
                <w:ins w:id="30078" w:author="LGE" w:date="2025-01-17T12:18:00Z"/>
                <w:color w:val="000000" w:themeColor="text1"/>
                <w:lang w:val="zh-CN" w:eastAsia="en-GB"/>
                <w:rPrChange w:id="30079" w:author="LGEc" w:date="2025-05-09T14:02:00Z">
                  <w:rPr>
                    <w:ins w:id="30080" w:author="LGE" w:date="2025-01-17T12:18:00Z"/>
                    <w:lang w:eastAsia="en-GB"/>
                  </w:rPr>
                </w:rPrChange>
              </w:rPr>
              <w:pPrChange w:id="30081" w:author="LGEc" w:date="2025-05-09T14:01:00Z">
                <w:pPr>
                  <w:jc w:val="center"/>
                </w:pPr>
              </w:pPrChange>
            </w:pPr>
          </w:p>
        </w:tc>
        <w:tc>
          <w:tcPr>
            <w:tcW w:w="1843" w:type="dxa"/>
            <w:shd w:val="clear" w:color="auto" w:fill="auto"/>
          </w:tcPr>
          <w:p w14:paraId="30E2326B" w14:textId="77777777" w:rsidR="0007438E" w:rsidRPr="00E63F88" w:rsidRDefault="0007438E">
            <w:pPr>
              <w:pStyle w:val="TAC"/>
              <w:rPr>
                <w:ins w:id="30082" w:author="LGE" w:date="2025-01-17T12:18:00Z"/>
                <w:color w:val="000000" w:themeColor="text1"/>
                <w:lang w:val="zh-CN" w:eastAsia="en-GB"/>
                <w:rPrChange w:id="30083" w:author="LGEc" w:date="2025-05-09T14:02:00Z">
                  <w:rPr>
                    <w:ins w:id="30084" w:author="LGE" w:date="2025-01-17T12:18:00Z"/>
                    <w:lang w:eastAsia="en-GB"/>
                  </w:rPr>
                </w:rPrChange>
              </w:rPr>
              <w:pPrChange w:id="30085" w:author="LGEc" w:date="2025-05-09T14:01:00Z">
                <w:pPr>
                  <w:jc w:val="center"/>
                </w:pPr>
              </w:pPrChange>
            </w:pPr>
            <w:ins w:id="30086" w:author="LGE" w:date="2025-01-17T12:18:00Z">
              <w:r w:rsidRPr="00E63F88">
                <w:rPr>
                  <w:color w:val="000000" w:themeColor="text1"/>
                  <w:lang w:val="zh-CN" w:eastAsia="en-GB"/>
                  <w:rPrChange w:id="30087" w:author="LGEc" w:date="2025-05-09T14:02:00Z">
                    <w:rPr>
                      <w:lang w:eastAsia="en-GB"/>
                    </w:rPr>
                  </w:rPrChange>
                </w:rPr>
                <w:t xml:space="preserve">10.08 </w:t>
              </w:r>
              <w:r w:rsidRPr="00E63F88">
                <w:rPr>
                  <w:rFonts w:hint="eastAsia"/>
                  <w:color w:val="000000" w:themeColor="text1"/>
                  <w:lang w:val="zh-CN" w:eastAsia="en-GB"/>
                  <w:rPrChange w:id="30088" w:author="LGEc" w:date="2025-05-09T14:02:00Z">
                    <w:rPr>
                      <w:rFonts w:hint="eastAsia"/>
                      <w:lang w:eastAsia="en-GB"/>
                    </w:rPr>
                  </w:rPrChange>
                </w:rPr>
                <w:t>≤</w:t>
              </w:r>
              <w:r w:rsidRPr="00E63F88">
                <w:rPr>
                  <w:color w:val="000000" w:themeColor="text1"/>
                  <w:lang w:val="zh-CN" w:eastAsia="en-GB"/>
                  <w:rPrChange w:id="30089"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70B4EE83" w14:textId="77777777" w:rsidR="0007438E" w:rsidRPr="00E63F88" w:rsidRDefault="0007438E">
            <w:pPr>
              <w:pStyle w:val="TAC"/>
              <w:rPr>
                <w:ins w:id="30090" w:author="LGE" w:date="2025-01-17T12:18:00Z"/>
                <w:color w:val="000000" w:themeColor="text1"/>
                <w:lang w:val="zh-CN" w:eastAsia="en-GB"/>
                <w:rPrChange w:id="30091" w:author="LGEc" w:date="2025-05-09T14:02:00Z">
                  <w:rPr>
                    <w:ins w:id="30092" w:author="LGE" w:date="2025-01-17T12:18:00Z"/>
                    <w:lang w:eastAsia="en-GB"/>
                  </w:rPr>
                </w:rPrChange>
              </w:rPr>
              <w:pPrChange w:id="30093" w:author="LGEc" w:date="2025-05-09T14:01:00Z">
                <w:pPr>
                  <w:jc w:val="center"/>
                </w:pPr>
              </w:pPrChange>
            </w:pPr>
            <w:ins w:id="30094" w:author="LGE" w:date="2025-01-17T12:18:00Z">
              <w:del w:id="30095" w:author="LGEc" w:date="2025-05-09T14:02:00Z">
                <w:r w:rsidRPr="00E63F88" w:rsidDel="00E63F88">
                  <w:rPr>
                    <w:rFonts w:ascii="맑은 고딕" w:eastAsia="맑은 고딕" w:hAnsi="맑은 고딕" w:cs="맑은 고딕" w:hint="eastAsia"/>
                    <w:color w:val="000000" w:themeColor="text1"/>
                    <w:lang w:val="zh-CN" w:eastAsia="en-GB"/>
                    <w:rPrChange w:id="30096" w:author="LGEc" w:date="2025-05-09T14:02: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682F07E8" w14:textId="77777777" w:rsidR="0007438E" w:rsidRPr="00E63F88" w:rsidRDefault="0007438E">
            <w:pPr>
              <w:pStyle w:val="TAC"/>
              <w:rPr>
                <w:ins w:id="30097" w:author="LGE" w:date="2025-01-17T12:18:00Z"/>
                <w:color w:val="000000" w:themeColor="text1"/>
                <w:lang w:val="zh-CN" w:eastAsia="en-GB"/>
                <w:rPrChange w:id="30098" w:author="LGEc" w:date="2025-05-09T14:02:00Z">
                  <w:rPr>
                    <w:ins w:id="30099" w:author="LGE" w:date="2025-01-17T12:18:00Z"/>
                    <w:lang w:eastAsia="en-GB"/>
                  </w:rPr>
                </w:rPrChange>
              </w:rPr>
              <w:pPrChange w:id="30100" w:author="LGEc" w:date="2025-05-09T14:01:00Z">
                <w:pPr>
                  <w:jc w:val="center"/>
                </w:pPr>
              </w:pPrChange>
            </w:pPr>
            <w:ins w:id="30101" w:author="LGE" w:date="2025-01-17T12:18:00Z">
              <w:r w:rsidRPr="00E63F88">
                <w:rPr>
                  <w:color w:val="000000" w:themeColor="text1"/>
                  <w:lang w:val="zh-CN" w:eastAsia="en-GB"/>
                  <w:rPrChange w:id="30102" w:author="LGEc" w:date="2025-05-09T14:02:00Z">
                    <w:rPr>
                      <w:lang w:eastAsia="en-GB"/>
                    </w:rPr>
                  </w:rPrChange>
                </w:rPr>
                <w:t>15.4</w:t>
              </w:r>
            </w:ins>
          </w:p>
        </w:tc>
      </w:tr>
      <w:tr w:rsidR="0007438E" w:rsidRPr="00E63F88" w14:paraId="1E0DCD61" w14:textId="77777777" w:rsidTr="009D1F4B">
        <w:trPr>
          <w:trHeight w:hRule="exact" w:val="227"/>
          <w:jc w:val="center"/>
          <w:ins w:id="30103" w:author="LGE" w:date="2025-01-17T12:18:00Z"/>
        </w:trPr>
        <w:tc>
          <w:tcPr>
            <w:tcW w:w="3964" w:type="dxa"/>
            <w:vMerge w:val="restart"/>
          </w:tcPr>
          <w:p w14:paraId="4C87494F" w14:textId="77777777" w:rsidR="0007438E" w:rsidRPr="00E63F88" w:rsidRDefault="0007438E">
            <w:pPr>
              <w:pStyle w:val="TAC"/>
              <w:rPr>
                <w:ins w:id="30104" w:author="LGE" w:date="2025-01-17T12:18:00Z"/>
                <w:color w:val="000000" w:themeColor="text1"/>
                <w:lang w:val="zh-CN" w:eastAsia="en-GB"/>
                <w:rPrChange w:id="30105" w:author="LGEc" w:date="2025-05-09T14:02:00Z">
                  <w:rPr>
                    <w:ins w:id="30106" w:author="LGE" w:date="2025-01-17T12:18:00Z"/>
                    <w:lang w:eastAsia="en-GB"/>
                  </w:rPr>
                </w:rPrChange>
              </w:rPr>
              <w:pPrChange w:id="30107" w:author="LGEc" w:date="2025-05-09T14:01:00Z">
                <w:pPr/>
              </w:pPrChange>
            </w:pPr>
            <w:ins w:id="30108" w:author="LGE" w:date="2025-01-17T12:18:00Z">
              <w:r w:rsidRPr="00E63F88">
                <w:rPr>
                  <w:color w:val="000000" w:themeColor="text1"/>
                  <w:lang w:val="zh-CN"/>
                  <w:rPrChange w:id="30109" w:author="LGEc" w:date="2025-05-09T14:02:00Z">
                    <w:rPr/>
                  </w:rPrChange>
                </w:rPr>
                <w:t>{5870, 5890}, {5880, 5900}, {5890, 5910}, {5870, 5900}, {5870, 5910}, {5880, 5910}</w:t>
              </w:r>
            </w:ins>
          </w:p>
        </w:tc>
        <w:tc>
          <w:tcPr>
            <w:tcW w:w="1843" w:type="dxa"/>
            <w:shd w:val="clear" w:color="auto" w:fill="auto"/>
          </w:tcPr>
          <w:p w14:paraId="7D14499E" w14:textId="77777777" w:rsidR="0007438E" w:rsidRPr="00E63F88" w:rsidRDefault="0007438E">
            <w:pPr>
              <w:pStyle w:val="TAC"/>
              <w:rPr>
                <w:ins w:id="30110" w:author="LGE" w:date="2025-01-17T12:18:00Z"/>
                <w:color w:val="000000" w:themeColor="text1"/>
                <w:lang w:val="zh-CN" w:eastAsia="en-GB"/>
                <w:rPrChange w:id="30111" w:author="LGEc" w:date="2025-05-09T14:02:00Z">
                  <w:rPr>
                    <w:ins w:id="30112" w:author="LGE" w:date="2025-01-17T12:18:00Z"/>
                    <w:lang w:eastAsia="en-GB"/>
                  </w:rPr>
                </w:rPrChange>
              </w:rPr>
              <w:pPrChange w:id="30113" w:author="LGEc" w:date="2025-05-09T14:01:00Z">
                <w:pPr>
                  <w:jc w:val="center"/>
                </w:pPr>
              </w:pPrChange>
            </w:pPr>
            <w:ins w:id="30114" w:author="LGE" w:date="2025-01-17T12:18:00Z">
              <w:r w:rsidRPr="00E63F88">
                <w:rPr>
                  <w:color w:val="000000" w:themeColor="text1"/>
                  <w:lang w:val="zh-CN" w:eastAsia="en-GB"/>
                  <w:rPrChange w:id="30115" w:author="LGEc" w:date="2025-05-09T14:02:00Z">
                    <w:rPr>
                      <w:lang w:eastAsia="en-GB"/>
                    </w:rPr>
                  </w:rPrChange>
                </w:rPr>
                <w:t xml:space="preserve">0 </w:t>
              </w:r>
              <w:r w:rsidRPr="00E63F88">
                <w:rPr>
                  <w:rFonts w:hint="eastAsia"/>
                  <w:color w:val="000000" w:themeColor="text1"/>
                  <w:lang w:val="zh-CN" w:eastAsia="en-GB"/>
                  <w:rPrChange w:id="30116" w:author="LGEc" w:date="2025-05-09T14:02:00Z">
                    <w:rPr>
                      <w:rFonts w:hint="eastAsia"/>
                      <w:lang w:eastAsia="en-GB"/>
                    </w:rPr>
                  </w:rPrChange>
                </w:rPr>
                <w:t>≤</w:t>
              </w:r>
              <w:r w:rsidRPr="00E63F88">
                <w:rPr>
                  <w:color w:val="000000" w:themeColor="text1"/>
                  <w:lang w:val="zh-CN" w:eastAsia="en-GB"/>
                  <w:rPrChange w:id="30117" w:author="LGEc" w:date="2025-05-09T14:02:00Z">
                    <w:rPr>
                      <w:lang w:eastAsia="en-GB"/>
                    </w:rPr>
                  </w:rPrChange>
                </w:rPr>
                <w:t xml:space="preserve"> B &lt; 5.04</w:t>
              </w:r>
            </w:ins>
          </w:p>
        </w:tc>
        <w:tc>
          <w:tcPr>
            <w:tcW w:w="1978" w:type="dxa"/>
            <w:tcBorders>
              <w:top w:val="single" w:sz="4" w:space="0" w:color="auto"/>
              <w:bottom w:val="single" w:sz="4" w:space="0" w:color="auto"/>
            </w:tcBorders>
            <w:shd w:val="clear" w:color="auto" w:fill="auto"/>
            <w:vAlign w:val="center"/>
          </w:tcPr>
          <w:p w14:paraId="0E591E26" w14:textId="77777777" w:rsidR="0007438E" w:rsidRPr="00E63F88" w:rsidRDefault="0007438E">
            <w:pPr>
              <w:pStyle w:val="TAC"/>
              <w:rPr>
                <w:ins w:id="30118" w:author="LGE" w:date="2025-01-17T12:18:00Z"/>
                <w:color w:val="000000" w:themeColor="text1"/>
                <w:lang w:val="zh-CN" w:eastAsia="en-GB"/>
                <w:rPrChange w:id="30119" w:author="LGEc" w:date="2025-05-09T14:02:00Z">
                  <w:rPr>
                    <w:ins w:id="30120" w:author="LGE" w:date="2025-01-17T12:18:00Z"/>
                    <w:lang w:eastAsia="en-GB"/>
                  </w:rPr>
                </w:rPrChange>
              </w:rPr>
              <w:pPrChange w:id="30121" w:author="LGEc" w:date="2025-05-09T14:01:00Z">
                <w:pPr>
                  <w:jc w:val="center"/>
                </w:pPr>
              </w:pPrChange>
            </w:pPr>
            <w:ins w:id="30122" w:author="LGE" w:date="2025-01-17T12:18:00Z">
              <w:r w:rsidRPr="00E63F88">
                <w:rPr>
                  <w:color w:val="000000" w:themeColor="text1"/>
                  <w:lang w:val="zh-CN" w:eastAsia="en-GB"/>
                  <w:rPrChange w:id="30123" w:author="LGEc" w:date="2025-05-09T14:02:00Z">
                    <w:rPr>
                      <w:lang w:eastAsia="en-GB"/>
                    </w:rPr>
                  </w:rPrChange>
                </w:rPr>
                <w:t>14.1</w:t>
              </w:r>
            </w:ins>
          </w:p>
        </w:tc>
        <w:tc>
          <w:tcPr>
            <w:tcW w:w="2070" w:type="dxa"/>
            <w:tcBorders>
              <w:top w:val="single" w:sz="4" w:space="0" w:color="auto"/>
              <w:bottom w:val="single" w:sz="4" w:space="0" w:color="auto"/>
            </w:tcBorders>
            <w:shd w:val="clear" w:color="auto" w:fill="auto"/>
            <w:vAlign w:val="center"/>
          </w:tcPr>
          <w:p w14:paraId="0BE65314" w14:textId="77777777" w:rsidR="0007438E" w:rsidRPr="00E63F88" w:rsidRDefault="0007438E">
            <w:pPr>
              <w:pStyle w:val="TAC"/>
              <w:rPr>
                <w:ins w:id="30124" w:author="LGE" w:date="2025-01-17T12:18:00Z"/>
                <w:color w:val="000000" w:themeColor="text1"/>
                <w:lang w:val="zh-CN" w:eastAsia="en-GB"/>
                <w:rPrChange w:id="30125" w:author="LGEc" w:date="2025-05-09T14:02:00Z">
                  <w:rPr>
                    <w:ins w:id="30126" w:author="LGE" w:date="2025-01-17T12:18:00Z"/>
                    <w:lang w:eastAsia="en-GB"/>
                  </w:rPr>
                </w:rPrChange>
              </w:rPr>
              <w:pPrChange w:id="30127" w:author="LGEc" w:date="2025-05-09T14:01:00Z">
                <w:pPr>
                  <w:jc w:val="center"/>
                </w:pPr>
              </w:pPrChange>
            </w:pPr>
            <w:ins w:id="30128" w:author="LGE" w:date="2025-01-17T12:18:00Z">
              <w:r w:rsidRPr="00E63F88">
                <w:rPr>
                  <w:color w:val="000000" w:themeColor="text1"/>
                  <w:lang w:val="zh-CN" w:eastAsia="en-GB"/>
                  <w:rPrChange w:id="30129" w:author="LGEc" w:date="2025-05-09T14:02:00Z">
                    <w:rPr>
                      <w:lang w:eastAsia="en-GB"/>
                    </w:rPr>
                  </w:rPrChange>
                </w:rPr>
                <w:t>15.3</w:t>
              </w:r>
            </w:ins>
          </w:p>
        </w:tc>
      </w:tr>
      <w:tr w:rsidR="0007438E" w:rsidRPr="00E63F88" w14:paraId="6F50F27D" w14:textId="77777777" w:rsidTr="009D1F4B">
        <w:trPr>
          <w:trHeight w:hRule="exact" w:val="227"/>
          <w:jc w:val="center"/>
          <w:ins w:id="30130" w:author="LGE" w:date="2025-01-17T12:18:00Z"/>
        </w:trPr>
        <w:tc>
          <w:tcPr>
            <w:tcW w:w="3964" w:type="dxa"/>
            <w:vMerge/>
            <w:tcBorders>
              <w:bottom w:val="nil"/>
            </w:tcBorders>
          </w:tcPr>
          <w:p w14:paraId="128CD50A" w14:textId="77777777" w:rsidR="0007438E" w:rsidRPr="00E63F88" w:rsidRDefault="0007438E">
            <w:pPr>
              <w:pStyle w:val="TAC"/>
              <w:rPr>
                <w:ins w:id="30131" w:author="LGE" w:date="2025-01-17T12:18:00Z"/>
                <w:color w:val="000000" w:themeColor="text1"/>
                <w:lang w:val="zh-CN" w:eastAsia="en-GB"/>
                <w:rPrChange w:id="30132" w:author="LGEc" w:date="2025-05-09T14:02:00Z">
                  <w:rPr>
                    <w:ins w:id="30133" w:author="LGE" w:date="2025-01-17T12:18:00Z"/>
                    <w:lang w:eastAsia="en-GB"/>
                  </w:rPr>
                </w:rPrChange>
              </w:rPr>
              <w:pPrChange w:id="30134" w:author="LGEc" w:date="2025-05-09T14:01:00Z">
                <w:pPr>
                  <w:jc w:val="center"/>
                </w:pPr>
              </w:pPrChange>
            </w:pPr>
          </w:p>
        </w:tc>
        <w:tc>
          <w:tcPr>
            <w:tcW w:w="1843" w:type="dxa"/>
            <w:shd w:val="clear" w:color="auto" w:fill="auto"/>
          </w:tcPr>
          <w:p w14:paraId="3FD58918" w14:textId="77777777" w:rsidR="0007438E" w:rsidRPr="00E63F88" w:rsidRDefault="0007438E">
            <w:pPr>
              <w:pStyle w:val="TAC"/>
              <w:rPr>
                <w:ins w:id="30135" w:author="LGE" w:date="2025-01-17T12:18:00Z"/>
                <w:color w:val="000000" w:themeColor="text1"/>
                <w:lang w:val="zh-CN" w:eastAsia="en-GB"/>
                <w:rPrChange w:id="30136" w:author="LGEc" w:date="2025-05-09T14:02:00Z">
                  <w:rPr>
                    <w:ins w:id="30137" w:author="LGE" w:date="2025-01-17T12:18:00Z"/>
                    <w:lang w:eastAsia="en-GB"/>
                  </w:rPr>
                </w:rPrChange>
              </w:rPr>
              <w:pPrChange w:id="30138" w:author="LGEc" w:date="2025-05-09T14:01:00Z">
                <w:pPr>
                  <w:jc w:val="center"/>
                </w:pPr>
              </w:pPrChange>
            </w:pPr>
            <w:ins w:id="30139" w:author="LGE" w:date="2025-01-17T12:18:00Z">
              <w:r w:rsidRPr="00E63F88">
                <w:rPr>
                  <w:color w:val="000000" w:themeColor="text1"/>
                  <w:lang w:val="zh-CN" w:eastAsia="en-GB"/>
                  <w:rPrChange w:id="30140" w:author="LGEc" w:date="2025-05-09T14:02:00Z">
                    <w:rPr>
                      <w:lang w:eastAsia="en-GB"/>
                    </w:rPr>
                  </w:rPrChange>
                </w:rPr>
                <w:t xml:space="preserve">5.04 </w:t>
              </w:r>
              <w:r w:rsidRPr="00E63F88">
                <w:rPr>
                  <w:rFonts w:hint="eastAsia"/>
                  <w:color w:val="000000" w:themeColor="text1"/>
                  <w:lang w:val="zh-CN" w:eastAsia="en-GB"/>
                  <w:rPrChange w:id="30141" w:author="LGEc" w:date="2025-05-09T14:02:00Z">
                    <w:rPr>
                      <w:rFonts w:hint="eastAsia"/>
                      <w:lang w:eastAsia="en-GB"/>
                    </w:rPr>
                  </w:rPrChange>
                </w:rPr>
                <w:t>≤</w:t>
              </w:r>
              <w:r w:rsidRPr="00E63F88">
                <w:rPr>
                  <w:color w:val="000000" w:themeColor="text1"/>
                  <w:lang w:val="zh-CN" w:eastAsia="en-GB"/>
                  <w:rPrChange w:id="30142"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7DF93ADA" w14:textId="77777777" w:rsidR="0007438E" w:rsidRPr="00E63F88" w:rsidRDefault="0007438E">
            <w:pPr>
              <w:pStyle w:val="TAC"/>
              <w:rPr>
                <w:ins w:id="30143" w:author="LGE" w:date="2025-01-17T12:18:00Z"/>
                <w:color w:val="000000" w:themeColor="text1"/>
                <w:lang w:val="zh-CN" w:eastAsia="en-GB"/>
                <w:rPrChange w:id="30144" w:author="LGEc" w:date="2025-05-09T14:02:00Z">
                  <w:rPr>
                    <w:ins w:id="30145" w:author="LGE" w:date="2025-01-17T12:18:00Z"/>
                    <w:lang w:eastAsia="en-GB"/>
                  </w:rPr>
                </w:rPrChange>
              </w:rPr>
              <w:pPrChange w:id="30146" w:author="LGEc" w:date="2025-05-09T14:01:00Z">
                <w:pPr>
                  <w:jc w:val="center"/>
                </w:pPr>
              </w:pPrChange>
            </w:pPr>
            <w:ins w:id="30147" w:author="LGE" w:date="2025-01-17T12:18:00Z">
              <w:r w:rsidRPr="00E63F88">
                <w:rPr>
                  <w:color w:val="000000" w:themeColor="text1"/>
                  <w:lang w:val="zh-CN" w:eastAsia="en-GB"/>
                  <w:rPrChange w:id="30148" w:author="LGEc" w:date="2025-05-09T14:02:00Z">
                    <w:rPr>
                      <w:lang w:eastAsia="en-GB"/>
                    </w:rPr>
                  </w:rPrChange>
                </w:rPr>
                <w:t>10.8</w:t>
              </w:r>
            </w:ins>
          </w:p>
        </w:tc>
        <w:tc>
          <w:tcPr>
            <w:tcW w:w="2070" w:type="dxa"/>
            <w:tcBorders>
              <w:top w:val="single" w:sz="4" w:space="0" w:color="auto"/>
              <w:bottom w:val="single" w:sz="4" w:space="0" w:color="auto"/>
            </w:tcBorders>
            <w:shd w:val="clear" w:color="auto" w:fill="auto"/>
            <w:vAlign w:val="center"/>
          </w:tcPr>
          <w:p w14:paraId="5D53B4EE" w14:textId="77777777" w:rsidR="0007438E" w:rsidRPr="00E63F88" w:rsidRDefault="0007438E">
            <w:pPr>
              <w:pStyle w:val="TAC"/>
              <w:rPr>
                <w:ins w:id="30149" w:author="LGE" w:date="2025-01-17T12:18:00Z"/>
                <w:color w:val="000000" w:themeColor="text1"/>
                <w:lang w:val="zh-CN" w:eastAsia="en-GB"/>
                <w:rPrChange w:id="30150" w:author="LGEc" w:date="2025-05-09T14:02:00Z">
                  <w:rPr>
                    <w:ins w:id="30151" w:author="LGE" w:date="2025-01-17T12:18:00Z"/>
                    <w:lang w:eastAsia="en-GB"/>
                  </w:rPr>
                </w:rPrChange>
              </w:rPr>
              <w:pPrChange w:id="30152" w:author="LGEc" w:date="2025-05-09T14:01:00Z">
                <w:pPr>
                  <w:jc w:val="center"/>
                </w:pPr>
              </w:pPrChange>
            </w:pPr>
            <w:ins w:id="30153" w:author="LGE" w:date="2025-01-17T12:18:00Z">
              <w:r w:rsidRPr="00E63F88">
                <w:rPr>
                  <w:color w:val="000000" w:themeColor="text1"/>
                  <w:lang w:val="zh-CN" w:eastAsia="en-GB"/>
                  <w:rPrChange w:id="30154" w:author="LGEc" w:date="2025-05-09T14:02:00Z">
                    <w:rPr>
                      <w:lang w:eastAsia="en-GB"/>
                    </w:rPr>
                  </w:rPrChange>
                </w:rPr>
                <w:t>14.0</w:t>
              </w:r>
            </w:ins>
          </w:p>
        </w:tc>
      </w:tr>
      <w:tr w:rsidR="0007438E" w:rsidRPr="00E63F88" w14:paraId="441DBBF9" w14:textId="77777777" w:rsidTr="009D1F4B">
        <w:trPr>
          <w:trHeight w:hRule="exact" w:val="227"/>
          <w:jc w:val="center"/>
          <w:ins w:id="30155" w:author="LGE" w:date="2025-01-17T12:18:00Z"/>
        </w:trPr>
        <w:tc>
          <w:tcPr>
            <w:tcW w:w="3964" w:type="dxa"/>
            <w:tcBorders>
              <w:top w:val="nil"/>
              <w:bottom w:val="single" w:sz="4" w:space="0" w:color="auto"/>
            </w:tcBorders>
          </w:tcPr>
          <w:p w14:paraId="0F73920F" w14:textId="77777777" w:rsidR="0007438E" w:rsidRPr="00E63F88" w:rsidRDefault="0007438E">
            <w:pPr>
              <w:pStyle w:val="TAC"/>
              <w:rPr>
                <w:ins w:id="30156" w:author="LGE" w:date="2025-01-17T12:18:00Z"/>
                <w:color w:val="000000" w:themeColor="text1"/>
                <w:lang w:val="zh-CN" w:eastAsia="en-GB"/>
                <w:rPrChange w:id="30157" w:author="LGEc" w:date="2025-05-09T14:02:00Z">
                  <w:rPr>
                    <w:ins w:id="30158" w:author="LGE" w:date="2025-01-17T12:18:00Z"/>
                    <w:lang w:eastAsia="en-GB"/>
                  </w:rPr>
                </w:rPrChange>
              </w:rPr>
              <w:pPrChange w:id="30159" w:author="LGEc" w:date="2025-05-09T14:01:00Z">
                <w:pPr>
                  <w:jc w:val="center"/>
                </w:pPr>
              </w:pPrChange>
            </w:pPr>
          </w:p>
        </w:tc>
        <w:tc>
          <w:tcPr>
            <w:tcW w:w="1843" w:type="dxa"/>
            <w:shd w:val="clear" w:color="auto" w:fill="auto"/>
          </w:tcPr>
          <w:p w14:paraId="5FB70B9C" w14:textId="77777777" w:rsidR="0007438E" w:rsidRPr="00E63F88" w:rsidRDefault="0007438E">
            <w:pPr>
              <w:pStyle w:val="TAC"/>
              <w:rPr>
                <w:ins w:id="30160" w:author="LGE" w:date="2025-01-17T12:18:00Z"/>
                <w:color w:val="000000" w:themeColor="text1"/>
                <w:lang w:val="zh-CN" w:eastAsia="en-GB"/>
                <w:rPrChange w:id="30161" w:author="LGEc" w:date="2025-05-09T14:02:00Z">
                  <w:rPr>
                    <w:ins w:id="30162" w:author="LGE" w:date="2025-01-17T12:18:00Z"/>
                    <w:lang w:eastAsia="en-GB"/>
                  </w:rPr>
                </w:rPrChange>
              </w:rPr>
              <w:pPrChange w:id="30163" w:author="LGEc" w:date="2025-05-09T14:01:00Z">
                <w:pPr>
                  <w:jc w:val="center"/>
                </w:pPr>
              </w:pPrChange>
            </w:pPr>
            <w:ins w:id="30164" w:author="LGE" w:date="2025-01-17T12:18:00Z">
              <w:r w:rsidRPr="00E63F88">
                <w:rPr>
                  <w:color w:val="000000" w:themeColor="text1"/>
                  <w:lang w:val="zh-CN" w:eastAsia="en-GB"/>
                  <w:rPrChange w:id="30165" w:author="LGEc" w:date="2025-05-09T14:02:00Z">
                    <w:rPr>
                      <w:lang w:eastAsia="en-GB"/>
                    </w:rPr>
                  </w:rPrChange>
                </w:rPr>
                <w:t xml:space="preserve">10.08 </w:t>
              </w:r>
              <w:r w:rsidRPr="00E63F88">
                <w:rPr>
                  <w:rFonts w:hint="eastAsia"/>
                  <w:color w:val="000000" w:themeColor="text1"/>
                  <w:lang w:val="zh-CN" w:eastAsia="en-GB"/>
                  <w:rPrChange w:id="30166" w:author="LGEc" w:date="2025-05-09T14:02:00Z">
                    <w:rPr>
                      <w:rFonts w:hint="eastAsia"/>
                      <w:lang w:eastAsia="en-GB"/>
                    </w:rPr>
                  </w:rPrChange>
                </w:rPr>
                <w:t>≤</w:t>
              </w:r>
              <w:r w:rsidRPr="00E63F88">
                <w:rPr>
                  <w:color w:val="000000" w:themeColor="text1"/>
                  <w:lang w:val="zh-CN" w:eastAsia="en-GB"/>
                  <w:rPrChange w:id="30167"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0C45486D" w14:textId="77777777" w:rsidR="0007438E" w:rsidRPr="00E63F88" w:rsidRDefault="0007438E">
            <w:pPr>
              <w:pStyle w:val="TAC"/>
              <w:rPr>
                <w:ins w:id="30168" w:author="LGE" w:date="2025-01-17T12:18:00Z"/>
                <w:color w:val="000000" w:themeColor="text1"/>
                <w:lang w:val="zh-CN" w:eastAsia="en-GB"/>
                <w:rPrChange w:id="30169" w:author="LGEc" w:date="2025-05-09T14:02:00Z">
                  <w:rPr>
                    <w:ins w:id="30170" w:author="LGE" w:date="2025-01-17T12:18:00Z"/>
                    <w:lang w:eastAsia="en-GB"/>
                  </w:rPr>
                </w:rPrChange>
              </w:rPr>
              <w:pPrChange w:id="30171" w:author="LGEc" w:date="2025-05-09T14:01:00Z">
                <w:pPr>
                  <w:jc w:val="center"/>
                </w:pPr>
              </w:pPrChange>
            </w:pPr>
            <w:ins w:id="30172" w:author="LGE" w:date="2025-01-17T12:18:00Z">
              <w:del w:id="30173" w:author="LGEc" w:date="2025-05-09T14:02:00Z">
                <w:r w:rsidRPr="00E63F88" w:rsidDel="00E63F88">
                  <w:rPr>
                    <w:rFonts w:ascii="맑은 고딕" w:eastAsia="맑은 고딕" w:hAnsi="맑은 고딕" w:cs="맑은 고딕" w:hint="eastAsia"/>
                    <w:color w:val="000000" w:themeColor="text1"/>
                    <w:lang w:val="zh-CN" w:eastAsia="en-GB"/>
                    <w:rPrChange w:id="30174" w:author="LGEc" w:date="2025-05-09T14:02: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58F82E86" w14:textId="77777777" w:rsidR="0007438E" w:rsidRPr="00E63F88" w:rsidRDefault="0007438E">
            <w:pPr>
              <w:pStyle w:val="TAC"/>
              <w:rPr>
                <w:ins w:id="30175" w:author="LGE" w:date="2025-01-17T12:18:00Z"/>
                <w:color w:val="000000" w:themeColor="text1"/>
                <w:lang w:val="zh-CN" w:eastAsia="en-GB"/>
                <w:rPrChange w:id="30176" w:author="LGEc" w:date="2025-05-09T14:02:00Z">
                  <w:rPr>
                    <w:ins w:id="30177" w:author="LGE" w:date="2025-01-17T12:18:00Z"/>
                    <w:lang w:eastAsia="en-GB"/>
                  </w:rPr>
                </w:rPrChange>
              </w:rPr>
              <w:pPrChange w:id="30178" w:author="LGEc" w:date="2025-05-09T14:01:00Z">
                <w:pPr>
                  <w:jc w:val="center"/>
                </w:pPr>
              </w:pPrChange>
            </w:pPr>
            <w:ins w:id="30179" w:author="LGE" w:date="2025-01-17T12:18:00Z">
              <w:r w:rsidRPr="00E63F88">
                <w:rPr>
                  <w:color w:val="000000" w:themeColor="text1"/>
                  <w:lang w:val="zh-CN" w:eastAsia="en-GB"/>
                  <w:rPrChange w:id="30180" w:author="LGEc" w:date="2025-05-09T14:02:00Z">
                    <w:rPr>
                      <w:lang w:eastAsia="en-GB"/>
                    </w:rPr>
                  </w:rPrChange>
                </w:rPr>
                <w:t>12.2</w:t>
              </w:r>
            </w:ins>
          </w:p>
        </w:tc>
      </w:tr>
    </w:tbl>
    <w:p w14:paraId="43C10B82" w14:textId="77777777" w:rsidR="0007438E" w:rsidRPr="00E63F88" w:rsidRDefault="0007438E">
      <w:pPr>
        <w:pStyle w:val="ad"/>
        <w:rPr>
          <w:ins w:id="30181" w:author="LGE" w:date="2025-01-17T12:18:00Z"/>
          <w:color w:val="000000" w:themeColor="text1"/>
          <w:rPrChange w:id="30182" w:author="LGEc" w:date="2025-05-09T14:02:00Z">
            <w:rPr>
              <w:ins w:id="30183" w:author="LGE" w:date="2025-01-17T12:18:00Z"/>
              <w:rFonts w:ascii="Times New Roman" w:hAnsi="Times New Roman"/>
            </w:rPr>
          </w:rPrChange>
        </w:rPr>
        <w:pPrChange w:id="30184" w:author="LGEc" w:date="2025-05-09T14:02:00Z">
          <w:pPr>
            <w:pStyle w:val="TH"/>
          </w:pPr>
        </w:pPrChange>
      </w:pPr>
    </w:p>
    <w:p w14:paraId="5FE36213" w14:textId="77777777" w:rsidR="0007438E" w:rsidRPr="00CB7988" w:rsidRDefault="0007438E" w:rsidP="0007438E">
      <w:pPr>
        <w:pStyle w:val="TH"/>
        <w:rPr>
          <w:ins w:id="30185" w:author="LGE" w:date="2025-01-17T12:18:00Z"/>
        </w:rPr>
      </w:pPr>
      <w:ins w:id="30186" w:author="LGE" w:date="2025-01-17T12:18:00Z">
        <w:r w:rsidRPr="00CB7988">
          <w:t xml:space="preserve">Table </w:t>
        </w:r>
      </w:ins>
      <w:ins w:id="30187" w:author="LGE" w:date="2025-01-17T13:19:00Z">
        <w:r>
          <w:t>6.2.3.1.1</w:t>
        </w:r>
      </w:ins>
      <w:ins w:id="30188" w:author="LGE" w:date="2025-01-17T12:18:00Z">
        <w:r w:rsidRPr="00CB7988">
          <w:t>-9 : PSSCH/PSCCH AMPR simulation results for SL non-ontiguous CA with 2x20dBm PA + 2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59DC1994" w14:textId="77777777" w:rsidTr="009D1F4B">
        <w:trPr>
          <w:trHeight w:hRule="exact" w:val="227"/>
          <w:jc w:val="center"/>
          <w:ins w:id="30189" w:author="LGE" w:date="2025-01-17T12:18:00Z"/>
        </w:trPr>
        <w:tc>
          <w:tcPr>
            <w:tcW w:w="3964" w:type="dxa"/>
            <w:tcBorders>
              <w:bottom w:val="nil"/>
            </w:tcBorders>
          </w:tcPr>
          <w:p w14:paraId="313669AA" w14:textId="77777777" w:rsidR="0007438E" w:rsidRPr="00EA1DC3" w:rsidRDefault="0007438E" w:rsidP="009D1F4B">
            <w:pPr>
              <w:pStyle w:val="TAH"/>
              <w:rPr>
                <w:ins w:id="30190" w:author="LGE" w:date="2025-01-17T12:18:00Z"/>
                <w:sz w:val="20"/>
                <w:lang w:val="en-US" w:eastAsia="ko-KR"/>
              </w:rPr>
            </w:pPr>
            <w:ins w:id="30191"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3" w:type="dxa"/>
            <w:tcBorders>
              <w:bottom w:val="nil"/>
            </w:tcBorders>
            <w:shd w:val="clear" w:color="auto" w:fill="auto"/>
          </w:tcPr>
          <w:p w14:paraId="0F8074C7" w14:textId="77777777" w:rsidR="0007438E" w:rsidRPr="00E25E75" w:rsidRDefault="0007438E" w:rsidP="009D1F4B">
            <w:pPr>
              <w:pStyle w:val="TAH"/>
              <w:rPr>
                <w:ins w:id="30192" w:author="LGE" w:date="2025-01-17T12:18:00Z"/>
                <w:sz w:val="20"/>
                <w:lang w:val="en-US"/>
              </w:rPr>
            </w:pPr>
            <w:ins w:id="30193" w:author="LGE" w:date="2025-01-17T12:18:00Z">
              <w:r w:rsidRPr="00E25E75">
                <w:rPr>
                  <w:sz w:val="20"/>
                  <w:lang w:val="en-US"/>
                </w:rPr>
                <w:t>B</w:t>
              </w:r>
            </w:ins>
          </w:p>
        </w:tc>
        <w:tc>
          <w:tcPr>
            <w:tcW w:w="4048" w:type="dxa"/>
            <w:gridSpan w:val="2"/>
            <w:shd w:val="clear" w:color="auto" w:fill="auto"/>
          </w:tcPr>
          <w:p w14:paraId="4E0CBDD9" w14:textId="77777777" w:rsidR="0007438E" w:rsidRPr="00E25E75" w:rsidRDefault="0007438E" w:rsidP="009D1F4B">
            <w:pPr>
              <w:pStyle w:val="TAH"/>
              <w:rPr>
                <w:ins w:id="30194" w:author="LGE" w:date="2025-01-17T12:18:00Z"/>
                <w:sz w:val="20"/>
                <w:lang w:val="en-US"/>
              </w:rPr>
            </w:pPr>
            <w:ins w:id="30195"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1E11D608" w14:textId="77777777" w:rsidTr="009D1F4B">
        <w:trPr>
          <w:trHeight w:hRule="exact" w:val="227"/>
          <w:jc w:val="center"/>
          <w:ins w:id="30196" w:author="LGE" w:date="2025-01-17T12:18:00Z"/>
        </w:trPr>
        <w:tc>
          <w:tcPr>
            <w:tcW w:w="3964" w:type="dxa"/>
            <w:tcBorders>
              <w:top w:val="nil"/>
              <w:bottom w:val="single" w:sz="4" w:space="0" w:color="auto"/>
            </w:tcBorders>
          </w:tcPr>
          <w:p w14:paraId="6BCE243F" w14:textId="77777777" w:rsidR="0007438E" w:rsidRPr="00825A95" w:rsidRDefault="0007438E" w:rsidP="009D1F4B">
            <w:pPr>
              <w:pStyle w:val="TAH"/>
              <w:rPr>
                <w:ins w:id="30197" w:author="LGE" w:date="2025-01-17T12:18:00Z"/>
                <w:sz w:val="20"/>
                <w:lang w:val="en-US" w:eastAsia="ko-KR"/>
              </w:rPr>
            </w:pPr>
            <w:ins w:id="30198" w:author="LGE" w:date="2025-01-17T12:18:00Z">
              <w:r>
                <w:rPr>
                  <w:rFonts w:hint="eastAsia"/>
                  <w:sz w:val="20"/>
                  <w:lang w:val="en-US" w:eastAsia="ko-KR"/>
                </w:rPr>
                <w:t>[MHz]</w:t>
              </w:r>
            </w:ins>
          </w:p>
        </w:tc>
        <w:tc>
          <w:tcPr>
            <w:tcW w:w="1843" w:type="dxa"/>
            <w:tcBorders>
              <w:top w:val="nil"/>
              <w:bottom w:val="single" w:sz="4" w:space="0" w:color="auto"/>
            </w:tcBorders>
            <w:shd w:val="clear" w:color="auto" w:fill="auto"/>
          </w:tcPr>
          <w:p w14:paraId="5E516ACA" w14:textId="77777777" w:rsidR="0007438E" w:rsidRPr="00E25E75" w:rsidRDefault="0007438E" w:rsidP="009D1F4B">
            <w:pPr>
              <w:pStyle w:val="TAH"/>
              <w:ind w:left="1200" w:hanging="400"/>
              <w:rPr>
                <w:ins w:id="30199" w:author="LGE" w:date="2025-01-17T12:18:00Z"/>
                <w:sz w:val="20"/>
                <w:lang w:val="en-US"/>
              </w:rPr>
            </w:pPr>
          </w:p>
        </w:tc>
        <w:tc>
          <w:tcPr>
            <w:tcW w:w="1978" w:type="dxa"/>
            <w:tcBorders>
              <w:bottom w:val="single" w:sz="4" w:space="0" w:color="auto"/>
            </w:tcBorders>
            <w:shd w:val="clear" w:color="auto" w:fill="auto"/>
          </w:tcPr>
          <w:p w14:paraId="747AA26B" w14:textId="77777777" w:rsidR="0007438E" w:rsidRPr="00E25E75" w:rsidRDefault="0007438E" w:rsidP="009D1F4B">
            <w:pPr>
              <w:pStyle w:val="TAH"/>
              <w:rPr>
                <w:ins w:id="30200" w:author="LGE" w:date="2025-01-17T12:18:00Z"/>
                <w:sz w:val="20"/>
                <w:lang w:val="en-US"/>
              </w:rPr>
            </w:pPr>
            <w:ins w:id="30201"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1FB5D750" w14:textId="77777777" w:rsidR="0007438E" w:rsidRPr="00E25E75" w:rsidRDefault="0007438E" w:rsidP="009D1F4B">
            <w:pPr>
              <w:pStyle w:val="TAH"/>
              <w:rPr>
                <w:ins w:id="30202" w:author="LGE" w:date="2025-01-17T12:18:00Z"/>
                <w:rFonts w:ascii="Times New Roman" w:eastAsia="Yu Mincho" w:hAnsi="Times New Roman"/>
                <w:sz w:val="20"/>
              </w:rPr>
            </w:pPr>
            <w:ins w:id="30203"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3F0752AA" w14:textId="77777777" w:rsidTr="009D1F4B">
        <w:trPr>
          <w:trHeight w:hRule="exact" w:val="227"/>
          <w:jc w:val="center"/>
          <w:ins w:id="30204" w:author="LGE" w:date="2025-01-17T12:18:00Z"/>
        </w:trPr>
        <w:tc>
          <w:tcPr>
            <w:tcW w:w="3964" w:type="dxa"/>
            <w:vMerge w:val="restart"/>
          </w:tcPr>
          <w:p w14:paraId="2D4CACB3" w14:textId="77777777" w:rsidR="0007438E" w:rsidRPr="00E63F88" w:rsidRDefault="0007438E">
            <w:pPr>
              <w:pStyle w:val="TAC"/>
              <w:rPr>
                <w:ins w:id="30205" w:author="LGE" w:date="2025-01-17T12:18:00Z"/>
                <w:color w:val="000000" w:themeColor="text1"/>
                <w:lang w:val="zh-CN"/>
                <w:rPrChange w:id="30206" w:author="LGEc" w:date="2025-05-09T14:02:00Z">
                  <w:rPr>
                    <w:ins w:id="30207" w:author="LGE" w:date="2025-01-17T12:18:00Z"/>
                  </w:rPr>
                </w:rPrChange>
              </w:rPr>
              <w:pPrChange w:id="30208" w:author="LGEc" w:date="2025-05-09T14:02:00Z">
                <w:pPr>
                  <w:jc w:val="center"/>
                </w:pPr>
              </w:pPrChange>
            </w:pPr>
            <w:ins w:id="30209" w:author="LGE" w:date="2025-01-17T12:18:00Z">
              <w:r w:rsidRPr="00E63F88">
                <w:rPr>
                  <w:color w:val="000000" w:themeColor="text1"/>
                  <w:lang w:val="zh-CN"/>
                  <w:rPrChange w:id="30210" w:author="LGEc" w:date="2025-05-09T14:02:00Z">
                    <w:rPr/>
                  </w:rPrChange>
                </w:rPr>
                <w:t>{</w:t>
              </w:r>
              <w:r w:rsidRPr="00E63F88">
                <w:rPr>
                  <w:color w:val="000000" w:themeColor="text1"/>
                  <w:lang w:val="zh-CN"/>
                  <w:rPrChange w:id="30211" w:author="LGEc" w:date="2025-05-09T14:02:00Z">
                    <w:rPr>
                      <w:color w:val="FF0000"/>
                    </w:rPr>
                  </w:rPrChange>
                </w:rPr>
                <w:t>5860</w:t>
              </w:r>
              <w:r w:rsidRPr="00E63F88">
                <w:rPr>
                  <w:color w:val="000000" w:themeColor="text1"/>
                  <w:lang w:val="zh-CN"/>
                  <w:rPrChange w:id="30212" w:author="LGEc" w:date="2025-05-09T14:02:00Z">
                    <w:rPr/>
                  </w:rPrChange>
                </w:rPr>
                <w:t>, 5880}, {</w:t>
              </w:r>
              <w:r w:rsidRPr="00E63F88">
                <w:rPr>
                  <w:color w:val="000000" w:themeColor="text1"/>
                  <w:lang w:val="zh-CN"/>
                  <w:rPrChange w:id="30213" w:author="LGEc" w:date="2025-05-09T14:02:00Z">
                    <w:rPr>
                      <w:color w:val="FF0000"/>
                    </w:rPr>
                  </w:rPrChange>
                </w:rPr>
                <w:t>5860</w:t>
              </w:r>
              <w:r w:rsidRPr="00E63F88">
                <w:rPr>
                  <w:color w:val="000000" w:themeColor="text1"/>
                  <w:lang w:val="zh-CN"/>
                  <w:rPrChange w:id="30214" w:author="LGEc" w:date="2025-05-09T14:02:00Z">
                    <w:rPr/>
                  </w:rPrChange>
                </w:rPr>
                <w:t>, 5890}, {</w:t>
              </w:r>
              <w:r w:rsidRPr="00E63F88">
                <w:rPr>
                  <w:color w:val="000000" w:themeColor="text1"/>
                  <w:lang w:val="zh-CN"/>
                  <w:rPrChange w:id="30215" w:author="LGEc" w:date="2025-05-09T14:02:00Z">
                    <w:rPr>
                      <w:color w:val="FF0000"/>
                    </w:rPr>
                  </w:rPrChange>
                </w:rPr>
                <w:t>5860</w:t>
              </w:r>
              <w:r w:rsidRPr="00E63F88">
                <w:rPr>
                  <w:color w:val="000000" w:themeColor="text1"/>
                  <w:lang w:val="zh-CN"/>
                  <w:rPrChange w:id="30216" w:author="LGEc" w:date="2025-05-09T14:02:00Z">
                    <w:rPr/>
                  </w:rPrChange>
                </w:rPr>
                <w:t>, 5900}, {</w:t>
              </w:r>
              <w:r w:rsidRPr="00E63F88">
                <w:rPr>
                  <w:color w:val="000000" w:themeColor="text1"/>
                  <w:lang w:val="zh-CN"/>
                  <w:rPrChange w:id="30217" w:author="LGEc" w:date="2025-05-09T14:02:00Z">
                    <w:rPr>
                      <w:color w:val="FF0000"/>
                    </w:rPr>
                  </w:rPrChange>
                </w:rPr>
                <w:t>5860</w:t>
              </w:r>
              <w:r w:rsidRPr="00E63F88">
                <w:rPr>
                  <w:color w:val="000000" w:themeColor="text1"/>
                  <w:lang w:val="zh-CN"/>
                  <w:rPrChange w:id="30218" w:author="LGEc" w:date="2025-05-09T14:02:00Z">
                    <w:rPr/>
                  </w:rPrChange>
                </w:rPr>
                <w:t>, 5910}, {</w:t>
              </w:r>
              <w:r w:rsidRPr="00E63F88">
                <w:rPr>
                  <w:color w:val="000000" w:themeColor="text1"/>
                  <w:lang w:val="zh-CN"/>
                  <w:rPrChange w:id="30219" w:author="LGEc" w:date="2025-05-09T14:02:00Z">
                    <w:rPr>
                      <w:color w:val="FF0000"/>
                    </w:rPr>
                  </w:rPrChange>
                </w:rPr>
                <w:t>5860</w:t>
              </w:r>
              <w:r w:rsidRPr="00E63F88">
                <w:rPr>
                  <w:color w:val="000000" w:themeColor="text1"/>
                  <w:lang w:val="zh-CN"/>
                  <w:rPrChange w:id="30220" w:author="LGEc" w:date="2025-05-09T14:02:00Z">
                    <w:rPr/>
                  </w:rPrChange>
                </w:rPr>
                <w:t xml:space="preserve">, </w:t>
              </w:r>
              <w:r w:rsidRPr="00E63F88">
                <w:rPr>
                  <w:color w:val="000000" w:themeColor="text1"/>
                  <w:lang w:val="zh-CN"/>
                  <w:rPrChange w:id="30221" w:author="LGEc" w:date="2025-05-09T14:02:00Z">
                    <w:rPr>
                      <w:color w:val="FF0000"/>
                    </w:rPr>
                  </w:rPrChange>
                </w:rPr>
                <w:t>5920</w:t>
              </w:r>
              <w:r w:rsidRPr="00E63F88">
                <w:rPr>
                  <w:color w:val="000000" w:themeColor="text1"/>
                  <w:lang w:val="zh-CN"/>
                  <w:rPrChange w:id="30222" w:author="LGEc" w:date="2025-05-09T14:02:00Z">
                    <w:rPr/>
                  </w:rPrChange>
                </w:rPr>
                <w:t xml:space="preserve">}, {5870, </w:t>
              </w:r>
              <w:r w:rsidRPr="00E63F88">
                <w:rPr>
                  <w:color w:val="000000" w:themeColor="text1"/>
                  <w:lang w:val="zh-CN"/>
                  <w:rPrChange w:id="30223" w:author="LGEc" w:date="2025-05-09T14:02:00Z">
                    <w:rPr>
                      <w:color w:val="FF0000"/>
                    </w:rPr>
                  </w:rPrChange>
                </w:rPr>
                <w:t>5920</w:t>
              </w:r>
              <w:r w:rsidRPr="00E63F88">
                <w:rPr>
                  <w:color w:val="000000" w:themeColor="text1"/>
                  <w:lang w:val="zh-CN"/>
                  <w:rPrChange w:id="30224" w:author="LGEc" w:date="2025-05-09T14:02:00Z">
                    <w:rPr/>
                  </w:rPrChange>
                </w:rPr>
                <w:t xml:space="preserve">}, {5880, </w:t>
              </w:r>
              <w:r w:rsidRPr="00E63F88">
                <w:rPr>
                  <w:color w:val="000000" w:themeColor="text1"/>
                  <w:lang w:val="zh-CN"/>
                  <w:rPrChange w:id="30225" w:author="LGEc" w:date="2025-05-09T14:02:00Z">
                    <w:rPr>
                      <w:color w:val="FF0000"/>
                    </w:rPr>
                  </w:rPrChange>
                </w:rPr>
                <w:t>5920</w:t>
              </w:r>
              <w:r w:rsidRPr="00E63F88">
                <w:rPr>
                  <w:color w:val="000000" w:themeColor="text1"/>
                  <w:lang w:val="zh-CN"/>
                  <w:rPrChange w:id="30226" w:author="LGEc" w:date="2025-05-09T14:02:00Z">
                    <w:rPr/>
                  </w:rPrChange>
                </w:rPr>
                <w:t xml:space="preserve">}, {5890, </w:t>
              </w:r>
              <w:r w:rsidRPr="00E63F88">
                <w:rPr>
                  <w:color w:val="000000" w:themeColor="text1"/>
                  <w:lang w:val="zh-CN"/>
                  <w:rPrChange w:id="30227" w:author="LGEc" w:date="2025-05-09T14:02:00Z">
                    <w:rPr>
                      <w:color w:val="FF0000"/>
                    </w:rPr>
                  </w:rPrChange>
                </w:rPr>
                <w:t>5920</w:t>
              </w:r>
              <w:r w:rsidRPr="00E63F88">
                <w:rPr>
                  <w:color w:val="000000" w:themeColor="text1"/>
                  <w:lang w:val="zh-CN"/>
                  <w:rPrChange w:id="30228" w:author="LGEc" w:date="2025-05-09T14:02:00Z">
                    <w:rPr/>
                  </w:rPrChange>
                </w:rPr>
                <w:t xml:space="preserve">}, {5900, </w:t>
              </w:r>
              <w:r w:rsidRPr="00E63F88">
                <w:rPr>
                  <w:color w:val="000000" w:themeColor="text1"/>
                  <w:lang w:val="zh-CN"/>
                  <w:rPrChange w:id="30229" w:author="LGEc" w:date="2025-05-09T14:02:00Z">
                    <w:rPr>
                      <w:color w:val="FF0000"/>
                    </w:rPr>
                  </w:rPrChange>
                </w:rPr>
                <w:t>5920</w:t>
              </w:r>
              <w:r w:rsidRPr="00E63F88">
                <w:rPr>
                  <w:color w:val="000000" w:themeColor="text1"/>
                  <w:lang w:val="zh-CN"/>
                  <w:rPrChange w:id="30230" w:author="LGEc" w:date="2025-05-09T14:02:00Z">
                    <w:rPr/>
                  </w:rPrChange>
                </w:rPr>
                <w:t>}</w:t>
              </w:r>
            </w:ins>
          </w:p>
        </w:tc>
        <w:tc>
          <w:tcPr>
            <w:tcW w:w="1843" w:type="dxa"/>
            <w:shd w:val="clear" w:color="auto" w:fill="auto"/>
          </w:tcPr>
          <w:p w14:paraId="718A26EA" w14:textId="77777777" w:rsidR="0007438E" w:rsidRPr="00E63F88" w:rsidRDefault="0007438E">
            <w:pPr>
              <w:pStyle w:val="TAC"/>
              <w:rPr>
                <w:ins w:id="30231" w:author="LGE" w:date="2025-01-17T12:18:00Z"/>
                <w:color w:val="000000" w:themeColor="text1"/>
                <w:lang w:val="zh-CN" w:eastAsia="en-GB"/>
                <w:rPrChange w:id="30232" w:author="LGEc" w:date="2025-05-09T14:02:00Z">
                  <w:rPr>
                    <w:ins w:id="30233" w:author="LGE" w:date="2025-01-17T12:18:00Z"/>
                    <w:lang w:eastAsia="en-GB"/>
                  </w:rPr>
                </w:rPrChange>
              </w:rPr>
              <w:pPrChange w:id="30234" w:author="LGEc" w:date="2025-05-09T14:02:00Z">
                <w:pPr>
                  <w:jc w:val="center"/>
                </w:pPr>
              </w:pPrChange>
            </w:pPr>
            <w:ins w:id="30235" w:author="LGE" w:date="2025-01-17T12:18:00Z">
              <w:r w:rsidRPr="00E63F88">
                <w:rPr>
                  <w:color w:val="000000" w:themeColor="text1"/>
                  <w:lang w:val="zh-CN" w:eastAsia="en-GB"/>
                  <w:rPrChange w:id="30236" w:author="LGEc" w:date="2025-05-09T14:02:00Z">
                    <w:rPr>
                      <w:lang w:eastAsia="en-GB"/>
                    </w:rPr>
                  </w:rPrChange>
                </w:rPr>
                <w:t xml:space="preserve">0 </w:t>
              </w:r>
              <w:r w:rsidRPr="00E63F88">
                <w:rPr>
                  <w:rFonts w:hint="eastAsia"/>
                  <w:color w:val="000000" w:themeColor="text1"/>
                  <w:lang w:val="zh-CN" w:eastAsia="en-GB"/>
                  <w:rPrChange w:id="30237" w:author="LGEc" w:date="2025-05-09T14:02:00Z">
                    <w:rPr>
                      <w:rFonts w:hint="eastAsia"/>
                      <w:lang w:eastAsia="en-GB"/>
                    </w:rPr>
                  </w:rPrChange>
                </w:rPr>
                <w:t>≤</w:t>
              </w:r>
              <w:r w:rsidRPr="00E63F88">
                <w:rPr>
                  <w:color w:val="000000" w:themeColor="text1"/>
                  <w:lang w:val="zh-CN" w:eastAsia="en-GB"/>
                  <w:rPrChange w:id="30238" w:author="LGEc" w:date="2025-05-09T14:02:00Z">
                    <w:rPr>
                      <w:lang w:eastAsia="en-GB"/>
                    </w:rPr>
                  </w:rPrChange>
                </w:rPr>
                <w:t xml:space="preserve"> B &lt; 5.04</w:t>
              </w:r>
            </w:ins>
          </w:p>
        </w:tc>
        <w:tc>
          <w:tcPr>
            <w:tcW w:w="1978" w:type="dxa"/>
            <w:tcBorders>
              <w:bottom w:val="single" w:sz="4" w:space="0" w:color="auto"/>
            </w:tcBorders>
            <w:shd w:val="clear" w:color="auto" w:fill="auto"/>
            <w:vAlign w:val="center"/>
          </w:tcPr>
          <w:p w14:paraId="5C03E1AE" w14:textId="77777777" w:rsidR="0007438E" w:rsidRPr="00E63F88" w:rsidRDefault="0007438E">
            <w:pPr>
              <w:pStyle w:val="TAC"/>
              <w:rPr>
                <w:ins w:id="30239" w:author="LGE" w:date="2025-01-17T12:18:00Z"/>
                <w:color w:val="000000" w:themeColor="text1"/>
                <w:lang w:val="zh-CN" w:eastAsia="en-GB"/>
                <w:rPrChange w:id="30240" w:author="LGEc" w:date="2025-05-09T14:02:00Z">
                  <w:rPr>
                    <w:ins w:id="30241" w:author="LGE" w:date="2025-01-17T12:18:00Z"/>
                    <w:lang w:eastAsia="en-GB"/>
                  </w:rPr>
                </w:rPrChange>
              </w:rPr>
              <w:pPrChange w:id="30242" w:author="LGEc" w:date="2025-05-09T14:02:00Z">
                <w:pPr>
                  <w:jc w:val="center"/>
                </w:pPr>
              </w:pPrChange>
            </w:pPr>
            <w:ins w:id="30243" w:author="LGE" w:date="2025-01-17T12:18:00Z">
              <w:r w:rsidRPr="00E63F88">
                <w:rPr>
                  <w:color w:val="000000" w:themeColor="text1"/>
                  <w:lang w:val="zh-CN" w:eastAsia="en-GB"/>
                  <w:rPrChange w:id="30244" w:author="LGEc" w:date="2025-05-09T14:02:00Z">
                    <w:rPr>
                      <w:lang w:eastAsia="en-GB"/>
                    </w:rPr>
                  </w:rPrChange>
                </w:rPr>
                <w:t>9.0</w:t>
              </w:r>
            </w:ins>
          </w:p>
        </w:tc>
        <w:tc>
          <w:tcPr>
            <w:tcW w:w="2070" w:type="dxa"/>
            <w:tcBorders>
              <w:bottom w:val="single" w:sz="4" w:space="0" w:color="auto"/>
            </w:tcBorders>
            <w:shd w:val="clear" w:color="auto" w:fill="auto"/>
            <w:vAlign w:val="center"/>
          </w:tcPr>
          <w:p w14:paraId="1BF5C806" w14:textId="77777777" w:rsidR="0007438E" w:rsidRPr="00E63F88" w:rsidRDefault="0007438E">
            <w:pPr>
              <w:pStyle w:val="TAC"/>
              <w:rPr>
                <w:ins w:id="30245" w:author="LGE" w:date="2025-01-17T12:18:00Z"/>
                <w:color w:val="000000" w:themeColor="text1"/>
                <w:lang w:val="zh-CN" w:eastAsia="en-GB"/>
                <w:rPrChange w:id="30246" w:author="LGEc" w:date="2025-05-09T14:02:00Z">
                  <w:rPr>
                    <w:ins w:id="30247" w:author="LGE" w:date="2025-01-17T12:18:00Z"/>
                    <w:lang w:eastAsia="en-GB"/>
                  </w:rPr>
                </w:rPrChange>
              </w:rPr>
              <w:pPrChange w:id="30248" w:author="LGEc" w:date="2025-05-09T14:02:00Z">
                <w:pPr>
                  <w:jc w:val="center"/>
                </w:pPr>
              </w:pPrChange>
            </w:pPr>
            <w:ins w:id="30249" w:author="LGE" w:date="2025-01-17T12:18:00Z">
              <w:r w:rsidRPr="00E63F88">
                <w:rPr>
                  <w:color w:val="000000" w:themeColor="text1"/>
                  <w:lang w:val="zh-CN" w:eastAsia="en-GB"/>
                  <w:rPrChange w:id="30250" w:author="LGEc" w:date="2025-05-09T14:02:00Z">
                    <w:rPr>
                      <w:lang w:eastAsia="en-GB"/>
                    </w:rPr>
                  </w:rPrChange>
                </w:rPr>
                <w:t>14.6</w:t>
              </w:r>
            </w:ins>
          </w:p>
        </w:tc>
      </w:tr>
      <w:tr w:rsidR="0007438E" w:rsidRPr="00A1115A" w14:paraId="0628714D" w14:textId="77777777" w:rsidTr="009D1F4B">
        <w:trPr>
          <w:trHeight w:hRule="exact" w:val="227"/>
          <w:jc w:val="center"/>
          <w:ins w:id="30251" w:author="LGE" w:date="2025-01-17T12:18:00Z"/>
        </w:trPr>
        <w:tc>
          <w:tcPr>
            <w:tcW w:w="3964" w:type="dxa"/>
            <w:vMerge/>
          </w:tcPr>
          <w:p w14:paraId="16FB1E59" w14:textId="77777777" w:rsidR="0007438E" w:rsidRPr="00E63F88" w:rsidRDefault="0007438E">
            <w:pPr>
              <w:pStyle w:val="TAC"/>
              <w:rPr>
                <w:ins w:id="30252" w:author="LGE" w:date="2025-01-17T12:18:00Z"/>
                <w:color w:val="000000" w:themeColor="text1"/>
                <w:lang w:val="zh-CN" w:eastAsia="en-GB"/>
                <w:rPrChange w:id="30253" w:author="LGEc" w:date="2025-05-09T14:02:00Z">
                  <w:rPr>
                    <w:ins w:id="30254" w:author="LGE" w:date="2025-01-17T12:18:00Z"/>
                    <w:lang w:eastAsia="en-GB"/>
                  </w:rPr>
                </w:rPrChange>
              </w:rPr>
              <w:pPrChange w:id="30255" w:author="LGEc" w:date="2025-05-09T14:02:00Z">
                <w:pPr>
                  <w:jc w:val="center"/>
                </w:pPr>
              </w:pPrChange>
            </w:pPr>
          </w:p>
        </w:tc>
        <w:tc>
          <w:tcPr>
            <w:tcW w:w="1843" w:type="dxa"/>
            <w:shd w:val="clear" w:color="auto" w:fill="auto"/>
          </w:tcPr>
          <w:p w14:paraId="3AC806F6" w14:textId="77777777" w:rsidR="0007438E" w:rsidRPr="00E63F88" w:rsidRDefault="0007438E">
            <w:pPr>
              <w:pStyle w:val="TAC"/>
              <w:rPr>
                <w:ins w:id="30256" w:author="LGE" w:date="2025-01-17T12:18:00Z"/>
                <w:color w:val="000000" w:themeColor="text1"/>
                <w:lang w:val="zh-CN" w:eastAsia="en-GB"/>
                <w:rPrChange w:id="30257" w:author="LGEc" w:date="2025-05-09T14:02:00Z">
                  <w:rPr>
                    <w:ins w:id="30258" w:author="LGE" w:date="2025-01-17T12:18:00Z"/>
                    <w:lang w:eastAsia="en-GB"/>
                  </w:rPr>
                </w:rPrChange>
              </w:rPr>
              <w:pPrChange w:id="30259" w:author="LGEc" w:date="2025-05-09T14:02:00Z">
                <w:pPr>
                  <w:jc w:val="center"/>
                </w:pPr>
              </w:pPrChange>
            </w:pPr>
            <w:ins w:id="30260" w:author="LGE" w:date="2025-01-17T12:18:00Z">
              <w:r w:rsidRPr="00E63F88">
                <w:rPr>
                  <w:color w:val="000000" w:themeColor="text1"/>
                  <w:lang w:val="zh-CN" w:eastAsia="en-GB"/>
                  <w:rPrChange w:id="30261" w:author="LGEc" w:date="2025-05-09T14:02:00Z">
                    <w:rPr>
                      <w:lang w:eastAsia="en-GB"/>
                    </w:rPr>
                  </w:rPrChange>
                </w:rPr>
                <w:t xml:space="preserve">5.04 </w:t>
              </w:r>
              <w:r w:rsidRPr="00E63F88">
                <w:rPr>
                  <w:rFonts w:hint="eastAsia"/>
                  <w:color w:val="000000" w:themeColor="text1"/>
                  <w:lang w:val="zh-CN" w:eastAsia="en-GB"/>
                  <w:rPrChange w:id="30262" w:author="LGEc" w:date="2025-05-09T14:02:00Z">
                    <w:rPr>
                      <w:rFonts w:hint="eastAsia"/>
                      <w:lang w:eastAsia="en-GB"/>
                    </w:rPr>
                  </w:rPrChange>
                </w:rPr>
                <w:t>≤</w:t>
              </w:r>
              <w:r w:rsidRPr="00E63F88">
                <w:rPr>
                  <w:color w:val="000000" w:themeColor="text1"/>
                  <w:lang w:val="zh-CN" w:eastAsia="en-GB"/>
                  <w:rPrChange w:id="30263"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26BFE1E9" w14:textId="77777777" w:rsidR="0007438E" w:rsidRPr="00E63F88" w:rsidRDefault="0007438E">
            <w:pPr>
              <w:pStyle w:val="TAC"/>
              <w:rPr>
                <w:ins w:id="30264" w:author="LGE" w:date="2025-01-17T12:18:00Z"/>
                <w:color w:val="000000" w:themeColor="text1"/>
                <w:lang w:val="zh-CN" w:eastAsia="en-GB"/>
                <w:rPrChange w:id="30265" w:author="LGEc" w:date="2025-05-09T14:02:00Z">
                  <w:rPr>
                    <w:ins w:id="30266" w:author="LGE" w:date="2025-01-17T12:18:00Z"/>
                    <w:lang w:eastAsia="en-GB"/>
                  </w:rPr>
                </w:rPrChange>
              </w:rPr>
              <w:pPrChange w:id="30267" w:author="LGEc" w:date="2025-05-09T14:02:00Z">
                <w:pPr>
                  <w:jc w:val="center"/>
                </w:pPr>
              </w:pPrChange>
            </w:pPr>
            <w:ins w:id="30268" w:author="LGE" w:date="2025-01-17T12:18:00Z">
              <w:r w:rsidRPr="00E63F88">
                <w:rPr>
                  <w:color w:val="000000" w:themeColor="text1"/>
                  <w:lang w:val="zh-CN" w:eastAsia="en-GB"/>
                  <w:rPrChange w:id="30269" w:author="LGEc" w:date="2025-05-09T14:02:00Z">
                    <w:rPr>
                      <w:lang w:eastAsia="en-GB"/>
                    </w:rPr>
                  </w:rPrChange>
                </w:rPr>
                <w:t>7.5</w:t>
              </w:r>
            </w:ins>
          </w:p>
        </w:tc>
        <w:tc>
          <w:tcPr>
            <w:tcW w:w="2070" w:type="dxa"/>
            <w:tcBorders>
              <w:top w:val="single" w:sz="4" w:space="0" w:color="auto"/>
              <w:bottom w:val="single" w:sz="4" w:space="0" w:color="auto"/>
            </w:tcBorders>
            <w:shd w:val="clear" w:color="auto" w:fill="auto"/>
            <w:vAlign w:val="center"/>
          </w:tcPr>
          <w:p w14:paraId="2A4A799E" w14:textId="77777777" w:rsidR="0007438E" w:rsidRPr="00E63F88" w:rsidRDefault="0007438E">
            <w:pPr>
              <w:pStyle w:val="TAC"/>
              <w:rPr>
                <w:ins w:id="30270" w:author="LGE" w:date="2025-01-17T12:18:00Z"/>
                <w:color w:val="000000" w:themeColor="text1"/>
                <w:lang w:val="zh-CN" w:eastAsia="en-GB"/>
                <w:rPrChange w:id="30271" w:author="LGEc" w:date="2025-05-09T14:02:00Z">
                  <w:rPr>
                    <w:ins w:id="30272" w:author="LGE" w:date="2025-01-17T12:18:00Z"/>
                    <w:lang w:eastAsia="en-GB"/>
                  </w:rPr>
                </w:rPrChange>
              </w:rPr>
              <w:pPrChange w:id="30273" w:author="LGEc" w:date="2025-05-09T14:02:00Z">
                <w:pPr>
                  <w:jc w:val="center"/>
                </w:pPr>
              </w:pPrChange>
            </w:pPr>
            <w:ins w:id="30274" w:author="LGE" w:date="2025-01-17T12:18:00Z">
              <w:r w:rsidRPr="00E63F88">
                <w:rPr>
                  <w:color w:val="000000" w:themeColor="text1"/>
                  <w:lang w:val="zh-CN" w:eastAsia="en-GB"/>
                  <w:rPrChange w:id="30275" w:author="LGEc" w:date="2025-05-09T14:02:00Z">
                    <w:rPr>
                      <w:lang w:eastAsia="en-GB"/>
                    </w:rPr>
                  </w:rPrChange>
                </w:rPr>
                <w:t>14.1</w:t>
              </w:r>
            </w:ins>
          </w:p>
        </w:tc>
      </w:tr>
      <w:tr w:rsidR="0007438E" w:rsidRPr="00A1115A" w14:paraId="70379D36" w14:textId="77777777" w:rsidTr="009D1F4B">
        <w:trPr>
          <w:trHeight w:hRule="exact" w:val="227"/>
          <w:jc w:val="center"/>
          <w:ins w:id="30276" w:author="LGE" w:date="2025-01-17T12:18:00Z"/>
        </w:trPr>
        <w:tc>
          <w:tcPr>
            <w:tcW w:w="3964" w:type="dxa"/>
            <w:vMerge/>
            <w:tcBorders>
              <w:bottom w:val="single" w:sz="4" w:space="0" w:color="auto"/>
            </w:tcBorders>
          </w:tcPr>
          <w:p w14:paraId="588F54B6" w14:textId="77777777" w:rsidR="0007438E" w:rsidRPr="00E63F88" w:rsidRDefault="0007438E">
            <w:pPr>
              <w:pStyle w:val="TAC"/>
              <w:rPr>
                <w:ins w:id="30277" w:author="LGE" w:date="2025-01-17T12:18:00Z"/>
                <w:color w:val="000000" w:themeColor="text1"/>
                <w:lang w:val="zh-CN" w:eastAsia="en-GB"/>
                <w:rPrChange w:id="30278" w:author="LGEc" w:date="2025-05-09T14:02:00Z">
                  <w:rPr>
                    <w:ins w:id="30279" w:author="LGE" w:date="2025-01-17T12:18:00Z"/>
                    <w:lang w:eastAsia="en-GB"/>
                  </w:rPr>
                </w:rPrChange>
              </w:rPr>
              <w:pPrChange w:id="30280" w:author="LGEc" w:date="2025-05-09T14:02:00Z">
                <w:pPr>
                  <w:jc w:val="center"/>
                </w:pPr>
              </w:pPrChange>
            </w:pPr>
          </w:p>
        </w:tc>
        <w:tc>
          <w:tcPr>
            <w:tcW w:w="1843" w:type="dxa"/>
            <w:shd w:val="clear" w:color="auto" w:fill="auto"/>
          </w:tcPr>
          <w:p w14:paraId="0DB1BDBC" w14:textId="77777777" w:rsidR="0007438E" w:rsidRPr="00E63F88" w:rsidRDefault="0007438E">
            <w:pPr>
              <w:pStyle w:val="TAC"/>
              <w:rPr>
                <w:ins w:id="30281" w:author="LGE" w:date="2025-01-17T12:18:00Z"/>
                <w:color w:val="000000" w:themeColor="text1"/>
                <w:lang w:val="zh-CN" w:eastAsia="en-GB"/>
                <w:rPrChange w:id="30282" w:author="LGEc" w:date="2025-05-09T14:02:00Z">
                  <w:rPr>
                    <w:ins w:id="30283" w:author="LGE" w:date="2025-01-17T12:18:00Z"/>
                    <w:lang w:eastAsia="en-GB"/>
                  </w:rPr>
                </w:rPrChange>
              </w:rPr>
              <w:pPrChange w:id="30284" w:author="LGEc" w:date="2025-05-09T14:02:00Z">
                <w:pPr>
                  <w:jc w:val="center"/>
                </w:pPr>
              </w:pPrChange>
            </w:pPr>
            <w:ins w:id="30285" w:author="LGE" w:date="2025-01-17T12:18:00Z">
              <w:r w:rsidRPr="00E63F88">
                <w:rPr>
                  <w:color w:val="000000" w:themeColor="text1"/>
                  <w:lang w:val="zh-CN" w:eastAsia="en-GB"/>
                  <w:rPrChange w:id="30286" w:author="LGEc" w:date="2025-05-09T14:02:00Z">
                    <w:rPr>
                      <w:lang w:eastAsia="en-GB"/>
                    </w:rPr>
                  </w:rPrChange>
                </w:rPr>
                <w:t xml:space="preserve">10.08 </w:t>
              </w:r>
              <w:r w:rsidRPr="00E63F88">
                <w:rPr>
                  <w:rFonts w:hint="eastAsia"/>
                  <w:color w:val="000000" w:themeColor="text1"/>
                  <w:lang w:val="zh-CN" w:eastAsia="en-GB"/>
                  <w:rPrChange w:id="30287" w:author="LGEc" w:date="2025-05-09T14:02:00Z">
                    <w:rPr>
                      <w:rFonts w:hint="eastAsia"/>
                      <w:lang w:eastAsia="en-GB"/>
                    </w:rPr>
                  </w:rPrChange>
                </w:rPr>
                <w:t>≤</w:t>
              </w:r>
              <w:r w:rsidRPr="00E63F88">
                <w:rPr>
                  <w:color w:val="000000" w:themeColor="text1"/>
                  <w:lang w:val="zh-CN" w:eastAsia="en-GB"/>
                  <w:rPrChange w:id="30288"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76C8932F" w14:textId="77777777" w:rsidR="0007438E" w:rsidRPr="00E63F88" w:rsidRDefault="0007438E">
            <w:pPr>
              <w:pStyle w:val="TAC"/>
              <w:rPr>
                <w:ins w:id="30289" w:author="LGE" w:date="2025-01-17T12:18:00Z"/>
                <w:color w:val="000000" w:themeColor="text1"/>
                <w:lang w:val="zh-CN" w:eastAsia="en-GB"/>
                <w:rPrChange w:id="30290" w:author="LGEc" w:date="2025-05-09T14:02:00Z">
                  <w:rPr>
                    <w:ins w:id="30291" w:author="LGE" w:date="2025-01-17T12:18:00Z"/>
                    <w:lang w:eastAsia="en-GB"/>
                  </w:rPr>
                </w:rPrChange>
              </w:rPr>
              <w:pPrChange w:id="30292" w:author="LGEc" w:date="2025-05-09T14:02:00Z">
                <w:pPr>
                  <w:jc w:val="center"/>
                </w:pPr>
              </w:pPrChange>
            </w:pPr>
            <w:ins w:id="30293" w:author="LGE" w:date="2025-01-17T12:18:00Z">
              <w:del w:id="30294" w:author="LGEc" w:date="2025-05-09T14:02:00Z">
                <w:r w:rsidRPr="00E63F88" w:rsidDel="00E63F88">
                  <w:rPr>
                    <w:rFonts w:ascii="맑은 고딕" w:eastAsia="맑은 고딕" w:hAnsi="맑은 고딕" w:cs="맑은 고딕" w:hint="eastAsia"/>
                    <w:color w:val="000000" w:themeColor="text1"/>
                    <w:lang w:val="zh-CN" w:eastAsia="en-GB"/>
                    <w:rPrChange w:id="30295" w:author="LGEc" w:date="2025-05-09T14:02: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07C373A1" w14:textId="77777777" w:rsidR="0007438E" w:rsidRPr="00E63F88" w:rsidRDefault="0007438E">
            <w:pPr>
              <w:pStyle w:val="TAC"/>
              <w:rPr>
                <w:ins w:id="30296" w:author="LGE" w:date="2025-01-17T12:18:00Z"/>
                <w:color w:val="000000" w:themeColor="text1"/>
                <w:lang w:val="zh-CN" w:eastAsia="en-GB"/>
                <w:rPrChange w:id="30297" w:author="LGEc" w:date="2025-05-09T14:02:00Z">
                  <w:rPr>
                    <w:ins w:id="30298" w:author="LGE" w:date="2025-01-17T12:18:00Z"/>
                    <w:lang w:eastAsia="en-GB"/>
                  </w:rPr>
                </w:rPrChange>
              </w:rPr>
              <w:pPrChange w:id="30299" w:author="LGEc" w:date="2025-05-09T14:02:00Z">
                <w:pPr>
                  <w:jc w:val="center"/>
                </w:pPr>
              </w:pPrChange>
            </w:pPr>
            <w:ins w:id="30300" w:author="LGE" w:date="2025-01-17T12:18:00Z">
              <w:r w:rsidRPr="00E63F88">
                <w:rPr>
                  <w:color w:val="000000" w:themeColor="text1"/>
                  <w:lang w:val="zh-CN" w:eastAsia="en-GB"/>
                  <w:rPrChange w:id="30301" w:author="LGEc" w:date="2025-05-09T14:02:00Z">
                    <w:rPr>
                      <w:lang w:eastAsia="en-GB"/>
                    </w:rPr>
                  </w:rPrChange>
                </w:rPr>
                <w:t>13.2</w:t>
              </w:r>
            </w:ins>
          </w:p>
        </w:tc>
      </w:tr>
      <w:tr w:rsidR="0007438E" w:rsidRPr="00A1115A" w14:paraId="1D81A6DE" w14:textId="77777777" w:rsidTr="009D1F4B">
        <w:trPr>
          <w:trHeight w:hRule="exact" w:val="227"/>
          <w:jc w:val="center"/>
          <w:ins w:id="30302" w:author="LGE" w:date="2025-01-17T12:18:00Z"/>
        </w:trPr>
        <w:tc>
          <w:tcPr>
            <w:tcW w:w="3964" w:type="dxa"/>
            <w:vMerge w:val="restart"/>
          </w:tcPr>
          <w:p w14:paraId="20970386" w14:textId="77777777" w:rsidR="0007438E" w:rsidRPr="00E63F88" w:rsidRDefault="0007438E">
            <w:pPr>
              <w:pStyle w:val="TAC"/>
              <w:rPr>
                <w:ins w:id="30303" w:author="LGE" w:date="2025-01-17T12:18:00Z"/>
                <w:color w:val="000000" w:themeColor="text1"/>
                <w:lang w:val="zh-CN" w:eastAsia="en-GB"/>
                <w:rPrChange w:id="30304" w:author="LGEc" w:date="2025-05-09T14:02:00Z">
                  <w:rPr>
                    <w:ins w:id="30305" w:author="LGE" w:date="2025-01-17T12:18:00Z"/>
                    <w:lang w:eastAsia="en-GB"/>
                  </w:rPr>
                </w:rPrChange>
              </w:rPr>
              <w:pPrChange w:id="30306" w:author="LGEc" w:date="2025-05-09T14:02:00Z">
                <w:pPr>
                  <w:jc w:val="center"/>
                </w:pPr>
              </w:pPrChange>
            </w:pPr>
            <w:ins w:id="30307" w:author="LGE" w:date="2025-01-17T12:18:00Z">
              <w:r w:rsidRPr="00E63F88">
                <w:rPr>
                  <w:color w:val="000000" w:themeColor="text1"/>
                  <w:lang w:val="zh-CN"/>
                  <w:rPrChange w:id="30308" w:author="LGEc" w:date="2025-05-09T14:02:00Z">
                    <w:rPr/>
                  </w:rPrChange>
                </w:rPr>
                <w:t>{5870, 5890}, {5880, 5900}, {5890, 5910}, {5870, 5900}, {5870, 5910}, {5880, 5910}</w:t>
              </w:r>
            </w:ins>
          </w:p>
        </w:tc>
        <w:tc>
          <w:tcPr>
            <w:tcW w:w="1843" w:type="dxa"/>
            <w:shd w:val="clear" w:color="auto" w:fill="auto"/>
          </w:tcPr>
          <w:p w14:paraId="5C6EFC87" w14:textId="77777777" w:rsidR="0007438E" w:rsidRPr="00E63F88" w:rsidRDefault="0007438E">
            <w:pPr>
              <w:pStyle w:val="TAC"/>
              <w:rPr>
                <w:ins w:id="30309" w:author="LGE" w:date="2025-01-17T12:18:00Z"/>
                <w:color w:val="000000" w:themeColor="text1"/>
                <w:lang w:val="zh-CN" w:eastAsia="en-GB"/>
                <w:rPrChange w:id="30310" w:author="LGEc" w:date="2025-05-09T14:02:00Z">
                  <w:rPr>
                    <w:ins w:id="30311" w:author="LGE" w:date="2025-01-17T12:18:00Z"/>
                    <w:lang w:eastAsia="en-GB"/>
                  </w:rPr>
                </w:rPrChange>
              </w:rPr>
              <w:pPrChange w:id="30312" w:author="LGEc" w:date="2025-05-09T14:02:00Z">
                <w:pPr>
                  <w:jc w:val="center"/>
                </w:pPr>
              </w:pPrChange>
            </w:pPr>
            <w:ins w:id="30313" w:author="LGE" w:date="2025-01-17T12:18:00Z">
              <w:r w:rsidRPr="00E63F88">
                <w:rPr>
                  <w:color w:val="000000" w:themeColor="text1"/>
                  <w:lang w:val="zh-CN" w:eastAsia="en-GB"/>
                  <w:rPrChange w:id="30314" w:author="LGEc" w:date="2025-05-09T14:02:00Z">
                    <w:rPr>
                      <w:lang w:eastAsia="en-GB"/>
                    </w:rPr>
                  </w:rPrChange>
                </w:rPr>
                <w:t xml:space="preserve">0 </w:t>
              </w:r>
              <w:r w:rsidRPr="00E63F88">
                <w:rPr>
                  <w:rFonts w:hint="eastAsia"/>
                  <w:color w:val="000000" w:themeColor="text1"/>
                  <w:lang w:val="zh-CN" w:eastAsia="en-GB"/>
                  <w:rPrChange w:id="30315" w:author="LGEc" w:date="2025-05-09T14:02:00Z">
                    <w:rPr>
                      <w:rFonts w:hint="eastAsia"/>
                      <w:lang w:eastAsia="en-GB"/>
                    </w:rPr>
                  </w:rPrChange>
                </w:rPr>
                <w:t>≤</w:t>
              </w:r>
              <w:r w:rsidRPr="00E63F88">
                <w:rPr>
                  <w:color w:val="000000" w:themeColor="text1"/>
                  <w:lang w:val="zh-CN" w:eastAsia="en-GB"/>
                  <w:rPrChange w:id="30316" w:author="LGEc" w:date="2025-05-09T14:02:00Z">
                    <w:rPr>
                      <w:lang w:eastAsia="en-GB"/>
                    </w:rPr>
                  </w:rPrChange>
                </w:rPr>
                <w:t xml:space="preserve"> B &lt; 5.04</w:t>
              </w:r>
            </w:ins>
          </w:p>
        </w:tc>
        <w:tc>
          <w:tcPr>
            <w:tcW w:w="1978" w:type="dxa"/>
            <w:tcBorders>
              <w:top w:val="single" w:sz="4" w:space="0" w:color="auto"/>
              <w:bottom w:val="single" w:sz="4" w:space="0" w:color="auto"/>
            </w:tcBorders>
            <w:shd w:val="clear" w:color="auto" w:fill="auto"/>
            <w:vAlign w:val="center"/>
          </w:tcPr>
          <w:p w14:paraId="28DAA082" w14:textId="77777777" w:rsidR="0007438E" w:rsidRPr="00E63F88" w:rsidRDefault="0007438E">
            <w:pPr>
              <w:pStyle w:val="TAC"/>
              <w:rPr>
                <w:ins w:id="30317" w:author="LGE" w:date="2025-01-17T12:18:00Z"/>
                <w:color w:val="000000" w:themeColor="text1"/>
                <w:lang w:val="zh-CN" w:eastAsia="en-GB"/>
                <w:rPrChange w:id="30318" w:author="LGEc" w:date="2025-05-09T14:02:00Z">
                  <w:rPr>
                    <w:ins w:id="30319" w:author="LGE" w:date="2025-01-17T12:18:00Z"/>
                    <w:lang w:eastAsia="en-GB"/>
                  </w:rPr>
                </w:rPrChange>
              </w:rPr>
              <w:pPrChange w:id="30320" w:author="LGEc" w:date="2025-05-09T14:02:00Z">
                <w:pPr>
                  <w:jc w:val="center"/>
                </w:pPr>
              </w:pPrChange>
            </w:pPr>
            <w:ins w:id="30321" w:author="LGE" w:date="2025-01-17T12:18:00Z">
              <w:r w:rsidRPr="00E63F88">
                <w:rPr>
                  <w:color w:val="000000" w:themeColor="text1"/>
                  <w:lang w:val="zh-CN" w:eastAsia="en-GB"/>
                  <w:rPrChange w:id="30322" w:author="LGEc" w:date="2025-05-09T14:02:00Z">
                    <w:rPr>
                      <w:lang w:eastAsia="en-GB"/>
                    </w:rPr>
                  </w:rPrChange>
                </w:rPr>
                <w:t>8.1</w:t>
              </w:r>
            </w:ins>
          </w:p>
        </w:tc>
        <w:tc>
          <w:tcPr>
            <w:tcW w:w="2070" w:type="dxa"/>
            <w:tcBorders>
              <w:top w:val="single" w:sz="4" w:space="0" w:color="auto"/>
              <w:bottom w:val="single" w:sz="4" w:space="0" w:color="auto"/>
            </w:tcBorders>
            <w:shd w:val="clear" w:color="auto" w:fill="auto"/>
            <w:vAlign w:val="center"/>
          </w:tcPr>
          <w:p w14:paraId="664C706B" w14:textId="77777777" w:rsidR="0007438E" w:rsidRPr="00E63F88" w:rsidRDefault="0007438E">
            <w:pPr>
              <w:pStyle w:val="TAC"/>
              <w:rPr>
                <w:ins w:id="30323" w:author="LGE" w:date="2025-01-17T12:18:00Z"/>
                <w:color w:val="000000" w:themeColor="text1"/>
                <w:lang w:val="zh-CN" w:eastAsia="en-GB"/>
                <w:rPrChange w:id="30324" w:author="LGEc" w:date="2025-05-09T14:02:00Z">
                  <w:rPr>
                    <w:ins w:id="30325" w:author="LGE" w:date="2025-01-17T12:18:00Z"/>
                    <w:lang w:eastAsia="en-GB"/>
                  </w:rPr>
                </w:rPrChange>
              </w:rPr>
              <w:pPrChange w:id="30326" w:author="LGEc" w:date="2025-05-09T14:02:00Z">
                <w:pPr>
                  <w:jc w:val="center"/>
                </w:pPr>
              </w:pPrChange>
            </w:pPr>
            <w:ins w:id="30327" w:author="LGE" w:date="2025-01-17T12:18:00Z">
              <w:r w:rsidRPr="00E63F88">
                <w:rPr>
                  <w:color w:val="000000" w:themeColor="text1"/>
                  <w:lang w:val="zh-CN" w:eastAsia="en-GB"/>
                  <w:rPrChange w:id="30328" w:author="LGEc" w:date="2025-05-09T14:02:00Z">
                    <w:rPr>
                      <w:lang w:eastAsia="en-GB"/>
                    </w:rPr>
                  </w:rPrChange>
                </w:rPr>
                <w:t>9.5</w:t>
              </w:r>
            </w:ins>
          </w:p>
        </w:tc>
      </w:tr>
      <w:tr w:rsidR="0007438E" w:rsidRPr="00A1115A" w14:paraId="5736BD54" w14:textId="77777777" w:rsidTr="009D1F4B">
        <w:trPr>
          <w:trHeight w:hRule="exact" w:val="227"/>
          <w:jc w:val="center"/>
          <w:ins w:id="30329" w:author="LGE" w:date="2025-01-17T12:18:00Z"/>
        </w:trPr>
        <w:tc>
          <w:tcPr>
            <w:tcW w:w="3964" w:type="dxa"/>
            <w:vMerge/>
            <w:tcBorders>
              <w:bottom w:val="nil"/>
            </w:tcBorders>
          </w:tcPr>
          <w:p w14:paraId="11EB5F01" w14:textId="77777777" w:rsidR="0007438E" w:rsidRPr="00E63F88" w:rsidRDefault="0007438E">
            <w:pPr>
              <w:pStyle w:val="TAC"/>
              <w:rPr>
                <w:ins w:id="30330" w:author="LGE" w:date="2025-01-17T12:18:00Z"/>
                <w:color w:val="000000" w:themeColor="text1"/>
                <w:lang w:val="zh-CN" w:eastAsia="en-GB"/>
                <w:rPrChange w:id="30331" w:author="LGEc" w:date="2025-05-09T14:02:00Z">
                  <w:rPr>
                    <w:ins w:id="30332" w:author="LGE" w:date="2025-01-17T12:18:00Z"/>
                    <w:lang w:eastAsia="en-GB"/>
                  </w:rPr>
                </w:rPrChange>
              </w:rPr>
              <w:pPrChange w:id="30333" w:author="LGEc" w:date="2025-05-09T14:02:00Z">
                <w:pPr>
                  <w:jc w:val="center"/>
                </w:pPr>
              </w:pPrChange>
            </w:pPr>
          </w:p>
        </w:tc>
        <w:tc>
          <w:tcPr>
            <w:tcW w:w="1843" w:type="dxa"/>
            <w:shd w:val="clear" w:color="auto" w:fill="auto"/>
          </w:tcPr>
          <w:p w14:paraId="0DA8605D" w14:textId="77777777" w:rsidR="0007438E" w:rsidRPr="00E63F88" w:rsidRDefault="0007438E">
            <w:pPr>
              <w:pStyle w:val="TAC"/>
              <w:rPr>
                <w:ins w:id="30334" w:author="LGE" w:date="2025-01-17T12:18:00Z"/>
                <w:color w:val="000000" w:themeColor="text1"/>
                <w:lang w:val="zh-CN" w:eastAsia="en-GB"/>
                <w:rPrChange w:id="30335" w:author="LGEc" w:date="2025-05-09T14:02:00Z">
                  <w:rPr>
                    <w:ins w:id="30336" w:author="LGE" w:date="2025-01-17T12:18:00Z"/>
                    <w:lang w:eastAsia="en-GB"/>
                  </w:rPr>
                </w:rPrChange>
              </w:rPr>
              <w:pPrChange w:id="30337" w:author="LGEc" w:date="2025-05-09T14:02:00Z">
                <w:pPr>
                  <w:jc w:val="center"/>
                </w:pPr>
              </w:pPrChange>
            </w:pPr>
            <w:ins w:id="30338" w:author="LGE" w:date="2025-01-17T12:18:00Z">
              <w:r w:rsidRPr="00E63F88">
                <w:rPr>
                  <w:color w:val="000000" w:themeColor="text1"/>
                  <w:lang w:val="zh-CN" w:eastAsia="en-GB"/>
                  <w:rPrChange w:id="30339" w:author="LGEc" w:date="2025-05-09T14:02:00Z">
                    <w:rPr>
                      <w:lang w:eastAsia="en-GB"/>
                    </w:rPr>
                  </w:rPrChange>
                </w:rPr>
                <w:t xml:space="preserve">5.04 </w:t>
              </w:r>
              <w:r w:rsidRPr="00E63F88">
                <w:rPr>
                  <w:rFonts w:hint="eastAsia"/>
                  <w:color w:val="000000" w:themeColor="text1"/>
                  <w:lang w:val="zh-CN" w:eastAsia="en-GB"/>
                  <w:rPrChange w:id="30340" w:author="LGEc" w:date="2025-05-09T14:02:00Z">
                    <w:rPr>
                      <w:rFonts w:hint="eastAsia"/>
                      <w:lang w:eastAsia="en-GB"/>
                    </w:rPr>
                  </w:rPrChange>
                </w:rPr>
                <w:t>≤</w:t>
              </w:r>
              <w:r w:rsidRPr="00E63F88">
                <w:rPr>
                  <w:color w:val="000000" w:themeColor="text1"/>
                  <w:lang w:val="zh-CN" w:eastAsia="en-GB"/>
                  <w:rPrChange w:id="30341"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0F858FB4" w14:textId="77777777" w:rsidR="0007438E" w:rsidRPr="00E63F88" w:rsidRDefault="0007438E">
            <w:pPr>
              <w:pStyle w:val="TAC"/>
              <w:rPr>
                <w:ins w:id="30342" w:author="LGE" w:date="2025-01-17T12:18:00Z"/>
                <w:color w:val="000000" w:themeColor="text1"/>
                <w:lang w:val="zh-CN" w:eastAsia="en-GB"/>
                <w:rPrChange w:id="30343" w:author="LGEc" w:date="2025-05-09T14:02:00Z">
                  <w:rPr>
                    <w:ins w:id="30344" w:author="LGE" w:date="2025-01-17T12:18:00Z"/>
                    <w:lang w:eastAsia="en-GB"/>
                  </w:rPr>
                </w:rPrChange>
              </w:rPr>
              <w:pPrChange w:id="30345" w:author="LGEc" w:date="2025-05-09T14:02:00Z">
                <w:pPr>
                  <w:jc w:val="center"/>
                </w:pPr>
              </w:pPrChange>
            </w:pPr>
            <w:ins w:id="30346" w:author="LGE" w:date="2025-01-17T12:18:00Z">
              <w:r w:rsidRPr="00E63F88">
                <w:rPr>
                  <w:color w:val="000000" w:themeColor="text1"/>
                  <w:lang w:val="zh-CN" w:eastAsia="en-GB"/>
                  <w:rPrChange w:id="30347" w:author="LGEc" w:date="2025-05-09T14:02:00Z">
                    <w:rPr>
                      <w:lang w:eastAsia="en-GB"/>
                    </w:rPr>
                  </w:rPrChange>
                </w:rPr>
                <w:t>5.7</w:t>
              </w:r>
            </w:ins>
          </w:p>
        </w:tc>
        <w:tc>
          <w:tcPr>
            <w:tcW w:w="2070" w:type="dxa"/>
            <w:tcBorders>
              <w:top w:val="single" w:sz="4" w:space="0" w:color="auto"/>
              <w:bottom w:val="single" w:sz="4" w:space="0" w:color="auto"/>
            </w:tcBorders>
            <w:shd w:val="clear" w:color="auto" w:fill="auto"/>
            <w:vAlign w:val="center"/>
          </w:tcPr>
          <w:p w14:paraId="11E69D8C" w14:textId="77777777" w:rsidR="0007438E" w:rsidRPr="00E63F88" w:rsidRDefault="0007438E">
            <w:pPr>
              <w:pStyle w:val="TAC"/>
              <w:rPr>
                <w:ins w:id="30348" w:author="LGE" w:date="2025-01-17T12:18:00Z"/>
                <w:color w:val="000000" w:themeColor="text1"/>
                <w:lang w:val="zh-CN" w:eastAsia="en-GB"/>
                <w:rPrChange w:id="30349" w:author="LGEc" w:date="2025-05-09T14:02:00Z">
                  <w:rPr>
                    <w:ins w:id="30350" w:author="LGE" w:date="2025-01-17T12:18:00Z"/>
                    <w:lang w:eastAsia="en-GB"/>
                  </w:rPr>
                </w:rPrChange>
              </w:rPr>
              <w:pPrChange w:id="30351" w:author="LGEc" w:date="2025-05-09T14:02:00Z">
                <w:pPr>
                  <w:jc w:val="center"/>
                </w:pPr>
              </w:pPrChange>
            </w:pPr>
            <w:ins w:id="30352" w:author="LGE" w:date="2025-01-17T12:18:00Z">
              <w:r w:rsidRPr="00E63F88">
                <w:rPr>
                  <w:color w:val="000000" w:themeColor="text1"/>
                  <w:lang w:val="zh-CN" w:eastAsia="en-GB"/>
                  <w:rPrChange w:id="30353" w:author="LGEc" w:date="2025-05-09T14:02:00Z">
                    <w:rPr>
                      <w:lang w:eastAsia="en-GB"/>
                    </w:rPr>
                  </w:rPrChange>
                </w:rPr>
                <w:t>7.6</w:t>
              </w:r>
            </w:ins>
          </w:p>
        </w:tc>
      </w:tr>
      <w:tr w:rsidR="0007438E" w:rsidRPr="00A1115A" w14:paraId="5C0FC036" w14:textId="77777777" w:rsidTr="009D1F4B">
        <w:trPr>
          <w:trHeight w:hRule="exact" w:val="227"/>
          <w:jc w:val="center"/>
          <w:ins w:id="30354" w:author="LGE" w:date="2025-01-17T12:18:00Z"/>
        </w:trPr>
        <w:tc>
          <w:tcPr>
            <w:tcW w:w="3964" w:type="dxa"/>
            <w:tcBorders>
              <w:top w:val="nil"/>
              <w:bottom w:val="single" w:sz="4" w:space="0" w:color="auto"/>
            </w:tcBorders>
          </w:tcPr>
          <w:p w14:paraId="6A0A2591" w14:textId="77777777" w:rsidR="0007438E" w:rsidRPr="00E63F88" w:rsidRDefault="0007438E">
            <w:pPr>
              <w:pStyle w:val="TAC"/>
              <w:rPr>
                <w:ins w:id="30355" w:author="LGE" w:date="2025-01-17T12:18:00Z"/>
                <w:color w:val="000000" w:themeColor="text1"/>
                <w:lang w:val="zh-CN" w:eastAsia="en-GB"/>
                <w:rPrChange w:id="30356" w:author="LGEc" w:date="2025-05-09T14:02:00Z">
                  <w:rPr>
                    <w:ins w:id="30357" w:author="LGE" w:date="2025-01-17T12:18:00Z"/>
                    <w:lang w:eastAsia="en-GB"/>
                  </w:rPr>
                </w:rPrChange>
              </w:rPr>
              <w:pPrChange w:id="30358" w:author="LGEc" w:date="2025-05-09T14:02:00Z">
                <w:pPr>
                  <w:jc w:val="center"/>
                </w:pPr>
              </w:pPrChange>
            </w:pPr>
          </w:p>
        </w:tc>
        <w:tc>
          <w:tcPr>
            <w:tcW w:w="1843" w:type="dxa"/>
            <w:shd w:val="clear" w:color="auto" w:fill="auto"/>
          </w:tcPr>
          <w:p w14:paraId="225014A7" w14:textId="77777777" w:rsidR="0007438E" w:rsidRPr="00E63F88" w:rsidRDefault="0007438E">
            <w:pPr>
              <w:pStyle w:val="TAC"/>
              <w:rPr>
                <w:ins w:id="30359" w:author="LGE" w:date="2025-01-17T12:18:00Z"/>
                <w:color w:val="000000" w:themeColor="text1"/>
                <w:lang w:val="zh-CN" w:eastAsia="en-GB"/>
                <w:rPrChange w:id="30360" w:author="LGEc" w:date="2025-05-09T14:02:00Z">
                  <w:rPr>
                    <w:ins w:id="30361" w:author="LGE" w:date="2025-01-17T12:18:00Z"/>
                    <w:lang w:eastAsia="en-GB"/>
                  </w:rPr>
                </w:rPrChange>
              </w:rPr>
              <w:pPrChange w:id="30362" w:author="LGEc" w:date="2025-05-09T14:02:00Z">
                <w:pPr>
                  <w:jc w:val="center"/>
                </w:pPr>
              </w:pPrChange>
            </w:pPr>
            <w:ins w:id="30363" w:author="LGE" w:date="2025-01-17T12:18:00Z">
              <w:r w:rsidRPr="00E63F88">
                <w:rPr>
                  <w:color w:val="000000" w:themeColor="text1"/>
                  <w:lang w:val="zh-CN" w:eastAsia="en-GB"/>
                  <w:rPrChange w:id="30364" w:author="LGEc" w:date="2025-05-09T14:02:00Z">
                    <w:rPr>
                      <w:lang w:eastAsia="en-GB"/>
                    </w:rPr>
                  </w:rPrChange>
                </w:rPr>
                <w:t xml:space="preserve">10.08 </w:t>
              </w:r>
              <w:r w:rsidRPr="00E63F88">
                <w:rPr>
                  <w:rFonts w:hint="eastAsia"/>
                  <w:color w:val="000000" w:themeColor="text1"/>
                  <w:lang w:val="zh-CN" w:eastAsia="en-GB"/>
                  <w:rPrChange w:id="30365" w:author="LGEc" w:date="2025-05-09T14:02:00Z">
                    <w:rPr>
                      <w:rFonts w:hint="eastAsia"/>
                      <w:lang w:eastAsia="en-GB"/>
                    </w:rPr>
                  </w:rPrChange>
                </w:rPr>
                <w:t>≤</w:t>
              </w:r>
              <w:r w:rsidRPr="00E63F88">
                <w:rPr>
                  <w:color w:val="000000" w:themeColor="text1"/>
                  <w:lang w:val="zh-CN" w:eastAsia="en-GB"/>
                  <w:rPrChange w:id="30366"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75351080" w14:textId="77777777" w:rsidR="0007438E" w:rsidRPr="00E63F88" w:rsidRDefault="0007438E">
            <w:pPr>
              <w:pStyle w:val="TAC"/>
              <w:rPr>
                <w:ins w:id="30367" w:author="LGE" w:date="2025-01-17T12:18:00Z"/>
                <w:color w:val="000000" w:themeColor="text1"/>
                <w:lang w:val="zh-CN" w:eastAsia="en-GB"/>
                <w:rPrChange w:id="30368" w:author="LGEc" w:date="2025-05-09T14:02:00Z">
                  <w:rPr>
                    <w:ins w:id="30369" w:author="LGE" w:date="2025-01-17T12:18:00Z"/>
                    <w:lang w:eastAsia="en-GB"/>
                  </w:rPr>
                </w:rPrChange>
              </w:rPr>
              <w:pPrChange w:id="30370" w:author="LGEc" w:date="2025-05-09T14:02:00Z">
                <w:pPr>
                  <w:jc w:val="center"/>
                </w:pPr>
              </w:pPrChange>
            </w:pPr>
            <w:ins w:id="30371" w:author="LGE" w:date="2025-01-17T12:18:00Z">
              <w:del w:id="30372" w:author="LGEc" w:date="2025-05-09T14:02:00Z">
                <w:r w:rsidRPr="00E63F88" w:rsidDel="00E63F88">
                  <w:rPr>
                    <w:rFonts w:ascii="맑은 고딕" w:eastAsia="맑은 고딕" w:hAnsi="맑은 고딕" w:cs="맑은 고딕" w:hint="eastAsia"/>
                    <w:color w:val="000000" w:themeColor="text1"/>
                    <w:lang w:val="zh-CN" w:eastAsia="en-GB"/>
                    <w:rPrChange w:id="30373" w:author="LGEc" w:date="2025-05-09T14:02: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0FC6E36F" w14:textId="77777777" w:rsidR="0007438E" w:rsidRPr="00E63F88" w:rsidRDefault="0007438E">
            <w:pPr>
              <w:pStyle w:val="TAC"/>
              <w:rPr>
                <w:ins w:id="30374" w:author="LGE" w:date="2025-01-17T12:18:00Z"/>
                <w:color w:val="000000" w:themeColor="text1"/>
                <w:lang w:val="zh-CN" w:eastAsia="en-GB"/>
                <w:rPrChange w:id="30375" w:author="LGEc" w:date="2025-05-09T14:02:00Z">
                  <w:rPr>
                    <w:ins w:id="30376" w:author="LGE" w:date="2025-01-17T12:18:00Z"/>
                    <w:lang w:eastAsia="en-GB"/>
                  </w:rPr>
                </w:rPrChange>
              </w:rPr>
              <w:pPrChange w:id="30377" w:author="LGEc" w:date="2025-05-09T14:02:00Z">
                <w:pPr>
                  <w:jc w:val="center"/>
                </w:pPr>
              </w:pPrChange>
            </w:pPr>
            <w:ins w:id="30378" w:author="LGE" w:date="2025-01-17T12:18:00Z">
              <w:r w:rsidRPr="00E63F88">
                <w:rPr>
                  <w:color w:val="000000" w:themeColor="text1"/>
                  <w:lang w:val="zh-CN" w:eastAsia="en-GB"/>
                  <w:rPrChange w:id="30379" w:author="LGEc" w:date="2025-05-09T14:02:00Z">
                    <w:rPr>
                      <w:lang w:eastAsia="en-GB"/>
                    </w:rPr>
                  </w:rPrChange>
                </w:rPr>
                <w:t>6.1</w:t>
              </w:r>
            </w:ins>
          </w:p>
        </w:tc>
      </w:tr>
    </w:tbl>
    <w:p w14:paraId="634DBBDF" w14:textId="77777777" w:rsidR="0007438E" w:rsidRDefault="0007438E" w:rsidP="0007438E">
      <w:pPr>
        <w:pStyle w:val="ad"/>
        <w:rPr>
          <w:ins w:id="30380" w:author="LGE" w:date="2025-01-17T12:18:00Z"/>
        </w:rPr>
      </w:pPr>
    </w:p>
    <w:p w14:paraId="382D3533" w14:textId="77777777" w:rsidR="0007438E" w:rsidDel="00E63F88" w:rsidRDefault="0007438E" w:rsidP="0007438E">
      <w:pPr>
        <w:pStyle w:val="ad"/>
        <w:rPr>
          <w:ins w:id="30381" w:author="LGE" w:date="2025-01-17T13:27:00Z"/>
          <w:del w:id="30382" w:author="LGEc" w:date="2025-05-09T14:02:00Z"/>
        </w:rPr>
      </w:pPr>
      <w:ins w:id="30383" w:author="LGE" w:date="2025-01-17T12:18:00Z">
        <w:r>
          <w:rPr>
            <w:rFonts w:eastAsiaTheme="minorEastAsia"/>
            <w:lang w:eastAsia="ko-KR"/>
          </w:rPr>
          <w:t xml:space="preserve">The AMPR can be proposed as Table </w:t>
        </w:r>
      </w:ins>
      <w:ins w:id="30384" w:author="LGE" w:date="2025-01-17T13:21:00Z">
        <w:r>
          <w:t>6.2.3.1.1</w:t>
        </w:r>
      </w:ins>
      <w:ins w:id="30385" w:author="LGE" w:date="2025-01-17T12:18:00Z">
        <w:r>
          <w:rPr>
            <w:rFonts w:eastAsiaTheme="minorEastAsia"/>
            <w:lang w:eastAsia="ko-KR"/>
          </w:rPr>
          <w:t xml:space="preserve">-10, Table </w:t>
        </w:r>
      </w:ins>
      <w:ins w:id="30386" w:author="LGE" w:date="2025-01-17T13:21:00Z">
        <w:r>
          <w:t>6.2.3.1.1</w:t>
        </w:r>
      </w:ins>
      <w:ins w:id="30387" w:author="LGE" w:date="2025-01-17T12:18:00Z">
        <w:r>
          <w:rPr>
            <w:rFonts w:eastAsiaTheme="minorEastAsia"/>
            <w:lang w:eastAsia="ko-KR"/>
          </w:rPr>
          <w:t xml:space="preserve">-11, and Table </w:t>
        </w:r>
      </w:ins>
      <w:ins w:id="30388" w:author="LGE" w:date="2025-01-17T13:21:00Z">
        <w:r>
          <w:t>6.2.3.1.1</w:t>
        </w:r>
      </w:ins>
      <w:ins w:id="30389" w:author="LGE" w:date="2025-01-17T12:18:00Z">
        <w:r>
          <w:rPr>
            <w:rFonts w:eastAsiaTheme="minorEastAsia"/>
            <w:lang w:eastAsia="ko-KR"/>
          </w:rPr>
          <w:t>-1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ins>
    </w:p>
    <w:p w14:paraId="395EC18A" w14:textId="77777777" w:rsidR="0007438E" w:rsidRDefault="0007438E" w:rsidP="0007438E">
      <w:pPr>
        <w:pStyle w:val="ad"/>
        <w:rPr>
          <w:ins w:id="30390" w:author="LGE" w:date="2025-01-17T12:18:00Z"/>
        </w:rPr>
      </w:pPr>
    </w:p>
    <w:p w14:paraId="0333A713" w14:textId="77777777" w:rsidR="0007438E" w:rsidRDefault="0007438E" w:rsidP="0007438E">
      <w:pPr>
        <w:pStyle w:val="TH"/>
        <w:rPr>
          <w:ins w:id="30391" w:author="LGE" w:date="2025-01-17T12:18:00Z"/>
          <w:rFonts w:ascii="Times New Roman" w:hAnsi="Times New Roman"/>
        </w:rPr>
      </w:pPr>
      <w:ins w:id="30392" w:author="LGE" w:date="2025-01-17T12:18:00Z">
        <w:r w:rsidRPr="00D47A61">
          <w:t xml:space="preserve">Table </w:t>
        </w:r>
      </w:ins>
      <w:ins w:id="30393" w:author="LGE" w:date="2025-01-17T13:24:00Z">
        <w:r>
          <w:t>6.2.3.1.1</w:t>
        </w:r>
      </w:ins>
      <w:ins w:id="30394" w:author="LGE" w:date="2025-01-17T12:18:00Z">
        <w:r w:rsidRPr="00D47A61">
          <w:t>-10 : PSSCH/PSCCH AMPR for SL non-contiguous CA with 1x23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358833B0" w14:textId="77777777" w:rsidTr="009D1F4B">
        <w:trPr>
          <w:trHeight w:hRule="exact" w:val="227"/>
          <w:jc w:val="center"/>
          <w:ins w:id="30395" w:author="LGE" w:date="2025-01-17T12:18:00Z"/>
        </w:trPr>
        <w:tc>
          <w:tcPr>
            <w:tcW w:w="3964" w:type="dxa"/>
            <w:tcBorders>
              <w:bottom w:val="nil"/>
            </w:tcBorders>
          </w:tcPr>
          <w:p w14:paraId="6F9D3281" w14:textId="77777777" w:rsidR="0007438E" w:rsidRPr="00EA1DC3" w:rsidRDefault="0007438E" w:rsidP="009D1F4B">
            <w:pPr>
              <w:pStyle w:val="TAH"/>
              <w:rPr>
                <w:ins w:id="30396" w:author="LGE" w:date="2025-01-17T12:18:00Z"/>
                <w:sz w:val="20"/>
                <w:lang w:val="en-US" w:eastAsia="ko-KR"/>
              </w:rPr>
            </w:pPr>
            <w:ins w:id="30397"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3" w:type="dxa"/>
            <w:tcBorders>
              <w:bottom w:val="nil"/>
            </w:tcBorders>
            <w:shd w:val="clear" w:color="auto" w:fill="auto"/>
          </w:tcPr>
          <w:p w14:paraId="7CA77E51" w14:textId="77777777" w:rsidR="0007438E" w:rsidRPr="00E25E75" w:rsidRDefault="0007438E" w:rsidP="009D1F4B">
            <w:pPr>
              <w:pStyle w:val="TAH"/>
              <w:rPr>
                <w:ins w:id="30398" w:author="LGE" w:date="2025-01-17T12:18:00Z"/>
                <w:sz w:val="20"/>
                <w:lang w:val="en-US"/>
              </w:rPr>
            </w:pPr>
            <w:ins w:id="30399" w:author="LGE" w:date="2025-01-17T12:18:00Z">
              <w:r w:rsidRPr="00E25E75">
                <w:rPr>
                  <w:sz w:val="20"/>
                  <w:lang w:val="en-US"/>
                </w:rPr>
                <w:t>B</w:t>
              </w:r>
            </w:ins>
          </w:p>
        </w:tc>
        <w:tc>
          <w:tcPr>
            <w:tcW w:w="4048" w:type="dxa"/>
            <w:gridSpan w:val="2"/>
            <w:shd w:val="clear" w:color="auto" w:fill="auto"/>
          </w:tcPr>
          <w:p w14:paraId="40A5D925" w14:textId="77777777" w:rsidR="0007438E" w:rsidRPr="00E25E75" w:rsidRDefault="0007438E" w:rsidP="009D1F4B">
            <w:pPr>
              <w:pStyle w:val="TAH"/>
              <w:rPr>
                <w:ins w:id="30400" w:author="LGE" w:date="2025-01-17T12:18:00Z"/>
                <w:sz w:val="20"/>
                <w:lang w:val="en-US"/>
              </w:rPr>
            </w:pPr>
            <w:ins w:id="30401"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90FC9E4" w14:textId="77777777" w:rsidTr="009D1F4B">
        <w:trPr>
          <w:trHeight w:hRule="exact" w:val="227"/>
          <w:jc w:val="center"/>
          <w:ins w:id="30402" w:author="LGE" w:date="2025-01-17T12:18:00Z"/>
        </w:trPr>
        <w:tc>
          <w:tcPr>
            <w:tcW w:w="3964" w:type="dxa"/>
            <w:tcBorders>
              <w:top w:val="nil"/>
              <w:bottom w:val="single" w:sz="4" w:space="0" w:color="auto"/>
            </w:tcBorders>
          </w:tcPr>
          <w:p w14:paraId="4533B935" w14:textId="77777777" w:rsidR="0007438E" w:rsidRPr="00825A95" w:rsidRDefault="0007438E" w:rsidP="009D1F4B">
            <w:pPr>
              <w:pStyle w:val="TAH"/>
              <w:rPr>
                <w:ins w:id="30403" w:author="LGE" w:date="2025-01-17T12:18:00Z"/>
                <w:sz w:val="20"/>
                <w:lang w:val="en-US" w:eastAsia="ko-KR"/>
              </w:rPr>
            </w:pPr>
            <w:ins w:id="30404" w:author="LGE" w:date="2025-01-17T12:18:00Z">
              <w:r>
                <w:rPr>
                  <w:rFonts w:hint="eastAsia"/>
                  <w:sz w:val="20"/>
                  <w:lang w:val="en-US" w:eastAsia="ko-KR"/>
                </w:rPr>
                <w:t>[MHz]</w:t>
              </w:r>
            </w:ins>
          </w:p>
        </w:tc>
        <w:tc>
          <w:tcPr>
            <w:tcW w:w="1843" w:type="dxa"/>
            <w:tcBorders>
              <w:top w:val="nil"/>
              <w:bottom w:val="single" w:sz="4" w:space="0" w:color="auto"/>
            </w:tcBorders>
            <w:shd w:val="clear" w:color="auto" w:fill="auto"/>
          </w:tcPr>
          <w:p w14:paraId="6C551106" w14:textId="77777777" w:rsidR="0007438E" w:rsidRPr="00E25E75" w:rsidRDefault="0007438E" w:rsidP="009D1F4B">
            <w:pPr>
              <w:pStyle w:val="TAH"/>
              <w:ind w:left="1200" w:hanging="400"/>
              <w:rPr>
                <w:ins w:id="30405" w:author="LGE" w:date="2025-01-17T12:18:00Z"/>
                <w:sz w:val="20"/>
                <w:lang w:val="en-US"/>
              </w:rPr>
            </w:pPr>
          </w:p>
        </w:tc>
        <w:tc>
          <w:tcPr>
            <w:tcW w:w="1978" w:type="dxa"/>
            <w:tcBorders>
              <w:bottom w:val="single" w:sz="4" w:space="0" w:color="auto"/>
            </w:tcBorders>
            <w:shd w:val="clear" w:color="auto" w:fill="auto"/>
          </w:tcPr>
          <w:p w14:paraId="167B0D2A" w14:textId="77777777" w:rsidR="0007438E" w:rsidRPr="00E25E75" w:rsidRDefault="0007438E" w:rsidP="009D1F4B">
            <w:pPr>
              <w:pStyle w:val="TAH"/>
              <w:rPr>
                <w:ins w:id="30406" w:author="LGE" w:date="2025-01-17T12:18:00Z"/>
                <w:sz w:val="20"/>
                <w:lang w:val="en-US"/>
              </w:rPr>
            </w:pPr>
            <w:ins w:id="30407"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09B4D303" w14:textId="77777777" w:rsidR="0007438E" w:rsidRPr="00E25E75" w:rsidRDefault="0007438E" w:rsidP="009D1F4B">
            <w:pPr>
              <w:pStyle w:val="TAH"/>
              <w:rPr>
                <w:ins w:id="30408" w:author="LGE" w:date="2025-01-17T12:18:00Z"/>
                <w:rFonts w:ascii="Times New Roman" w:eastAsia="Yu Mincho" w:hAnsi="Times New Roman"/>
                <w:sz w:val="20"/>
              </w:rPr>
            </w:pPr>
            <w:ins w:id="30409"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2B81ABEC" w14:textId="77777777" w:rsidTr="009D1F4B">
        <w:trPr>
          <w:trHeight w:hRule="exact" w:val="227"/>
          <w:jc w:val="center"/>
          <w:ins w:id="30410" w:author="LGE" w:date="2025-01-17T12:18:00Z"/>
        </w:trPr>
        <w:tc>
          <w:tcPr>
            <w:tcW w:w="3964" w:type="dxa"/>
            <w:vMerge w:val="restart"/>
          </w:tcPr>
          <w:p w14:paraId="6DC12BAF" w14:textId="77777777" w:rsidR="0007438E" w:rsidRPr="00E63F88" w:rsidRDefault="0007438E">
            <w:pPr>
              <w:pStyle w:val="TAC"/>
              <w:rPr>
                <w:ins w:id="30411" w:author="LGE" w:date="2025-01-17T12:18:00Z"/>
                <w:color w:val="000000" w:themeColor="text1"/>
                <w:lang w:val="zh-CN"/>
                <w:rPrChange w:id="30412" w:author="LGEc" w:date="2025-05-09T14:02:00Z">
                  <w:rPr>
                    <w:ins w:id="30413" w:author="LGE" w:date="2025-01-17T12:18:00Z"/>
                  </w:rPr>
                </w:rPrChange>
              </w:rPr>
              <w:pPrChange w:id="30414" w:author="LGEc" w:date="2025-05-09T14:02:00Z">
                <w:pPr>
                  <w:jc w:val="center"/>
                </w:pPr>
              </w:pPrChange>
            </w:pPr>
            <w:ins w:id="30415" w:author="LGE" w:date="2025-01-17T12:18:00Z">
              <w:r w:rsidRPr="00E63F88">
                <w:rPr>
                  <w:color w:val="000000" w:themeColor="text1"/>
                  <w:lang w:val="zh-CN"/>
                  <w:rPrChange w:id="30416" w:author="LGEc" w:date="2025-05-09T14:02:00Z">
                    <w:rPr/>
                  </w:rPrChange>
                </w:rPr>
                <w:t>{</w:t>
              </w:r>
              <w:r w:rsidRPr="00E63F88">
                <w:rPr>
                  <w:color w:val="000000" w:themeColor="text1"/>
                  <w:lang w:val="zh-CN"/>
                  <w:rPrChange w:id="30417" w:author="LGEc" w:date="2025-05-09T14:02:00Z">
                    <w:rPr>
                      <w:color w:val="FF0000"/>
                    </w:rPr>
                  </w:rPrChange>
                </w:rPr>
                <w:t>5860</w:t>
              </w:r>
              <w:r w:rsidRPr="00E63F88">
                <w:rPr>
                  <w:color w:val="000000" w:themeColor="text1"/>
                  <w:lang w:val="zh-CN"/>
                  <w:rPrChange w:id="30418" w:author="LGEc" w:date="2025-05-09T14:02:00Z">
                    <w:rPr/>
                  </w:rPrChange>
                </w:rPr>
                <w:t>, 5880}, {</w:t>
              </w:r>
              <w:r w:rsidRPr="00E63F88">
                <w:rPr>
                  <w:color w:val="000000" w:themeColor="text1"/>
                  <w:lang w:val="zh-CN"/>
                  <w:rPrChange w:id="30419" w:author="LGEc" w:date="2025-05-09T14:02:00Z">
                    <w:rPr>
                      <w:color w:val="FF0000"/>
                    </w:rPr>
                  </w:rPrChange>
                </w:rPr>
                <w:t>5860</w:t>
              </w:r>
              <w:r w:rsidRPr="00E63F88">
                <w:rPr>
                  <w:color w:val="000000" w:themeColor="text1"/>
                  <w:lang w:val="zh-CN"/>
                  <w:rPrChange w:id="30420" w:author="LGEc" w:date="2025-05-09T14:02:00Z">
                    <w:rPr/>
                  </w:rPrChange>
                </w:rPr>
                <w:t>, 5890}, {</w:t>
              </w:r>
              <w:r w:rsidRPr="00E63F88">
                <w:rPr>
                  <w:color w:val="000000" w:themeColor="text1"/>
                  <w:lang w:val="zh-CN"/>
                  <w:rPrChange w:id="30421" w:author="LGEc" w:date="2025-05-09T14:02:00Z">
                    <w:rPr>
                      <w:color w:val="FF0000"/>
                    </w:rPr>
                  </w:rPrChange>
                </w:rPr>
                <w:t>5860</w:t>
              </w:r>
              <w:r w:rsidRPr="00E63F88">
                <w:rPr>
                  <w:color w:val="000000" w:themeColor="text1"/>
                  <w:lang w:val="zh-CN"/>
                  <w:rPrChange w:id="30422" w:author="LGEc" w:date="2025-05-09T14:02:00Z">
                    <w:rPr/>
                  </w:rPrChange>
                </w:rPr>
                <w:t>, 5900}, {</w:t>
              </w:r>
              <w:r w:rsidRPr="00E63F88">
                <w:rPr>
                  <w:color w:val="000000" w:themeColor="text1"/>
                  <w:lang w:val="zh-CN"/>
                  <w:rPrChange w:id="30423" w:author="LGEc" w:date="2025-05-09T14:02:00Z">
                    <w:rPr>
                      <w:color w:val="FF0000"/>
                    </w:rPr>
                  </w:rPrChange>
                </w:rPr>
                <w:t>5860</w:t>
              </w:r>
              <w:r w:rsidRPr="00E63F88">
                <w:rPr>
                  <w:color w:val="000000" w:themeColor="text1"/>
                  <w:lang w:val="zh-CN"/>
                  <w:rPrChange w:id="30424" w:author="LGEc" w:date="2025-05-09T14:02:00Z">
                    <w:rPr/>
                  </w:rPrChange>
                </w:rPr>
                <w:t>, 5910}, {</w:t>
              </w:r>
              <w:r w:rsidRPr="00E63F88">
                <w:rPr>
                  <w:color w:val="000000" w:themeColor="text1"/>
                  <w:lang w:val="zh-CN"/>
                  <w:rPrChange w:id="30425" w:author="LGEc" w:date="2025-05-09T14:02:00Z">
                    <w:rPr>
                      <w:color w:val="FF0000"/>
                    </w:rPr>
                  </w:rPrChange>
                </w:rPr>
                <w:t>5860</w:t>
              </w:r>
              <w:r w:rsidRPr="00E63F88">
                <w:rPr>
                  <w:color w:val="000000" w:themeColor="text1"/>
                  <w:lang w:val="zh-CN"/>
                  <w:rPrChange w:id="30426" w:author="LGEc" w:date="2025-05-09T14:02:00Z">
                    <w:rPr/>
                  </w:rPrChange>
                </w:rPr>
                <w:t xml:space="preserve">, </w:t>
              </w:r>
              <w:r w:rsidRPr="00E63F88">
                <w:rPr>
                  <w:color w:val="000000" w:themeColor="text1"/>
                  <w:lang w:val="zh-CN"/>
                  <w:rPrChange w:id="30427" w:author="LGEc" w:date="2025-05-09T14:02:00Z">
                    <w:rPr>
                      <w:color w:val="FF0000"/>
                    </w:rPr>
                  </w:rPrChange>
                </w:rPr>
                <w:t>5920</w:t>
              </w:r>
              <w:r w:rsidRPr="00E63F88">
                <w:rPr>
                  <w:color w:val="000000" w:themeColor="text1"/>
                  <w:lang w:val="zh-CN"/>
                  <w:rPrChange w:id="30428" w:author="LGEc" w:date="2025-05-09T14:02:00Z">
                    <w:rPr/>
                  </w:rPrChange>
                </w:rPr>
                <w:t xml:space="preserve">}, {5870, </w:t>
              </w:r>
              <w:r w:rsidRPr="00E63F88">
                <w:rPr>
                  <w:color w:val="000000" w:themeColor="text1"/>
                  <w:lang w:val="zh-CN"/>
                  <w:rPrChange w:id="30429" w:author="LGEc" w:date="2025-05-09T14:02:00Z">
                    <w:rPr>
                      <w:color w:val="FF0000"/>
                    </w:rPr>
                  </w:rPrChange>
                </w:rPr>
                <w:t>5920</w:t>
              </w:r>
              <w:r w:rsidRPr="00E63F88">
                <w:rPr>
                  <w:color w:val="000000" w:themeColor="text1"/>
                  <w:lang w:val="zh-CN"/>
                  <w:rPrChange w:id="30430" w:author="LGEc" w:date="2025-05-09T14:02:00Z">
                    <w:rPr/>
                  </w:rPrChange>
                </w:rPr>
                <w:t xml:space="preserve">}, {5880, </w:t>
              </w:r>
              <w:r w:rsidRPr="00E63F88">
                <w:rPr>
                  <w:color w:val="000000" w:themeColor="text1"/>
                  <w:lang w:val="zh-CN"/>
                  <w:rPrChange w:id="30431" w:author="LGEc" w:date="2025-05-09T14:02:00Z">
                    <w:rPr>
                      <w:color w:val="FF0000"/>
                    </w:rPr>
                  </w:rPrChange>
                </w:rPr>
                <w:t>5920</w:t>
              </w:r>
              <w:r w:rsidRPr="00E63F88">
                <w:rPr>
                  <w:color w:val="000000" w:themeColor="text1"/>
                  <w:lang w:val="zh-CN"/>
                  <w:rPrChange w:id="30432" w:author="LGEc" w:date="2025-05-09T14:02:00Z">
                    <w:rPr/>
                  </w:rPrChange>
                </w:rPr>
                <w:t xml:space="preserve">}, {5890, </w:t>
              </w:r>
              <w:r w:rsidRPr="00E63F88">
                <w:rPr>
                  <w:color w:val="000000" w:themeColor="text1"/>
                  <w:lang w:val="zh-CN"/>
                  <w:rPrChange w:id="30433" w:author="LGEc" w:date="2025-05-09T14:02:00Z">
                    <w:rPr>
                      <w:color w:val="FF0000"/>
                    </w:rPr>
                  </w:rPrChange>
                </w:rPr>
                <w:t>5920</w:t>
              </w:r>
              <w:r w:rsidRPr="00E63F88">
                <w:rPr>
                  <w:color w:val="000000" w:themeColor="text1"/>
                  <w:lang w:val="zh-CN"/>
                  <w:rPrChange w:id="30434" w:author="LGEc" w:date="2025-05-09T14:02:00Z">
                    <w:rPr/>
                  </w:rPrChange>
                </w:rPr>
                <w:t xml:space="preserve">}, {5900, </w:t>
              </w:r>
              <w:r w:rsidRPr="00E63F88">
                <w:rPr>
                  <w:color w:val="000000" w:themeColor="text1"/>
                  <w:lang w:val="zh-CN"/>
                  <w:rPrChange w:id="30435" w:author="LGEc" w:date="2025-05-09T14:02:00Z">
                    <w:rPr>
                      <w:color w:val="FF0000"/>
                    </w:rPr>
                  </w:rPrChange>
                </w:rPr>
                <w:t>5920</w:t>
              </w:r>
              <w:r w:rsidRPr="00E63F88">
                <w:rPr>
                  <w:color w:val="000000" w:themeColor="text1"/>
                  <w:lang w:val="zh-CN"/>
                  <w:rPrChange w:id="30436" w:author="LGEc" w:date="2025-05-09T14:02:00Z">
                    <w:rPr/>
                  </w:rPrChange>
                </w:rPr>
                <w:t>}</w:t>
              </w:r>
            </w:ins>
          </w:p>
        </w:tc>
        <w:tc>
          <w:tcPr>
            <w:tcW w:w="1843" w:type="dxa"/>
            <w:shd w:val="clear" w:color="auto" w:fill="auto"/>
          </w:tcPr>
          <w:p w14:paraId="26B5BC28" w14:textId="77777777" w:rsidR="0007438E" w:rsidRPr="00E63F88" w:rsidRDefault="0007438E">
            <w:pPr>
              <w:pStyle w:val="TAC"/>
              <w:rPr>
                <w:ins w:id="30437" w:author="LGE" w:date="2025-01-17T12:18:00Z"/>
                <w:color w:val="000000" w:themeColor="text1"/>
                <w:lang w:val="zh-CN" w:eastAsia="en-GB"/>
                <w:rPrChange w:id="30438" w:author="LGEc" w:date="2025-05-09T14:02:00Z">
                  <w:rPr>
                    <w:ins w:id="30439" w:author="LGE" w:date="2025-01-17T12:18:00Z"/>
                    <w:lang w:eastAsia="en-GB"/>
                  </w:rPr>
                </w:rPrChange>
              </w:rPr>
              <w:pPrChange w:id="30440" w:author="LGEc" w:date="2025-05-09T14:02:00Z">
                <w:pPr>
                  <w:jc w:val="center"/>
                </w:pPr>
              </w:pPrChange>
            </w:pPr>
            <w:ins w:id="30441" w:author="LGE" w:date="2025-01-17T12:18:00Z">
              <w:r w:rsidRPr="00E63F88">
                <w:rPr>
                  <w:color w:val="000000" w:themeColor="text1"/>
                  <w:lang w:val="zh-CN" w:eastAsia="en-GB"/>
                  <w:rPrChange w:id="30442" w:author="LGEc" w:date="2025-05-09T14:02:00Z">
                    <w:rPr>
                      <w:lang w:eastAsia="en-GB"/>
                    </w:rPr>
                  </w:rPrChange>
                </w:rPr>
                <w:t xml:space="preserve">0 </w:t>
              </w:r>
              <w:r w:rsidRPr="00E63F88">
                <w:rPr>
                  <w:rFonts w:hint="eastAsia"/>
                  <w:color w:val="000000" w:themeColor="text1"/>
                  <w:lang w:val="zh-CN" w:eastAsia="en-GB"/>
                  <w:rPrChange w:id="30443" w:author="LGEc" w:date="2025-05-09T14:02:00Z">
                    <w:rPr>
                      <w:rFonts w:hint="eastAsia"/>
                      <w:lang w:eastAsia="en-GB"/>
                    </w:rPr>
                  </w:rPrChange>
                </w:rPr>
                <w:t>≤</w:t>
              </w:r>
              <w:r w:rsidRPr="00E63F88">
                <w:rPr>
                  <w:color w:val="000000" w:themeColor="text1"/>
                  <w:lang w:val="zh-CN" w:eastAsia="en-GB"/>
                  <w:rPrChange w:id="30444" w:author="LGEc" w:date="2025-05-09T14:02:00Z">
                    <w:rPr>
                      <w:lang w:eastAsia="en-GB"/>
                    </w:rPr>
                  </w:rPrChange>
                </w:rPr>
                <w:t xml:space="preserve"> B &lt; 5.04</w:t>
              </w:r>
            </w:ins>
          </w:p>
        </w:tc>
        <w:tc>
          <w:tcPr>
            <w:tcW w:w="1978" w:type="dxa"/>
            <w:tcBorders>
              <w:bottom w:val="single" w:sz="4" w:space="0" w:color="auto"/>
            </w:tcBorders>
            <w:shd w:val="clear" w:color="auto" w:fill="auto"/>
            <w:vAlign w:val="center"/>
          </w:tcPr>
          <w:p w14:paraId="25000D72" w14:textId="77777777" w:rsidR="0007438E" w:rsidRPr="00E63F88" w:rsidRDefault="0007438E">
            <w:pPr>
              <w:pStyle w:val="TAC"/>
              <w:rPr>
                <w:ins w:id="30445" w:author="LGE" w:date="2025-01-17T12:18:00Z"/>
                <w:color w:val="000000" w:themeColor="text1"/>
                <w:lang w:val="zh-CN" w:eastAsia="en-GB"/>
                <w:rPrChange w:id="30446" w:author="LGEc" w:date="2025-05-09T14:02:00Z">
                  <w:rPr>
                    <w:ins w:id="30447" w:author="LGE" w:date="2025-01-17T12:18:00Z"/>
                    <w:lang w:eastAsia="en-GB"/>
                  </w:rPr>
                </w:rPrChange>
              </w:rPr>
              <w:pPrChange w:id="30448" w:author="LGEc" w:date="2025-05-09T14:02:00Z">
                <w:pPr>
                  <w:jc w:val="center"/>
                </w:pPr>
              </w:pPrChange>
            </w:pPr>
            <w:ins w:id="30449" w:author="LGE" w:date="2025-01-17T12:18:00Z">
              <w:r w:rsidRPr="00E63F88">
                <w:rPr>
                  <w:rFonts w:eastAsia="굴림" w:hint="eastAsia"/>
                  <w:color w:val="000000" w:themeColor="text1"/>
                  <w:lang w:val="zh-CN"/>
                  <w:rPrChange w:id="30450" w:author="LGEc" w:date="2025-05-09T14:02:00Z">
                    <w:rPr>
                      <w:rFonts w:eastAsia="굴림" w:hint="eastAsia"/>
                    </w:rPr>
                  </w:rPrChange>
                </w:rPr>
                <w:t>≤</w:t>
              </w:r>
              <w:r w:rsidRPr="00E63F88">
                <w:rPr>
                  <w:color w:val="000000" w:themeColor="text1"/>
                  <w:lang w:val="zh-CN"/>
                  <w:rPrChange w:id="30451" w:author="LGEc" w:date="2025-05-09T14:02:00Z">
                    <w:rPr/>
                  </w:rPrChange>
                </w:rPr>
                <w:t xml:space="preserve"> </w:t>
              </w:r>
              <w:r w:rsidRPr="00E63F88">
                <w:rPr>
                  <w:color w:val="000000" w:themeColor="text1"/>
                  <w:lang w:val="zh-CN" w:eastAsia="en-GB"/>
                  <w:rPrChange w:id="30452" w:author="LGEc" w:date="2025-05-09T14:02:00Z">
                    <w:rPr>
                      <w:lang w:eastAsia="en-GB"/>
                    </w:rPr>
                  </w:rPrChange>
                </w:rPr>
                <w:t>17.5</w:t>
              </w:r>
            </w:ins>
          </w:p>
        </w:tc>
        <w:tc>
          <w:tcPr>
            <w:tcW w:w="2070" w:type="dxa"/>
            <w:tcBorders>
              <w:bottom w:val="single" w:sz="4" w:space="0" w:color="auto"/>
            </w:tcBorders>
            <w:shd w:val="clear" w:color="auto" w:fill="auto"/>
            <w:vAlign w:val="center"/>
          </w:tcPr>
          <w:p w14:paraId="0E1089C3" w14:textId="77777777" w:rsidR="0007438E" w:rsidRPr="00E63F88" w:rsidRDefault="0007438E">
            <w:pPr>
              <w:pStyle w:val="TAC"/>
              <w:rPr>
                <w:ins w:id="30453" w:author="LGE" w:date="2025-01-17T12:18:00Z"/>
                <w:color w:val="000000" w:themeColor="text1"/>
                <w:lang w:val="zh-CN" w:eastAsia="en-GB"/>
                <w:rPrChange w:id="30454" w:author="LGEc" w:date="2025-05-09T14:02:00Z">
                  <w:rPr>
                    <w:ins w:id="30455" w:author="LGE" w:date="2025-01-17T12:18:00Z"/>
                    <w:lang w:eastAsia="en-GB"/>
                  </w:rPr>
                </w:rPrChange>
              </w:rPr>
              <w:pPrChange w:id="30456" w:author="LGEc" w:date="2025-05-09T14:02:00Z">
                <w:pPr>
                  <w:jc w:val="center"/>
                </w:pPr>
              </w:pPrChange>
            </w:pPr>
            <w:ins w:id="30457" w:author="LGE" w:date="2025-01-17T12:18:00Z">
              <w:r w:rsidRPr="00E63F88">
                <w:rPr>
                  <w:rFonts w:eastAsia="굴림" w:hint="eastAsia"/>
                  <w:color w:val="000000" w:themeColor="text1"/>
                  <w:lang w:val="zh-CN"/>
                  <w:rPrChange w:id="30458" w:author="LGEc" w:date="2025-05-09T14:02:00Z">
                    <w:rPr>
                      <w:rFonts w:eastAsia="굴림" w:hint="eastAsia"/>
                    </w:rPr>
                  </w:rPrChange>
                </w:rPr>
                <w:t>≤</w:t>
              </w:r>
              <w:r w:rsidRPr="00E63F88">
                <w:rPr>
                  <w:color w:val="000000" w:themeColor="text1"/>
                  <w:lang w:val="zh-CN"/>
                  <w:rPrChange w:id="30459" w:author="LGEc" w:date="2025-05-09T14:02:00Z">
                    <w:rPr/>
                  </w:rPrChange>
                </w:rPr>
                <w:t xml:space="preserve"> </w:t>
              </w:r>
              <w:r w:rsidRPr="00E63F88">
                <w:rPr>
                  <w:color w:val="000000" w:themeColor="text1"/>
                  <w:lang w:val="zh-CN" w:eastAsia="en-GB"/>
                  <w:rPrChange w:id="30460" w:author="LGEc" w:date="2025-05-09T14:02:00Z">
                    <w:rPr>
                      <w:lang w:eastAsia="en-GB"/>
                    </w:rPr>
                  </w:rPrChange>
                </w:rPr>
                <w:t>19.5</w:t>
              </w:r>
            </w:ins>
          </w:p>
        </w:tc>
      </w:tr>
      <w:tr w:rsidR="0007438E" w:rsidRPr="00A1115A" w14:paraId="1BEFC7BB" w14:textId="77777777" w:rsidTr="009D1F4B">
        <w:trPr>
          <w:trHeight w:hRule="exact" w:val="227"/>
          <w:jc w:val="center"/>
          <w:ins w:id="30461" w:author="LGE" w:date="2025-01-17T12:18:00Z"/>
        </w:trPr>
        <w:tc>
          <w:tcPr>
            <w:tcW w:w="3964" w:type="dxa"/>
            <w:vMerge/>
          </w:tcPr>
          <w:p w14:paraId="28AD4B69" w14:textId="77777777" w:rsidR="0007438E" w:rsidRPr="00E63F88" w:rsidRDefault="0007438E">
            <w:pPr>
              <w:pStyle w:val="TAC"/>
              <w:rPr>
                <w:ins w:id="30462" w:author="LGE" w:date="2025-01-17T12:18:00Z"/>
                <w:color w:val="000000" w:themeColor="text1"/>
                <w:lang w:val="zh-CN" w:eastAsia="en-GB"/>
                <w:rPrChange w:id="30463" w:author="LGEc" w:date="2025-05-09T14:02:00Z">
                  <w:rPr>
                    <w:ins w:id="30464" w:author="LGE" w:date="2025-01-17T12:18:00Z"/>
                    <w:lang w:eastAsia="en-GB"/>
                  </w:rPr>
                </w:rPrChange>
              </w:rPr>
              <w:pPrChange w:id="30465" w:author="LGEc" w:date="2025-05-09T14:02:00Z">
                <w:pPr>
                  <w:jc w:val="center"/>
                </w:pPr>
              </w:pPrChange>
            </w:pPr>
          </w:p>
        </w:tc>
        <w:tc>
          <w:tcPr>
            <w:tcW w:w="1843" w:type="dxa"/>
            <w:shd w:val="clear" w:color="auto" w:fill="auto"/>
          </w:tcPr>
          <w:p w14:paraId="1B32CA59" w14:textId="77777777" w:rsidR="0007438E" w:rsidRPr="00E63F88" w:rsidRDefault="0007438E">
            <w:pPr>
              <w:pStyle w:val="TAC"/>
              <w:rPr>
                <w:ins w:id="30466" w:author="LGE" w:date="2025-01-17T12:18:00Z"/>
                <w:color w:val="000000" w:themeColor="text1"/>
                <w:lang w:val="zh-CN" w:eastAsia="en-GB"/>
                <w:rPrChange w:id="30467" w:author="LGEc" w:date="2025-05-09T14:02:00Z">
                  <w:rPr>
                    <w:ins w:id="30468" w:author="LGE" w:date="2025-01-17T12:18:00Z"/>
                    <w:lang w:eastAsia="en-GB"/>
                  </w:rPr>
                </w:rPrChange>
              </w:rPr>
              <w:pPrChange w:id="30469" w:author="LGEc" w:date="2025-05-09T14:02:00Z">
                <w:pPr>
                  <w:jc w:val="center"/>
                </w:pPr>
              </w:pPrChange>
            </w:pPr>
            <w:ins w:id="30470" w:author="LGE" w:date="2025-01-17T12:18:00Z">
              <w:r w:rsidRPr="00E63F88">
                <w:rPr>
                  <w:color w:val="000000" w:themeColor="text1"/>
                  <w:lang w:val="zh-CN" w:eastAsia="en-GB"/>
                  <w:rPrChange w:id="30471" w:author="LGEc" w:date="2025-05-09T14:02:00Z">
                    <w:rPr>
                      <w:lang w:eastAsia="en-GB"/>
                    </w:rPr>
                  </w:rPrChange>
                </w:rPr>
                <w:t xml:space="preserve">5.04 </w:t>
              </w:r>
              <w:r w:rsidRPr="00E63F88">
                <w:rPr>
                  <w:rFonts w:hint="eastAsia"/>
                  <w:color w:val="000000" w:themeColor="text1"/>
                  <w:lang w:val="zh-CN" w:eastAsia="en-GB"/>
                  <w:rPrChange w:id="30472" w:author="LGEc" w:date="2025-05-09T14:02:00Z">
                    <w:rPr>
                      <w:rFonts w:hint="eastAsia"/>
                      <w:lang w:eastAsia="en-GB"/>
                    </w:rPr>
                  </w:rPrChange>
                </w:rPr>
                <w:t>≤</w:t>
              </w:r>
              <w:r w:rsidRPr="00E63F88">
                <w:rPr>
                  <w:color w:val="000000" w:themeColor="text1"/>
                  <w:lang w:val="zh-CN" w:eastAsia="en-GB"/>
                  <w:rPrChange w:id="30473"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06896B96" w14:textId="77777777" w:rsidR="0007438E" w:rsidRPr="00E63F88" w:rsidRDefault="0007438E">
            <w:pPr>
              <w:pStyle w:val="TAC"/>
              <w:rPr>
                <w:ins w:id="30474" w:author="LGE" w:date="2025-01-17T12:18:00Z"/>
                <w:color w:val="000000" w:themeColor="text1"/>
                <w:lang w:val="zh-CN" w:eastAsia="en-GB"/>
                <w:rPrChange w:id="30475" w:author="LGEc" w:date="2025-05-09T14:02:00Z">
                  <w:rPr>
                    <w:ins w:id="30476" w:author="LGE" w:date="2025-01-17T12:18:00Z"/>
                    <w:lang w:eastAsia="en-GB"/>
                  </w:rPr>
                </w:rPrChange>
              </w:rPr>
              <w:pPrChange w:id="30477" w:author="LGEc" w:date="2025-05-09T14:02:00Z">
                <w:pPr>
                  <w:jc w:val="center"/>
                </w:pPr>
              </w:pPrChange>
            </w:pPr>
            <w:ins w:id="30478" w:author="LGE" w:date="2025-01-17T12:18:00Z">
              <w:r w:rsidRPr="00E63F88">
                <w:rPr>
                  <w:rFonts w:eastAsia="굴림" w:hint="eastAsia"/>
                  <w:color w:val="000000" w:themeColor="text1"/>
                  <w:lang w:val="zh-CN"/>
                  <w:rPrChange w:id="30479" w:author="LGEc" w:date="2025-05-09T14:02:00Z">
                    <w:rPr>
                      <w:rFonts w:eastAsia="굴림" w:hint="eastAsia"/>
                    </w:rPr>
                  </w:rPrChange>
                </w:rPr>
                <w:t>≤</w:t>
              </w:r>
              <w:r w:rsidRPr="00E63F88">
                <w:rPr>
                  <w:color w:val="000000" w:themeColor="text1"/>
                  <w:lang w:val="zh-CN"/>
                  <w:rPrChange w:id="30480" w:author="LGEc" w:date="2025-05-09T14:02:00Z">
                    <w:rPr/>
                  </w:rPrChange>
                </w:rPr>
                <w:t xml:space="preserve"> </w:t>
              </w:r>
              <w:r w:rsidRPr="00E63F88">
                <w:rPr>
                  <w:color w:val="000000" w:themeColor="text1"/>
                  <w:lang w:val="zh-CN" w:eastAsia="en-GB"/>
                  <w:rPrChange w:id="30481" w:author="LGEc" w:date="2025-05-09T14:02:00Z">
                    <w:rPr>
                      <w:lang w:eastAsia="en-GB"/>
                    </w:rPr>
                  </w:rPrChange>
                </w:rPr>
                <w:t>16.0</w:t>
              </w:r>
            </w:ins>
          </w:p>
        </w:tc>
        <w:tc>
          <w:tcPr>
            <w:tcW w:w="2070" w:type="dxa"/>
            <w:tcBorders>
              <w:top w:val="single" w:sz="4" w:space="0" w:color="auto"/>
              <w:bottom w:val="single" w:sz="4" w:space="0" w:color="auto"/>
            </w:tcBorders>
            <w:shd w:val="clear" w:color="auto" w:fill="auto"/>
            <w:vAlign w:val="center"/>
          </w:tcPr>
          <w:p w14:paraId="60F11642" w14:textId="77777777" w:rsidR="0007438E" w:rsidRPr="00E63F88" w:rsidRDefault="0007438E">
            <w:pPr>
              <w:pStyle w:val="TAC"/>
              <w:rPr>
                <w:ins w:id="30482" w:author="LGE" w:date="2025-01-17T12:18:00Z"/>
                <w:color w:val="000000" w:themeColor="text1"/>
                <w:lang w:val="zh-CN" w:eastAsia="en-GB"/>
                <w:rPrChange w:id="30483" w:author="LGEc" w:date="2025-05-09T14:02:00Z">
                  <w:rPr>
                    <w:ins w:id="30484" w:author="LGE" w:date="2025-01-17T12:18:00Z"/>
                    <w:lang w:eastAsia="en-GB"/>
                  </w:rPr>
                </w:rPrChange>
              </w:rPr>
              <w:pPrChange w:id="30485" w:author="LGEc" w:date="2025-05-09T14:02:00Z">
                <w:pPr>
                  <w:jc w:val="center"/>
                </w:pPr>
              </w:pPrChange>
            </w:pPr>
            <w:ins w:id="30486" w:author="LGE" w:date="2025-01-17T12:18:00Z">
              <w:r w:rsidRPr="00E63F88">
                <w:rPr>
                  <w:rFonts w:eastAsia="굴림" w:hint="eastAsia"/>
                  <w:color w:val="000000" w:themeColor="text1"/>
                  <w:lang w:val="zh-CN"/>
                  <w:rPrChange w:id="30487" w:author="LGEc" w:date="2025-05-09T14:02:00Z">
                    <w:rPr>
                      <w:rFonts w:eastAsia="굴림" w:hint="eastAsia"/>
                    </w:rPr>
                  </w:rPrChange>
                </w:rPr>
                <w:t>≤</w:t>
              </w:r>
              <w:r w:rsidRPr="00E63F88">
                <w:rPr>
                  <w:color w:val="000000" w:themeColor="text1"/>
                  <w:lang w:val="zh-CN"/>
                  <w:rPrChange w:id="30488" w:author="LGEc" w:date="2025-05-09T14:02:00Z">
                    <w:rPr/>
                  </w:rPrChange>
                </w:rPr>
                <w:t xml:space="preserve"> </w:t>
              </w:r>
              <w:r w:rsidRPr="00E63F88">
                <w:rPr>
                  <w:color w:val="000000" w:themeColor="text1"/>
                  <w:lang w:val="zh-CN" w:eastAsia="en-GB"/>
                  <w:rPrChange w:id="30489" w:author="LGEc" w:date="2025-05-09T14:02:00Z">
                    <w:rPr>
                      <w:lang w:eastAsia="en-GB"/>
                    </w:rPr>
                  </w:rPrChange>
                </w:rPr>
                <w:t>19.0</w:t>
              </w:r>
            </w:ins>
          </w:p>
        </w:tc>
      </w:tr>
      <w:tr w:rsidR="0007438E" w:rsidRPr="00A1115A" w14:paraId="78CEBF7C" w14:textId="77777777" w:rsidTr="009D1F4B">
        <w:trPr>
          <w:trHeight w:hRule="exact" w:val="227"/>
          <w:jc w:val="center"/>
          <w:ins w:id="30490" w:author="LGE" w:date="2025-01-17T12:18:00Z"/>
        </w:trPr>
        <w:tc>
          <w:tcPr>
            <w:tcW w:w="3964" w:type="dxa"/>
            <w:vMerge/>
            <w:tcBorders>
              <w:bottom w:val="single" w:sz="4" w:space="0" w:color="auto"/>
            </w:tcBorders>
          </w:tcPr>
          <w:p w14:paraId="58CE1E09" w14:textId="77777777" w:rsidR="0007438E" w:rsidRPr="00E63F88" w:rsidRDefault="0007438E">
            <w:pPr>
              <w:pStyle w:val="TAC"/>
              <w:rPr>
                <w:ins w:id="30491" w:author="LGE" w:date="2025-01-17T12:18:00Z"/>
                <w:color w:val="000000" w:themeColor="text1"/>
                <w:lang w:val="zh-CN" w:eastAsia="en-GB"/>
                <w:rPrChange w:id="30492" w:author="LGEc" w:date="2025-05-09T14:02:00Z">
                  <w:rPr>
                    <w:ins w:id="30493" w:author="LGE" w:date="2025-01-17T12:18:00Z"/>
                    <w:lang w:eastAsia="en-GB"/>
                  </w:rPr>
                </w:rPrChange>
              </w:rPr>
              <w:pPrChange w:id="30494" w:author="LGEc" w:date="2025-05-09T14:02:00Z">
                <w:pPr>
                  <w:jc w:val="center"/>
                </w:pPr>
              </w:pPrChange>
            </w:pPr>
          </w:p>
        </w:tc>
        <w:tc>
          <w:tcPr>
            <w:tcW w:w="1843" w:type="dxa"/>
            <w:shd w:val="clear" w:color="auto" w:fill="auto"/>
          </w:tcPr>
          <w:p w14:paraId="76631595" w14:textId="77777777" w:rsidR="0007438E" w:rsidRPr="00E63F88" w:rsidRDefault="0007438E">
            <w:pPr>
              <w:pStyle w:val="TAC"/>
              <w:rPr>
                <w:ins w:id="30495" w:author="LGE" w:date="2025-01-17T12:18:00Z"/>
                <w:color w:val="000000" w:themeColor="text1"/>
                <w:lang w:val="zh-CN" w:eastAsia="en-GB"/>
                <w:rPrChange w:id="30496" w:author="LGEc" w:date="2025-05-09T14:02:00Z">
                  <w:rPr>
                    <w:ins w:id="30497" w:author="LGE" w:date="2025-01-17T12:18:00Z"/>
                    <w:lang w:eastAsia="en-GB"/>
                  </w:rPr>
                </w:rPrChange>
              </w:rPr>
              <w:pPrChange w:id="30498" w:author="LGEc" w:date="2025-05-09T14:02:00Z">
                <w:pPr>
                  <w:jc w:val="center"/>
                </w:pPr>
              </w:pPrChange>
            </w:pPr>
            <w:ins w:id="30499" w:author="LGE" w:date="2025-01-17T12:18:00Z">
              <w:r w:rsidRPr="00E63F88">
                <w:rPr>
                  <w:color w:val="000000" w:themeColor="text1"/>
                  <w:lang w:val="zh-CN" w:eastAsia="en-GB"/>
                  <w:rPrChange w:id="30500" w:author="LGEc" w:date="2025-05-09T14:02:00Z">
                    <w:rPr>
                      <w:lang w:eastAsia="en-GB"/>
                    </w:rPr>
                  </w:rPrChange>
                </w:rPr>
                <w:t xml:space="preserve">10.08 </w:t>
              </w:r>
              <w:r w:rsidRPr="00E63F88">
                <w:rPr>
                  <w:rFonts w:hint="eastAsia"/>
                  <w:color w:val="000000" w:themeColor="text1"/>
                  <w:lang w:val="zh-CN" w:eastAsia="en-GB"/>
                  <w:rPrChange w:id="30501" w:author="LGEc" w:date="2025-05-09T14:02:00Z">
                    <w:rPr>
                      <w:rFonts w:hint="eastAsia"/>
                      <w:lang w:eastAsia="en-GB"/>
                    </w:rPr>
                  </w:rPrChange>
                </w:rPr>
                <w:t>≤</w:t>
              </w:r>
              <w:r w:rsidRPr="00E63F88">
                <w:rPr>
                  <w:color w:val="000000" w:themeColor="text1"/>
                  <w:lang w:val="zh-CN" w:eastAsia="en-GB"/>
                  <w:rPrChange w:id="30502"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523FFEEC" w14:textId="77777777" w:rsidR="0007438E" w:rsidRPr="00E63F88" w:rsidRDefault="0007438E">
            <w:pPr>
              <w:pStyle w:val="TAC"/>
              <w:rPr>
                <w:ins w:id="30503" w:author="LGE" w:date="2025-01-17T12:18:00Z"/>
                <w:color w:val="000000" w:themeColor="text1"/>
                <w:lang w:val="zh-CN" w:eastAsia="en-GB"/>
                <w:rPrChange w:id="30504" w:author="LGEc" w:date="2025-05-09T14:02:00Z">
                  <w:rPr>
                    <w:ins w:id="30505" w:author="LGE" w:date="2025-01-17T12:18:00Z"/>
                    <w:lang w:eastAsia="en-GB"/>
                  </w:rPr>
                </w:rPrChange>
              </w:rPr>
              <w:pPrChange w:id="30506" w:author="LGEc" w:date="2025-05-09T14:02:00Z">
                <w:pPr>
                  <w:jc w:val="center"/>
                </w:pPr>
              </w:pPrChange>
            </w:pPr>
            <w:ins w:id="30507" w:author="LGE" w:date="2025-01-17T12:18:00Z">
              <w:del w:id="30508" w:author="LGEc" w:date="2025-05-09T14:02:00Z">
                <w:r w:rsidRPr="00E63F88" w:rsidDel="00E63F88">
                  <w:rPr>
                    <w:rFonts w:ascii="맑은 고딕" w:eastAsia="맑은 고딕" w:hAnsi="맑은 고딕" w:cs="맑은 고딕" w:hint="eastAsia"/>
                    <w:color w:val="000000" w:themeColor="text1"/>
                    <w:lang w:val="zh-CN" w:eastAsia="en-GB"/>
                    <w:rPrChange w:id="30509" w:author="LGEc" w:date="2025-05-09T14:02: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7C237F12" w14:textId="77777777" w:rsidR="0007438E" w:rsidRPr="00E63F88" w:rsidRDefault="0007438E">
            <w:pPr>
              <w:pStyle w:val="TAC"/>
              <w:rPr>
                <w:ins w:id="30510" w:author="LGE" w:date="2025-01-17T12:18:00Z"/>
                <w:color w:val="000000" w:themeColor="text1"/>
                <w:lang w:val="zh-CN" w:eastAsia="en-GB"/>
                <w:rPrChange w:id="30511" w:author="LGEc" w:date="2025-05-09T14:02:00Z">
                  <w:rPr>
                    <w:ins w:id="30512" w:author="LGE" w:date="2025-01-17T12:18:00Z"/>
                    <w:lang w:eastAsia="en-GB"/>
                  </w:rPr>
                </w:rPrChange>
              </w:rPr>
              <w:pPrChange w:id="30513" w:author="LGEc" w:date="2025-05-09T14:02:00Z">
                <w:pPr>
                  <w:jc w:val="center"/>
                </w:pPr>
              </w:pPrChange>
            </w:pPr>
            <w:ins w:id="30514" w:author="LGE" w:date="2025-01-17T12:18:00Z">
              <w:r w:rsidRPr="00E63F88">
                <w:rPr>
                  <w:rFonts w:eastAsia="굴림" w:hint="eastAsia"/>
                  <w:color w:val="000000" w:themeColor="text1"/>
                  <w:lang w:val="zh-CN"/>
                  <w:rPrChange w:id="30515" w:author="LGEc" w:date="2025-05-09T14:02:00Z">
                    <w:rPr>
                      <w:rFonts w:eastAsia="굴림" w:hint="eastAsia"/>
                    </w:rPr>
                  </w:rPrChange>
                </w:rPr>
                <w:t>≤</w:t>
              </w:r>
              <w:r w:rsidRPr="00E63F88">
                <w:rPr>
                  <w:color w:val="000000" w:themeColor="text1"/>
                  <w:lang w:val="zh-CN"/>
                  <w:rPrChange w:id="30516" w:author="LGEc" w:date="2025-05-09T14:02:00Z">
                    <w:rPr/>
                  </w:rPrChange>
                </w:rPr>
                <w:t xml:space="preserve"> </w:t>
              </w:r>
              <w:r w:rsidRPr="00E63F88">
                <w:rPr>
                  <w:color w:val="000000" w:themeColor="text1"/>
                  <w:lang w:val="zh-CN" w:eastAsia="en-GB"/>
                  <w:rPrChange w:id="30517" w:author="LGEc" w:date="2025-05-09T14:02:00Z">
                    <w:rPr>
                      <w:lang w:eastAsia="en-GB"/>
                    </w:rPr>
                  </w:rPrChange>
                </w:rPr>
                <w:t>17.0</w:t>
              </w:r>
            </w:ins>
          </w:p>
        </w:tc>
      </w:tr>
      <w:tr w:rsidR="0007438E" w:rsidRPr="00A1115A" w14:paraId="30DDBDA2" w14:textId="77777777" w:rsidTr="009D1F4B">
        <w:trPr>
          <w:trHeight w:hRule="exact" w:val="227"/>
          <w:jc w:val="center"/>
          <w:ins w:id="30518" w:author="LGE" w:date="2025-01-17T12:18:00Z"/>
        </w:trPr>
        <w:tc>
          <w:tcPr>
            <w:tcW w:w="3964" w:type="dxa"/>
            <w:vMerge w:val="restart"/>
          </w:tcPr>
          <w:p w14:paraId="2E94F242" w14:textId="77777777" w:rsidR="0007438E" w:rsidRPr="00E63F88" w:rsidRDefault="0007438E">
            <w:pPr>
              <w:pStyle w:val="TAC"/>
              <w:rPr>
                <w:ins w:id="30519" w:author="LGE" w:date="2025-01-17T12:18:00Z"/>
                <w:color w:val="000000" w:themeColor="text1"/>
                <w:lang w:val="zh-CN" w:eastAsia="en-GB"/>
                <w:rPrChange w:id="30520" w:author="LGEc" w:date="2025-05-09T14:02:00Z">
                  <w:rPr>
                    <w:ins w:id="30521" w:author="LGE" w:date="2025-01-17T12:18:00Z"/>
                    <w:lang w:eastAsia="en-GB"/>
                  </w:rPr>
                </w:rPrChange>
              </w:rPr>
              <w:pPrChange w:id="30522" w:author="LGEc" w:date="2025-05-09T14:02:00Z">
                <w:pPr>
                  <w:jc w:val="center"/>
                </w:pPr>
              </w:pPrChange>
            </w:pPr>
            <w:ins w:id="30523" w:author="LGE" w:date="2025-01-17T12:18:00Z">
              <w:r w:rsidRPr="00E63F88">
                <w:rPr>
                  <w:color w:val="000000" w:themeColor="text1"/>
                  <w:lang w:val="zh-CN"/>
                  <w:rPrChange w:id="30524" w:author="LGEc" w:date="2025-05-09T14:02:00Z">
                    <w:rPr/>
                  </w:rPrChange>
                </w:rPr>
                <w:t>{5870, 5890}, {5880, 5900}, {5890, 5910}, {5870, 5900}, {5870, 5910}, {5880, 5910}</w:t>
              </w:r>
            </w:ins>
          </w:p>
        </w:tc>
        <w:tc>
          <w:tcPr>
            <w:tcW w:w="1843" w:type="dxa"/>
            <w:shd w:val="clear" w:color="auto" w:fill="auto"/>
          </w:tcPr>
          <w:p w14:paraId="231E8B58" w14:textId="77777777" w:rsidR="0007438E" w:rsidRPr="00E63F88" w:rsidRDefault="0007438E">
            <w:pPr>
              <w:pStyle w:val="TAC"/>
              <w:rPr>
                <w:ins w:id="30525" w:author="LGE" w:date="2025-01-17T12:18:00Z"/>
                <w:color w:val="000000" w:themeColor="text1"/>
                <w:lang w:val="zh-CN" w:eastAsia="en-GB"/>
                <w:rPrChange w:id="30526" w:author="LGEc" w:date="2025-05-09T14:02:00Z">
                  <w:rPr>
                    <w:ins w:id="30527" w:author="LGE" w:date="2025-01-17T12:18:00Z"/>
                    <w:lang w:eastAsia="en-GB"/>
                  </w:rPr>
                </w:rPrChange>
              </w:rPr>
              <w:pPrChange w:id="30528" w:author="LGEc" w:date="2025-05-09T14:02:00Z">
                <w:pPr>
                  <w:jc w:val="center"/>
                </w:pPr>
              </w:pPrChange>
            </w:pPr>
            <w:ins w:id="30529" w:author="LGE" w:date="2025-01-17T12:18:00Z">
              <w:r w:rsidRPr="00E63F88">
                <w:rPr>
                  <w:color w:val="000000" w:themeColor="text1"/>
                  <w:lang w:val="zh-CN" w:eastAsia="en-GB"/>
                  <w:rPrChange w:id="30530" w:author="LGEc" w:date="2025-05-09T14:02:00Z">
                    <w:rPr>
                      <w:lang w:eastAsia="en-GB"/>
                    </w:rPr>
                  </w:rPrChange>
                </w:rPr>
                <w:t xml:space="preserve">0 </w:t>
              </w:r>
              <w:r w:rsidRPr="00E63F88">
                <w:rPr>
                  <w:rFonts w:hint="eastAsia"/>
                  <w:color w:val="000000" w:themeColor="text1"/>
                  <w:lang w:val="zh-CN" w:eastAsia="en-GB"/>
                  <w:rPrChange w:id="30531" w:author="LGEc" w:date="2025-05-09T14:02:00Z">
                    <w:rPr>
                      <w:rFonts w:hint="eastAsia"/>
                      <w:lang w:eastAsia="en-GB"/>
                    </w:rPr>
                  </w:rPrChange>
                </w:rPr>
                <w:t>≤</w:t>
              </w:r>
              <w:r w:rsidRPr="00E63F88">
                <w:rPr>
                  <w:color w:val="000000" w:themeColor="text1"/>
                  <w:lang w:val="zh-CN" w:eastAsia="en-GB"/>
                  <w:rPrChange w:id="30532" w:author="LGEc" w:date="2025-05-09T14:02:00Z">
                    <w:rPr>
                      <w:lang w:eastAsia="en-GB"/>
                    </w:rPr>
                  </w:rPrChange>
                </w:rPr>
                <w:t xml:space="preserve"> B &lt; 5.04</w:t>
              </w:r>
            </w:ins>
          </w:p>
        </w:tc>
        <w:tc>
          <w:tcPr>
            <w:tcW w:w="1978" w:type="dxa"/>
            <w:tcBorders>
              <w:top w:val="single" w:sz="4" w:space="0" w:color="auto"/>
              <w:bottom w:val="single" w:sz="4" w:space="0" w:color="auto"/>
            </w:tcBorders>
            <w:shd w:val="clear" w:color="auto" w:fill="auto"/>
            <w:vAlign w:val="center"/>
          </w:tcPr>
          <w:p w14:paraId="65D47FBD" w14:textId="77777777" w:rsidR="0007438E" w:rsidRPr="00E63F88" w:rsidRDefault="0007438E">
            <w:pPr>
              <w:pStyle w:val="TAC"/>
              <w:rPr>
                <w:ins w:id="30533" w:author="LGE" w:date="2025-01-17T12:18:00Z"/>
                <w:color w:val="000000" w:themeColor="text1"/>
                <w:lang w:val="zh-CN" w:eastAsia="en-GB"/>
                <w:rPrChange w:id="30534" w:author="LGEc" w:date="2025-05-09T14:02:00Z">
                  <w:rPr>
                    <w:ins w:id="30535" w:author="LGE" w:date="2025-01-17T12:18:00Z"/>
                    <w:lang w:eastAsia="en-GB"/>
                  </w:rPr>
                </w:rPrChange>
              </w:rPr>
              <w:pPrChange w:id="30536" w:author="LGEc" w:date="2025-05-09T14:02:00Z">
                <w:pPr>
                  <w:jc w:val="center"/>
                </w:pPr>
              </w:pPrChange>
            </w:pPr>
            <w:ins w:id="30537" w:author="LGE" w:date="2025-01-17T12:18:00Z">
              <w:r w:rsidRPr="00E63F88">
                <w:rPr>
                  <w:rFonts w:eastAsia="굴림" w:hint="eastAsia"/>
                  <w:color w:val="000000" w:themeColor="text1"/>
                  <w:lang w:val="zh-CN"/>
                  <w:rPrChange w:id="30538" w:author="LGEc" w:date="2025-05-09T14:02:00Z">
                    <w:rPr>
                      <w:rFonts w:eastAsia="굴림" w:hint="eastAsia"/>
                    </w:rPr>
                  </w:rPrChange>
                </w:rPr>
                <w:t>≤</w:t>
              </w:r>
              <w:r w:rsidRPr="00E63F88">
                <w:rPr>
                  <w:color w:val="000000" w:themeColor="text1"/>
                  <w:lang w:val="zh-CN"/>
                  <w:rPrChange w:id="30539" w:author="LGEc" w:date="2025-05-09T14:02:00Z">
                    <w:rPr/>
                  </w:rPrChange>
                </w:rPr>
                <w:t xml:space="preserve"> </w:t>
              </w:r>
              <w:r w:rsidRPr="00E63F88">
                <w:rPr>
                  <w:color w:val="000000" w:themeColor="text1"/>
                  <w:lang w:val="zh-CN" w:eastAsia="en-GB"/>
                  <w:rPrChange w:id="30540" w:author="LGEc" w:date="2025-05-09T14:02:00Z">
                    <w:rPr>
                      <w:lang w:eastAsia="en-GB"/>
                    </w:rPr>
                  </w:rPrChange>
                </w:rPr>
                <w:t>16.5</w:t>
              </w:r>
            </w:ins>
          </w:p>
        </w:tc>
        <w:tc>
          <w:tcPr>
            <w:tcW w:w="2070" w:type="dxa"/>
            <w:tcBorders>
              <w:top w:val="single" w:sz="4" w:space="0" w:color="auto"/>
              <w:bottom w:val="single" w:sz="4" w:space="0" w:color="auto"/>
            </w:tcBorders>
            <w:shd w:val="clear" w:color="auto" w:fill="auto"/>
            <w:vAlign w:val="center"/>
          </w:tcPr>
          <w:p w14:paraId="24356E86" w14:textId="77777777" w:rsidR="0007438E" w:rsidRPr="00E63F88" w:rsidRDefault="0007438E">
            <w:pPr>
              <w:pStyle w:val="TAC"/>
              <w:rPr>
                <w:ins w:id="30541" w:author="LGE" w:date="2025-01-17T12:18:00Z"/>
                <w:color w:val="000000" w:themeColor="text1"/>
                <w:lang w:val="zh-CN" w:eastAsia="en-GB"/>
                <w:rPrChange w:id="30542" w:author="LGEc" w:date="2025-05-09T14:02:00Z">
                  <w:rPr>
                    <w:ins w:id="30543" w:author="LGE" w:date="2025-01-17T12:18:00Z"/>
                    <w:lang w:eastAsia="en-GB"/>
                  </w:rPr>
                </w:rPrChange>
              </w:rPr>
              <w:pPrChange w:id="30544" w:author="LGEc" w:date="2025-05-09T14:02:00Z">
                <w:pPr>
                  <w:jc w:val="center"/>
                </w:pPr>
              </w:pPrChange>
            </w:pPr>
            <w:ins w:id="30545" w:author="LGE" w:date="2025-01-17T12:18:00Z">
              <w:r w:rsidRPr="00E63F88">
                <w:rPr>
                  <w:rFonts w:eastAsia="굴림" w:hint="eastAsia"/>
                  <w:color w:val="000000" w:themeColor="text1"/>
                  <w:lang w:val="zh-CN"/>
                  <w:rPrChange w:id="30546" w:author="LGEc" w:date="2025-05-09T14:02:00Z">
                    <w:rPr>
                      <w:rFonts w:eastAsia="굴림" w:hint="eastAsia"/>
                    </w:rPr>
                  </w:rPrChange>
                </w:rPr>
                <w:t>≤</w:t>
              </w:r>
              <w:r w:rsidRPr="00E63F88">
                <w:rPr>
                  <w:color w:val="000000" w:themeColor="text1"/>
                  <w:lang w:val="zh-CN"/>
                  <w:rPrChange w:id="30547" w:author="LGEc" w:date="2025-05-09T14:02:00Z">
                    <w:rPr/>
                  </w:rPrChange>
                </w:rPr>
                <w:t xml:space="preserve"> </w:t>
              </w:r>
              <w:r w:rsidRPr="00E63F88">
                <w:rPr>
                  <w:color w:val="000000" w:themeColor="text1"/>
                  <w:lang w:val="zh-CN" w:eastAsia="en-GB"/>
                  <w:rPrChange w:id="30548" w:author="LGEc" w:date="2025-05-09T14:02:00Z">
                    <w:rPr>
                      <w:lang w:eastAsia="en-GB"/>
                    </w:rPr>
                  </w:rPrChange>
                </w:rPr>
                <w:t>17.5</w:t>
              </w:r>
            </w:ins>
          </w:p>
        </w:tc>
      </w:tr>
      <w:tr w:rsidR="0007438E" w:rsidRPr="00A1115A" w14:paraId="5EAE8BB0" w14:textId="77777777" w:rsidTr="009D1F4B">
        <w:trPr>
          <w:trHeight w:hRule="exact" w:val="227"/>
          <w:jc w:val="center"/>
          <w:ins w:id="30549" w:author="LGE" w:date="2025-01-17T12:18:00Z"/>
        </w:trPr>
        <w:tc>
          <w:tcPr>
            <w:tcW w:w="3964" w:type="dxa"/>
            <w:vMerge/>
            <w:tcBorders>
              <w:bottom w:val="nil"/>
            </w:tcBorders>
          </w:tcPr>
          <w:p w14:paraId="45C0B71C" w14:textId="77777777" w:rsidR="0007438E" w:rsidRPr="00E63F88" w:rsidRDefault="0007438E">
            <w:pPr>
              <w:pStyle w:val="TAC"/>
              <w:rPr>
                <w:ins w:id="30550" w:author="LGE" w:date="2025-01-17T12:18:00Z"/>
                <w:color w:val="000000" w:themeColor="text1"/>
                <w:lang w:val="zh-CN" w:eastAsia="en-GB"/>
                <w:rPrChange w:id="30551" w:author="LGEc" w:date="2025-05-09T14:02:00Z">
                  <w:rPr>
                    <w:ins w:id="30552" w:author="LGE" w:date="2025-01-17T12:18:00Z"/>
                    <w:lang w:eastAsia="en-GB"/>
                  </w:rPr>
                </w:rPrChange>
              </w:rPr>
              <w:pPrChange w:id="30553" w:author="LGEc" w:date="2025-05-09T14:02:00Z">
                <w:pPr>
                  <w:jc w:val="center"/>
                </w:pPr>
              </w:pPrChange>
            </w:pPr>
          </w:p>
        </w:tc>
        <w:tc>
          <w:tcPr>
            <w:tcW w:w="1843" w:type="dxa"/>
            <w:shd w:val="clear" w:color="auto" w:fill="auto"/>
          </w:tcPr>
          <w:p w14:paraId="0D3D7D0D" w14:textId="77777777" w:rsidR="0007438E" w:rsidRPr="00E63F88" w:rsidRDefault="0007438E">
            <w:pPr>
              <w:pStyle w:val="TAC"/>
              <w:rPr>
                <w:ins w:id="30554" w:author="LGE" w:date="2025-01-17T12:18:00Z"/>
                <w:color w:val="000000" w:themeColor="text1"/>
                <w:lang w:val="zh-CN" w:eastAsia="en-GB"/>
                <w:rPrChange w:id="30555" w:author="LGEc" w:date="2025-05-09T14:02:00Z">
                  <w:rPr>
                    <w:ins w:id="30556" w:author="LGE" w:date="2025-01-17T12:18:00Z"/>
                    <w:lang w:eastAsia="en-GB"/>
                  </w:rPr>
                </w:rPrChange>
              </w:rPr>
              <w:pPrChange w:id="30557" w:author="LGEc" w:date="2025-05-09T14:02:00Z">
                <w:pPr>
                  <w:jc w:val="center"/>
                </w:pPr>
              </w:pPrChange>
            </w:pPr>
            <w:ins w:id="30558" w:author="LGE" w:date="2025-01-17T12:18:00Z">
              <w:r w:rsidRPr="00E63F88">
                <w:rPr>
                  <w:color w:val="000000" w:themeColor="text1"/>
                  <w:lang w:val="zh-CN" w:eastAsia="en-GB"/>
                  <w:rPrChange w:id="30559" w:author="LGEc" w:date="2025-05-09T14:02:00Z">
                    <w:rPr>
                      <w:lang w:eastAsia="en-GB"/>
                    </w:rPr>
                  </w:rPrChange>
                </w:rPr>
                <w:t xml:space="preserve">5.04 </w:t>
              </w:r>
              <w:r w:rsidRPr="00E63F88">
                <w:rPr>
                  <w:rFonts w:hint="eastAsia"/>
                  <w:color w:val="000000" w:themeColor="text1"/>
                  <w:lang w:val="zh-CN" w:eastAsia="en-GB"/>
                  <w:rPrChange w:id="30560" w:author="LGEc" w:date="2025-05-09T14:02:00Z">
                    <w:rPr>
                      <w:rFonts w:hint="eastAsia"/>
                      <w:lang w:eastAsia="en-GB"/>
                    </w:rPr>
                  </w:rPrChange>
                </w:rPr>
                <w:t>≤</w:t>
              </w:r>
              <w:r w:rsidRPr="00E63F88">
                <w:rPr>
                  <w:color w:val="000000" w:themeColor="text1"/>
                  <w:lang w:val="zh-CN" w:eastAsia="en-GB"/>
                  <w:rPrChange w:id="30561"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0AF300F7" w14:textId="77777777" w:rsidR="0007438E" w:rsidRPr="00E63F88" w:rsidRDefault="0007438E">
            <w:pPr>
              <w:pStyle w:val="TAC"/>
              <w:rPr>
                <w:ins w:id="30562" w:author="LGE" w:date="2025-01-17T12:18:00Z"/>
                <w:color w:val="000000" w:themeColor="text1"/>
                <w:lang w:val="zh-CN" w:eastAsia="en-GB"/>
                <w:rPrChange w:id="30563" w:author="LGEc" w:date="2025-05-09T14:02:00Z">
                  <w:rPr>
                    <w:ins w:id="30564" w:author="LGE" w:date="2025-01-17T12:18:00Z"/>
                    <w:lang w:eastAsia="en-GB"/>
                  </w:rPr>
                </w:rPrChange>
              </w:rPr>
              <w:pPrChange w:id="30565" w:author="LGEc" w:date="2025-05-09T14:02:00Z">
                <w:pPr>
                  <w:jc w:val="center"/>
                </w:pPr>
              </w:pPrChange>
            </w:pPr>
            <w:ins w:id="30566" w:author="LGE" w:date="2025-01-17T12:18:00Z">
              <w:r w:rsidRPr="00E63F88">
                <w:rPr>
                  <w:rFonts w:eastAsia="굴림" w:hint="eastAsia"/>
                  <w:color w:val="000000" w:themeColor="text1"/>
                  <w:lang w:val="zh-CN"/>
                  <w:rPrChange w:id="30567" w:author="LGEc" w:date="2025-05-09T14:02:00Z">
                    <w:rPr>
                      <w:rFonts w:eastAsia="굴림" w:hint="eastAsia"/>
                    </w:rPr>
                  </w:rPrChange>
                </w:rPr>
                <w:t>≤</w:t>
              </w:r>
              <w:r w:rsidRPr="00E63F88">
                <w:rPr>
                  <w:color w:val="000000" w:themeColor="text1"/>
                  <w:lang w:val="zh-CN"/>
                  <w:rPrChange w:id="30568" w:author="LGEc" w:date="2025-05-09T14:02:00Z">
                    <w:rPr/>
                  </w:rPrChange>
                </w:rPr>
                <w:t xml:space="preserve"> 13</w:t>
              </w:r>
              <w:r w:rsidRPr="00E63F88">
                <w:rPr>
                  <w:color w:val="000000" w:themeColor="text1"/>
                  <w:lang w:val="zh-CN" w:eastAsia="en-GB"/>
                  <w:rPrChange w:id="30569" w:author="LGEc" w:date="2025-05-09T14:02:00Z">
                    <w:rPr>
                      <w:lang w:eastAsia="en-GB"/>
                    </w:rPr>
                  </w:rPrChange>
                </w:rPr>
                <w:t>.0</w:t>
              </w:r>
            </w:ins>
          </w:p>
        </w:tc>
        <w:tc>
          <w:tcPr>
            <w:tcW w:w="2070" w:type="dxa"/>
            <w:tcBorders>
              <w:top w:val="single" w:sz="4" w:space="0" w:color="auto"/>
              <w:bottom w:val="single" w:sz="4" w:space="0" w:color="auto"/>
            </w:tcBorders>
            <w:shd w:val="clear" w:color="auto" w:fill="auto"/>
            <w:vAlign w:val="center"/>
          </w:tcPr>
          <w:p w14:paraId="2778C1C6" w14:textId="77777777" w:rsidR="0007438E" w:rsidRPr="00E63F88" w:rsidRDefault="0007438E">
            <w:pPr>
              <w:pStyle w:val="TAC"/>
              <w:rPr>
                <w:ins w:id="30570" w:author="LGE" w:date="2025-01-17T12:18:00Z"/>
                <w:color w:val="000000" w:themeColor="text1"/>
                <w:lang w:val="zh-CN" w:eastAsia="en-GB"/>
                <w:rPrChange w:id="30571" w:author="LGEc" w:date="2025-05-09T14:02:00Z">
                  <w:rPr>
                    <w:ins w:id="30572" w:author="LGE" w:date="2025-01-17T12:18:00Z"/>
                    <w:lang w:eastAsia="en-GB"/>
                  </w:rPr>
                </w:rPrChange>
              </w:rPr>
              <w:pPrChange w:id="30573" w:author="LGEc" w:date="2025-05-09T14:02:00Z">
                <w:pPr>
                  <w:jc w:val="center"/>
                </w:pPr>
              </w:pPrChange>
            </w:pPr>
            <w:ins w:id="30574" w:author="LGE" w:date="2025-01-17T12:18:00Z">
              <w:r w:rsidRPr="00E63F88">
                <w:rPr>
                  <w:rFonts w:eastAsia="굴림" w:hint="eastAsia"/>
                  <w:color w:val="000000" w:themeColor="text1"/>
                  <w:lang w:val="zh-CN"/>
                  <w:rPrChange w:id="30575" w:author="LGEc" w:date="2025-05-09T14:02:00Z">
                    <w:rPr>
                      <w:rFonts w:eastAsia="굴림" w:hint="eastAsia"/>
                    </w:rPr>
                  </w:rPrChange>
                </w:rPr>
                <w:t>≤</w:t>
              </w:r>
              <w:r w:rsidRPr="00E63F88">
                <w:rPr>
                  <w:color w:val="000000" w:themeColor="text1"/>
                  <w:lang w:val="zh-CN"/>
                  <w:rPrChange w:id="30576" w:author="LGEc" w:date="2025-05-09T14:02:00Z">
                    <w:rPr/>
                  </w:rPrChange>
                </w:rPr>
                <w:t xml:space="preserve"> </w:t>
              </w:r>
              <w:r w:rsidRPr="00E63F88">
                <w:rPr>
                  <w:color w:val="000000" w:themeColor="text1"/>
                  <w:lang w:val="zh-CN" w:eastAsia="en-GB"/>
                  <w:rPrChange w:id="30577" w:author="LGEc" w:date="2025-05-09T14:02:00Z">
                    <w:rPr>
                      <w:lang w:eastAsia="en-GB"/>
                    </w:rPr>
                  </w:rPrChange>
                </w:rPr>
                <w:t>16.0</w:t>
              </w:r>
            </w:ins>
          </w:p>
        </w:tc>
      </w:tr>
      <w:tr w:rsidR="0007438E" w:rsidRPr="00A1115A" w14:paraId="506ED233" w14:textId="77777777" w:rsidTr="009D1F4B">
        <w:trPr>
          <w:trHeight w:hRule="exact" w:val="227"/>
          <w:jc w:val="center"/>
          <w:ins w:id="30578" w:author="LGE" w:date="2025-01-17T12:18:00Z"/>
        </w:trPr>
        <w:tc>
          <w:tcPr>
            <w:tcW w:w="3964" w:type="dxa"/>
            <w:tcBorders>
              <w:top w:val="nil"/>
              <w:bottom w:val="single" w:sz="4" w:space="0" w:color="auto"/>
            </w:tcBorders>
          </w:tcPr>
          <w:p w14:paraId="6931D912" w14:textId="77777777" w:rsidR="0007438E" w:rsidRPr="00E63F88" w:rsidRDefault="0007438E">
            <w:pPr>
              <w:pStyle w:val="TAC"/>
              <w:rPr>
                <w:ins w:id="30579" w:author="LGE" w:date="2025-01-17T12:18:00Z"/>
                <w:color w:val="000000" w:themeColor="text1"/>
                <w:lang w:val="zh-CN" w:eastAsia="en-GB"/>
                <w:rPrChange w:id="30580" w:author="LGEc" w:date="2025-05-09T14:02:00Z">
                  <w:rPr>
                    <w:ins w:id="30581" w:author="LGE" w:date="2025-01-17T12:18:00Z"/>
                    <w:lang w:eastAsia="en-GB"/>
                  </w:rPr>
                </w:rPrChange>
              </w:rPr>
              <w:pPrChange w:id="30582" w:author="LGEc" w:date="2025-05-09T14:02:00Z">
                <w:pPr>
                  <w:jc w:val="center"/>
                </w:pPr>
              </w:pPrChange>
            </w:pPr>
          </w:p>
        </w:tc>
        <w:tc>
          <w:tcPr>
            <w:tcW w:w="1843" w:type="dxa"/>
            <w:tcBorders>
              <w:bottom w:val="single" w:sz="4" w:space="0" w:color="auto"/>
            </w:tcBorders>
            <w:shd w:val="clear" w:color="auto" w:fill="auto"/>
          </w:tcPr>
          <w:p w14:paraId="3861643A" w14:textId="77777777" w:rsidR="0007438E" w:rsidRPr="00E63F88" w:rsidRDefault="0007438E">
            <w:pPr>
              <w:pStyle w:val="TAC"/>
              <w:rPr>
                <w:ins w:id="30583" w:author="LGE" w:date="2025-01-17T12:18:00Z"/>
                <w:color w:val="000000" w:themeColor="text1"/>
                <w:lang w:val="zh-CN" w:eastAsia="en-GB"/>
                <w:rPrChange w:id="30584" w:author="LGEc" w:date="2025-05-09T14:02:00Z">
                  <w:rPr>
                    <w:ins w:id="30585" w:author="LGE" w:date="2025-01-17T12:18:00Z"/>
                    <w:lang w:eastAsia="en-GB"/>
                  </w:rPr>
                </w:rPrChange>
              </w:rPr>
              <w:pPrChange w:id="30586" w:author="LGEc" w:date="2025-05-09T14:02:00Z">
                <w:pPr>
                  <w:jc w:val="center"/>
                </w:pPr>
              </w:pPrChange>
            </w:pPr>
            <w:ins w:id="30587" w:author="LGE" w:date="2025-01-17T12:18:00Z">
              <w:r w:rsidRPr="00E63F88">
                <w:rPr>
                  <w:color w:val="000000" w:themeColor="text1"/>
                  <w:lang w:val="zh-CN" w:eastAsia="en-GB"/>
                  <w:rPrChange w:id="30588" w:author="LGEc" w:date="2025-05-09T14:02:00Z">
                    <w:rPr>
                      <w:lang w:eastAsia="en-GB"/>
                    </w:rPr>
                  </w:rPrChange>
                </w:rPr>
                <w:t xml:space="preserve">10.08 </w:t>
              </w:r>
              <w:r w:rsidRPr="00E63F88">
                <w:rPr>
                  <w:rFonts w:hint="eastAsia"/>
                  <w:color w:val="000000" w:themeColor="text1"/>
                  <w:lang w:val="zh-CN" w:eastAsia="en-GB"/>
                  <w:rPrChange w:id="30589" w:author="LGEc" w:date="2025-05-09T14:02:00Z">
                    <w:rPr>
                      <w:rFonts w:hint="eastAsia"/>
                      <w:lang w:eastAsia="en-GB"/>
                    </w:rPr>
                  </w:rPrChange>
                </w:rPr>
                <w:t>≤</w:t>
              </w:r>
              <w:r w:rsidRPr="00E63F88">
                <w:rPr>
                  <w:color w:val="000000" w:themeColor="text1"/>
                  <w:lang w:val="zh-CN" w:eastAsia="en-GB"/>
                  <w:rPrChange w:id="30590"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0B4ED300" w14:textId="77777777" w:rsidR="0007438E" w:rsidRPr="00E63F88" w:rsidRDefault="0007438E">
            <w:pPr>
              <w:pStyle w:val="TAC"/>
              <w:rPr>
                <w:ins w:id="30591" w:author="LGE" w:date="2025-01-17T12:18:00Z"/>
                <w:color w:val="000000" w:themeColor="text1"/>
                <w:lang w:val="zh-CN" w:eastAsia="en-GB"/>
                <w:rPrChange w:id="30592" w:author="LGEc" w:date="2025-05-09T14:02:00Z">
                  <w:rPr>
                    <w:ins w:id="30593" w:author="LGE" w:date="2025-01-17T12:18:00Z"/>
                    <w:lang w:eastAsia="en-GB"/>
                  </w:rPr>
                </w:rPrChange>
              </w:rPr>
              <w:pPrChange w:id="30594" w:author="LGEc" w:date="2025-05-09T14:02:00Z">
                <w:pPr>
                  <w:jc w:val="center"/>
                </w:pPr>
              </w:pPrChange>
            </w:pPr>
            <w:ins w:id="30595" w:author="LGE" w:date="2025-01-17T12:18:00Z">
              <w:del w:id="30596" w:author="LGEc" w:date="2025-05-09T14:02:00Z">
                <w:r w:rsidRPr="00E63F88" w:rsidDel="00E63F88">
                  <w:rPr>
                    <w:rFonts w:ascii="맑은 고딕" w:eastAsia="맑은 고딕" w:hAnsi="맑은 고딕" w:cs="맑은 고딕" w:hint="eastAsia"/>
                    <w:color w:val="000000" w:themeColor="text1"/>
                    <w:lang w:val="zh-CN" w:eastAsia="en-GB"/>
                    <w:rPrChange w:id="30597" w:author="LGEc" w:date="2025-05-09T14:02: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6A0156E0" w14:textId="77777777" w:rsidR="0007438E" w:rsidRPr="00E63F88" w:rsidRDefault="0007438E">
            <w:pPr>
              <w:pStyle w:val="TAC"/>
              <w:rPr>
                <w:ins w:id="30598" w:author="LGE" w:date="2025-01-17T12:18:00Z"/>
                <w:color w:val="000000" w:themeColor="text1"/>
                <w:lang w:val="zh-CN" w:eastAsia="en-GB"/>
                <w:rPrChange w:id="30599" w:author="LGEc" w:date="2025-05-09T14:02:00Z">
                  <w:rPr>
                    <w:ins w:id="30600" w:author="LGE" w:date="2025-01-17T12:18:00Z"/>
                    <w:lang w:eastAsia="en-GB"/>
                  </w:rPr>
                </w:rPrChange>
              </w:rPr>
              <w:pPrChange w:id="30601" w:author="LGEc" w:date="2025-05-09T14:02:00Z">
                <w:pPr>
                  <w:jc w:val="center"/>
                </w:pPr>
              </w:pPrChange>
            </w:pPr>
            <w:ins w:id="30602" w:author="LGE" w:date="2025-01-17T12:18:00Z">
              <w:r w:rsidRPr="00E63F88">
                <w:rPr>
                  <w:rFonts w:eastAsia="굴림" w:hint="eastAsia"/>
                  <w:color w:val="000000" w:themeColor="text1"/>
                  <w:lang w:val="zh-CN"/>
                  <w:rPrChange w:id="30603" w:author="LGEc" w:date="2025-05-09T14:02:00Z">
                    <w:rPr>
                      <w:rFonts w:eastAsia="굴림" w:hint="eastAsia"/>
                    </w:rPr>
                  </w:rPrChange>
                </w:rPr>
                <w:t>≤</w:t>
              </w:r>
              <w:r w:rsidRPr="00E63F88">
                <w:rPr>
                  <w:color w:val="000000" w:themeColor="text1"/>
                  <w:lang w:val="zh-CN"/>
                  <w:rPrChange w:id="30604" w:author="LGEc" w:date="2025-05-09T14:02:00Z">
                    <w:rPr/>
                  </w:rPrChange>
                </w:rPr>
                <w:t xml:space="preserve"> </w:t>
              </w:r>
              <w:r w:rsidRPr="00E63F88">
                <w:rPr>
                  <w:color w:val="000000" w:themeColor="text1"/>
                  <w:lang w:val="zh-CN" w:eastAsia="en-GB"/>
                  <w:rPrChange w:id="30605" w:author="LGEc" w:date="2025-05-09T14:02:00Z">
                    <w:rPr>
                      <w:lang w:eastAsia="en-GB"/>
                    </w:rPr>
                  </w:rPrChange>
                </w:rPr>
                <w:t>15.0</w:t>
              </w:r>
            </w:ins>
          </w:p>
        </w:tc>
      </w:tr>
    </w:tbl>
    <w:p w14:paraId="4682CDE9" w14:textId="77777777" w:rsidR="0007438E" w:rsidRDefault="0007438E">
      <w:pPr>
        <w:pStyle w:val="ad"/>
        <w:rPr>
          <w:ins w:id="30606" w:author="LGE" w:date="2025-01-17T12:18:00Z"/>
        </w:rPr>
        <w:pPrChange w:id="30607" w:author="LGEc" w:date="2025-05-09T14:02:00Z">
          <w:pPr>
            <w:pStyle w:val="TH"/>
          </w:pPr>
        </w:pPrChange>
      </w:pPr>
    </w:p>
    <w:p w14:paraId="23224641" w14:textId="77777777" w:rsidR="0007438E" w:rsidRPr="00D47A61" w:rsidRDefault="0007438E" w:rsidP="0007438E">
      <w:pPr>
        <w:pStyle w:val="TH"/>
        <w:rPr>
          <w:ins w:id="30608" w:author="LGE" w:date="2025-01-17T12:18:00Z"/>
        </w:rPr>
      </w:pPr>
      <w:ins w:id="30609" w:author="LGE" w:date="2025-01-17T12:18:00Z">
        <w:r w:rsidRPr="00D47A61">
          <w:lastRenderedPageBreak/>
          <w:t xml:space="preserve">Table </w:t>
        </w:r>
      </w:ins>
      <w:ins w:id="30610" w:author="LGE" w:date="2025-01-17T13:25:00Z">
        <w:r>
          <w:t>6.2.3.1.1</w:t>
        </w:r>
      </w:ins>
      <w:ins w:id="30611" w:author="LGE" w:date="2025-01-17T12:18:00Z">
        <w:r w:rsidRPr="00D47A61">
          <w:t>-11 : PSSCH/PSCCH AMPR for SL non-contiguous CA with 2x20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2B0D92D9" w14:textId="77777777" w:rsidTr="009D1F4B">
        <w:trPr>
          <w:trHeight w:hRule="exact" w:val="227"/>
          <w:jc w:val="center"/>
          <w:ins w:id="30612" w:author="LGE" w:date="2025-01-17T12:18:00Z"/>
        </w:trPr>
        <w:tc>
          <w:tcPr>
            <w:tcW w:w="3964" w:type="dxa"/>
            <w:tcBorders>
              <w:bottom w:val="nil"/>
            </w:tcBorders>
          </w:tcPr>
          <w:p w14:paraId="74EDE096" w14:textId="77777777" w:rsidR="0007438E" w:rsidRPr="00EA1DC3" w:rsidRDefault="0007438E" w:rsidP="009D1F4B">
            <w:pPr>
              <w:pStyle w:val="TAH"/>
              <w:rPr>
                <w:ins w:id="30613" w:author="LGE" w:date="2025-01-17T12:18:00Z"/>
                <w:sz w:val="20"/>
                <w:lang w:val="en-US" w:eastAsia="ko-KR"/>
              </w:rPr>
            </w:pPr>
            <w:ins w:id="30614"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3" w:type="dxa"/>
            <w:tcBorders>
              <w:bottom w:val="nil"/>
            </w:tcBorders>
            <w:shd w:val="clear" w:color="auto" w:fill="auto"/>
          </w:tcPr>
          <w:p w14:paraId="64CDC470" w14:textId="77777777" w:rsidR="0007438E" w:rsidRPr="00E25E75" w:rsidRDefault="0007438E" w:rsidP="009D1F4B">
            <w:pPr>
              <w:pStyle w:val="TAH"/>
              <w:rPr>
                <w:ins w:id="30615" w:author="LGE" w:date="2025-01-17T12:18:00Z"/>
                <w:sz w:val="20"/>
                <w:lang w:val="en-US"/>
              </w:rPr>
            </w:pPr>
            <w:ins w:id="30616" w:author="LGE" w:date="2025-01-17T12:18:00Z">
              <w:r w:rsidRPr="00E25E75">
                <w:rPr>
                  <w:sz w:val="20"/>
                  <w:lang w:val="en-US"/>
                </w:rPr>
                <w:t>B</w:t>
              </w:r>
            </w:ins>
          </w:p>
        </w:tc>
        <w:tc>
          <w:tcPr>
            <w:tcW w:w="4048" w:type="dxa"/>
            <w:gridSpan w:val="2"/>
            <w:shd w:val="clear" w:color="auto" w:fill="auto"/>
          </w:tcPr>
          <w:p w14:paraId="44F5F6E5" w14:textId="77777777" w:rsidR="0007438E" w:rsidRPr="00E25E75" w:rsidRDefault="0007438E" w:rsidP="009D1F4B">
            <w:pPr>
              <w:pStyle w:val="TAH"/>
              <w:rPr>
                <w:ins w:id="30617" w:author="LGE" w:date="2025-01-17T12:18:00Z"/>
                <w:sz w:val="20"/>
                <w:lang w:val="en-US"/>
              </w:rPr>
            </w:pPr>
            <w:ins w:id="30618"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614CCE06" w14:textId="77777777" w:rsidTr="009D1F4B">
        <w:trPr>
          <w:trHeight w:hRule="exact" w:val="227"/>
          <w:jc w:val="center"/>
          <w:ins w:id="30619" w:author="LGE" w:date="2025-01-17T12:18:00Z"/>
        </w:trPr>
        <w:tc>
          <w:tcPr>
            <w:tcW w:w="3964" w:type="dxa"/>
            <w:tcBorders>
              <w:top w:val="nil"/>
              <w:bottom w:val="single" w:sz="4" w:space="0" w:color="auto"/>
            </w:tcBorders>
          </w:tcPr>
          <w:p w14:paraId="42C758A3" w14:textId="77777777" w:rsidR="0007438E" w:rsidRPr="00825A95" w:rsidRDefault="0007438E" w:rsidP="009D1F4B">
            <w:pPr>
              <w:pStyle w:val="TAH"/>
              <w:rPr>
                <w:ins w:id="30620" w:author="LGE" w:date="2025-01-17T12:18:00Z"/>
                <w:sz w:val="20"/>
                <w:lang w:val="en-US" w:eastAsia="ko-KR"/>
              </w:rPr>
            </w:pPr>
            <w:ins w:id="30621" w:author="LGE" w:date="2025-01-17T12:18:00Z">
              <w:r>
                <w:rPr>
                  <w:rFonts w:hint="eastAsia"/>
                  <w:sz w:val="20"/>
                  <w:lang w:val="en-US" w:eastAsia="ko-KR"/>
                </w:rPr>
                <w:t>[MHz]</w:t>
              </w:r>
            </w:ins>
          </w:p>
        </w:tc>
        <w:tc>
          <w:tcPr>
            <w:tcW w:w="1843" w:type="dxa"/>
            <w:tcBorders>
              <w:top w:val="nil"/>
              <w:bottom w:val="single" w:sz="4" w:space="0" w:color="auto"/>
            </w:tcBorders>
            <w:shd w:val="clear" w:color="auto" w:fill="auto"/>
          </w:tcPr>
          <w:p w14:paraId="74A03BD4" w14:textId="77777777" w:rsidR="0007438E" w:rsidRPr="00E25E75" w:rsidRDefault="0007438E" w:rsidP="009D1F4B">
            <w:pPr>
              <w:pStyle w:val="TAH"/>
              <w:ind w:left="1200" w:hanging="400"/>
              <w:rPr>
                <w:ins w:id="30622" w:author="LGE" w:date="2025-01-17T12:18:00Z"/>
                <w:sz w:val="20"/>
                <w:lang w:val="en-US"/>
              </w:rPr>
            </w:pPr>
          </w:p>
        </w:tc>
        <w:tc>
          <w:tcPr>
            <w:tcW w:w="1978" w:type="dxa"/>
            <w:tcBorders>
              <w:bottom w:val="single" w:sz="4" w:space="0" w:color="auto"/>
            </w:tcBorders>
            <w:shd w:val="clear" w:color="auto" w:fill="auto"/>
          </w:tcPr>
          <w:p w14:paraId="42243352" w14:textId="77777777" w:rsidR="0007438E" w:rsidRPr="00E25E75" w:rsidRDefault="0007438E" w:rsidP="009D1F4B">
            <w:pPr>
              <w:pStyle w:val="TAH"/>
              <w:rPr>
                <w:ins w:id="30623" w:author="LGE" w:date="2025-01-17T12:18:00Z"/>
                <w:sz w:val="20"/>
                <w:lang w:val="en-US"/>
              </w:rPr>
            </w:pPr>
            <w:ins w:id="30624"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01D19BA6" w14:textId="77777777" w:rsidR="0007438E" w:rsidRPr="00E25E75" w:rsidRDefault="0007438E" w:rsidP="009D1F4B">
            <w:pPr>
              <w:pStyle w:val="TAH"/>
              <w:rPr>
                <w:ins w:id="30625" w:author="LGE" w:date="2025-01-17T12:18:00Z"/>
                <w:rFonts w:ascii="Times New Roman" w:eastAsia="Yu Mincho" w:hAnsi="Times New Roman"/>
                <w:sz w:val="20"/>
              </w:rPr>
            </w:pPr>
            <w:ins w:id="30626"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71E29153" w14:textId="77777777" w:rsidTr="009D1F4B">
        <w:trPr>
          <w:trHeight w:hRule="exact" w:val="227"/>
          <w:jc w:val="center"/>
          <w:ins w:id="30627" w:author="LGE" w:date="2025-01-17T12:18:00Z"/>
        </w:trPr>
        <w:tc>
          <w:tcPr>
            <w:tcW w:w="3964" w:type="dxa"/>
            <w:vMerge w:val="restart"/>
          </w:tcPr>
          <w:p w14:paraId="5A88A827" w14:textId="77777777" w:rsidR="0007438E" w:rsidRPr="00E63F88" w:rsidRDefault="0007438E">
            <w:pPr>
              <w:pStyle w:val="TAC"/>
              <w:rPr>
                <w:ins w:id="30628" w:author="LGE" w:date="2025-01-17T12:18:00Z"/>
                <w:color w:val="000000" w:themeColor="text1"/>
                <w:lang w:val="zh-CN"/>
                <w:rPrChange w:id="30629" w:author="LGEc" w:date="2025-05-09T14:02:00Z">
                  <w:rPr>
                    <w:ins w:id="30630" w:author="LGE" w:date="2025-01-17T12:18:00Z"/>
                  </w:rPr>
                </w:rPrChange>
              </w:rPr>
              <w:pPrChange w:id="30631" w:author="LGEc" w:date="2025-05-09T14:02:00Z">
                <w:pPr>
                  <w:jc w:val="center"/>
                </w:pPr>
              </w:pPrChange>
            </w:pPr>
            <w:ins w:id="30632" w:author="LGE" w:date="2025-01-17T12:18:00Z">
              <w:r w:rsidRPr="00E63F88">
                <w:rPr>
                  <w:color w:val="000000" w:themeColor="text1"/>
                  <w:lang w:val="zh-CN"/>
                  <w:rPrChange w:id="30633" w:author="LGEc" w:date="2025-05-09T14:02:00Z">
                    <w:rPr/>
                  </w:rPrChange>
                </w:rPr>
                <w:t>{</w:t>
              </w:r>
              <w:r w:rsidRPr="00E63F88">
                <w:rPr>
                  <w:color w:val="000000" w:themeColor="text1"/>
                  <w:lang w:val="zh-CN"/>
                  <w:rPrChange w:id="30634" w:author="LGEc" w:date="2025-05-09T14:02:00Z">
                    <w:rPr>
                      <w:color w:val="FF0000"/>
                    </w:rPr>
                  </w:rPrChange>
                </w:rPr>
                <w:t>5860</w:t>
              </w:r>
              <w:r w:rsidRPr="00E63F88">
                <w:rPr>
                  <w:color w:val="000000" w:themeColor="text1"/>
                  <w:lang w:val="zh-CN"/>
                  <w:rPrChange w:id="30635" w:author="LGEc" w:date="2025-05-09T14:02:00Z">
                    <w:rPr/>
                  </w:rPrChange>
                </w:rPr>
                <w:t>, 5880}, {</w:t>
              </w:r>
              <w:r w:rsidRPr="00E63F88">
                <w:rPr>
                  <w:color w:val="000000" w:themeColor="text1"/>
                  <w:lang w:val="zh-CN"/>
                  <w:rPrChange w:id="30636" w:author="LGEc" w:date="2025-05-09T14:02:00Z">
                    <w:rPr>
                      <w:color w:val="FF0000"/>
                    </w:rPr>
                  </w:rPrChange>
                </w:rPr>
                <w:t>5860</w:t>
              </w:r>
              <w:r w:rsidRPr="00E63F88">
                <w:rPr>
                  <w:color w:val="000000" w:themeColor="text1"/>
                  <w:lang w:val="zh-CN"/>
                  <w:rPrChange w:id="30637" w:author="LGEc" w:date="2025-05-09T14:02:00Z">
                    <w:rPr/>
                  </w:rPrChange>
                </w:rPr>
                <w:t>, 5890}, {</w:t>
              </w:r>
              <w:r w:rsidRPr="00E63F88">
                <w:rPr>
                  <w:color w:val="000000" w:themeColor="text1"/>
                  <w:lang w:val="zh-CN"/>
                  <w:rPrChange w:id="30638" w:author="LGEc" w:date="2025-05-09T14:02:00Z">
                    <w:rPr>
                      <w:color w:val="FF0000"/>
                    </w:rPr>
                  </w:rPrChange>
                </w:rPr>
                <w:t>5860</w:t>
              </w:r>
              <w:r w:rsidRPr="00E63F88">
                <w:rPr>
                  <w:color w:val="000000" w:themeColor="text1"/>
                  <w:lang w:val="zh-CN"/>
                  <w:rPrChange w:id="30639" w:author="LGEc" w:date="2025-05-09T14:02:00Z">
                    <w:rPr/>
                  </w:rPrChange>
                </w:rPr>
                <w:t>, 5900}, {</w:t>
              </w:r>
              <w:r w:rsidRPr="00E63F88">
                <w:rPr>
                  <w:color w:val="000000" w:themeColor="text1"/>
                  <w:lang w:val="zh-CN"/>
                  <w:rPrChange w:id="30640" w:author="LGEc" w:date="2025-05-09T14:02:00Z">
                    <w:rPr>
                      <w:color w:val="FF0000"/>
                    </w:rPr>
                  </w:rPrChange>
                </w:rPr>
                <w:t>5860</w:t>
              </w:r>
              <w:r w:rsidRPr="00E63F88">
                <w:rPr>
                  <w:color w:val="000000" w:themeColor="text1"/>
                  <w:lang w:val="zh-CN"/>
                  <w:rPrChange w:id="30641" w:author="LGEc" w:date="2025-05-09T14:02:00Z">
                    <w:rPr/>
                  </w:rPrChange>
                </w:rPr>
                <w:t>, 5910}, {</w:t>
              </w:r>
              <w:r w:rsidRPr="00E63F88">
                <w:rPr>
                  <w:color w:val="000000" w:themeColor="text1"/>
                  <w:lang w:val="zh-CN"/>
                  <w:rPrChange w:id="30642" w:author="LGEc" w:date="2025-05-09T14:02:00Z">
                    <w:rPr>
                      <w:color w:val="FF0000"/>
                    </w:rPr>
                  </w:rPrChange>
                </w:rPr>
                <w:t>5860</w:t>
              </w:r>
              <w:r w:rsidRPr="00E63F88">
                <w:rPr>
                  <w:color w:val="000000" w:themeColor="text1"/>
                  <w:lang w:val="zh-CN"/>
                  <w:rPrChange w:id="30643" w:author="LGEc" w:date="2025-05-09T14:02:00Z">
                    <w:rPr/>
                  </w:rPrChange>
                </w:rPr>
                <w:t xml:space="preserve">, </w:t>
              </w:r>
              <w:r w:rsidRPr="00E63F88">
                <w:rPr>
                  <w:color w:val="000000" w:themeColor="text1"/>
                  <w:lang w:val="zh-CN"/>
                  <w:rPrChange w:id="30644" w:author="LGEc" w:date="2025-05-09T14:02:00Z">
                    <w:rPr>
                      <w:color w:val="FF0000"/>
                    </w:rPr>
                  </w:rPrChange>
                </w:rPr>
                <w:t>5920</w:t>
              </w:r>
              <w:r w:rsidRPr="00E63F88">
                <w:rPr>
                  <w:color w:val="000000" w:themeColor="text1"/>
                  <w:lang w:val="zh-CN"/>
                  <w:rPrChange w:id="30645" w:author="LGEc" w:date="2025-05-09T14:02:00Z">
                    <w:rPr/>
                  </w:rPrChange>
                </w:rPr>
                <w:t xml:space="preserve">}, {5870, </w:t>
              </w:r>
              <w:r w:rsidRPr="00E63F88">
                <w:rPr>
                  <w:color w:val="000000" w:themeColor="text1"/>
                  <w:lang w:val="zh-CN"/>
                  <w:rPrChange w:id="30646" w:author="LGEc" w:date="2025-05-09T14:02:00Z">
                    <w:rPr>
                      <w:color w:val="FF0000"/>
                    </w:rPr>
                  </w:rPrChange>
                </w:rPr>
                <w:t>5920</w:t>
              </w:r>
              <w:r w:rsidRPr="00E63F88">
                <w:rPr>
                  <w:color w:val="000000" w:themeColor="text1"/>
                  <w:lang w:val="zh-CN"/>
                  <w:rPrChange w:id="30647" w:author="LGEc" w:date="2025-05-09T14:02:00Z">
                    <w:rPr/>
                  </w:rPrChange>
                </w:rPr>
                <w:t xml:space="preserve">}, {5880, </w:t>
              </w:r>
              <w:r w:rsidRPr="00E63F88">
                <w:rPr>
                  <w:color w:val="000000" w:themeColor="text1"/>
                  <w:lang w:val="zh-CN"/>
                  <w:rPrChange w:id="30648" w:author="LGEc" w:date="2025-05-09T14:02:00Z">
                    <w:rPr>
                      <w:color w:val="FF0000"/>
                    </w:rPr>
                  </w:rPrChange>
                </w:rPr>
                <w:t>5920</w:t>
              </w:r>
              <w:r w:rsidRPr="00E63F88">
                <w:rPr>
                  <w:color w:val="000000" w:themeColor="text1"/>
                  <w:lang w:val="zh-CN"/>
                  <w:rPrChange w:id="30649" w:author="LGEc" w:date="2025-05-09T14:02:00Z">
                    <w:rPr/>
                  </w:rPrChange>
                </w:rPr>
                <w:t xml:space="preserve">}, {5890, </w:t>
              </w:r>
              <w:r w:rsidRPr="00E63F88">
                <w:rPr>
                  <w:color w:val="000000" w:themeColor="text1"/>
                  <w:lang w:val="zh-CN"/>
                  <w:rPrChange w:id="30650" w:author="LGEc" w:date="2025-05-09T14:02:00Z">
                    <w:rPr>
                      <w:color w:val="FF0000"/>
                    </w:rPr>
                  </w:rPrChange>
                </w:rPr>
                <w:t>5920</w:t>
              </w:r>
              <w:r w:rsidRPr="00E63F88">
                <w:rPr>
                  <w:color w:val="000000" w:themeColor="text1"/>
                  <w:lang w:val="zh-CN"/>
                  <w:rPrChange w:id="30651" w:author="LGEc" w:date="2025-05-09T14:02:00Z">
                    <w:rPr/>
                  </w:rPrChange>
                </w:rPr>
                <w:t xml:space="preserve">}, {5900, </w:t>
              </w:r>
              <w:r w:rsidRPr="00E63F88">
                <w:rPr>
                  <w:color w:val="000000" w:themeColor="text1"/>
                  <w:lang w:val="zh-CN"/>
                  <w:rPrChange w:id="30652" w:author="LGEc" w:date="2025-05-09T14:02:00Z">
                    <w:rPr>
                      <w:color w:val="FF0000"/>
                    </w:rPr>
                  </w:rPrChange>
                </w:rPr>
                <w:t>5920</w:t>
              </w:r>
              <w:r w:rsidRPr="00E63F88">
                <w:rPr>
                  <w:color w:val="000000" w:themeColor="text1"/>
                  <w:lang w:val="zh-CN"/>
                  <w:rPrChange w:id="30653" w:author="LGEc" w:date="2025-05-09T14:02:00Z">
                    <w:rPr/>
                  </w:rPrChange>
                </w:rPr>
                <w:t>}</w:t>
              </w:r>
            </w:ins>
          </w:p>
        </w:tc>
        <w:tc>
          <w:tcPr>
            <w:tcW w:w="1843" w:type="dxa"/>
            <w:shd w:val="clear" w:color="auto" w:fill="auto"/>
          </w:tcPr>
          <w:p w14:paraId="47A7C732" w14:textId="77777777" w:rsidR="0007438E" w:rsidRPr="00E63F88" w:rsidRDefault="0007438E">
            <w:pPr>
              <w:pStyle w:val="TAC"/>
              <w:rPr>
                <w:ins w:id="30654" w:author="LGE" w:date="2025-01-17T12:18:00Z"/>
                <w:color w:val="000000" w:themeColor="text1"/>
                <w:lang w:val="zh-CN" w:eastAsia="en-GB"/>
                <w:rPrChange w:id="30655" w:author="LGEc" w:date="2025-05-09T14:02:00Z">
                  <w:rPr>
                    <w:ins w:id="30656" w:author="LGE" w:date="2025-01-17T12:18:00Z"/>
                    <w:lang w:eastAsia="en-GB"/>
                  </w:rPr>
                </w:rPrChange>
              </w:rPr>
              <w:pPrChange w:id="30657" w:author="LGEc" w:date="2025-05-09T14:02:00Z">
                <w:pPr>
                  <w:jc w:val="center"/>
                </w:pPr>
              </w:pPrChange>
            </w:pPr>
            <w:ins w:id="30658" w:author="LGE" w:date="2025-01-17T12:18:00Z">
              <w:r w:rsidRPr="00E63F88">
                <w:rPr>
                  <w:color w:val="000000" w:themeColor="text1"/>
                  <w:lang w:val="zh-CN" w:eastAsia="en-GB"/>
                  <w:rPrChange w:id="30659" w:author="LGEc" w:date="2025-05-09T14:02:00Z">
                    <w:rPr>
                      <w:lang w:eastAsia="en-GB"/>
                    </w:rPr>
                  </w:rPrChange>
                </w:rPr>
                <w:t xml:space="preserve">0 </w:t>
              </w:r>
              <w:r w:rsidRPr="00E63F88">
                <w:rPr>
                  <w:rFonts w:hint="eastAsia"/>
                  <w:color w:val="000000" w:themeColor="text1"/>
                  <w:lang w:val="zh-CN" w:eastAsia="en-GB"/>
                  <w:rPrChange w:id="30660" w:author="LGEc" w:date="2025-05-09T14:02:00Z">
                    <w:rPr>
                      <w:rFonts w:hint="eastAsia"/>
                      <w:lang w:eastAsia="en-GB"/>
                    </w:rPr>
                  </w:rPrChange>
                </w:rPr>
                <w:t>≤</w:t>
              </w:r>
              <w:r w:rsidRPr="00E63F88">
                <w:rPr>
                  <w:color w:val="000000" w:themeColor="text1"/>
                  <w:lang w:val="zh-CN" w:eastAsia="en-GB"/>
                  <w:rPrChange w:id="30661" w:author="LGEc" w:date="2025-05-09T14:02:00Z">
                    <w:rPr>
                      <w:lang w:eastAsia="en-GB"/>
                    </w:rPr>
                  </w:rPrChange>
                </w:rPr>
                <w:t xml:space="preserve"> B &lt; 5.04</w:t>
              </w:r>
            </w:ins>
          </w:p>
        </w:tc>
        <w:tc>
          <w:tcPr>
            <w:tcW w:w="1978" w:type="dxa"/>
            <w:tcBorders>
              <w:bottom w:val="single" w:sz="4" w:space="0" w:color="auto"/>
            </w:tcBorders>
            <w:shd w:val="clear" w:color="auto" w:fill="auto"/>
            <w:vAlign w:val="center"/>
          </w:tcPr>
          <w:p w14:paraId="0A9199A4" w14:textId="77777777" w:rsidR="0007438E" w:rsidRPr="00E63F88" w:rsidRDefault="0007438E">
            <w:pPr>
              <w:pStyle w:val="TAC"/>
              <w:rPr>
                <w:ins w:id="30662" w:author="LGE" w:date="2025-01-17T12:18:00Z"/>
                <w:rFonts w:eastAsia="굴림"/>
                <w:color w:val="000000" w:themeColor="text1"/>
                <w:lang w:val="zh-CN"/>
                <w:rPrChange w:id="30663" w:author="LGEc" w:date="2025-05-09T14:02:00Z">
                  <w:rPr>
                    <w:ins w:id="30664" w:author="LGE" w:date="2025-01-17T12:18:00Z"/>
                    <w:rFonts w:eastAsia="굴림"/>
                  </w:rPr>
                </w:rPrChange>
              </w:rPr>
              <w:pPrChange w:id="30665" w:author="LGEc" w:date="2025-05-09T14:02:00Z">
                <w:pPr>
                  <w:jc w:val="center"/>
                </w:pPr>
              </w:pPrChange>
            </w:pPr>
            <w:ins w:id="30666" w:author="LGE" w:date="2025-01-17T12:18:00Z">
              <w:r w:rsidRPr="00E63F88">
                <w:rPr>
                  <w:rFonts w:eastAsia="굴림" w:hint="eastAsia"/>
                  <w:color w:val="000000" w:themeColor="text1"/>
                  <w:lang w:val="zh-CN"/>
                  <w:rPrChange w:id="30667" w:author="LGEc" w:date="2025-05-09T14:02:00Z">
                    <w:rPr>
                      <w:rFonts w:eastAsia="굴림" w:hint="eastAsia"/>
                    </w:rPr>
                  </w:rPrChange>
                </w:rPr>
                <w:t>≤</w:t>
              </w:r>
              <w:r w:rsidRPr="00E63F88">
                <w:rPr>
                  <w:color w:val="000000" w:themeColor="text1"/>
                  <w:lang w:val="zh-CN"/>
                  <w:rPrChange w:id="30668" w:author="LGEc" w:date="2025-05-09T14:02:00Z">
                    <w:rPr/>
                  </w:rPrChange>
                </w:rPr>
                <w:t xml:space="preserve"> 18</w:t>
              </w:r>
              <w:r w:rsidRPr="00E63F88">
                <w:rPr>
                  <w:rFonts w:eastAsia="굴림"/>
                  <w:color w:val="000000" w:themeColor="text1"/>
                  <w:lang w:val="zh-CN"/>
                  <w:rPrChange w:id="30669" w:author="LGEc" w:date="2025-05-09T14:02:00Z">
                    <w:rPr>
                      <w:rFonts w:eastAsia="굴림"/>
                    </w:rPr>
                  </w:rPrChange>
                </w:rPr>
                <w:t>.0</w:t>
              </w:r>
            </w:ins>
          </w:p>
        </w:tc>
        <w:tc>
          <w:tcPr>
            <w:tcW w:w="2070" w:type="dxa"/>
            <w:tcBorders>
              <w:bottom w:val="single" w:sz="4" w:space="0" w:color="auto"/>
            </w:tcBorders>
            <w:shd w:val="clear" w:color="auto" w:fill="auto"/>
            <w:vAlign w:val="center"/>
          </w:tcPr>
          <w:p w14:paraId="0EBFDF34" w14:textId="77777777" w:rsidR="0007438E" w:rsidRPr="00E63F88" w:rsidRDefault="0007438E">
            <w:pPr>
              <w:pStyle w:val="TAC"/>
              <w:rPr>
                <w:ins w:id="30670" w:author="LGE" w:date="2025-01-17T12:18:00Z"/>
                <w:rFonts w:eastAsia="굴림"/>
                <w:color w:val="000000" w:themeColor="text1"/>
                <w:lang w:val="zh-CN"/>
                <w:rPrChange w:id="30671" w:author="LGEc" w:date="2025-05-09T14:02:00Z">
                  <w:rPr>
                    <w:ins w:id="30672" w:author="LGE" w:date="2025-01-17T12:18:00Z"/>
                    <w:rFonts w:eastAsia="굴림"/>
                  </w:rPr>
                </w:rPrChange>
              </w:rPr>
              <w:pPrChange w:id="30673" w:author="LGEc" w:date="2025-05-09T14:02:00Z">
                <w:pPr>
                  <w:jc w:val="center"/>
                </w:pPr>
              </w:pPrChange>
            </w:pPr>
            <w:ins w:id="30674" w:author="LGE" w:date="2025-01-17T12:18:00Z">
              <w:r w:rsidRPr="00E63F88">
                <w:rPr>
                  <w:rFonts w:eastAsia="굴림" w:hint="eastAsia"/>
                  <w:color w:val="000000" w:themeColor="text1"/>
                  <w:lang w:val="zh-CN"/>
                  <w:rPrChange w:id="30675" w:author="LGEc" w:date="2025-05-09T14:02:00Z">
                    <w:rPr>
                      <w:rFonts w:eastAsia="굴림" w:hint="eastAsia"/>
                    </w:rPr>
                  </w:rPrChange>
                </w:rPr>
                <w:t>≤</w:t>
              </w:r>
              <w:r w:rsidRPr="00E63F88">
                <w:rPr>
                  <w:color w:val="000000" w:themeColor="text1"/>
                  <w:lang w:val="zh-CN"/>
                  <w:rPrChange w:id="30676" w:author="LGEc" w:date="2025-05-09T14:02:00Z">
                    <w:rPr/>
                  </w:rPrChange>
                </w:rPr>
                <w:t xml:space="preserve"> </w:t>
              </w:r>
              <w:r w:rsidRPr="00E63F88">
                <w:rPr>
                  <w:rFonts w:eastAsia="굴림"/>
                  <w:color w:val="000000" w:themeColor="text1"/>
                  <w:lang w:val="zh-CN"/>
                  <w:rPrChange w:id="30677" w:author="LGEc" w:date="2025-05-09T14:02:00Z">
                    <w:rPr>
                      <w:rFonts w:eastAsia="굴림"/>
                    </w:rPr>
                  </w:rPrChange>
                </w:rPr>
                <w:t>20.0</w:t>
              </w:r>
            </w:ins>
          </w:p>
        </w:tc>
      </w:tr>
      <w:tr w:rsidR="0007438E" w:rsidRPr="00A1115A" w14:paraId="2F54BC4E" w14:textId="77777777" w:rsidTr="009D1F4B">
        <w:trPr>
          <w:trHeight w:hRule="exact" w:val="227"/>
          <w:jc w:val="center"/>
          <w:ins w:id="30678" w:author="LGE" w:date="2025-01-17T12:18:00Z"/>
        </w:trPr>
        <w:tc>
          <w:tcPr>
            <w:tcW w:w="3964" w:type="dxa"/>
            <w:vMerge/>
          </w:tcPr>
          <w:p w14:paraId="1BEE0947" w14:textId="77777777" w:rsidR="0007438E" w:rsidRPr="00E63F88" w:rsidRDefault="0007438E">
            <w:pPr>
              <w:pStyle w:val="TAC"/>
              <w:rPr>
                <w:ins w:id="30679" w:author="LGE" w:date="2025-01-17T12:18:00Z"/>
                <w:color w:val="000000" w:themeColor="text1"/>
                <w:lang w:val="zh-CN" w:eastAsia="en-GB"/>
                <w:rPrChange w:id="30680" w:author="LGEc" w:date="2025-05-09T14:02:00Z">
                  <w:rPr>
                    <w:ins w:id="30681" w:author="LGE" w:date="2025-01-17T12:18:00Z"/>
                    <w:lang w:eastAsia="en-GB"/>
                  </w:rPr>
                </w:rPrChange>
              </w:rPr>
              <w:pPrChange w:id="30682" w:author="LGEc" w:date="2025-05-09T14:02:00Z">
                <w:pPr>
                  <w:jc w:val="center"/>
                </w:pPr>
              </w:pPrChange>
            </w:pPr>
          </w:p>
        </w:tc>
        <w:tc>
          <w:tcPr>
            <w:tcW w:w="1843" w:type="dxa"/>
            <w:shd w:val="clear" w:color="auto" w:fill="auto"/>
          </w:tcPr>
          <w:p w14:paraId="15E6A078" w14:textId="77777777" w:rsidR="0007438E" w:rsidRPr="00E63F88" w:rsidRDefault="0007438E">
            <w:pPr>
              <w:pStyle w:val="TAC"/>
              <w:rPr>
                <w:ins w:id="30683" w:author="LGE" w:date="2025-01-17T12:18:00Z"/>
                <w:color w:val="000000" w:themeColor="text1"/>
                <w:lang w:val="zh-CN" w:eastAsia="en-GB"/>
                <w:rPrChange w:id="30684" w:author="LGEc" w:date="2025-05-09T14:02:00Z">
                  <w:rPr>
                    <w:ins w:id="30685" w:author="LGE" w:date="2025-01-17T12:18:00Z"/>
                    <w:lang w:eastAsia="en-GB"/>
                  </w:rPr>
                </w:rPrChange>
              </w:rPr>
              <w:pPrChange w:id="30686" w:author="LGEc" w:date="2025-05-09T14:02:00Z">
                <w:pPr>
                  <w:jc w:val="center"/>
                </w:pPr>
              </w:pPrChange>
            </w:pPr>
            <w:ins w:id="30687" w:author="LGE" w:date="2025-01-17T12:18:00Z">
              <w:r w:rsidRPr="00E63F88">
                <w:rPr>
                  <w:color w:val="000000" w:themeColor="text1"/>
                  <w:lang w:val="zh-CN" w:eastAsia="en-GB"/>
                  <w:rPrChange w:id="30688" w:author="LGEc" w:date="2025-05-09T14:02:00Z">
                    <w:rPr>
                      <w:lang w:eastAsia="en-GB"/>
                    </w:rPr>
                  </w:rPrChange>
                </w:rPr>
                <w:t xml:space="preserve">5.04 </w:t>
              </w:r>
              <w:r w:rsidRPr="00E63F88">
                <w:rPr>
                  <w:rFonts w:hint="eastAsia"/>
                  <w:color w:val="000000" w:themeColor="text1"/>
                  <w:lang w:val="zh-CN" w:eastAsia="en-GB"/>
                  <w:rPrChange w:id="30689" w:author="LGEc" w:date="2025-05-09T14:02:00Z">
                    <w:rPr>
                      <w:rFonts w:hint="eastAsia"/>
                      <w:lang w:eastAsia="en-GB"/>
                    </w:rPr>
                  </w:rPrChange>
                </w:rPr>
                <w:t>≤</w:t>
              </w:r>
              <w:r w:rsidRPr="00E63F88">
                <w:rPr>
                  <w:color w:val="000000" w:themeColor="text1"/>
                  <w:lang w:val="zh-CN" w:eastAsia="en-GB"/>
                  <w:rPrChange w:id="30690"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4BA6CD7F" w14:textId="77777777" w:rsidR="0007438E" w:rsidRPr="00E63F88" w:rsidRDefault="0007438E">
            <w:pPr>
              <w:pStyle w:val="TAC"/>
              <w:rPr>
                <w:ins w:id="30691" w:author="LGE" w:date="2025-01-17T12:18:00Z"/>
                <w:rFonts w:eastAsia="굴림"/>
                <w:color w:val="000000" w:themeColor="text1"/>
                <w:lang w:val="zh-CN"/>
                <w:rPrChange w:id="30692" w:author="LGEc" w:date="2025-05-09T14:02:00Z">
                  <w:rPr>
                    <w:ins w:id="30693" w:author="LGE" w:date="2025-01-17T12:18:00Z"/>
                    <w:rFonts w:eastAsia="굴림"/>
                  </w:rPr>
                </w:rPrChange>
              </w:rPr>
              <w:pPrChange w:id="30694" w:author="LGEc" w:date="2025-05-09T14:02:00Z">
                <w:pPr>
                  <w:jc w:val="center"/>
                </w:pPr>
              </w:pPrChange>
            </w:pPr>
            <w:ins w:id="30695" w:author="LGE" w:date="2025-01-17T12:18:00Z">
              <w:r w:rsidRPr="00E63F88">
                <w:rPr>
                  <w:rFonts w:eastAsia="굴림" w:hint="eastAsia"/>
                  <w:color w:val="000000" w:themeColor="text1"/>
                  <w:lang w:val="zh-CN"/>
                  <w:rPrChange w:id="30696" w:author="LGEc" w:date="2025-05-09T14:02:00Z">
                    <w:rPr>
                      <w:rFonts w:eastAsia="굴림" w:hint="eastAsia"/>
                    </w:rPr>
                  </w:rPrChange>
                </w:rPr>
                <w:t>≤</w:t>
              </w:r>
              <w:r w:rsidRPr="00E63F88">
                <w:rPr>
                  <w:color w:val="000000" w:themeColor="text1"/>
                  <w:lang w:val="zh-CN"/>
                  <w:rPrChange w:id="30697" w:author="LGEc" w:date="2025-05-09T14:02:00Z">
                    <w:rPr/>
                  </w:rPrChange>
                </w:rPr>
                <w:t xml:space="preserve"> </w:t>
              </w:r>
              <w:r w:rsidRPr="00E63F88">
                <w:rPr>
                  <w:rFonts w:eastAsia="굴림"/>
                  <w:color w:val="000000" w:themeColor="text1"/>
                  <w:lang w:val="zh-CN"/>
                  <w:rPrChange w:id="30698" w:author="LGEc" w:date="2025-05-09T14:02:00Z">
                    <w:rPr>
                      <w:rFonts w:eastAsia="굴림"/>
                    </w:rPr>
                  </w:rPrChange>
                </w:rPr>
                <w:t>16.5</w:t>
              </w:r>
            </w:ins>
          </w:p>
        </w:tc>
        <w:tc>
          <w:tcPr>
            <w:tcW w:w="2070" w:type="dxa"/>
            <w:tcBorders>
              <w:top w:val="single" w:sz="4" w:space="0" w:color="auto"/>
              <w:bottom w:val="single" w:sz="4" w:space="0" w:color="auto"/>
            </w:tcBorders>
            <w:shd w:val="clear" w:color="auto" w:fill="auto"/>
            <w:vAlign w:val="center"/>
          </w:tcPr>
          <w:p w14:paraId="592659ED" w14:textId="77777777" w:rsidR="0007438E" w:rsidRPr="00E63F88" w:rsidRDefault="0007438E">
            <w:pPr>
              <w:pStyle w:val="TAC"/>
              <w:rPr>
                <w:ins w:id="30699" w:author="LGE" w:date="2025-01-17T12:18:00Z"/>
                <w:rFonts w:eastAsia="굴림"/>
                <w:color w:val="000000" w:themeColor="text1"/>
                <w:lang w:val="zh-CN"/>
                <w:rPrChange w:id="30700" w:author="LGEc" w:date="2025-05-09T14:02:00Z">
                  <w:rPr>
                    <w:ins w:id="30701" w:author="LGE" w:date="2025-01-17T12:18:00Z"/>
                    <w:rFonts w:eastAsia="굴림"/>
                  </w:rPr>
                </w:rPrChange>
              </w:rPr>
              <w:pPrChange w:id="30702" w:author="LGEc" w:date="2025-05-09T14:02:00Z">
                <w:pPr>
                  <w:jc w:val="center"/>
                </w:pPr>
              </w:pPrChange>
            </w:pPr>
            <w:ins w:id="30703" w:author="LGE" w:date="2025-01-17T12:18:00Z">
              <w:r w:rsidRPr="00E63F88">
                <w:rPr>
                  <w:rFonts w:eastAsia="굴림" w:hint="eastAsia"/>
                  <w:color w:val="000000" w:themeColor="text1"/>
                  <w:lang w:val="zh-CN"/>
                  <w:rPrChange w:id="30704" w:author="LGEc" w:date="2025-05-09T14:02:00Z">
                    <w:rPr>
                      <w:rFonts w:eastAsia="굴림" w:hint="eastAsia"/>
                    </w:rPr>
                  </w:rPrChange>
                </w:rPr>
                <w:t>≤</w:t>
              </w:r>
              <w:r w:rsidRPr="00E63F88">
                <w:rPr>
                  <w:color w:val="000000" w:themeColor="text1"/>
                  <w:lang w:val="zh-CN"/>
                  <w:rPrChange w:id="30705" w:author="LGEc" w:date="2025-05-09T14:02:00Z">
                    <w:rPr/>
                  </w:rPrChange>
                </w:rPr>
                <w:t xml:space="preserve"> 19.5</w:t>
              </w:r>
            </w:ins>
          </w:p>
        </w:tc>
      </w:tr>
      <w:tr w:rsidR="0007438E" w:rsidRPr="00A1115A" w14:paraId="4B3C887F" w14:textId="77777777" w:rsidTr="009D1F4B">
        <w:trPr>
          <w:trHeight w:hRule="exact" w:val="227"/>
          <w:jc w:val="center"/>
          <w:ins w:id="30706" w:author="LGE" w:date="2025-01-17T12:18:00Z"/>
        </w:trPr>
        <w:tc>
          <w:tcPr>
            <w:tcW w:w="3964" w:type="dxa"/>
            <w:vMerge/>
            <w:tcBorders>
              <w:bottom w:val="single" w:sz="4" w:space="0" w:color="auto"/>
            </w:tcBorders>
          </w:tcPr>
          <w:p w14:paraId="60C8C2B1" w14:textId="77777777" w:rsidR="0007438E" w:rsidRPr="00E63F88" w:rsidRDefault="0007438E">
            <w:pPr>
              <w:pStyle w:val="TAC"/>
              <w:rPr>
                <w:ins w:id="30707" w:author="LGE" w:date="2025-01-17T12:18:00Z"/>
                <w:color w:val="000000" w:themeColor="text1"/>
                <w:lang w:val="zh-CN" w:eastAsia="en-GB"/>
                <w:rPrChange w:id="30708" w:author="LGEc" w:date="2025-05-09T14:02:00Z">
                  <w:rPr>
                    <w:ins w:id="30709" w:author="LGE" w:date="2025-01-17T12:18:00Z"/>
                    <w:lang w:eastAsia="en-GB"/>
                  </w:rPr>
                </w:rPrChange>
              </w:rPr>
              <w:pPrChange w:id="30710" w:author="LGEc" w:date="2025-05-09T14:02:00Z">
                <w:pPr>
                  <w:jc w:val="center"/>
                </w:pPr>
              </w:pPrChange>
            </w:pPr>
          </w:p>
        </w:tc>
        <w:tc>
          <w:tcPr>
            <w:tcW w:w="1843" w:type="dxa"/>
            <w:shd w:val="clear" w:color="auto" w:fill="auto"/>
          </w:tcPr>
          <w:p w14:paraId="10E1EFA6" w14:textId="77777777" w:rsidR="0007438E" w:rsidRPr="00E63F88" w:rsidRDefault="0007438E">
            <w:pPr>
              <w:pStyle w:val="TAC"/>
              <w:rPr>
                <w:ins w:id="30711" w:author="LGE" w:date="2025-01-17T12:18:00Z"/>
                <w:color w:val="000000" w:themeColor="text1"/>
                <w:lang w:val="zh-CN" w:eastAsia="en-GB"/>
                <w:rPrChange w:id="30712" w:author="LGEc" w:date="2025-05-09T14:02:00Z">
                  <w:rPr>
                    <w:ins w:id="30713" w:author="LGE" w:date="2025-01-17T12:18:00Z"/>
                    <w:lang w:eastAsia="en-GB"/>
                  </w:rPr>
                </w:rPrChange>
              </w:rPr>
              <w:pPrChange w:id="30714" w:author="LGEc" w:date="2025-05-09T14:02:00Z">
                <w:pPr>
                  <w:jc w:val="center"/>
                </w:pPr>
              </w:pPrChange>
            </w:pPr>
            <w:ins w:id="30715" w:author="LGE" w:date="2025-01-17T12:18:00Z">
              <w:r w:rsidRPr="00E63F88">
                <w:rPr>
                  <w:color w:val="000000" w:themeColor="text1"/>
                  <w:lang w:val="zh-CN" w:eastAsia="en-GB"/>
                  <w:rPrChange w:id="30716" w:author="LGEc" w:date="2025-05-09T14:02:00Z">
                    <w:rPr>
                      <w:lang w:eastAsia="en-GB"/>
                    </w:rPr>
                  </w:rPrChange>
                </w:rPr>
                <w:t xml:space="preserve">10.08 </w:t>
              </w:r>
              <w:r w:rsidRPr="00E63F88">
                <w:rPr>
                  <w:rFonts w:hint="eastAsia"/>
                  <w:color w:val="000000" w:themeColor="text1"/>
                  <w:lang w:val="zh-CN" w:eastAsia="en-GB"/>
                  <w:rPrChange w:id="30717" w:author="LGEc" w:date="2025-05-09T14:02:00Z">
                    <w:rPr>
                      <w:rFonts w:hint="eastAsia"/>
                      <w:lang w:eastAsia="en-GB"/>
                    </w:rPr>
                  </w:rPrChange>
                </w:rPr>
                <w:t>≤</w:t>
              </w:r>
              <w:r w:rsidRPr="00E63F88">
                <w:rPr>
                  <w:color w:val="000000" w:themeColor="text1"/>
                  <w:lang w:val="zh-CN" w:eastAsia="en-GB"/>
                  <w:rPrChange w:id="30718"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46B363A2" w14:textId="77777777" w:rsidR="0007438E" w:rsidRPr="00E63F88" w:rsidRDefault="0007438E">
            <w:pPr>
              <w:pStyle w:val="TAC"/>
              <w:rPr>
                <w:ins w:id="30719" w:author="LGE" w:date="2025-01-17T12:18:00Z"/>
                <w:rFonts w:eastAsia="굴림"/>
                <w:color w:val="000000" w:themeColor="text1"/>
                <w:lang w:val="zh-CN"/>
                <w:rPrChange w:id="30720" w:author="LGEc" w:date="2025-05-09T14:02:00Z">
                  <w:rPr>
                    <w:ins w:id="30721" w:author="LGE" w:date="2025-01-17T12:18:00Z"/>
                    <w:rFonts w:eastAsia="굴림"/>
                  </w:rPr>
                </w:rPrChange>
              </w:rPr>
              <w:pPrChange w:id="30722" w:author="LGEc" w:date="2025-05-09T14:02:00Z">
                <w:pPr>
                  <w:jc w:val="center"/>
                </w:pPr>
              </w:pPrChange>
            </w:pPr>
            <w:ins w:id="30723" w:author="LGE" w:date="2025-01-17T12:18:00Z">
              <w:del w:id="30724" w:author="LGEc" w:date="2025-05-09T14:03:00Z">
                <w:r w:rsidRPr="00E63F88" w:rsidDel="00E63F88">
                  <w:rPr>
                    <w:rFonts w:eastAsia="굴림" w:hint="eastAsia"/>
                    <w:color w:val="000000" w:themeColor="text1"/>
                    <w:lang w:val="zh-CN"/>
                    <w:rPrChange w:id="30725" w:author="LGEc" w:date="2025-05-09T14:02: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6B021DC2" w14:textId="77777777" w:rsidR="0007438E" w:rsidRPr="00E63F88" w:rsidRDefault="0007438E">
            <w:pPr>
              <w:pStyle w:val="TAC"/>
              <w:rPr>
                <w:ins w:id="30726" w:author="LGE" w:date="2025-01-17T12:18:00Z"/>
                <w:rFonts w:eastAsia="굴림"/>
                <w:color w:val="000000" w:themeColor="text1"/>
                <w:lang w:val="zh-CN"/>
                <w:rPrChange w:id="30727" w:author="LGEc" w:date="2025-05-09T14:02:00Z">
                  <w:rPr>
                    <w:ins w:id="30728" w:author="LGE" w:date="2025-01-17T12:18:00Z"/>
                    <w:rFonts w:eastAsia="굴림"/>
                  </w:rPr>
                </w:rPrChange>
              </w:rPr>
              <w:pPrChange w:id="30729" w:author="LGEc" w:date="2025-05-09T14:02:00Z">
                <w:pPr>
                  <w:jc w:val="center"/>
                </w:pPr>
              </w:pPrChange>
            </w:pPr>
            <w:ins w:id="30730" w:author="LGE" w:date="2025-01-17T12:18:00Z">
              <w:r w:rsidRPr="00E63F88">
                <w:rPr>
                  <w:rFonts w:eastAsia="굴림" w:hint="eastAsia"/>
                  <w:color w:val="000000" w:themeColor="text1"/>
                  <w:lang w:val="zh-CN"/>
                  <w:rPrChange w:id="30731" w:author="LGEc" w:date="2025-05-09T14:02:00Z">
                    <w:rPr>
                      <w:rFonts w:eastAsia="굴림" w:hint="eastAsia"/>
                    </w:rPr>
                  </w:rPrChange>
                </w:rPr>
                <w:t>≤</w:t>
              </w:r>
              <w:r w:rsidRPr="00E63F88">
                <w:rPr>
                  <w:color w:val="000000" w:themeColor="text1"/>
                  <w:lang w:val="zh-CN"/>
                  <w:rPrChange w:id="30732" w:author="LGEc" w:date="2025-05-09T14:02:00Z">
                    <w:rPr/>
                  </w:rPrChange>
                </w:rPr>
                <w:t xml:space="preserve"> 18</w:t>
              </w:r>
              <w:r w:rsidRPr="00E63F88">
                <w:rPr>
                  <w:rFonts w:eastAsia="굴림"/>
                  <w:color w:val="000000" w:themeColor="text1"/>
                  <w:lang w:val="zh-CN"/>
                  <w:rPrChange w:id="30733" w:author="LGEc" w:date="2025-05-09T14:02:00Z">
                    <w:rPr>
                      <w:rFonts w:eastAsia="굴림"/>
                    </w:rPr>
                  </w:rPrChange>
                </w:rPr>
                <w:t>.0</w:t>
              </w:r>
            </w:ins>
          </w:p>
        </w:tc>
      </w:tr>
      <w:tr w:rsidR="0007438E" w:rsidRPr="00A1115A" w14:paraId="01FD8011" w14:textId="77777777" w:rsidTr="009D1F4B">
        <w:trPr>
          <w:trHeight w:hRule="exact" w:val="227"/>
          <w:jc w:val="center"/>
          <w:ins w:id="30734" w:author="LGE" w:date="2025-01-17T12:18:00Z"/>
        </w:trPr>
        <w:tc>
          <w:tcPr>
            <w:tcW w:w="3964" w:type="dxa"/>
            <w:vMerge w:val="restart"/>
          </w:tcPr>
          <w:p w14:paraId="6C4D5510" w14:textId="77777777" w:rsidR="0007438E" w:rsidRPr="00E63F88" w:rsidRDefault="0007438E">
            <w:pPr>
              <w:pStyle w:val="TAC"/>
              <w:rPr>
                <w:ins w:id="30735" w:author="LGE" w:date="2025-01-17T12:18:00Z"/>
                <w:color w:val="000000" w:themeColor="text1"/>
                <w:lang w:val="zh-CN" w:eastAsia="en-GB"/>
                <w:rPrChange w:id="30736" w:author="LGEc" w:date="2025-05-09T14:02:00Z">
                  <w:rPr>
                    <w:ins w:id="30737" w:author="LGE" w:date="2025-01-17T12:18:00Z"/>
                    <w:lang w:eastAsia="en-GB"/>
                  </w:rPr>
                </w:rPrChange>
              </w:rPr>
              <w:pPrChange w:id="30738" w:author="LGEc" w:date="2025-05-09T14:02:00Z">
                <w:pPr>
                  <w:jc w:val="center"/>
                </w:pPr>
              </w:pPrChange>
            </w:pPr>
            <w:ins w:id="30739" w:author="LGE" w:date="2025-01-17T12:18:00Z">
              <w:r w:rsidRPr="00E63F88">
                <w:rPr>
                  <w:color w:val="000000" w:themeColor="text1"/>
                  <w:lang w:val="zh-CN"/>
                  <w:rPrChange w:id="30740" w:author="LGEc" w:date="2025-05-09T14:02:00Z">
                    <w:rPr/>
                  </w:rPrChange>
                </w:rPr>
                <w:t>{5870, 5890}, {5880, 5900}, {5890, 5910}, {5870, 5900}, {5870, 5910}, {5880, 5910}</w:t>
              </w:r>
            </w:ins>
          </w:p>
        </w:tc>
        <w:tc>
          <w:tcPr>
            <w:tcW w:w="1843" w:type="dxa"/>
            <w:shd w:val="clear" w:color="auto" w:fill="auto"/>
          </w:tcPr>
          <w:p w14:paraId="6DC53A59" w14:textId="77777777" w:rsidR="0007438E" w:rsidRPr="00E63F88" w:rsidRDefault="0007438E">
            <w:pPr>
              <w:pStyle w:val="TAC"/>
              <w:rPr>
                <w:ins w:id="30741" w:author="LGE" w:date="2025-01-17T12:18:00Z"/>
                <w:color w:val="000000" w:themeColor="text1"/>
                <w:lang w:val="zh-CN" w:eastAsia="en-GB"/>
                <w:rPrChange w:id="30742" w:author="LGEc" w:date="2025-05-09T14:02:00Z">
                  <w:rPr>
                    <w:ins w:id="30743" w:author="LGE" w:date="2025-01-17T12:18:00Z"/>
                    <w:lang w:eastAsia="en-GB"/>
                  </w:rPr>
                </w:rPrChange>
              </w:rPr>
              <w:pPrChange w:id="30744" w:author="LGEc" w:date="2025-05-09T14:02:00Z">
                <w:pPr>
                  <w:jc w:val="center"/>
                </w:pPr>
              </w:pPrChange>
            </w:pPr>
            <w:ins w:id="30745" w:author="LGE" w:date="2025-01-17T12:18:00Z">
              <w:r w:rsidRPr="00E63F88">
                <w:rPr>
                  <w:color w:val="000000" w:themeColor="text1"/>
                  <w:lang w:val="zh-CN" w:eastAsia="en-GB"/>
                  <w:rPrChange w:id="30746" w:author="LGEc" w:date="2025-05-09T14:02:00Z">
                    <w:rPr>
                      <w:lang w:eastAsia="en-GB"/>
                    </w:rPr>
                  </w:rPrChange>
                </w:rPr>
                <w:t xml:space="preserve">0 </w:t>
              </w:r>
              <w:r w:rsidRPr="00E63F88">
                <w:rPr>
                  <w:rFonts w:hint="eastAsia"/>
                  <w:color w:val="000000" w:themeColor="text1"/>
                  <w:lang w:val="zh-CN" w:eastAsia="en-GB"/>
                  <w:rPrChange w:id="30747" w:author="LGEc" w:date="2025-05-09T14:02:00Z">
                    <w:rPr>
                      <w:rFonts w:hint="eastAsia"/>
                      <w:lang w:eastAsia="en-GB"/>
                    </w:rPr>
                  </w:rPrChange>
                </w:rPr>
                <w:t>≤</w:t>
              </w:r>
              <w:r w:rsidRPr="00E63F88">
                <w:rPr>
                  <w:color w:val="000000" w:themeColor="text1"/>
                  <w:lang w:val="zh-CN" w:eastAsia="en-GB"/>
                  <w:rPrChange w:id="30748" w:author="LGEc" w:date="2025-05-09T14:02:00Z">
                    <w:rPr>
                      <w:lang w:eastAsia="en-GB"/>
                    </w:rPr>
                  </w:rPrChange>
                </w:rPr>
                <w:t xml:space="preserve"> B &lt; 5.04</w:t>
              </w:r>
            </w:ins>
          </w:p>
        </w:tc>
        <w:tc>
          <w:tcPr>
            <w:tcW w:w="1978" w:type="dxa"/>
            <w:tcBorders>
              <w:top w:val="single" w:sz="4" w:space="0" w:color="auto"/>
              <w:bottom w:val="single" w:sz="4" w:space="0" w:color="auto"/>
            </w:tcBorders>
            <w:shd w:val="clear" w:color="auto" w:fill="auto"/>
            <w:vAlign w:val="center"/>
          </w:tcPr>
          <w:p w14:paraId="425C6C22" w14:textId="77777777" w:rsidR="0007438E" w:rsidRPr="00E63F88" w:rsidRDefault="0007438E">
            <w:pPr>
              <w:pStyle w:val="TAC"/>
              <w:rPr>
                <w:ins w:id="30749" w:author="LGE" w:date="2025-01-17T12:18:00Z"/>
                <w:rFonts w:eastAsia="굴림"/>
                <w:color w:val="000000" w:themeColor="text1"/>
                <w:lang w:val="zh-CN"/>
                <w:rPrChange w:id="30750" w:author="LGEc" w:date="2025-05-09T14:02:00Z">
                  <w:rPr>
                    <w:ins w:id="30751" w:author="LGE" w:date="2025-01-17T12:18:00Z"/>
                    <w:rFonts w:eastAsia="굴림"/>
                  </w:rPr>
                </w:rPrChange>
              </w:rPr>
              <w:pPrChange w:id="30752" w:author="LGEc" w:date="2025-05-09T14:02:00Z">
                <w:pPr>
                  <w:jc w:val="center"/>
                </w:pPr>
              </w:pPrChange>
            </w:pPr>
            <w:ins w:id="30753" w:author="LGE" w:date="2025-01-17T12:18:00Z">
              <w:r w:rsidRPr="00E63F88">
                <w:rPr>
                  <w:rFonts w:eastAsia="굴림" w:hint="eastAsia"/>
                  <w:color w:val="000000" w:themeColor="text1"/>
                  <w:lang w:val="zh-CN"/>
                  <w:rPrChange w:id="30754" w:author="LGEc" w:date="2025-05-09T14:02:00Z">
                    <w:rPr>
                      <w:rFonts w:eastAsia="굴림" w:hint="eastAsia"/>
                    </w:rPr>
                  </w:rPrChange>
                </w:rPr>
                <w:t>≤</w:t>
              </w:r>
              <w:r w:rsidRPr="00E63F88">
                <w:rPr>
                  <w:color w:val="000000" w:themeColor="text1"/>
                  <w:lang w:val="zh-CN"/>
                  <w:rPrChange w:id="30755" w:author="LGEc" w:date="2025-05-09T14:02:00Z">
                    <w:rPr/>
                  </w:rPrChange>
                </w:rPr>
                <w:t xml:space="preserve"> </w:t>
              </w:r>
              <w:r w:rsidRPr="00E63F88">
                <w:rPr>
                  <w:rFonts w:eastAsia="굴림"/>
                  <w:color w:val="000000" w:themeColor="text1"/>
                  <w:lang w:val="zh-CN"/>
                  <w:rPrChange w:id="30756" w:author="LGEc" w:date="2025-05-09T14:02:00Z">
                    <w:rPr>
                      <w:rFonts w:eastAsia="굴림"/>
                    </w:rPr>
                  </w:rPrChange>
                </w:rPr>
                <w:t>17.0</w:t>
              </w:r>
            </w:ins>
          </w:p>
        </w:tc>
        <w:tc>
          <w:tcPr>
            <w:tcW w:w="2070" w:type="dxa"/>
            <w:tcBorders>
              <w:top w:val="single" w:sz="4" w:space="0" w:color="auto"/>
              <w:bottom w:val="single" w:sz="4" w:space="0" w:color="auto"/>
            </w:tcBorders>
            <w:shd w:val="clear" w:color="auto" w:fill="auto"/>
            <w:vAlign w:val="center"/>
          </w:tcPr>
          <w:p w14:paraId="6EAD1B4E" w14:textId="77777777" w:rsidR="0007438E" w:rsidRPr="00E63F88" w:rsidRDefault="0007438E">
            <w:pPr>
              <w:pStyle w:val="TAC"/>
              <w:rPr>
                <w:ins w:id="30757" w:author="LGE" w:date="2025-01-17T12:18:00Z"/>
                <w:rFonts w:eastAsia="굴림"/>
                <w:color w:val="000000" w:themeColor="text1"/>
                <w:lang w:val="zh-CN"/>
                <w:rPrChange w:id="30758" w:author="LGEc" w:date="2025-05-09T14:02:00Z">
                  <w:rPr>
                    <w:ins w:id="30759" w:author="LGE" w:date="2025-01-17T12:18:00Z"/>
                    <w:rFonts w:eastAsia="굴림"/>
                  </w:rPr>
                </w:rPrChange>
              </w:rPr>
              <w:pPrChange w:id="30760" w:author="LGEc" w:date="2025-05-09T14:02:00Z">
                <w:pPr>
                  <w:jc w:val="center"/>
                </w:pPr>
              </w:pPrChange>
            </w:pPr>
            <w:ins w:id="30761" w:author="LGE" w:date="2025-01-17T12:18:00Z">
              <w:r w:rsidRPr="00E63F88">
                <w:rPr>
                  <w:rFonts w:eastAsia="굴림" w:hint="eastAsia"/>
                  <w:color w:val="000000" w:themeColor="text1"/>
                  <w:lang w:val="zh-CN"/>
                  <w:rPrChange w:id="30762" w:author="LGEc" w:date="2025-05-09T14:02:00Z">
                    <w:rPr>
                      <w:rFonts w:eastAsia="굴림" w:hint="eastAsia"/>
                    </w:rPr>
                  </w:rPrChange>
                </w:rPr>
                <w:t>≤</w:t>
              </w:r>
              <w:r w:rsidRPr="00E63F88">
                <w:rPr>
                  <w:color w:val="000000" w:themeColor="text1"/>
                  <w:lang w:val="zh-CN"/>
                  <w:rPrChange w:id="30763" w:author="LGEc" w:date="2025-05-09T14:02:00Z">
                    <w:rPr/>
                  </w:rPrChange>
                </w:rPr>
                <w:t xml:space="preserve"> </w:t>
              </w:r>
              <w:r w:rsidRPr="00E63F88">
                <w:rPr>
                  <w:rFonts w:eastAsia="굴림"/>
                  <w:color w:val="000000" w:themeColor="text1"/>
                  <w:lang w:val="zh-CN"/>
                  <w:rPrChange w:id="30764" w:author="LGEc" w:date="2025-05-09T14:02:00Z">
                    <w:rPr>
                      <w:rFonts w:eastAsia="굴림"/>
                    </w:rPr>
                  </w:rPrChange>
                </w:rPr>
                <w:t>18.0</w:t>
              </w:r>
            </w:ins>
          </w:p>
        </w:tc>
      </w:tr>
      <w:tr w:rsidR="0007438E" w:rsidRPr="00A1115A" w14:paraId="4D48291D" w14:textId="77777777" w:rsidTr="009D1F4B">
        <w:trPr>
          <w:trHeight w:hRule="exact" w:val="227"/>
          <w:jc w:val="center"/>
          <w:ins w:id="30765" w:author="LGE" w:date="2025-01-17T12:18:00Z"/>
        </w:trPr>
        <w:tc>
          <w:tcPr>
            <w:tcW w:w="3964" w:type="dxa"/>
            <w:vMerge/>
            <w:tcBorders>
              <w:bottom w:val="nil"/>
            </w:tcBorders>
          </w:tcPr>
          <w:p w14:paraId="7526C20C" w14:textId="77777777" w:rsidR="0007438E" w:rsidRPr="00E63F88" w:rsidRDefault="0007438E">
            <w:pPr>
              <w:pStyle w:val="TAC"/>
              <w:rPr>
                <w:ins w:id="30766" w:author="LGE" w:date="2025-01-17T12:18:00Z"/>
                <w:color w:val="000000" w:themeColor="text1"/>
                <w:lang w:val="zh-CN" w:eastAsia="en-GB"/>
                <w:rPrChange w:id="30767" w:author="LGEc" w:date="2025-05-09T14:02:00Z">
                  <w:rPr>
                    <w:ins w:id="30768" w:author="LGE" w:date="2025-01-17T12:18:00Z"/>
                    <w:lang w:eastAsia="en-GB"/>
                  </w:rPr>
                </w:rPrChange>
              </w:rPr>
              <w:pPrChange w:id="30769" w:author="LGEc" w:date="2025-05-09T14:02:00Z">
                <w:pPr>
                  <w:jc w:val="center"/>
                </w:pPr>
              </w:pPrChange>
            </w:pPr>
          </w:p>
        </w:tc>
        <w:tc>
          <w:tcPr>
            <w:tcW w:w="1843" w:type="dxa"/>
            <w:shd w:val="clear" w:color="auto" w:fill="auto"/>
          </w:tcPr>
          <w:p w14:paraId="6AEF3734" w14:textId="77777777" w:rsidR="0007438E" w:rsidRPr="00E63F88" w:rsidRDefault="0007438E">
            <w:pPr>
              <w:pStyle w:val="TAC"/>
              <w:rPr>
                <w:ins w:id="30770" w:author="LGE" w:date="2025-01-17T12:18:00Z"/>
                <w:color w:val="000000" w:themeColor="text1"/>
                <w:lang w:val="zh-CN" w:eastAsia="en-GB"/>
                <w:rPrChange w:id="30771" w:author="LGEc" w:date="2025-05-09T14:02:00Z">
                  <w:rPr>
                    <w:ins w:id="30772" w:author="LGE" w:date="2025-01-17T12:18:00Z"/>
                    <w:lang w:eastAsia="en-GB"/>
                  </w:rPr>
                </w:rPrChange>
              </w:rPr>
              <w:pPrChange w:id="30773" w:author="LGEc" w:date="2025-05-09T14:02:00Z">
                <w:pPr>
                  <w:jc w:val="center"/>
                </w:pPr>
              </w:pPrChange>
            </w:pPr>
            <w:ins w:id="30774" w:author="LGE" w:date="2025-01-17T12:18:00Z">
              <w:r w:rsidRPr="00E63F88">
                <w:rPr>
                  <w:color w:val="000000" w:themeColor="text1"/>
                  <w:lang w:val="zh-CN" w:eastAsia="en-GB"/>
                  <w:rPrChange w:id="30775" w:author="LGEc" w:date="2025-05-09T14:02:00Z">
                    <w:rPr>
                      <w:lang w:eastAsia="en-GB"/>
                    </w:rPr>
                  </w:rPrChange>
                </w:rPr>
                <w:t xml:space="preserve">5.04 </w:t>
              </w:r>
              <w:r w:rsidRPr="00E63F88">
                <w:rPr>
                  <w:rFonts w:hint="eastAsia"/>
                  <w:color w:val="000000" w:themeColor="text1"/>
                  <w:lang w:val="zh-CN" w:eastAsia="en-GB"/>
                  <w:rPrChange w:id="30776" w:author="LGEc" w:date="2025-05-09T14:02:00Z">
                    <w:rPr>
                      <w:rFonts w:hint="eastAsia"/>
                      <w:lang w:eastAsia="en-GB"/>
                    </w:rPr>
                  </w:rPrChange>
                </w:rPr>
                <w:t>≤</w:t>
              </w:r>
              <w:r w:rsidRPr="00E63F88">
                <w:rPr>
                  <w:color w:val="000000" w:themeColor="text1"/>
                  <w:lang w:val="zh-CN" w:eastAsia="en-GB"/>
                  <w:rPrChange w:id="30777" w:author="LGEc" w:date="2025-05-09T14:02:00Z">
                    <w:rPr>
                      <w:lang w:eastAsia="en-GB"/>
                    </w:rPr>
                  </w:rPrChange>
                </w:rPr>
                <w:t xml:space="preserve"> B &lt; 10.08</w:t>
              </w:r>
            </w:ins>
          </w:p>
        </w:tc>
        <w:tc>
          <w:tcPr>
            <w:tcW w:w="1978" w:type="dxa"/>
            <w:tcBorders>
              <w:top w:val="single" w:sz="4" w:space="0" w:color="auto"/>
              <w:bottom w:val="nil"/>
            </w:tcBorders>
            <w:shd w:val="clear" w:color="auto" w:fill="auto"/>
            <w:vAlign w:val="center"/>
          </w:tcPr>
          <w:p w14:paraId="7625A592" w14:textId="77777777" w:rsidR="0007438E" w:rsidRPr="00E63F88" w:rsidRDefault="0007438E">
            <w:pPr>
              <w:pStyle w:val="TAC"/>
              <w:rPr>
                <w:ins w:id="30778" w:author="LGE" w:date="2025-01-17T12:18:00Z"/>
                <w:rFonts w:eastAsia="굴림"/>
                <w:color w:val="000000" w:themeColor="text1"/>
                <w:lang w:val="zh-CN"/>
                <w:rPrChange w:id="30779" w:author="LGEc" w:date="2025-05-09T14:02:00Z">
                  <w:rPr>
                    <w:ins w:id="30780" w:author="LGE" w:date="2025-01-17T12:18:00Z"/>
                    <w:rFonts w:eastAsia="굴림"/>
                  </w:rPr>
                </w:rPrChange>
              </w:rPr>
              <w:pPrChange w:id="30781" w:author="LGEc" w:date="2025-05-09T14:02:00Z">
                <w:pPr>
                  <w:jc w:val="center"/>
                </w:pPr>
              </w:pPrChange>
            </w:pPr>
            <w:ins w:id="30782" w:author="LGE" w:date="2025-01-17T12:18:00Z">
              <w:r w:rsidRPr="00E63F88">
                <w:rPr>
                  <w:rFonts w:eastAsia="굴림" w:hint="eastAsia"/>
                  <w:color w:val="000000" w:themeColor="text1"/>
                  <w:lang w:val="zh-CN"/>
                  <w:rPrChange w:id="30783" w:author="LGEc" w:date="2025-05-09T14:02:00Z">
                    <w:rPr>
                      <w:rFonts w:eastAsia="굴림" w:hint="eastAsia"/>
                    </w:rPr>
                  </w:rPrChange>
                </w:rPr>
                <w:t>≤</w:t>
              </w:r>
              <w:r w:rsidRPr="00E63F88">
                <w:rPr>
                  <w:color w:val="000000" w:themeColor="text1"/>
                  <w:lang w:val="zh-CN"/>
                  <w:rPrChange w:id="30784" w:author="LGEc" w:date="2025-05-09T14:02:00Z">
                    <w:rPr/>
                  </w:rPrChange>
                </w:rPr>
                <w:t xml:space="preserve"> 13</w:t>
              </w:r>
              <w:r w:rsidRPr="00E63F88">
                <w:rPr>
                  <w:rFonts w:eastAsia="굴림"/>
                  <w:color w:val="000000" w:themeColor="text1"/>
                  <w:lang w:val="zh-CN"/>
                  <w:rPrChange w:id="30785" w:author="LGEc" w:date="2025-05-09T14:02:00Z">
                    <w:rPr>
                      <w:rFonts w:eastAsia="굴림"/>
                    </w:rPr>
                  </w:rPrChange>
                </w:rPr>
                <w:t>.5</w:t>
              </w:r>
            </w:ins>
          </w:p>
        </w:tc>
        <w:tc>
          <w:tcPr>
            <w:tcW w:w="2070" w:type="dxa"/>
            <w:tcBorders>
              <w:top w:val="single" w:sz="4" w:space="0" w:color="auto"/>
              <w:bottom w:val="single" w:sz="4" w:space="0" w:color="auto"/>
            </w:tcBorders>
            <w:shd w:val="clear" w:color="auto" w:fill="auto"/>
            <w:vAlign w:val="center"/>
          </w:tcPr>
          <w:p w14:paraId="1D4DD098" w14:textId="77777777" w:rsidR="0007438E" w:rsidRPr="00E63F88" w:rsidRDefault="0007438E">
            <w:pPr>
              <w:pStyle w:val="TAC"/>
              <w:rPr>
                <w:ins w:id="30786" w:author="LGE" w:date="2025-01-17T12:18:00Z"/>
                <w:rFonts w:eastAsia="굴림"/>
                <w:color w:val="000000" w:themeColor="text1"/>
                <w:lang w:val="zh-CN"/>
                <w:rPrChange w:id="30787" w:author="LGEc" w:date="2025-05-09T14:02:00Z">
                  <w:rPr>
                    <w:ins w:id="30788" w:author="LGE" w:date="2025-01-17T12:18:00Z"/>
                    <w:rFonts w:eastAsia="굴림"/>
                  </w:rPr>
                </w:rPrChange>
              </w:rPr>
              <w:pPrChange w:id="30789" w:author="LGEc" w:date="2025-05-09T14:02:00Z">
                <w:pPr>
                  <w:jc w:val="center"/>
                </w:pPr>
              </w:pPrChange>
            </w:pPr>
            <w:ins w:id="30790" w:author="LGE" w:date="2025-01-17T12:18:00Z">
              <w:r w:rsidRPr="00E63F88">
                <w:rPr>
                  <w:rFonts w:eastAsia="굴림" w:hint="eastAsia"/>
                  <w:color w:val="000000" w:themeColor="text1"/>
                  <w:lang w:val="zh-CN"/>
                  <w:rPrChange w:id="30791" w:author="LGEc" w:date="2025-05-09T14:02:00Z">
                    <w:rPr>
                      <w:rFonts w:eastAsia="굴림" w:hint="eastAsia"/>
                    </w:rPr>
                  </w:rPrChange>
                </w:rPr>
                <w:t>≤</w:t>
              </w:r>
              <w:r w:rsidRPr="00E63F88">
                <w:rPr>
                  <w:color w:val="000000" w:themeColor="text1"/>
                  <w:lang w:val="zh-CN"/>
                  <w:rPrChange w:id="30792" w:author="LGEc" w:date="2025-05-09T14:02:00Z">
                    <w:rPr/>
                  </w:rPrChange>
                </w:rPr>
                <w:t xml:space="preserve"> </w:t>
              </w:r>
              <w:r w:rsidRPr="00E63F88">
                <w:rPr>
                  <w:rFonts w:eastAsia="굴림"/>
                  <w:color w:val="000000" w:themeColor="text1"/>
                  <w:lang w:val="zh-CN"/>
                  <w:rPrChange w:id="30793" w:author="LGEc" w:date="2025-05-09T14:02:00Z">
                    <w:rPr>
                      <w:rFonts w:eastAsia="굴림"/>
                    </w:rPr>
                  </w:rPrChange>
                </w:rPr>
                <w:t>16.5</w:t>
              </w:r>
            </w:ins>
          </w:p>
        </w:tc>
      </w:tr>
      <w:tr w:rsidR="0007438E" w:rsidRPr="00A1115A" w14:paraId="1A12AFD0" w14:textId="77777777" w:rsidTr="009D1F4B">
        <w:trPr>
          <w:trHeight w:hRule="exact" w:val="227"/>
          <w:jc w:val="center"/>
          <w:ins w:id="30794" w:author="LGE" w:date="2025-01-17T12:18:00Z"/>
        </w:trPr>
        <w:tc>
          <w:tcPr>
            <w:tcW w:w="3964" w:type="dxa"/>
            <w:tcBorders>
              <w:top w:val="nil"/>
              <w:bottom w:val="single" w:sz="4" w:space="0" w:color="auto"/>
            </w:tcBorders>
          </w:tcPr>
          <w:p w14:paraId="645E2BD4" w14:textId="77777777" w:rsidR="0007438E" w:rsidRPr="00E63F88" w:rsidRDefault="0007438E">
            <w:pPr>
              <w:pStyle w:val="TAC"/>
              <w:rPr>
                <w:ins w:id="30795" w:author="LGE" w:date="2025-01-17T12:18:00Z"/>
                <w:color w:val="000000" w:themeColor="text1"/>
                <w:lang w:val="zh-CN" w:eastAsia="en-GB"/>
                <w:rPrChange w:id="30796" w:author="LGEc" w:date="2025-05-09T14:02:00Z">
                  <w:rPr>
                    <w:ins w:id="30797" w:author="LGE" w:date="2025-01-17T12:18:00Z"/>
                    <w:lang w:eastAsia="en-GB"/>
                  </w:rPr>
                </w:rPrChange>
              </w:rPr>
              <w:pPrChange w:id="30798" w:author="LGEc" w:date="2025-05-09T14:02:00Z">
                <w:pPr>
                  <w:jc w:val="center"/>
                </w:pPr>
              </w:pPrChange>
            </w:pPr>
          </w:p>
        </w:tc>
        <w:tc>
          <w:tcPr>
            <w:tcW w:w="1843" w:type="dxa"/>
            <w:tcBorders>
              <w:bottom w:val="single" w:sz="4" w:space="0" w:color="auto"/>
            </w:tcBorders>
            <w:shd w:val="clear" w:color="auto" w:fill="auto"/>
          </w:tcPr>
          <w:p w14:paraId="0BC44C3F" w14:textId="77777777" w:rsidR="0007438E" w:rsidRPr="00E63F88" w:rsidRDefault="0007438E">
            <w:pPr>
              <w:pStyle w:val="TAC"/>
              <w:rPr>
                <w:ins w:id="30799" w:author="LGE" w:date="2025-01-17T12:18:00Z"/>
                <w:color w:val="000000" w:themeColor="text1"/>
                <w:lang w:val="zh-CN" w:eastAsia="en-GB"/>
                <w:rPrChange w:id="30800" w:author="LGEc" w:date="2025-05-09T14:02:00Z">
                  <w:rPr>
                    <w:ins w:id="30801" w:author="LGE" w:date="2025-01-17T12:18:00Z"/>
                    <w:lang w:eastAsia="en-GB"/>
                  </w:rPr>
                </w:rPrChange>
              </w:rPr>
              <w:pPrChange w:id="30802" w:author="LGEc" w:date="2025-05-09T14:02:00Z">
                <w:pPr>
                  <w:jc w:val="center"/>
                </w:pPr>
              </w:pPrChange>
            </w:pPr>
            <w:ins w:id="30803" w:author="LGE" w:date="2025-01-17T12:18:00Z">
              <w:r w:rsidRPr="00E63F88">
                <w:rPr>
                  <w:color w:val="000000" w:themeColor="text1"/>
                  <w:lang w:val="zh-CN" w:eastAsia="en-GB"/>
                  <w:rPrChange w:id="30804" w:author="LGEc" w:date="2025-05-09T14:02:00Z">
                    <w:rPr>
                      <w:lang w:eastAsia="en-GB"/>
                    </w:rPr>
                  </w:rPrChange>
                </w:rPr>
                <w:t xml:space="preserve">10.08 </w:t>
              </w:r>
              <w:r w:rsidRPr="00E63F88">
                <w:rPr>
                  <w:rFonts w:hint="eastAsia"/>
                  <w:color w:val="000000" w:themeColor="text1"/>
                  <w:lang w:val="zh-CN" w:eastAsia="en-GB"/>
                  <w:rPrChange w:id="30805" w:author="LGEc" w:date="2025-05-09T14:02:00Z">
                    <w:rPr>
                      <w:rFonts w:hint="eastAsia"/>
                      <w:lang w:eastAsia="en-GB"/>
                    </w:rPr>
                  </w:rPrChange>
                </w:rPr>
                <w:t>≤</w:t>
              </w:r>
              <w:r w:rsidRPr="00E63F88">
                <w:rPr>
                  <w:color w:val="000000" w:themeColor="text1"/>
                  <w:lang w:val="zh-CN" w:eastAsia="en-GB"/>
                  <w:rPrChange w:id="30806" w:author="LGEc" w:date="2025-05-09T14:02:00Z">
                    <w:rPr>
                      <w:lang w:eastAsia="en-GB"/>
                    </w:rPr>
                  </w:rPrChange>
                </w:rPr>
                <w:t xml:space="preserve"> B </w:t>
              </w:r>
            </w:ins>
          </w:p>
        </w:tc>
        <w:tc>
          <w:tcPr>
            <w:tcW w:w="1978" w:type="dxa"/>
            <w:tcBorders>
              <w:top w:val="nil"/>
              <w:bottom w:val="single" w:sz="4" w:space="0" w:color="auto"/>
            </w:tcBorders>
            <w:shd w:val="clear" w:color="auto" w:fill="auto"/>
            <w:vAlign w:val="center"/>
          </w:tcPr>
          <w:p w14:paraId="04ADB367" w14:textId="77777777" w:rsidR="0007438E" w:rsidRPr="00E63F88" w:rsidRDefault="0007438E">
            <w:pPr>
              <w:pStyle w:val="TAC"/>
              <w:rPr>
                <w:ins w:id="30807" w:author="LGE" w:date="2025-01-17T12:18:00Z"/>
                <w:rFonts w:eastAsia="굴림"/>
                <w:color w:val="000000" w:themeColor="text1"/>
                <w:lang w:val="zh-CN"/>
                <w:rPrChange w:id="30808" w:author="LGEc" w:date="2025-05-09T14:02:00Z">
                  <w:rPr>
                    <w:ins w:id="30809" w:author="LGE" w:date="2025-01-17T12:18:00Z"/>
                    <w:rFonts w:eastAsia="굴림"/>
                  </w:rPr>
                </w:rPrChange>
              </w:rPr>
              <w:pPrChange w:id="30810" w:author="LGEc" w:date="2025-05-09T14:02:00Z">
                <w:pPr>
                  <w:jc w:val="center"/>
                </w:pPr>
              </w:pPrChange>
            </w:pPr>
            <w:ins w:id="30811" w:author="LGE" w:date="2025-01-17T12:18:00Z">
              <w:del w:id="30812" w:author="LGEc" w:date="2025-05-09T14:03:00Z">
                <w:r w:rsidRPr="00E63F88" w:rsidDel="00E63F88">
                  <w:rPr>
                    <w:rFonts w:eastAsia="굴림" w:hint="eastAsia"/>
                    <w:color w:val="000000" w:themeColor="text1"/>
                    <w:lang w:val="zh-CN"/>
                    <w:rPrChange w:id="30813" w:author="LGEc" w:date="2025-05-09T14:02: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16C837D5" w14:textId="77777777" w:rsidR="0007438E" w:rsidRPr="00E63F88" w:rsidRDefault="0007438E">
            <w:pPr>
              <w:pStyle w:val="TAC"/>
              <w:rPr>
                <w:ins w:id="30814" w:author="LGE" w:date="2025-01-17T12:18:00Z"/>
                <w:rFonts w:eastAsia="굴림"/>
                <w:color w:val="000000" w:themeColor="text1"/>
                <w:lang w:val="zh-CN"/>
                <w:rPrChange w:id="30815" w:author="LGEc" w:date="2025-05-09T14:02:00Z">
                  <w:rPr>
                    <w:ins w:id="30816" w:author="LGE" w:date="2025-01-17T12:18:00Z"/>
                    <w:rFonts w:eastAsia="굴림"/>
                  </w:rPr>
                </w:rPrChange>
              </w:rPr>
              <w:pPrChange w:id="30817" w:author="LGEc" w:date="2025-05-09T14:02:00Z">
                <w:pPr>
                  <w:jc w:val="center"/>
                </w:pPr>
              </w:pPrChange>
            </w:pPr>
            <w:ins w:id="30818" w:author="LGE" w:date="2025-01-17T12:18:00Z">
              <w:r w:rsidRPr="00E63F88">
                <w:rPr>
                  <w:rFonts w:eastAsia="굴림" w:hint="eastAsia"/>
                  <w:color w:val="000000" w:themeColor="text1"/>
                  <w:lang w:val="zh-CN"/>
                  <w:rPrChange w:id="30819" w:author="LGEc" w:date="2025-05-09T14:02:00Z">
                    <w:rPr>
                      <w:rFonts w:eastAsia="굴림" w:hint="eastAsia"/>
                    </w:rPr>
                  </w:rPrChange>
                </w:rPr>
                <w:t>≤</w:t>
              </w:r>
              <w:r w:rsidRPr="00E63F88">
                <w:rPr>
                  <w:color w:val="000000" w:themeColor="text1"/>
                  <w:lang w:val="zh-CN"/>
                  <w:rPrChange w:id="30820" w:author="LGEc" w:date="2025-05-09T14:02:00Z">
                    <w:rPr/>
                  </w:rPrChange>
                </w:rPr>
                <w:t xml:space="preserve"> </w:t>
              </w:r>
              <w:r w:rsidRPr="00E63F88">
                <w:rPr>
                  <w:rFonts w:eastAsia="굴림"/>
                  <w:color w:val="000000" w:themeColor="text1"/>
                  <w:lang w:val="zh-CN"/>
                  <w:rPrChange w:id="30821" w:author="LGEc" w:date="2025-05-09T14:02:00Z">
                    <w:rPr>
                      <w:rFonts w:eastAsia="굴림"/>
                    </w:rPr>
                  </w:rPrChange>
                </w:rPr>
                <w:t>15.5</w:t>
              </w:r>
            </w:ins>
          </w:p>
        </w:tc>
      </w:tr>
    </w:tbl>
    <w:p w14:paraId="59EF7256" w14:textId="77777777" w:rsidR="0007438E" w:rsidRDefault="0007438E">
      <w:pPr>
        <w:pStyle w:val="ad"/>
        <w:rPr>
          <w:ins w:id="30822" w:author="LGE" w:date="2025-01-17T13:25:00Z"/>
          <w:lang w:eastAsia="zh-CN"/>
        </w:rPr>
        <w:pPrChange w:id="30823" w:author="LGEc" w:date="2025-05-09T14:03:00Z">
          <w:pPr>
            <w:pStyle w:val="TH"/>
          </w:pPr>
        </w:pPrChange>
      </w:pPr>
    </w:p>
    <w:p w14:paraId="52023AC9" w14:textId="77777777" w:rsidR="0007438E" w:rsidRPr="00D47A61" w:rsidRDefault="0007438E" w:rsidP="0007438E">
      <w:pPr>
        <w:pStyle w:val="TH"/>
        <w:rPr>
          <w:ins w:id="30824" w:author="LGE" w:date="2025-01-17T12:18:00Z"/>
        </w:rPr>
      </w:pPr>
      <w:ins w:id="30825" w:author="LGE" w:date="2025-01-17T12:18:00Z">
        <w:r w:rsidRPr="00D47A61">
          <w:t xml:space="preserve">Table </w:t>
        </w:r>
      </w:ins>
      <w:ins w:id="30826" w:author="LGE" w:date="2025-01-17T13:26:00Z">
        <w:r>
          <w:t>6.2.3.1.1</w:t>
        </w:r>
      </w:ins>
      <w:ins w:id="30827" w:author="LGE" w:date="2025-01-17T12:18:00Z">
        <w:r w:rsidRPr="00D47A61">
          <w:t>-12 : PSSCH/PSCCH AMPR for SL non-contiguous CA with 2x20dBm PA + 2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796"/>
        <w:gridCol w:w="1946"/>
        <w:gridCol w:w="2026"/>
      </w:tblGrid>
      <w:tr w:rsidR="0007438E" w:rsidRPr="00A1115A" w14:paraId="262CEBE4" w14:textId="77777777" w:rsidTr="009D1F4B">
        <w:trPr>
          <w:trHeight w:hRule="exact" w:val="227"/>
          <w:jc w:val="center"/>
          <w:ins w:id="30828" w:author="LGE" w:date="2025-01-17T12:18:00Z"/>
        </w:trPr>
        <w:tc>
          <w:tcPr>
            <w:tcW w:w="3964" w:type="dxa"/>
            <w:tcBorders>
              <w:bottom w:val="nil"/>
            </w:tcBorders>
          </w:tcPr>
          <w:p w14:paraId="3A96204A" w14:textId="77777777" w:rsidR="0007438E" w:rsidRPr="00EA1DC3" w:rsidRDefault="0007438E" w:rsidP="009D1F4B">
            <w:pPr>
              <w:pStyle w:val="TAH"/>
              <w:rPr>
                <w:ins w:id="30829" w:author="LGE" w:date="2025-01-17T12:18:00Z"/>
                <w:sz w:val="20"/>
                <w:lang w:val="en-US" w:eastAsia="ko-KR"/>
              </w:rPr>
            </w:pPr>
            <w:ins w:id="30830"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3" w:type="dxa"/>
            <w:tcBorders>
              <w:bottom w:val="nil"/>
            </w:tcBorders>
            <w:shd w:val="clear" w:color="auto" w:fill="auto"/>
          </w:tcPr>
          <w:p w14:paraId="2C61869C" w14:textId="77777777" w:rsidR="0007438E" w:rsidRPr="00E25E75" w:rsidRDefault="0007438E" w:rsidP="009D1F4B">
            <w:pPr>
              <w:pStyle w:val="TAH"/>
              <w:rPr>
                <w:ins w:id="30831" w:author="LGE" w:date="2025-01-17T12:18:00Z"/>
                <w:sz w:val="20"/>
                <w:lang w:val="en-US"/>
              </w:rPr>
            </w:pPr>
            <w:ins w:id="30832" w:author="LGE" w:date="2025-01-17T12:18:00Z">
              <w:r w:rsidRPr="00E25E75">
                <w:rPr>
                  <w:sz w:val="20"/>
                  <w:lang w:val="en-US"/>
                </w:rPr>
                <w:t>B</w:t>
              </w:r>
            </w:ins>
          </w:p>
        </w:tc>
        <w:tc>
          <w:tcPr>
            <w:tcW w:w="4048" w:type="dxa"/>
            <w:gridSpan w:val="2"/>
            <w:shd w:val="clear" w:color="auto" w:fill="auto"/>
          </w:tcPr>
          <w:p w14:paraId="3475CC57" w14:textId="77777777" w:rsidR="0007438E" w:rsidRPr="00E25E75" w:rsidRDefault="0007438E" w:rsidP="009D1F4B">
            <w:pPr>
              <w:pStyle w:val="TAH"/>
              <w:rPr>
                <w:ins w:id="30833" w:author="LGE" w:date="2025-01-17T12:18:00Z"/>
                <w:sz w:val="20"/>
                <w:lang w:val="en-US"/>
              </w:rPr>
            </w:pPr>
            <w:ins w:id="30834"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01D5F2F7" w14:textId="77777777" w:rsidTr="009D1F4B">
        <w:trPr>
          <w:trHeight w:hRule="exact" w:val="227"/>
          <w:jc w:val="center"/>
          <w:ins w:id="30835" w:author="LGE" w:date="2025-01-17T12:18:00Z"/>
        </w:trPr>
        <w:tc>
          <w:tcPr>
            <w:tcW w:w="3964" w:type="dxa"/>
            <w:tcBorders>
              <w:top w:val="nil"/>
              <w:bottom w:val="single" w:sz="4" w:space="0" w:color="auto"/>
            </w:tcBorders>
          </w:tcPr>
          <w:p w14:paraId="24624BD8" w14:textId="77777777" w:rsidR="0007438E" w:rsidRPr="00825A95" w:rsidRDefault="0007438E" w:rsidP="009D1F4B">
            <w:pPr>
              <w:pStyle w:val="TAH"/>
              <w:rPr>
                <w:ins w:id="30836" w:author="LGE" w:date="2025-01-17T12:18:00Z"/>
                <w:sz w:val="20"/>
                <w:lang w:val="en-US" w:eastAsia="ko-KR"/>
              </w:rPr>
            </w:pPr>
            <w:ins w:id="30837" w:author="LGE" w:date="2025-01-17T12:18:00Z">
              <w:r>
                <w:rPr>
                  <w:rFonts w:hint="eastAsia"/>
                  <w:sz w:val="20"/>
                  <w:lang w:val="en-US" w:eastAsia="ko-KR"/>
                </w:rPr>
                <w:t>[MHz]</w:t>
              </w:r>
            </w:ins>
          </w:p>
        </w:tc>
        <w:tc>
          <w:tcPr>
            <w:tcW w:w="1843" w:type="dxa"/>
            <w:tcBorders>
              <w:top w:val="nil"/>
              <w:bottom w:val="single" w:sz="4" w:space="0" w:color="auto"/>
            </w:tcBorders>
            <w:shd w:val="clear" w:color="auto" w:fill="auto"/>
          </w:tcPr>
          <w:p w14:paraId="6A0451EB" w14:textId="77777777" w:rsidR="0007438E" w:rsidRPr="00E25E75" w:rsidRDefault="0007438E" w:rsidP="009D1F4B">
            <w:pPr>
              <w:pStyle w:val="TAH"/>
              <w:ind w:left="1200" w:hanging="400"/>
              <w:rPr>
                <w:ins w:id="30838" w:author="LGE" w:date="2025-01-17T12:18:00Z"/>
                <w:sz w:val="20"/>
                <w:lang w:val="en-US"/>
              </w:rPr>
            </w:pPr>
          </w:p>
        </w:tc>
        <w:tc>
          <w:tcPr>
            <w:tcW w:w="1978" w:type="dxa"/>
            <w:tcBorders>
              <w:bottom w:val="single" w:sz="4" w:space="0" w:color="auto"/>
            </w:tcBorders>
            <w:shd w:val="clear" w:color="auto" w:fill="auto"/>
          </w:tcPr>
          <w:p w14:paraId="42C783E8" w14:textId="77777777" w:rsidR="0007438E" w:rsidRPr="00E25E75" w:rsidRDefault="0007438E" w:rsidP="009D1F4B">
            <w:pPr>
              <w:pStyle w:val="TAH"/>
              <w:rPr>
                <w:ins w:id="30839" w:author="LGE" w:date="2025-01-17T12:18:00Z"/>
                <w:sz w:val="20"/>
                <w:lang w:val="en-US"/>
              </w:rPr>
            </w:pPr>
            <w:ins w:id="30840"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7B1C2575" w14:textId="77777777" w:rsidR="0007438E" w:rsidRPr="00E25E75" w:rsidRDefault="0007438E" w:rsidP="009D1F4B">
            <w:pPr>
              <w:pStyle w:val="TAH"/>
              <w:rPr>
                <w:ins w:id="30841" w:author="LGE" w:date="2025-01-17T12:18:00Z"/>
                <w:rFonts w:ascii="Times New Roman" w:eastAsia="Yu Mincho" w:hAnsi="Times New Roman"/>
                <w:sz w:val="20"/>
              </w:rPr>
            </w:pPr>
            <w:ins w:id="30842"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252F7A9C" w14:textId="77777777" w:rsidTr="009D1F4B">
        <w:trPr>
          <w:trHeight w:hRule="exact" w:val="227"/>
          <w:jc w:val="center"/>
          <w:ins w:id="30843" w:author="LGE" w:date="2025-01-17T12:18:00Z"/>
        </w:trPr>
        <w:tc>
          <w:tcPr>
            <w:tcW w:w="3964" w:type="dxa"/>
            <w:vMerge w:val="restart"/>
          </w:tcPr>
          <w:p w14:paraId="07D6B225" w14:textId="77777777" w:rsidR="0007438E" w:rsidRPr="006102F7" w:rsidRDefault="0007438E">
            <w:pPr>
              <w:pStyle w:val="TAC"/>
              <w:rPr>
                <w:ins w:id="30844" w:author="LGE" w:date="2025-01-17T12:18:00Z"/>
                <w:color w:val="000000" w:themeColor="text1"/>
                <w:lang w:val="zh-CN"/>
                <w:rPrChange w:id="30845" w:author="LGEc" w:date="2025-05-09T14:03:00Z">
                  <w:rPr>
                    <w:ins w:id="30846" w:author="LGE" w:date="2025-01-17T12:18:00Z"/>
                  </w:rPr>
                </w:rPrChange>
              </w:rPr>
              <w:pPrChange w:id="30847" w:author="LGEc" w:date="2025-05-09T14:03:00Z">
                <w:pPr>
                  <w:jc w:val="center"/>
                </w:pPr>
              </w:pPrChange>
            </w:pPr>
            <w:ins w:id="30848" w:author="LGE" w:date="2025-01-17T12:18:00Z">
              <w:r w:rsidRPr="006102F7">
                <w:rPr>
                  <w:color w:val="000000" w:themeColor="text1"/>
                  <w:lang w:val="zh-CN"/>
                  <w:rPrChange w:id="30849" w:author="LGEc" w:date="2025-05-09T14:03:00Z">
                    <w:rPr/>
                  </w:rPrChange>
                </w:rPr>
                <w:t>{</w:t>
              </w:r>
              <w:r w:rsidRPr="006102F7">
                <w:rPr>
                  <w:color w:val="000000" w:themeColor="text1"/>
                  <w:lang w:val="zh-CN"/>
                  <w:rPrChange w:id="30850" w:author="LGEc" w:date="2025-05-09T14:03:00Z">
                    <w:rPr>
                      <w:color w:val="FF0000"/>
                    </w:rPr>
                  </w:rPrChange>
                </w:rPr>
                <w:t>5860</w:t>
              </w:r>
              <w:r w:rsidRPr="006102F7">
                <w:rPr>
                  <w:color w:val="000000" w:themeColor="text1"/>
                  <w:lang w:val="zh-CN"/>
                  <w:rPrChange w:id="30851" w:author="LGEc" w:date="2025-05-09T14:03:00Z">
                    <w:rPr/>
                  </w:rPrChange>
                </w:rPr>
                <w:t>, 5880}, {</w:t>
              </w:r>
              <w:r w:rsidRPr="006102F7">
                <w:rPr>
                  <w:color w:val="000000" w:themeColor="text1"/>
                  <w:lang w:val="zh-CN"/>
                  <w:rPrChange w:id="30852" w:author="LGEc" w:date="2025-05-09T14:03:00Z">
                    <w:rPr>
                      <w:color w:val="FF0000"/>
                    </w:rPr>
                  </w:rPrChange>
                </w:rPr>
                <w:t>5860</w:t>
              </w:r>
              <w:r w:rsidRPr="006102F7">
                <w:rPr>
                  <w:color w:val="000000" w:themeColor="text1"/>
                  <w:lang w:val="zh-CN"/>
                  <w:rPrChange w:id="30853" w:author="LGEc" w:date="2025-05-09T14:03:00Z">
                    <w:rPr/>
                  </w:rPrChange>
                </w:rPr>
                <w:t>, 5890}, {</w:t>
              </w:r>
              <w:r w:rsidRPr="006102F7">
                <w:rPr>
                  <w:color w:val="000000" w:themeColor="text1"/>
                  <w:lang w:val="zh-CN"/>
                  <w:rPrChange w:id="30854" w:author="LGEc" w:date="2025-05-09T14:03:00Z">
                    <w:rPr>
                      <w:color w:val="FF0000"/>
                    </w:rPr>
                  </w:rPrChange>
                </w:rPr>
                <w:t>5860</w:t>
              </w:r>
              <w:r w:rsidRPr="006102F7">
                <w:rPr>
                  <w:color w:val="000000" w:themeColor="text1"/>
                  <w:lang w:val="zh-CN"/>
                  <w:rPrChange w:id="30855" w:author="LGEc" w:date="2025-05-09T14:03:00Z">
                    <w:rPr/>
                  </w:rPrChange>
                </w:rPr>
                <w:t>, 5900}, {</w:t>
              </w:r>
              <w:r w:rsidRPr="006102F7">
                <w:rPr>
                  <w:color w:val="000000" w:themeColor="text1"/>
                  <w:lang w:val="zh-CN"/>
                  <w:rPrChange w:id="30856" w:author="LGEc" w:date="2025-05-09T14:03:00Z">
                    <w:rPr>
                      <w:color w:val="FF0000"/>
                    </w:rPr>
                  </w:rPrChange>
                </w:rPr>
                <w:t>5860</w:t>
              </w:r>
              <w:r w:rsidRPr="006102F7">
                <w:rPr>
                  <w:color w:val="000000" w:themeColor="text1"/>
                  <w:lang w:val="zh-CN"/>
                  <w:rPrChange w:id="30857" w:author="LGEc" w:date="2025-05-09T14:03:00Z">
                    <w:rPr/>
                  </w:rPrChange>
                </w:rPr>
                <w:t>, 5910}, {</w:t>
              </w:r>
              <w:r w:rsidRPr="006102F7">
                <w:rPr>
                  <w:color w:val="000000" w:themeColor="text1"/>
                  <w:lang w:val="zh-CN"/>
                  <w:rPrChange w:id="30858" w:author="LGEc" w:date="2025-05-09T14:03:00Z">
                    <w:rPr>
                      <w:color w:val="FF0000"/>
                    </w:rPr>
                  </w:rPrChange>
                </w:rPr>
                <w:t>5860</w:t>
              </w:r>
              <w:r w:rsidRPr="006102F7">
                <w:rPr>
                  <w:color w:val="000000" w:themeColor="text1"/>
                  <w:lang w:val="zh-CN"/>
                  <w:rPrChange w:id="30859" w:author="LGEc" w:date="2025-05-09T14:03:00Z">
                    <w:rPr/>
                  </w:rPrChange>
                </w:rPr>
                <w:t xml:space="preserve">, </w:t>
              </w:r>
              <w:r w:rsidRPr="006102F7">
                <w:rPr>
                  <w:color w:val="000000" w:themeColor="text1"/>
                  <w:lang w:val="zh-CN"/>
                  <w:rPrChange w:id="30860" w:author="LGEc" w:date="2025-05-09T14:03:00Z">
                    <w:rPr>
                      <w:color w:val="FF0000"/>
                    </w:rPr>
                  </w:rPrChange>
                </w:rPr>
                <w:t>5920</w:t>
              </w:r>
              <w:r w:rsidRPr="006102F7">
                <w:rPr>
                  <w:color w:val="000000" w:themeColor="text1"/>
                  <w:lang w:val="zh-CN"/>
                  <w:rPrChange w:id="30861" w:author="LGEc" w:date="2025-05-09T14:03:00Z">
                    <w:rPr/>
                  </w:rPrChange>
                </w:rPr>
                <w:t xml:space="preserve">}, {5870, </w:t>
              </w:r>
              <w:r w:rsidRPr="006102F7">
                <w:rPr>
                  <w:color w:val="000000" w:themeColor="text1"/>
                  <w:lang w:val="zh-CN"/>
                  <w:rPrChange w:id="30862" w:author="LGEc" w:date="2025-05-09T14:03:00Z">
                    <w:rPr>
                      <w:color w:val="FF0000"/>
                    </w:rPr>
                  </w:rPrChange>
                </w:rPr>
                <w:t>5920</w:t>
              </w:r>
              <w:r w:rsidRPr="006102F7">
                <w:rPr>
                  <w:color w:val="000000" w:themeColor="text1"/>
                  <w:lang w:val="zh-CN"/>
                  <w:rPrChange w:id="30863" w:author="LGEc" w:date="2025-05-09T14:03:00Z">
                    <w:rPr/>
                  </w:rPrChange>
                </w:rPr>
                <w:t xml:space="preserve">}, {5880, </w:t>
              </w:r>
              <w:r w:rsidRPr="006102F7">
                <w:rPr>
                  <w:color w:val="000000" w:themeColor="text1"/>
                  <w:lang w:val="zh-CN"/>
                  <w:rPrChange w:id="30864" w:author="LGEc" w:date="2025-05-09T14:03:00Z">
                    <w:rPr>
                      <w:color w:val="FF0000"/>
                    </w:rPr>
                  </w:rPrChange>
                </w:rPr>
                <w:t>5920</w:t>
              </w:r>
              <w:r w:rsidRPr="006102F7">
                <w:rPr>
                  <w:color w:val="000000" w:themeColor="text1"/>
                  <w:lang w:val="zh-CN"/>
                  <w:rPrChange w:id="30865" w:author="LGEc" w:date="2025-05-09T14:03:00Z">
                    <w:rPr/>
                  </w:rPrChange>
                </w:rPr>
                <w:t xml:space="preserve">}, {5890, </w:t>
              </w:r>
              <w:r w:rsidRPr="006102F7">
                <w:rPr>
                  <w:color w:val="000000" w:themeColor="text1"/>
                  <w:lang w:val="zh-CN"/>
                  <w:rPrChange w:id="30866" w:author="LGEc" w:date="2025-05-09T14:03:00Z">
                    <w:rPr>
                      <w:color w:val="FF0000"/>
                    </w:rPr>
                  </w:rPrChange>
                </w:rPr>
                <w:t>5920</w:t>
              </w:r>
              <w:r w:rsidRPr="006102F7">
                <w:rPr>
                  <w:color w:val="000000" w:themeColor="text1"/>
                  <w:lang w:val="zh-CN"/>
                  <w:rPrChange w:id="30867" w:author="LGEc" w:date="2025-05-09T14:03:00Z">
                    <w:rPr/>
                  </w:rPrChange>
                </w:rPr>
                <w:t xml:space="preserve">}, {5900, </w:t>
              </w:r>
              <w:r w:rsidRPr="006102F7">
                <w:rPr>
                  <w:color w:val="000000" w:themeColor="text1"/>
                  <w:lang w:val="zh-CN"/>
                  <w:rPrChange w:id="30868" w:author="LGEc" w:date="2025-05-09T14:03:00Z">
                    <w:rPr>
                      <w:color w:val="FF0000"/>
                    </w:rPr>
                  </w:rPrChange>
                </w:rPr>
                <w:t>5920</w:t>
              </w:r>
              <w:r w:rsidRPr="006102F7">
                <w:rPr>
                  <w:color w:val="000000" w:themeColor="text1"/>
                  <w:lang w:val="zh-CN"/>
                  <w:rPrChange w:id="30869" w:author="LGEc" w:date="2025-05-09T14:03:00Z">
                    <w:rPr/>
                  </w:rPrChange>
                </w:rPr>
                <w:t>}</w:t>
              </w:r>
            </w:ins>
          </w:p>
        </w:tc>
        <w:tc>
          <w:tcPr>
            <w:tcW w:w="1843" w:type="dxa"/>
            <w:shd w:val="clear" w:color="auto" w:fill="auto"/>
          </w:tcPr>
          <w:p w14:paraId="527CE2B3" w14:textId="77777777" w:rsidR="0007438E" w:rsidRPr="006102F7" w:rsidRDefault="0007438E">
            <w:pPr>
              <w:pStyle w:val="TAC"/>
              <w:rPr>
                <w:ins w:id="30870" w:author="LGE" w:date="2025-01-17T12:18:00Z"/>
                <w:color w:val="000000" w:themeColor="text1"/>
                <w:lang w:val="zh-CN" w:eastAsia="en-GB"/>
                <w:rPrChange w:id="30871" w:author="LGEc" w:date="2025-05-09T14:03:00Z">
                  <w:rPr>
                    <w:ins w:id="30872" w:author="LGE" w:date="2025-01-17T12:18:00Z"/>
                    <w:lang w:eastAsia="en-GB"/>
                  </w:rPr>
                </w:rPrChange>
              </w:rPr>
              <w:pPrChange w:id="30873" w:author="LGEc" w:date="2025-05-09T14:03:00Z">
                <w:pPr>
                  <w:jc w:val="center"/>
                </w:pPr>
              </w:pPrChange>
            </w:pPr>
            <w:ins w:id="30874" w:author="LGE" w:date="2025-01-17T12:18:00Z">
              <w:r w:rsidRPr="006102F7">
                <w:rPr>
                  <w:color w:val="000000" w:themeColor="text1"/>
                  <w:lang w:val="zh-CN" w:eastAsia="en-GB"/>
                  <w:rPrChange w:id="30875" w:author="LGEc" w:date="2025-05-09T14:03:00Z">
                    <w:rPr>
                      <w:lang w:eastAsia="en-GB"/>
                    </w:rPr>
                  </w:rPrChange>
                </w:rPr>
                <w:t xml:space="preserve">0 </w:t>
              </w:r>
              <w:r w:rsidRPr="006102F7">
                <w:rPr>
                  <w:rFonts w:hint="eastAsia"/>
                  <w:color w:val="000000" w:themeColor="text1"/>
                  <w:lang w:val="zh-CN" w:eastAsia="en-GB"/>
                  <w:rPrChange w:id="30876" w:author="LGEc" w:date="2025-05-09T14:03:00Z">
                    <w:rPr>
                      <w:rFonts w:hint="eastAsia"/>
                      <w:lang w:eastAsia="en-GB"/>
                    </w:rPr>
                  </w:rPrChange>
                </w:rPr>
                <w:t>≤</w:t>
              </w:r>
              <w:r w:rsidRPr="006102F7">
                <w:rPr>
                  <w:color w:val="000000" w:themeColor="text1"/>
                  <w:lang w:val="zh-CN" w:eastAsia="en-GB"/>
                  <w:rPrChange w:id="30877" w:author="LGEc" w:date="2025-05-09T14:03:00Z">
                    <w:rPr>
                      <w:lang w:eastAsia="en-GB"/>
                    </w:rPr>
                  </w:rPrChange>
                </w:rPr>
                <w:t xml:space="preserve"> B &lt; 5.04</w:t>
              </w:r>
            </w:ins>
          </w:p>
        </w:tc>
        <w:tc>
          <w:tcPr>
            <w:tcW w:w="1978" w:type="dxa"/>
            <w:tcBorders>
              <w:bottom w:val="single" w:sz="4" w:space="0" w:color="auto"/>
            </w:tcBorders>
            <w:shd w:val="clear" w:color="auto" w:fill="auto"/>
            <w:vAlign w:val="center"/>
          </w:tcPr>
          <w:p w14:paraId="1C11D2C6" w14:textId="77777777" w:rsidR="0007438E" w:rsidRPr="006102F7" w:rsidRDefault="0007438E">
            <w:pPr>
              <w:pStyle w:val="TAC"/>
              <w:rPr>
                <w:ins w:id="30878" w:author="LGE" w:date="2025-01-17T12:18:00Z"/>
                <w:rFonts w:eastAsia="굴림"/>
                <w:color w:val="000000" w:themeColor="text1"/>
                <w:lang w:val="zh-CN"/>
                <w:rPrChange w:id="30879" w:author="LGEc" w:date="2025-05-09T14:03:00Z">
                  <w:rPr>
                    <w:ins w:id="30880" w:author="LGE" w:date="2025-01-17T12:18:00Z"/>
                    <w:rFonts w:eastAsia="굴림"/>
                  </w:rPr>
                </w:rPrChange>
              </w:rPr>
              <w:pPrChange w:id="30881" w:author="LGEc" w:date="2025-05-09T14:03:00Z">
                <w:pPr>
                  <w:jc w:val="center"/>
                </w:pPr>
              </w:pPrChange>
            </w:pPr>
            <w:ins w:id="30882" w:author="LGE" w:date="2025-01-17T12:18:00Z">
              <w:r w:rsidRPr="006102F7">
                <w:rPr>
                  <w:rFonts w:eastAsia="굴림" w:hint="eastAsia"/>
                  <w:color w:val="000000" w:themeColor="text1"/>
                  <w:lang w:val="zh-CN"/>
                  <w:rPrChange w:id="30883" w:author="LGEc" w:date="2025-05-09T14:03:00Z">
                    <w:rPr>
                      <w:rFonts w:eastAsia="굴림" w:hint="eastAsia"/>
                    </w:rPr>
                  </w:rPrChange>
                </w:rPr>
                <w:t>≤</w:t>
              </w:r>
              <w:r w:rsidRPr="006102F7">
                <w:rPr>
                  <w:color w:val="000000" w:themeColor="text1"/>
                  <w:lang w:val="zh-CN"/>
                  <w:rPrChange w:id="30884" w:author="LGEc" w:date="2025-05-09T14:03:00Z">
                    <w:rPr/>
                  </w:rPrChange>
                </w:rPr>
                <w:t xml:space="preserve"> </w:t>
              </w:r>
              <w:r w:rsidRPr="006102F7">
                <w:rPr>
                  <w:rFonts w:eastAsia="굴림"/>
                  <w:color w:val="000000" w:themeColor="text1"/>
                  <w:lang w:val="zh-CN"/>
                  <w:rPrChange w:id="30885" w:author="LGEc" w:date="2025-05-09T14:03:00Z">
                    <w:rPr>
                      <w:rFonts w:eastAsia="굴림"/>
                    </w:rPr>
                  </w:rPrChange>
                </w:rPr>
                <w:t>13.5</w:t>
              </w:r>
            </w:ins>
          </w:p>
        </w:tc>
        <w:tc>
          <w:tcPr>
            <w:tcW w:w="2070" w:type="dxa"/>
            <w:tcBorders>
              <w:bottom w:val="single" w:sz="4" w:space="0" w:color="auto"/>
            </w:tcBorders>
            <w:shd w:val="clear" w:color="auto" w:fill="auto"/>
            <w:vAlign w:val="center"/>
          </w:tcPr>
          <w:p w14:paraId="72CFB3BE" w14:textId="77777777" w:rsidR="0007438E" w:rsidRPr="006102F7" w:rsidRDefault="0007438E">
            <w:pPr>
              <w:pStyle w:val="TAC"/>
              <w:rPr>
                <w:ins w:id="30886" w:author="LGE" w:date="2025-01-17T12:18:00Z"/>
                <w:rFonts w:eastAsia="굴림"/>
                <w:color w:val="000000" w:themeColor="text1"/>
                <w:lang w:val="zh-CN"/>
                <w:rPrChange w:id="30887" w:author="LGEc" w:date="2025-05-09T14:03:00Z">
                  <w:rPr>
                    <w:ins w:id="30888" w:author="LGE" w:date="2025-01-17T12:18:00Z"/>
                    <w:rFonts w:eastAsia="굴림"/>
                  </w:rPr>
                </w:rPrChange>
              </w:rPr>
              <w:pPrChange w:id="30889" w:author="LGEc" w:date="2025-05-09T14:03:00Z">
                <w:pPr>
                  <w:jc w:val="center"/>
                </w:pPr>
              </w:pPrChange>
            </w:pPr>
            <w:ins w:id="30890" w:author="LGE" w:date="2025-01-17T12:18:00Z">
              <w:r w:rsidRPr="006102F7">
                <w:rPr>
                  <w:rFonts w:eastAsia="굴림" w:hint="eastAsia"/>
                  <w:color w:val="000000" w:themeColor="text1"/>
                  <w:lang w:val="zh-CN"/>
                  <w:rPrChange w:id="30891" w:author="LGEc" w:date="2025-05-09T14:03:00Z">
                    <w:rPr>
                      <w:rFonts w:eastAsia="굴림" w:hint="eastAsia"/>
                    </w:rPr>
                  </w:rPrChange>
                </w:rPr>
                <w:t>≤</w:t>
              </w:r>
              <w:r w:rsidRPr="006102F7">
                <w:rPr>
                  <w:color w:val="000000" w:themeColor="text1"/>
                  <w:lang w:val="zh-CN"/>
                  <w:rPrChange w:id="30892" w:author="LGEc" w:date="2025-05-09T14:03:00Z">
                    <w:rPr/>
                  </w:rPrChange>
                </w:rPr>
                <w:t xml:space="preserve"> </w:t>
              </w:r>
              <w:r w:rsidRPr="006102F7">
                <w:rPr>
                  <w:rFonts w:eastAsia="굴림"/>
                  <w:color w:val="000000" w:themeColor="text1"/>
                  <w:lang w:val="zh-CN"/>
                  <w:rPrChange w:id="30893" w:author="LGEc" w:date="2025-05-09T14:03:00Z">
                    <w:rPr>
                      <w:rFonts w:eastAsia="굴림"/>
                    </w:rPr>
                  </w:rPrChange>
                </w:rPr>
                <w:t>18.0</w:t>
              </w:r>
            </w:ins>
          </w:p>
        </w:tc>
      </w:tr>
      <w:tr w:rsidR="0007438E" w:rsidRPr="00A1115A" w14:paraId="57F6A8B7" w14:textId="77777777" w:rsidTr="009D1F4B">
        <w:trPr>
          <w:trHeight w:hRule="exact" w:val="227"/>
          <w:jc w:val="center"/>
          <w:ins w:id="30894" w:author="LGE" w:date="2025-01-17T12:18:00Z"/>
        </w:trPr>
        <w:tc>
          <w:tcPr>
            <w:tcW w:w="3964" w:type="dxa"/>
            <w:vMerge/>
          </w:tcPr>
          <w:p w14:paraId="297F6C71" w14:textId="77777777" w:rsidR="0007438E" w:rsidRPr="006102F7" w:rsidRDefault="0007438E">
            <w:pPr>
              <w:pStyle w:val="TAC"/>
              <w:rPr>
                <w:ins w:id="30895" w:author="LGE" w:date="2025-01-17T12:18:00Z"/>
                <w:color w:val="000000" w:themeColor="text1"/>
                <w:lang w:val="zh-CN" w:eastAsia="en-GB"/>
                <w:rPrChange w:id="30896" w:author="LGEc" w:date="2025-05-09T14:03:00Z">
                  <w:rPr>
                    <w:ins w:id="30897" w:author="LGE" w:date="2025-01-17T12:18:00Z"/>
                    <w:lang w:eastAsia="en-GB"/>
                  </w:rPr>
                </w:rPrChange>
              </w:rPr>
              <w:pPrChange w:id="30898" w:author="LGEc" w:date="2025-05-09T14:03:00Z">
                <w:pPr>
                  <w:jc w:val="center"/>
                </w:pPr>
              </w:pPrChange>
            </w:pPr>
          </w:p>
        </w:tc>
        <w:tc>
          <w:tcPr>
            <w:tcW w:w="1843" w:type="dxa"/>
            <w:shd w:val="clear" w:color="auto" w:fill="auto"/>
          </w:tcPr>
          <w:p w14:paraId="1870069E" w14:textId="77777777" w:rsidR="0007438E" w:rsidRPr="006102F7" w:rsidRDefault="0007438E">
            <w:pPr>
              <w:pStyle w:val="TAC"/>
              <w:rPr>
                <w:ins w:id="30899" w:author="LGE" w:date="2025-01-17T12:18:00Z"/>
                <w:color w:val="000000" w:themeColor="text1"/>
                <w:lang w:val="zh-CN" w:eastAsia="en-GB"/>
                <w:rPrChange w:id="30900" w:author="LGEc" w:date="2025-05-09T14:03:00Z">
                  <w:rPr>
                    <w:ins w:id="30901" w:author="LGE" w:date="2025-01-17T12:18:00Z"/>
                    <w:lang w:eastAsia="en-GB"/>
                  </w:rPr>
                </w:rPrChange>
              </w:rPr>
              <w:pPrChange w:id="30902" w:author="LGEc" w:date="2025-05-09T14:03:00Z">
                <w:pPr>
                  <w:jc w:val="center"/>
                </w:pPr>
              </w:pPrChange>
            </w:pPr>
            <w:ins w:id="30903" w:author="LGE" w:date="2025-01-17T12:18:00Z">
              <w:r w:rsidRPr="006102F7">
                <w:rPr>
                  <w:color w:val="000000" w:themeColor="text1"/>
                  <w:lang w:val="zh-CN" w:eastAsia="en-GB"/>
                  <w:rPrChange w:id="30904" w:author="LGEc" w:date="2025-05-09T14:03:00Z">
                    <w:rPr>
                      <w:lang w:eastAsia="en-GB"/>
                    </w:rPr>
                  </w:rPrChange>
                </w:rPr>
                <w:t xml:space="preserve">5.04 </w:t>
              </w:r>
              <w:r w:rsidRPr="006102F7">
                <w:rPr>
                  <w:rFonts w:hint="eastAsia"/>
                  <w:color w:val="000000" w:themeColor="text1"/>
                  <w:lang w:val="zh-CN" w:eastAsia="en-GB"/>
                  <w:rPrChange w:id="30905" w:author="LGEc" w:date="2025-05-09T14:03:00Z">
                    <w:rPr>
                      <w:rFonts w:hint="eastAsia"/>
                      <w:lang w:eastAsia="en-GB"/>
                    </w:rPr>
                  </w:rPrChange>
                </w:rPr>
                <w:t>≤</w:t>
              </w:r>
              <w:r w:rsidRPr="006102F7">
                <w:rPr>
                  <w:color w:val="000000" w:themeColor="text1"/>
                  <w:lang w:val="zh-CN" w:eastAsia="en-GB"/>
                  <w:rPrChange w:id="30906" w:author="LGEc" w:date="2025-05-09T14:03:00Z">
                    <w:rPr>
                      <w:lang w:eastAsia="en-GB"/>
                    </w:rPr>
                  </w:rPrChange>
                </w:rPr>
                <w:t xml:space="preserve"> B &lt; 10.08</w:t>
              </w:r>
            </w:ins>
          </w:p>
        </w:tc>
        <w:tc>
          <w:tcPr>
            <w:tcW w:w="1978" w:type="dxa"/>
            <w:tcBorders>
              <w:top w:val="single" w:sz="4" w:space="0" w:color="auto"/>
              <w:bottom w:val="nil"/>
            </w:tcBorders>
            <w:shd w:val="clear" w:color="auto" w:fill="auto"/>
            <w:vAlign w:val="center"/>
          </w:tcPr>
          <w:p w14:paraId="1CBA8D87" w14:textId="77777777" w:rsidR="0007438E" w:rsidRPr="006102F7" w:rsidRDefault="0007438E">
            <w:pPr>
              <w:pStyle w:val="TAC"/>
              <w:rPr>
                <w:ins w:id="30907" w:author="LGE" w:date="2025-01-17T12:18:00Z"/>
                <w:rFonts w:eastAsia="굴림"/>
                <w:color w:val="000000" w:themeColor="text1"/>
                <w:lang w:val="zh-CN"/>
                <w:rPrChange w:id="30908" w:author="LGEc" w:date="2025-05-09T14:03:00Z">
                  <w:rPr>
                    <w:ins w:id="30909" w:author="LGE" w:date="2025-01-17T12:18:00Z"/>
                    <w:rFonts w:eastAsia="굴림"/>
                  </w:rPr>
                </w:rPrChange>
              </w:rPr>
              <w:pPrChange w:id="30910" w:author="LGEc" w:date="2025-05-09T14:03:00Z">
                <w:pPr>
                  <w:jc w:val="center"/>
                </w:pPr>
              </w:pPrChange>
            </w:pPr>
            <w:ins w:id="30911" w:author="LGE" w:date="2025-01-17T12:18:00Z">
              <w:r w:rsidRPr="006102F7">
                <w:rPr>
                  <w:rFonts w:eastAsia="굴림" w:hint="eastAsia"/>
                  <w:color w:val="000000" w:themeColor="text1"/>
                  <w:lang w:val="zh-CN"/>
                  <w:rPrChange w:id="30912" w:author="LGEc" w:date="2025-05-09T14:03:00Z">
                    <w:rPr>
                      <w:rFonts w:eastAsia="굴림" w:hint="eastAsia"/>
                    </w:rPr>
                  </w:rPrChange>
                </w:rPr>
                <w:t>≤</w:t>
              </w:r>
              <w:r w:rsidRPr="006102F7">
                <w:rPr>
                  <w:color w:val="000000" w:themeColor="text1"/>
                  <w:lang w:val="zh-CN"/>
                  <w:rPrChange w:id="30913" w:author="LGEc" w:date="2025-05-09T14:03:00Z">
                    <w:rPr/>
                  </w:rPrChange>
                </w:rPr>
                <w:t xml:space="preserve"> </w:t>
              </w:r>
              <w:r w:rsidRPr="006102F7">
                <w:rPr>
                  <w:rFonts w:eastAsia="굴림"/>
                  <w:color w:val="000000" w:themeColor="text1"/>
                  <w:lang w:val="zh-CN"/>
                  <w:rPrChange w:id="30914" w:author="LGEc" w:date="2025-05-09T14:03:00Z">
                    <w:rPr>
                      <w:rFonts w:eastAsia="굴림"/>
                    </w:rPr>
                  </w:rPrChange>
                </w:rPr>
                <w:t>12.5</w:t>
              </w:r>
            </w:ins>
          </w:p>
        </w:tc>
        <w:tc>
          <w:tcPr>
            <w:tcW w:w="2070" w:type="dxa"/>
            <w:tcBorders>
              <w:top w:val="single" w:sz="4" w:space="0" w:color="auto"/>
              <w:bottom w:val="single" w:sz="4" w:space="0" w:color="auto"/>
            </w:tcBorders>
            <w:shd w:val="clear" w:color="auto" w:fill="auto"/>
            <w:vAlign w:val="center"/>
          </w:tcPr>
          <w:p w14:paraId="3BD43B60" w14:textId="77777777" w:rsidR="0007438E" w:rsidRPr="006102F7" w:rsidRDefault="0007438E">
            <w:pPr>
              <w:pStyle w:val="TAC"/>
              <w:rPr>
                <w:ins w:id="30915" w:author="LGE" w:date="2025-01-17T12:18:00Z"/>
                <w:rFonts w:eastAsia="굴림"/>
                <w:color w:val="000000" w:themeColor="text1"/>
                <w:lang w:val="zh-CN"/>
                <w:rPrChange w:id="30916" w:author="LGEc" w:date="2025-05-09T14:03:00Z">
                  <w:rPr>
                    <w:ins w:id="30917" w:author="LGE" w:date="2025-01-17T12:18:00Z"/>
                    <w:rFonts w:eastAsia="굴림"/>
                  </w:rPr>
                </w:rPrChange>
              </w:rPr>
              <w:pPrChange w:id="30918" w:author="LGEc" w:date="2025-05-09T14:03:00Z">
                <w:pPr>
                  <w:jc w:val="center"/>
                </w:pPr>
              </w:pPrChange>
            </w:pPr>
            <w:ins w:id="30919" w:author="LGE" w:date="2025-01-17T12:18:00Z">
              <w:r w:rsidRPr="006102F7">
                <w:rPr>
                  <w:rFonts w:eastAsia="굴림" w:hint="eastAsia"/>
                  <w:color w:val="000000" w:themeColor="text1"/>
                  <w:lang w:val="zh-CN"/>
                  <w:rPrChange w:id="30920" w:author="LGEc" w:date="2025-05-09T14:03:00Z">
                    <w:rPr>
                      <w:rFonts w:eastAsia="굴림" w:hint="eastAsia"/>
                    </w:rPr>
                  </w:rPrChange>
                </w:rPr>
                <w:t>≤</w:t>
              </w:r>
              <w:r w:rsidRPr="006102F7">
                <w:rPr>
                  <w:color w:val="000000" w:themeColor="text1"/>
                  <w:lang w:val="zh-CN"/>
                  <w:rPrChange w:id="30921" w:author="LGEc" w:date="2025-05-09T14:03:00Z">
                    <w:rPr/>
                  </w:rPrChange>
                </w:rPr>
                <w:t xml:space="preserve"> </w:t>
              </w:r>
              <w:r w:rsidRPr="006102F7">
                <w:rPr>
                  <w:rFonts w:eastAsia="굴림"/>
                  <w:color w:val="000000" w:themeColor="text1"/>
                  <w:lang w:val="zh-CN"/>
                  <w:rPrChange w:id="30922" w:author="LGEc" w:date="2025-05-09T14:03:00Z">
                    <w:rPr>
                      <w:rFonts w:eastAsia="굴림"/>
                    </w:rPr>
                  </w:rPrChange>
                </w:rPr>
                <w:t>17.5</w:t>
              </w:r>
            </w:ins>
          </w:p>
        </w:tc>
      </w:tr>
      <w:tr w:rsidR="0007438E" w:rsidRPr="00A1115A" w14:paraId="503ADD2A" w14:textId="77777777" w:rsidTr="009D1F4B">
        <w:trPr>
          <w:trHeight w:hRule="exact" w:val="227"/>
          <w:jc w:val="center"/>
          <w:ins w:id="30923" w:author="LGE" w:date="2025-01-17T12:18:00Z"/>
        </w:trPr>
        <w:tc>
          <w:tcPr>
            <w:tcW w:w="3964" w:type="dxa"/>
            <w:vMerge/>
            <w:tcBorders>
              <w:bottom w:val="single" w:sz="4" w:space="0" w:color="auto"/>
            </w:tcBorders>
          </w:tcPr>
          <w:p w14:paraId="2CB36254" w14:textId="77777777" w:rsidR="0007438E" w:rsidRPr="006102F7" w:rsidRDefault="0007438E">
            <w:pPr>
              <w:pStyle w:val="TAC"/>
              <w:rPr>
                <w:ins w:id="30924" w:author="LGE" w:date="2025-01-17T12:18:00Z"/>
                <w:color w:val="000000" w:themeColor="text1"/>
                <w:lang w:val="zh-CN" w:eastAsia="en-GB"/>
                <w:rPrChange w:id="30925" w:author="LGEc" w:date="2025-05-09T14:03:00Z">
                  <w:rPr>
                    <w:ins w:id="30926" w:author="LGE" w:date="2025-01-17T12:18:00Z"/>
                    <w:lang w:eastAsia="en-GB"/>
                  </w:rPr>
                </w:rPrChange>
              </w:rPr>
              <w:pPrChange w:id="30927" w:author="LGEc" w:date="2025-05-09T14:03:00Z">
                <w:pPr>
                  <w:jc w:val="center"/>
                </w:pPr>
              </w:pPrChange>
            </w:pPr>
          </w:p>
        </w:tc>
        <w:tc>
          <w:tcPr>
            <w:tcW w:w="1843" w:type="dxa"/>
            <w:shd w:val="clear" w:color="auto" w:fill="auto"/>
          </w:tcPr>
          <w:p w14:paraId="78CFEEEE" w14:textId="77777777" w:rsidR="0007438E" w:rsidRPr="006102F7" w:rsidRDefault="0007438E">
            <w:pPr>
              <w:pStyle w:val="TAC"/>
              <w:rPr>
                <w:ins w:id="30928" w:author="LGE" w:date="2025-01-17T12:18:00Z"/>
                <w:color w:val="000000" w:themeColor="text1"/>
                <w:lang w:val="zh-CN" w:eastAsia="en-GB"/>
                <w:rPrChange w:id="30929" w:author="LGEc" w:date="2025-05-09T14:03:00Z">
                  <w:rPr>
                    <w:ins w:id="30930" w:author="LGE" w:date="2025-01-17T12:18:00Z"/>
                    <w:lang w:eastAsia="en-GB"/>
                  </w:rPr>
                </w:rPrChange>
              </w:rPr>
              <w:pPrChange w:id="30931" w:author="LGEc" w:date="2025-05-09T14:03:00Z">
                <w:pPr>
                  <w:jc w:val="center"/>
                </w:pPr>
              </w:pPrChange>
            </w:pPr>
            <w:ins w:id="30932" w:author="LGE" w:date="2025-01-17T12:18:00Z">
              <w:r w:rsidRPr="006102F7">
                <w:rPr>
                  <w:color w:val="000000" w:themeColor="text1"/>
                  <w:lang w:val="zh-CN" w:eastAsia="en-GB"/>
                  <w:rPrChange w:id="30933" w:author="LGEc" w:date="2025-05-09T14:03:00Z">
                    <w:rPr>
                      <w:lang w:eastAsia="en-GB"/>
                    </w:rPr>
                  </w:rPrChange>
                </w:rPr>
                <w:t xml:space="preserve">10.08 </w:t>
              </w:r>
              <w:r w:rsidRPr="006102F7">
                <w:rPr>
                  <w:rFonts w:hint="eastAsia"/>
                  <w:color w:val="000000" w:themeColor="text1"/>
                  <w:lang w:val="zh-CN" w:eastAsia="en-GB"/>
                  <w:rPrChange w:id="30934" w:author="LGEc" w:date="2025-05-09T14:03:00Z">
                    <w:rPr>
                      <w:rFonts w:hint="eastAsia"/>
                      <w:lang w:eastAsia="en-GB"/>
                    </w:rPr>
                  </w:rPrChange>
                </w:rPr>
                <w:t>≤</w:t>
              </w:r>
              <w:r w:rsidRPr="006102F7">
                <w:rPr>
                  <w:color w:val="000000" w:themeColor="text1"/>
                  <w:lang w:val="zh-CN" w:eastAsia="en-GB"/>
                  <w:rPrChange w:id="30935" w:author="LGEc" w:date="2025-05-09T14:03:00Z">
                    <w:rPr>
                      <w:lang w:eastAsia="en-GB"/>
                    </w:rPr>
                  </w:rPrChange>
                </w:rPr>
                <w:t xml:space="preserve"> B </w:t>
              </w:r>
            </w:ins>
          </w:p>
        </w:tc>
        <w:tc>
          <w:tcPr>
            <w:tcW w:w="1978" w:type="dxa"/>
            <w:tcBorders>
              <w:top w:val="nil"/>
              <w:bottom w:val="single" w:sz="4" w:space="0" w:color="auto"/>
            </w:tcBorders>
            <w:shd w:val="clear" w:color="auto" w:fill="auto"/>
            <w:vAlign w:val="center"/>
          </w:tcPr>
          <w:p w14:paraId="5C0E0610" w14:textId="77777777" w:rsidR="0007438E" w:rsidRPr="006102F7" w:rsidRDefault="0007438E">
            <w:pPr>
              <w:pStyle w:val="TAC"/>
              <w:rPr>
                <w:ins w:id="30936" w:author="LGE" w:date="2025-01-17T12:18:00Z"/>
                <w:rFonts w:eastAsia="굴림"/>
                <w:color w:val="000000" w:themeColor="text1"/>
                <w:lang w:val="zh-CN"/>
                <w:rPrChange w:id="30937" w:author="LGEc" w:date="2025-05-09T14:03:00Z">
                  <w:rPr>
                    <w:ins w:id="30938" w:author="LGE" w:date="2025-01-17T12:18:00Z"/>
                    <w:rFonts w:eastAsia="굴림"/>
                  </w:rPr>
                </w:rPrChange>
              </w:rPr>
              <w:pPrChange w:id="30939" w:author="LGEc" w:date="2025-05-09T14:03:00Z">
                <w:pPr>
                  <w:jc w:val="center"/>
                </w:pPr>
              </w:pPrChange>
            </w:pPr>
            <w:ins w:id="30940" w:author="LGE" w:date="2025-01-17T12:18:00Z">
              <w:del w:id="30941" w:author="LGEc" w:date="2025-05-09T14:03:00Z">
                <w:r w:rsidRPr="006102F7" w:rsidDel="006102F7">
                  <w:rPr>
                    <w:rFonts w:eastAsia="굴림" w:hint="eastAsia"/>
                    <w:color w:val="000000" w:themeColor="text1"/>
                    <w:lang w:val="zh-CN"/>
                    <w:rPrChange w:id="30942" w:author="LGEc" w:date="2025-05-09T14:03: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210B7958" w14:textId="77777777" w:rsidR="0007438E" w:rsidRPr="006102F7" w:rsidRDefault="0007438E">
            <w:pPr>
              <w:pStyle w:val="TAC"/>
              <w:rPr>
                <w:ins w:id="30943" w:author="LGE" w:date="2025-01-17T12:18:00Z"/>
                <w:rFonts w:eastAsia="굴림"/>
                <w:color w:val="000000" w:themeColor="text1"/>
                <w:lang w:val="zh-CN"/>
                <w:rPrChange w:id="30944" w:author="LGEc" w:date="2025-05-09T14:03:00Z">
                  <w:rPr>
                    <w:ins w:id="30945" w:author="LGE" w:date="2025-01-17T12:18:00Z"/>
                    <w:rFonts w:eastAsia="굴림"/>
                  </w:rPr>
                </w:rPrChange>
              </w:rPr>
              <w:pPrChange w:id="30946" w:author="LGEc" w:date="2025-05-09T14:03:00Z">
                <w:pPr>
                  <w:jc w:val="center"/>
                </w:pPr>
              </w:pPrChange>
            </w:pPr>
            <w:ins w:id="30947" w:author="LGE" w:date="2025-01-17T12:18:00Z">
              <w:r w:rsidRPr="006102F7">
                <w:rPr>
                  <w:rFonts w:eastAsia="굴림" w:hint="eastAsia"/>
                  <w:color w:val="000000" w:themeColor="text1"/>
                  <w:lang w:val="zh-CN"/>
                  <w:rPrChange w:id="30948" w:author="LGEc" w:date="2025-05-09T14:03:00Z">
                    <w:rPr>
                      <w:rFonts w:eastAsia="굴림" w:hint="eastAsia"/>
                    </w:rPr>
                  </w:rPrChange>
                </w:rPr>
                <w:t>≤</w:t>
              </w:r>
              <w:r w:rsidRPr="006102F7">
                <w:rPr>
                  <w:color w:val="000000" w:themeColor="text1"/>
                  <w:lang w:val="zh-CN"/>
                  <w:rPrChange w:id="30949" w:author="LGEc" w:date="2025-05-09T14:03:00Z">
                    <w:rPr/>
                  </w:rPrChange>
                </w:rPr>
                <w:t xml:space="preserve"> </w:t>
              </w:r>
              <w:r w:rsidRPr="006102F7">
                <w:rPr>
                  <w:rFonts w:eastAsia="굴림"/>
                  <w:color w:val="000000" w:themeColor="text1"/>
                  <w:lang w:val="zh-CN"/>
                  <w:rPrChange w:id="30950" w:author="LGEc" w:date="2025-05-09T14:03:00Z">
                    <w:rPr>
                      <w:rFonts w:eastAsia="굴림"/>
                    </w:rPr>
                  </w:rPrChange>
                </w:rPr>
                <w:t>16.5</w:t>
              </w:r>
            </w:ins>
          </w:p>
        </w:tc>
      </w:tr>
      <w:tr w:rsidR="0007438E" w:rsidRPr="00A1115A" w14:paraId="3B7085CD" w14:textId="77777777" w:rsidTr="009D1F4B">
        <w:trPr>
          <w:trHeight w:hRule="exact" w:val="227"/>
          <w:jc w:val="center"/>
          <w:ins w:id="30951" w:author="LGE" w:date="2025-01-17T12:18:00Z"/>
        </w:trPr>
        <w:tc>
          <w:tcPr>
            <w:tcW w:w="3964" w:type="dxa"/>
            <w:vMerge w:val="restart"/>
          </w:tcPr>
          <w:p w14:paraId="7D4376EF" w14:textId="77777777" w:rsidR="0007438E" w:rsidRPr="006102F7" w:rsidRDefault="0007438E">
            <w:pPr>
              <w:pStyle w:val="TAC"/>
              <w:rPr>
                <w:ins w:id="30952" w:author="LGE" w:date="2025-01-17T12:18:00Z"/>
                <w:color w:val="000000" w:themeColor="text1"/>
                <w:lang w:val="zh-CN" w:eastAsia="en-GB"/>
                <w:rPrChange w:id="30953" w:author="LGEc" w:date="2025-05-09T14:03:00Z">
                  <w:rPr>
                    <w:ins w:id="30954" w:author="LGE" w:date="2025-01-17T12:18:00Z"/>
                    <w:lang w:eastAsia="en-GB"/>
                  </w:rPr>
                </w:rPrChange>
              </w:rPr>
              <w:pPrChange w:id="30955" w:author="LGEc" w:date="2025-05-09T14:03:00Z">
                <w:pPr>
                  <w:jc w:val="center"/>
                </w:pPr>
              </w:pPrChange>
            </w:pPr>
            <w:ins w:id="30956" w:author="LGE" w:date="2025-01-17T12:18:00Z">
              <w:r w:rsidRPr="006102F7">
                <w:rPr>
                  <w:color w:val="000000" w:themeColor="text1"/>
                  <w:lang w:val="zh-CN"/>
                  <w:rPrChange w:id="30957" w:author="LGEc" w:date="2025-05-09T14:03:00Z">
                    <w:rPr/>
                  </w:rPrChange>
                </w:rPr>
                <w:t>{5870, 5890}, {5880, 5900}, {5890, 5910}, {5870, 5900}, {5870, 5910}, {5880, 5910}</w:t>
              </w:r>
            </w:ins>
          </w:p>
        </w:tc>
        <w:tc>
          <w:tcPr>
            <w:tcW w:w="1843" w:type="dxa"/>
            <w:shd w:val="clear" w:color="auto" w:fill="auto"/>
          </w:tcPr>
          <w:p w14:paraId="2036B77F" w14:textId="77777777" w:rsidR="0007438E" w:rsidRPr="006102F7" w:rsidRDefault="0007438E">
            <w:pPr>
              <w:pStyle w:val="TAC"/>
              <w:rPr>
                <w:ins w:id="30958" w:author="LGE" w:date="2025-01-17T12:18:00Z"/>
                <w:color w:val="000000" w:themeColor="text1"/>
                <w:lang w:val="zh-CN" w:eastAsia="en-GB"/>
                <w:rPrChange w:id="30959" w:author="LGEc" w:date="2025-05-09T14:03:00Z">
                  <w:rPr>
                    <w:ins w:id="30960" w:author="LGE" w:date="2025-01-17T12:18:00Z"/>
                    <w:lang w:eastAsia="en-GB"/>
                  </w:rPr>
                </w:rPrChange>
              </w:rPr>
              <w:pPrChange w:id="30961" w:author="LGEc" w:date="2025-05-09T14:03:00Z">
                <w:pPr>
                  <w:jc w:val="center"/>
                </w:pPr>
              </w:pPrChange>
            </w:pPr>
            <w:ins w:id="30962" w:author="LGE" w:date="2025-01-17T12:18:00Z">
              <w:r w:rsidRPr="006102F7">
                <w:rPr>
                  <w:color w:val="000000" w:themeColor="text1"/>
                  <w:lang w:val="zh-CN" w:eastAsia="en-GB"/>
                  <w:rPrChange w:id="30963" w:author="LGEc" w:date="2025-05-09T14:03:00Z">
                    <w:rPr>
                      <w:lang w:eastAsia="en-GB"/>
                    </w:rPr>
                  </w:rPrChange>
                </w:rPr>
                <w:t xml:space="preserve">0 </w:t>
              </w:r>
              <w:r w:rsidRPr="006102F7">
                <w:rPr>
                  <w:rFonts w:hint="eastAsia"/>
                  <w:color w:val="000000" w:themeColor="text1"/>
                  <w:lang w:val="zh-CN" w:eastAsia="en-GB"/>
                  <w:rPrChange w:id="30964" w:author="LGEc" w:date="2025-05-09T14:03:00Z">
                    <w:rPr>
                      <w:rFonts w:hint="eastAsia"/>
                      <w:lang w:eastAsia="en-GB"/>
                    </w:rPr>
                  </w:rPrChange>
                </w:rPr>
                <w:t>≤</w:t>
              </w:r>
              <w:r w:rsidRPr="006102F7">
                <w:rPr>
                  <w:color w:val="000000" w:themeColor="text1"/>
                  <w:lang w:val="zh-CN" w:eastAsia="en-GB"/>
                  <w:rPrChange w:id="30965" w:author="LGEc" w:date="2025-05-09T14:03:00Z">
                    <w:rPr>
                      <w:lang w:eastAsia="en-GB"/>
                    </w:rPr>
                  </w:rPrChange>
                </w:rPr>
                <w:t xml:space="preserve"> B &lt; 5.04</w:t>
              </w:r>
            </w:ins>
          </w:p>
        </w:tc>
        <w:tc>
          <w:tcPr>
            <w:tcW w:w="1978" w:type="dxa"/>
            <w:tcBorders>
              <w:top w:val="single" w:sz="4" w:space="0" w:color="auto"/>
              <w:bottom w:val="single" w:sz="4" w:space="0" w:color="auto"/>
            </w:tcBorders>
            <w:shd w:val="clear" w:color="auto" w:fill="auto"/>
            <w:vAlign w:val="center"/>
          </w:tcPr>
          <w:p w14:paraId="6E2A4299" w14:textId="77777777" w:rsidR="0007438E" w:rsidRPr="006102F7" w:rsidRDefault="0007438E">
            <w:pPr>
              <w:pStyle w:val="TAC"/>
              <w:rPr>
                <w:ins w:id="30966" w:author="LGE" w:date="2025-01-17T12:18:00Z"/>
                <w:rFonts w:eastAsia="굴림"/>
                <w:color w:val="000000" w:themeColor="text1"/>
                <w:lang w:val="zh-CN"/>
                <w:rPrChange w:id="30967" w:author="LGEc" w:date="2025-05-09T14:03:00Z">
                  <w:rPr>
                    <w:ins w:id="30968" w:author="LGE" w:date="2025-01-17T12:18:00Z"/>
                    <w:rFonts w:eastAsia="굴림"/>
                  </w:rPr>
                </w:rPrChange>
              </w:rPr>
              <w:pPrChange w:id="30969" w:author="LGEc" w:date="2025-05-09T14:03:00Z">
                <w:pPr>
                  <w:jc w:val="center"/>
                </w:pPr>
              </w:pPrChange>
            </w:pPr>
            <w:ins w:id="30970" w:author="LGE" w:date="2025-01-17T12:18:00Z">
              <w:r w:rsidRPr="006102F7">
                <w:rPr>
                  <w:rFonts w:eastAsia="굴림" w:hint="eastAsia"/>
                  <w:color w:val="000000" w:themeColor="text1"/>
                  <w:lang w:val="zh-CN"/>
                  <w:rPrChange w:id="30971" w:author="LGEc" w:date="2025-05-09T14:03:00Z">
                    <w:rPr>
                      <w:rFonts w:eastAsia="굴림" w:hint="eastAsia"/>
                    </w:rPr>
                  </w:rPrChange>
                </w:rPr>
                <w:t>≤</w:t>
              </w:r>
              <w:r w:rsidRPr="006102F7">
                <w:rPr>
                  <w:color w:val="000000" w:themeColor="text1"/>
                  <w:lang w:val="zh-CN"/>
                  <w:rPrChange w:id="30972" w:author="LGEc" w:date="2025-05-09T14:03:00Z">
                    <w:rPr/>
                  </w:rPrChange>
                </w:rPr>
                <w:t xml:space="preserve"> </w:t>
              </w:r>
              <w:r w:rsidRPr="006102F7">
                <w:rPr>
                  <w:rFonts w:eastAsia="굴림"/>
                  <w:color w:val="000000" w:themeColor="text1"/>
                  <w:lang w:val="zh-CN"/>
                  <w:rPrChange w:id="30973" w:author="LGEc" w:date="2025-05-09T14:03:00Z">
                    <w:rPr>
                      <w:rFonts w:eastAsia="굴림"/>
                    </w:rPr>
                  </w:rPrChange>
                </w:rPr>
                <w:t>13.0</w:t>
              </w:r>
            </w:ins>
          </w:p>
        </w:tc>
        <w:tc>
          <w:tcPr>
            <w:tcW w:w="2070" w:type="dxa"/>
            <w:tcBorders>
              <w:top w:val="single" w:sz="4" w:space="0" w:color="auto"/>
              <w:bottom w:val="single" w:sz="4" w:space="0" w:color="auto"/>
            </w:tcBorders>
            <w:shd w:val="clear" w:color="auto" w:fill="auto"/>
            <w:vAlign w:val="center"/>
          </w:tcPr>
          <w:p w14:paraId="6649E203" w14:textId="77777777" w:rsidR="0007438E" w:rsidRPr="006102F7" w:rsidRDefault="0007438E">
            <w:pPr>
              <w:pStyle w:val="TAC"/>
              <w:rPr>
                <w:ins w:id="30974" w:author="LGE" w:date="2025-01-17T12:18:00Z"/>
                <w:rFonts w:eastAsia="굴림"/>
                <w:color w:val="000000" w:themeColor="text1"/>
                <w:lang w:val="zh-CN"/>
                <w:rPrChange w:id="30975" w:author="LGEc" w:date="2025-05-09T14:03:00Z">
                  <w:rPr>
                    <w:ins w:id="30976" w:author="LGE" w:date="2025-01-17T12:18:00Z"/>
                    <w:rFonts w:eastAsia="굴림"/>
                  </w:rPr>
                </w:rPrChange>
              </w:rPr>
              <w:pPrChange w:id="30977" w:author="LGEc" w:date="2025-05-09T14:03:00Z">
                <w:pPr>
                  <w:jc w:val="center"/>
                </w:pPr>
              </w:pPrChange>
            </w:pPr>
            <w:ins w:id="30978" w:author="LGE" w:date="2025-01-17T12:18:00Z">
              <w:r w:rsidRPr="006102F7">
                <w:rPr>
                  <w:rFonts w:eastAsia="굴림" w:hint="eastAsia"/>
                  <w:color w:val="000000" w:themeColor="text1"/>
                  <w:lang w:val="zh-CN"/>
                  <w:rPrChange w:id="30979" w:author="LGEc" w:date="2025-05-09T14:03:00Z">
                    <w:rPr>
                      <w:rFonts w:eastAsia="굴림" w:hint="eastAsia"/>
                    </w:rPr>
                  </w:rPrChange>
                </w:rPr>
                <w:t>≤</w:t>
              </w:r>
              <w:r w:rsidRPr="006102F7">
                <w:rPr>
                  <w:color w:val="000000" w:themeColor="text1"/>
                  <w:lang w:val="zh-CN"/>
                  <w:rPrChange w:id="30980" w:author="LGEc" w:date="2025-05-09T14:03:00Z">
                    <w:rPr/>
                  </w:rPrChange>
                </w:rPr>
                <w:t xml:space="preserve"> </w:t>
              </w:r>
              <w:r w:rsidRPr="006102F7">
                <w:rPr>
                  <w:rFonts w:eastAsia="굴림"/>
                  <w:color w:val="000000" w:themeColor="text1"/>
                  <w:lang w:val="zh-CN"/>
                  <w:rPrChange w:id="30981" w:author="LGEc" w:date="2025-05-09T14:03:00Z">
                    <w:rPr>
                      <w:rFonts w:eastAsia="굴림"/>
                    </w:rPr>
                  </w:rPrChange>
                </w:rPr>
                <w:t>14.0</w:t>
              </w:r>
            </w:ins>
          </w:p>
        </w:tc>
      </w:tr>
      <w:tr w:rsidR="0007438E" w:rsidRPr="00A1115A" w14:paraId="5859B4CB" w14:textId="77777777" w:rsidTr="009D1F4B">
        <w:trPr>
          <w:trHeight w:hRule="exact" w:val="227"/>
          <w:jc w:val="center"/>
          <w:ins w:id="30982" w:author="LGE" w:date="2025-01-17T12:18:00Z"/>
        </w:trPr>
        <w:tc>
          <w:tcPr>
            <w:tcW w:w="3964" w:type="dxa"/>
            <w:vMerge/>
            <w:tcBorders>
              <w:bottom w:val="nil"/>
            </w:tcBorders>
          </w:tcPr>
          <w:p w14:paraId="66C9D4D9" w14:textId="77777777" w:rsidR="0007438E" w:rsidRPr="006102F7" w:rsidRDefault="0007438E">
            <w:pPr>
              <w:pStyle w:val="TAC"/>
              <w:rPr>
                <w:ins w:id="30983" w:author="LGE" w:date="2025-01-17T12:18:00Z"/>
                <w:color w:val="000000" w:themeColor="text1"/>
                <w:lang w:val="zh-CN" w:eastAsia="en-GB"/>
                <w:rPrChange w:id="30984" w:author="LGEc" w:date="2025-05-09T14:03:00Z">
                  <w:rPr>
                    <w:ins w:id="30985" w:author="LGE" w:date="2025-01-17T12:18:00Z"/>
                    <w:lang w:eastAsia="en-GB"/>
                  </w:rPr>
                </w:rPrChange>
              </w:rPr>
              <w:pPrChange w:id="30986" w:author="LGEc" w:date="2025-05-09T14:03:00Z">
                <w:pPr>
                  <w:jc w:val="center"/>
                </w:pPr>
              </w:pPrChange>
            </w:pPr>
          </w:p>
        </w:tc>
        <w:tc>
          <w:tcPr>
            <w:tcW w:w="1843" w:type="dxa"/>
            <w:shd w:val="clear" w:color="auto" w:fill="auto"/>
          </w:tcPr>
          <w:p w14:paraId="67F77EB1" w14:textId="77777777" w:rsidR="0007438E" w:rsidRPr="006102F7" w:rsidRDefault="0007438E">
            <w:pPr>
              <w:pStyle w:val="TAC"/>
              <w:rPr>
                <w:ins w:id="30987" w:author="LGE" w:date="2025-01-17T12:18:00Z"/>
                <w:color w:val="000000" w:themeColor="text1"/>
                <w:lang w:val="zh-CN" w:eastAsia="en-GB"/>
                <w:rPrChange w:id="30988" w:author="LGEc" w:date="2025-05-09T14:03:00Z">
                  <w:rPr>
                    <w:ins w:id="30989" w:author="LGE" w:date="2025-01-17T12:18:00Z"/>
                    <w:lang w:eastAsia="en-GB"/>
                  </w:rPr>
                </w:rPrChange>
              </w:rPr>
              <w:pPrChange w:id="30990" w:author="LGEc" w:date="2025-05-09T14:03:00Z">
                <w:pPr>
                  <w:jc w:val="center"/>
                </w:pPr>
              </w:pPrChange>
            </w:pPr>
            <w:ins w:id="30991" w:author="LGE" w:date="2025-01-17T12:18:00Z">
              <w:r w:rsidRPr="006102F7">
                <w:rPr>
                  <w:color w:val="000000" w:themeColor="text1"/>
                  <w:lang w:val="zh-CN" w:eastAsia="en-GB"/>
                  <w:rPrChange w:id="30992" w:author="LGEc" w:date="2025-05-09T14:03:00Z">
                    <w:rPr>
                      <w:lang w:eastAsia="en-GB"/>
                    </w:rPr>
                  </w:rPrChange>
                </w:rPr>
                <w:t xml:space="preserve">5.04 </w:t>
              </w:r>
              <w:r w:rsidRPr="006102F7">
                <w:rPr>
                  <w:rFonts w:hint="eastAsia"/>
                  <w:color w:val="000000" w:themeColor="text1"/>
                  <w:lang w:val="zh-CN" w:eastAsia="en-GB"/>
                  <w:rPrChange w:id="30993" w:author="LGEc" w:date="2025-05-09T14:03:00Z">
                    <w:rPr>
                      <w:rFonts w:hint="eastAsia"/>
                      <w:lang w:eastAsia="en-GB"/>
                    </w:rPr>
                  </w:rPrChange>
                </w:rPr>
                <w:t>≤</w:t>
              </w:r>
              <w:r w:rsidRPr="006102F7">
                <w:rPr>
                  <w:color w:val="000000" w:themeColor="text1"/>
                  <w:lang w:val="zh-CN" w:eastAsia="en-GB"/>
                  <w:rPrChange w:id="30994" w:author="LGEc" w:date="2025-05-09T14:03:00Z">
                    <w:rPr>
                      <w:lang w:eastAsia="en-GB"/>
                    </w:rPr>
                  </w:rPrChange>
                </w:rPr>
                <w:t xml:space="preserve"> B &lt; 10.08</w:t>
              </w:r>
            </w:ins>
          </w:p>
        </w:tc>
        <w:tc>
          <w:tcPr>
            <w:tcW w:w="1978" w:type="dxa"/>
            <w:tcBorders>
              <w:top w:val="single" w:sz="4" w:space="0" w:color="auto"/>
              <w:bottom w:val="nil"/>
            </w:tcBorders>
            <w:shd w:val="clear" w:color="auto" w:fill="auto"/>
            <w:vAlign w:val="center"/>
          </w:tcPr>
          <w:p w14:paraId="1CC441CA" w14:textId="77777777" w:rsidR="0007438E" w:rsidRPr="006102F7" w:rsidRDefault="0007438E">
            <w:pPr>
              <w:pStyle w:val="TAC"/>
              <w:rPr>
                <w:ins w:id="30995" w:author="LGE" w:date="2025-01-17T12:18:00Z"/>
                <w:rFonts w:eastAsia="굴림"/>
                <w:color w:val="000000" w:themeColor="text1"/>
                <w:lang w:val="zh-CN"/>
                <w:rPrChange w:id="30996" w:author="LGEc" w:date="2025-05-09T14:03:00Z">
                  <w:rPr>
                    <w:ins w:id="30997" w:author="LGE" w:date="2025-01-17T12:18:00Z"/>
                    <w:rFonts w:eastAsia="굴림"/>
                  </w:rPr>
                </w:rPrChange>
              </w:rPr>
              <w:pPrChange w:id="30998" w:author="LGEc" w:date="2025-05-09T14:03:00Z">
                <w:pPr>
                  <w:jc w:val="center"/>
                </w:pPr>
              </w:pPrChange>
            </w:pPr>
            <w:ins w:id="30999" w:author="LGE" w:date="2025-01-17T12:18:00Z">
              <w:r w:rsidRPr="006102F7">
                <w:rPr>
                  <w:rFonts w:eastAsia="굴림" w:hint="eastAsia"/>
                  <w:color w:val="000000" w:themeColor="text1"/>
                  <w:lang w:val="zh-CN"/>
                  <w:rPrChange w:id="31000" w:author="LGEc" w:date="2025-05-09T14:03:00Z">
                    <w:rPr>
                      <w:rFonts w:eastAsia="굴림" w:hint="eastAsia"/>
                    </w:rPr>
                  </w:rPrChange>
                </w:rPr>
                <w:t>≤</w:t>
              </w:r>
              <w:r w:rsidRPr="006102F7">
                <w:rPr>
                  <w:color w:val="000000" w:themeColor="text1"/>
                  <w:lang w:val="zh-CN"/>
                  <w:rPrChange w:id="31001" w:author="LGEc" w:date="2025-05-09T14:03:00Z">
                    <w:rPr/>
                  </w:rPrChange>
                </w:rPr>
                <w:t xml:space="preserve"> 10.5</w:t>
              </w:r>
            </w:ins>
          </w:p>
        </w:tc>
        <w:tc>
          <w:tcPr>
            <w:tcW w:w="2070" w:type="dxa"/>
            <w:tcBorders>
              <w:top w:val="single" w:sz="4" w:space="0" w:color="auto"/>
              <w:bottom w:val="single" w:sz="4" w:space="0" w:color="auto"/>
            </w:tcBorders>
            <w:shd w:val="clear" w:color="auto" w:fill="auto"/>
            <w:vAlign w:val="center"/>
          </w:tcPr>
          <w:p w14:paraId="301CB508" w14:textId="77777777" w:rsidR="0007438E" w:rsidRPr="006102F7" w:rsidRDefault="0007438E">
            <w:pPr>
              <w:pStyle w:val="TAC"/>
              <w:rPr>
                <w:ins w:id="31002" w:author="LGE" w:date="2025-01-17T12:18:00Z"/>
                <w:rFonts w:eastAsia="굴림"/>
                <w:color w:val="000000" w:themeColor="text1"/>
                <w:lang w:val="zh-CN"/>
                <w:rPrChange w:id="31003" w:author="LGEc" w:date="2025-05-09T14:03:00Z">
                  <w:rPr>
                    <w:ins w:id="31004" w:author="LGE" w:date="2025-01-17T12:18:00Z"/>
                    <w:rFonts w:eastAsia="굴림"/>
                  </w:rPr>
                </w:rPrChange>
              </w:rPr>
              <w:pPrChange w:id="31005" w:author="LGEc" w:date="2025-05-09T14:03:00Z">
                <w:pPr>
                  <w:jc w:val="center"/>
                </w:pPr>
              </w:pPrChange>
            </w:pPr>
            <w:ins w:id="31006" w:author="LGE" w:date="2025-01-17T12:18:00Z">
              <w:r w:rsidRPr="006102F7">
                <w:rPr>
                  <w:rFonts w:eastAsia="굴림" w:hint="eastAsia"/>
                  <w:color w:val="000000" w:themeColor="text1"/>
                  <w:lang w:val="zh-CN"/>
                  <w:rPrChange w:id="31007" w:author="LGEc" w:date="2025-05-09T14:03:00Z">
                    <w:rPr>
                      <w:rFonts w:eastAsia="굴림" w:hint="eastAsia"/>
                    </w:rPr>
                  </w:rPrChange>
                </w:rPr>
                <w:t>≤</w:t>
              </w:r>
              <w:r w:rsidRPr="006102F7">
                <w:rPr>
                  <w:color w:val="000000" w:themeColor="text1"/>
                  <w:lang w:val="zh-CN"/>
                  <w:rPrChange w:id="31008" w:author="LGEc" w:date="2025-05-09T14:03:00Z">
                    <w:rPr/>
                  </w:rPrChange>
                </w:rPr>
                <w:t xml:space="preserve"> </w:t>
              </w:r>
              <w:r w:rsidRPr="006102F7">
                <w:rPr>
                  <w:rFonts w:eastAsia="굴림"/>
                  <w:color w:val="000000" w:themeColor="text1"/>
                  <w:lang w:val="zh-CN"/>
                  <w:rPrChange w:id="31009" w:author="LGEc" w:date="2025-05-09T14:03:00Z">
                    <w:rPr>
                      <w:rFonts w:eastAsia="굴림"/>
                    </w:rPr>
                  </w:rPrChange>
                </w:rPr>
                <w:t>12.5</w:t>
              </w:r>
            </w:ins>
          </w:p>
        </w:tc>
      </w:tr>
      <w:tr w:rsidR="0007438E" w:rsidRPr="00A1115A" w14:paraId="4564AB22" w14:textId="77777777" w:rsidTr="009D1F4B">
        <w:trPr>
          <w:trHeight w:hRule="exact" w:val="227"/>
          <w:jc w:val="center"/>
          <w:ins w:id="31010" w:author="LGE" w:date="2025-01-17T12:18:00Z"/>
        </w:trPr>
        <w:tc>
          <w:tcPr>
            <w:tcW w:w="3964" w:type="dxa"/>
            <w:tcBorders>
              <w:top w:val="nil"/>
              <w:bottom w:val="single" w:sz="4" w:space="0" w:color="auto"/>
            </w:tcBorders>
          </w:tcPr>
          <w:p w14:paraId="0479B521" w14:textId="77777777" w:rsidR="0007438E" w:rsidRPr="006102F7" w:rsidRDefault="0007438E">
            <w:pPr>
              <w:pStyle w:val="TAC"/>
              <w:rPr>
                <w:ins w:id="31011" w:author="LGE" w:date="2025-01-17T12:18:00Z"/>
                <w:color w:val="000000" w:themeColor="text1"/>
                <w:lang w:val="zh-CN" w:eastAsia="en-GB"/>
                <w:rPrChange w:id="31012" w:author="LGEc" w:date="2025-05-09T14:03:00Z">
                  <w:rPr>
                    <w:ins w:id="31013" w:author="LGE" w:date="2025-01-17T12:18:00Z"/>
                    <w:lang w:eastAsia="en-GB"/>
                  </w:rPr>
                </w:rPrChange>
              </w:rPr>
              <w:pPrChange w:id="31014" w:author="LGEc" w:date="2025-05-09T14:03:00Z">
                <w:pPr>
                  <w:jc w:val="center"/>
                </w:pPr>
              </w:pPrChange>
            </w:pPr>
          </w:p>
        </w:tc>
        <w:tc>
          <w:tcPr>
            <w:tcW w:w="1843" w:type="dxa"/>
            <w:tcBorders>
              <w:bottom w:val="single" w:sz="4" w:space="0" w:color="auto"/>
            </w:tcBorders>
            <w:shd w:val="clear" w:color="auto" w:fill="auto"/>
          </w:tcPr>
          <w:p w14:paraId="4C265D3F" w14:textId="77777777" w:rsidR="0007438E" w:rsidRPr="006102F7" w:rsidRDefault="0007438E">
            <w:pPr>
              <w:pStyle w:val="TAC"/>
              <w:rPr>
                <w:ins w:id="31015" w:author="LGE" w:date="2025-01-17T12:18:00Z"/>
                <w:color w:val="000000" w:themeColor="text1"/>
                <w:lang w:val="zh-CN" w:eastAsia="en-GB"/>
                <w:rPrChange w:id="31016" w:author="LGEc" w:date="2025-05-09T14:03:00Z">
                  <w:rPr>
                    <w:ins w:id="31017" w:author="LGE" w:date="2025-01-17T12:18:00Z"/>
                    <w:lang w:eastAsia="en-GB"/>
                  </w:rPr>
                </w:rPrChange>
              </w:rPr>
              <w:pPrChange w:id="31018" w:author="LGEc" w:date="2025-05-09T14:03:00Z">
                <w:pPr>
                  <w:jc w:val="center"/>
                </w:pPr>
              </w:pPrChange>
            </w:pPr>
            <w:ins w:id="31019" w:author="LGE" w:date="2025-01-17T12:18:00Z">
              <w:r w:rsidRPr="006102F7">
                <w:rPr>
                  <w:color w:val="000000" w:themeColor="text1"/>
                  <w:lang w:val="zh-CN" w:eastAsia="en-GB"/>
                  <w:rPrChange w:id="31020" w:author="LGEc" w:date="2025-05-09T14:03:00Z">
                    <w:rPr>
                      <w:lang w:eastAsia="en-GB"/>
                    </w:rPr>
                  </w:rPrChange>
                </w:rPr>
                <w:t xml:space="preserve">10.08 </w:t>
              </w:r>
              <w:r w:rsidRPr="006102F7">
                <w:rPr>
                  <w:rFonts w:hint="eastAsia"/>
                  <w:color w:val="000000" w:themeColor="text1"/>
                  <w:lang w:val="zh-CN" w:eastAsia="en-GB"/>
                  <w:rPrChange w:id="31021" w:author="LGEc" w:date="2025-05-09T14:03:00Z">
                    <w:rPr>
                      <w:rFonts w:hint="eastAsia"/>
                      <w:lang w:eastAsia="en-GB"/>
                    </w:rPr>
                  </w:rPrChange>
                </w:rPr>
                <w:t>≤</w:t>
              </w:r>
              <w:r w:rsidRPr="006102F7">
                <w:rPr>
                  <w:color w:val="000000" w:themeColor="text1"/>
                  <w:lang w:val="zh-CN" w:eastAsia="en-GB"/>
                  <w:rPrChange w:id="31022" w:author="LGEc" w:date="2025-05-09T14:03:00Z">
                    <w:rPr>
                      <w:lang w:eastAsia="en-GB"/>
                    </w:rPr>
                  </w:rPrChange>
                </w:rPr>
                <w:t xml:space="preserve"> B </w:t>
              </w:r>
            </w:ins>
          </w:p>
        </w:tc>
        <w:tc>
          <w:tcPr>
            <w:tcW w:w="1978" w:type="dxa"/>
            <w:tcBorders>
              <w:top w:val="nil"/>
              <w:bottom w:val="single" w:sz="4" w:space="0" w:color="auto"/>
            </w:tcBorders>
            <w:shd w:val="clear" w:color="auto" w:fill="auto"/>
            <w:vAlign w:val="center"/>
          </w:tcPr>
          <w:p w14:paraId="76D424CE" w14:textId="77777777" w:rsidR="0007438E" w:rsidRPr="006102F7" w:rsidRDefault="0007438E">
            <w:pPr>
              <w:pStyle w:val="TAC"/>
              <w:rPr>
                <w:ins w:id="31023" w:author="LGE" w:date="2025-01-17T12:18:00Z"/>
                <w:rFonts w:eastAsia="굴림"/>
                <w:color w:val="000000" w:themeColor="text1"/>
                <w:lang w:val="zh-CN"/>
                <w:rPrChange w:id="31024" w:author="LGEc" w:date="2025-05-09T14:03:00Z">
                  <w:rPr>
                    <w:ins w:id="31025" w:author="LGE" w:date="2025-01-17T12:18:00Z"/>
                    <w:rFonts w:eastAsia="굴림"/>
                  </w:rPr>
                </w:rPrChange>
              </w:rPr>
              <w:pPrChange w:id="31026" w:author="LGEc" w:date="2025-05-09T14:03:00Z">
                <w:pPr>
                  <w:jc w:val="center"/>
                </w:pPr>
              </w:pPrChange>
            </w:pPr>
            <w:ins w:id="31027" w:author="LGE" w:date="2025-01-17T12:18:00Z">
              <w:del w:id="31028" w:author="LGEc" w:date="2025-05-09T14:03:00Z">
                <w:r w:rsidRPr="006102F7" w:rsidDel="006102F7">
                  <w:rPr>
                    <w:rFonts w:eastAsia="굴림" w:hint="eastAsia"/>
                    <w:color w:val="000000" w:themeColor="text1"/>
                    <w:lang w:val="zh-CN"/>
                    <w:rPrChange w:id="31029" w:author="LGEc" w:date="2025-05-09T14:03: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4394FAC2" w14:textId="77777777" w:rsidR="0007438E" w:rsidRPr="006102F7" w:rsidRDefault="0007438E">
            <w:pPr>
              <w:pStyle w:val="TAC"/>
              <w:rPr>
                <w:ins w:id="31030" w:author="LGE" w:date="2025-01-17T12:18:00Z"/>
                <w:rFonts w:eastAsia="굴림"/>
                <w:color w:val="000000" w:themeColor="text1"/>
                <w:lang w:val="zh-CN"/>
                <w:rPrChange w:id="31031" w:author="LGEc" w:date="2025-05-09T14:03:00Z">
                  <w:rPr>
                    <w:ins w:id="31032" w:author="LGE" w:date="2025-01-17T12:18:00Z"/>
                    <w:rFonts w:eastAsia="굴림"/>
                  </w:rPr>
                </w:rPrChange>
              </w:rPr>
              <w:pPrChange w:id="31033" w:author="LGEc" w:date="2025-05-09T14:03:00Z">
                <w:pPr>
                  <w:jc w:val="center"/>
                </w:pPr>
              </w:pPrChange>
            </w:pPr>
            <w:ins w:id="31034" w:author="LGE" w:date="2025-01-17T12:18:00Z">
              <w:r w:rsidRPr="006102F7">
                <w:rPr>
                  <w:rFonts w:eastAsia="굴림" w:hint="eastAsia"/>
                  <w:color w:val="000000" w:themeColor="text1"/>
                  <w:lang w:val="zh-CN"/>
                  <w:rPrChange w:id="31035" w:author="LGEc" w:date="2025-05-09T14:03:00Z">
                    <w:rPr>
                      <w:rFonts w:eastAsia="굴림" w:hint="eastAsia"/>
                    </w:rPr>
                  </w:rPrChange>
                </w:rPr>
                <w:t>≤</w:t>
              </w:r>
              <w:r w:rsidRPr="006102F7">
                <w:rPr>
                  <w:color w:val="000000" w:themeColor="text1"/>
                  <w:lang w:val="zh-CN"/>
                  <w:rPrChange w:id="31036" w:author="LGEc" w:date="2025-05-09T14:03:00Z">
                    <w:rPr/>
                  </w:rPrChange>
                </w:rPr>
                <w:t xml:space="preserve"> </w:t>
              </w:r>
              <w:r w:rsidRPr="006102F7">
                <w:rPr>
                  <w:rFonts w:eastAsia="굴림"/>
                  <w:color w:val="000000" w:themeColor="text1"/>
                  <w:lang w:val="zh-CN"/>
                  <w:rPrChange w:id="31037" w:author="LGEc" w:date="2025-05-09T14:03:00Z">
                    <w:rPr>
                      <w:rFonts w:eastAsia="굴림"/>
                    </w:rPr>
                  </w:rPrChange>
                </w:rPr>
                <w:t>11.5</w:t>
              </w:r>
            </w:ins>
          </w:p>
        </w:tc>
      </w:tr>
    </w:tbl>
    <w:p w14:paraId="42061C35" w14:textId="77777777" w:rsidR="0007438E" w:rsidRDefault="0007438E" w:rsidP="0007438E">
      <w:pPr>
        <w:pStyle w:val="ad"/>
        <w:rPr>
          <w:ins w:id="31038" w:author="LGE" w:date="2025-01-17T12:18:00Z"/>
        </w:rPr>
      </w:pPr>
    </w:p>
    <w:p w14:paraId="7F74E375" w14:textId="77777777" w:rsidR="0007438E" w:rsidRPr="00BD1A88" w:rsidDel="002C7F91" w:rsidRDefault="0007438E" w:rsidP="0007438E">
      <w:pPr>
        <w:pStyle w:val="aff"/>
        <w:numPr>
          <w:ilvl w:val="0"/>
          <w:numId w:val="46"/>
        </w:numPr>
        <w:overflowPunct w:val="0"/>
        <w:autoSpaceDE w:val="0"/>
        <w:autoSpaceDN w:val="0"/>
        <w:adjustRightInd w:val="0"/>
        <w:contextualSpacing w:val="0"/>
        <w:textAlignment w:val="baseline"/>
        <w:rPr>
          <w:ins w:id="31039" w:author="LGE" w:date="2025-01-17T13:30:00Z"/>
          <w:del w:id="31040" w:author="LGEc" w:date="2025-05-09T09:53:00Z"/>
          <w:rFonts w:eastAsia="맑은 고딕"/>
          <w:lang w:eastAsia="ko-KR"/>
        </w:rPr>
      </w:pPr>
      <w:ins w:id="31041" w:author="LGE" w:date="2025-01-17T13:30:00Z">
        <w:del w:id="31042" w:author="LGEc" w:date="2025-05-09T09:53:00Z">
          <w:r w:rsidRPr="00BD1A88" w:rsidDel="002C7F91">
            <w:rPr>
              <w:rFonts w:eastAsia="맑은 고딕" w:hint="eastAsia"/>
              <w:lang w:eastAsia="ko-KR"/>
            </w:rPr>
            <w:delText>PC</w:delText>
          </w:r>
          <w:r w:rsidDel="002C7F91">
            <w:rPr>
              <w:rFonts w:eastAsia="맑은 고딕"/>
              <w:lang w:eastAsia="ko-KR"/>
            </w:rPr>
            <w:delText>2</w:delText>
          </w:r>
          <w:r w:rsidRPr="00BD1A88" w:rsidDel="002C7F91">
            <w:rPr>
              <w:rFonts w:eastAsia="맑은 고딕" w:hint="eastAsia"/>
              <w:lang w:eastAsia="ko-KR"/>
            </w:rPr>
            <w:delText xml:space="preserve"> </w:delText>
          </w:r>
          <w:r w:rsidDel="002C7F91">
            <w:rPr>
              <w:rFonts w:eastAsia="맑은 고딕"/>
              <w:lang w:eastAsia="ko-KR"/>
            </w:rPr>
            <w:delText>A-</w:delText>
          </w:r>
          <w:r w:rsidRPr="00BD1A88" w:rsidDel="002C7F91">
            <w:rPr>
              <w:rFonts w:eastAsia="맑은 고딕" w:hint="eastAsia"/>
              <w:lang w:eastAsia="ko-KR"/>
            </w:rPr>
            <w:delText>MPR</w:delText>
          </w:r>
        </w:del>
      </w:ins>
    </w:p>
    <w:p w14:paraId="42470746" w14:textId="77777777" w:rsidR="0007438E" w:rsidRPr="002C7F91" w:rsidRDefault="0007438E" w:rsidP="0007438E">
      <w:pPr>
        <w:pStyle w:val="B10"/>
        <w:ind w:left="400" w:firstLine="0"/>
        <w:rPr>
          <w:ins w:id="31043" w:author="LGEc" w:date="2025-05-09T09:52:00Z"/>
          <w:color w:val="000000" w:themeColor="text1"/>
        </w:rPr>
      </w:pPr>
      <w:ins w:id="31044" w:author="LGEc" w:date="2025-05-09T09:52:00Z">
        <w:r w:rsidRPr="002C7F91">
          <w:rPr>
            <w:color w:val="000000" w:themeColor="text1"/>
            <w:lang w:bidi="bn-IN"/>
          </w:rPr>
          <w:t>-</w:t>
        </w:r>
        <w:r w:rsidRPr="002C7F91">
          <w:rPr>
            <w:color w:val="000000" w:themeColor="text1"/>
            <w:lang w:bidi="bn-IN"/>
          </w:rPr>
          <w:tab/>
        </w:r>
        <w:r>
          <w:rPr>
            <w:color w:val="000000" w:themeColor="text1"/>
            <w:lang w:eastAsia="zh-CN" w:bidi="bn-IN"/>
          </w:rPr>
          <w:t>PC</w:t>
        </w:r>
      </w:ins>
      <w:ins w:id="31045" w:author="LGEc" w:date="2025-05-09T09:53:00Z">
        <w:r>
          <w:rPr>
            <w:color w:val="000000" w:themeColor="text1"/>
            <w:lang w:eastAsia="zh-CN" w:bidi="bn-IN"/>
          </w:rPr>
          <w:t>2</w:t>
        </w:r>
      </w:ins>
      <w:ins w:id="31046" w:author="LGEc" w:date="2025-05-09T09:52:00Z">
        <w:r>
          <w:rPr>
            <w:color w:val="000000" w:themeColor="text1"/>
            <w:lang w:eastAsia="zh-CN" w:bidi="bn-IN"/>
          </w:rPr>
          <w:t xml:space="preserve"> A-MPR</w:t>
        </w:r>
      </w:ins>
    </w:p>
    <w:p w14:paraId="39EEE75D" w14:textId="77777777" w:rsidR="0007438E" w:rsidRPr="00225D71" w:rsidRDefault="0007438E" w:rsidP="0007438E">
      <w:pPr>
        <w:rPr>
          <w:ins w:id="31047" w:author="LGE" w:date="2025-01-17T13:30:00Z"/>
          <w:lang w:eastAsia="ko-KR"/>
        </w:rPr>
      </w:pPr>
      <w:ins w:id="31048" w:author="LGE" w:date="2025-01-17T13:30:00Z">
        <w:r>
          <w:rPr>
            <w:lang w:eastAsia="ko-KR"/>
          </w:rPr>
          <w:t xml:space="preserve">&lt; </w:t>
        </w:r>
        <w:r w:rsidRPr="00225D71">
          <w:rPr>
            <w:lang w:eastAsia="ko-KR"/>
          </w:rPr>
          <w:t xml:space="preserve">UE </w:t>
        </w:r>
        <w:r>
          <w:rPr>
            <w:lang w:eastAsia="ko-KR"/>
          </w:rPr>
          <w:t>RF architecture &gt;</w:t>
        </w:r>
      </w:ins>
    </w:p>
    <w:p w14:paraId="1D2EB9F2" w14:textId="77777777" w:rsidR="0007438E" w:rsidDel="006102F7" w:rsidRDefault="0007438E" w:rsidP="0007438E">
      <w:pPr>
        <w:rPr>
          <w:ins w:id="31049" w:author="LGE" w:date="2025-01-17T13:30:00Z"/>
          <w:del w:id="31050" w:author="LGEc" w:date="2025-05-09T14:03:00Z"/>
          <w:lang w:eastAsia="ko-KR"/>
        </w:rPr>
      </w:pPr>
      <w:ins w:id="31051" w:author="LGE" w:date="2025-01-17T13:30:00Z">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A-MPR evaluation. </w:t>
        </w:r>
      </w:ins>
    </w:p>
    <w:p w14:paraId="24A0469E" w14:textId="77777777" w:rsidR="0007438E" w:rsidRDefault="0007438E" w:rsidP="0007438E">
      <w:pPr>
        <w:rPr>
          <w:ins w:id="31052" w:author="LGE" w:date="2025-01-17T13:30:00Z"/>
          <w:lang w:eastAsia="ko-KR"/>
        </w:rPr>
      </w:pPr>
    </w:p>
    <w:p w14:paraId="33C1DCBD" w14:textId="77777777" w:rsidR="0007438E" w:rsidRDefault="0007438E" w:rsidP="0007438E">
      <w:pPr>
        <w:rPr>
          <w:ins w:id="31053" w:author="LGE" w:date="2025-01-17T13:30:00Z"/>
          <w:lang w:eastAsia="ko-KR"/>
        </w:rPr>
      </w:pPr>
      <w:ins w:id="31054" w:author="LGE" w:date="2025-01-17T13:30:00Z">
        <w:r>
          <w:rPr>
            <w:lang w:eastAsia="ko-KR"/>
          </w:rPr>
          <w:t>&lt; Simulation results &gt;</w:t>
        </w:r>
      </w:ins>
    </w:p>
    <w:p w14:paraId="2F3E011F" w14:textId="77777777" w:rsidR="0007438E" w:rsidRDefault="0007438E" w:rsidP="0007438E">
      <w:pPr>
        <w:pStyle w:val="ad"/>
        <w:rPr>
          <w:ins w:id="31055" w:author="LGE" w:date="2025-01-17T12:18:00Z"/>
          <w:b/>
        </w:rPr>
      </w:pPr>
      <w:ins w:id="31056" w:author="LGE" w:date="2025-01-17T12:18:00Z">
        <w:r>
          <w:rPr>
            <w:rFonts w:eastAsiaTheme="minorEastAsia" w:hint="eastAsia"/>
            <w:lang w:eastAsia="ko-KR"/>
          </w:rPr>
          <w:t xml:space="preserve">Table </w:t>
        </w:r>
      </w:ins>
      <w:ins w:id="31057" w:author="LGE" w:date="2025-01-17T13:31:00Z">
        <w:r>
          <w:t>6.2.3.1.1</w:t>
        </w:r>
      </w:ins>
      <w:ins w:id="31058" w:author="LGE" w:date="2025-01-17T12:18:00Z">
        <w:r>
          <w:rPr>
            <w:rFonts w:eastAsiaTheme="minorEastAsia"/>
            <w:lang w:eastAsia="ko-KR"/>
          </w:rPr>
          <w:t xml:space="preserve">-14, Table </w:t>
        </w:r>
      </w:ins>
      <w:ins w:id="31059" w:author="LGE" w:date="2025-01-17T13:31:00Z">
        <w:r>
          <w:t>6.2.3.1.1</w:t>
        </w:r>
      </w:ins>
      <w:ins w:id="31060" w:author="LGE" w:date="2025-01-17T12:18:00Z">
        <w:r>
          <w:rPr>
            <w:rFonts w:eastAsiaTheme="minorEastAsia"/>
            <w:lang w:eastAsia="ko-KR"/>
          </w:rPr>
          <w:t xml:space="preserve">-15, and Table </w:t>
        </w:r>
      </w:ins>
      <w:ins w:id="31061" w:author="LGE" w:date="2025-01-17T13:31:00Z">
        <w:r>
          <w:t>6.2.3.1.1</w:t>
        </w:r>
      </w:ins>
      <w:ins w:id="31062" w:author="LGE" w:date="2025-01-17T12:18:00Z">
        <w:r>
          <w:rPr>
            <w:rFonts w:eastAsiaTheme="minorEastAsia"/>
            <w:lang w:eastAsia="ko-KR"/>
          </w:rPr>
          <w:t>-16 show the AMPR simulation results for the SL non-contiguous CA.</w:t>
        </w:r>
      </w:ins>
    </w:p>
    <w:p w14:paraId="78BDE085" w14:textId="77777777" w:rsidR="0007438E" w:rsidRPr="005F0312" w:rsidRDefault="0007438E" w:rsidP="0007438E">
      <w:pPr>
        <w:pStyle w:val="TH"/>
        <w:rPr>
          <w:ins w:id="31063" w:author="LGE" w:date="2025-01-17T12:18:00Z"/>
        </w:rPr>
      </w:pPr>
      <w:ins w:id="31064" w:author="LGE" w:date="2025-01-17T12:18:00Z">
        <w:r w:rsidRPr="005F0312">
          <w:lastRenderedPageBreak/>
          <w:t xml:space="preserve">Table </w:t>
        </w:r>
      </w:ins>
      <w:ins w:id="31065" w:author="LGE" w:date="2025-01-17T13:31:00Z">
        <w:r>
          <w:t>6.2.3.1.1</w:t>
        </w:r>
      </w:ins>
      <w:ins w:id="31066" w:author="LGE" w:date="2025-01-17T12:18:00Z">
        <w:r w:rsidRPr="005F0312">
          <w:t>-14: PSSCH/PSCCH AMPR simulation results for SL Non-contiguous CA with 1x26dBm+1LO</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69EBE647" w14:textId="77777777" w:rsidTr="009D1F4B">
        <w:trPr>
          <w:trHeight w:hRule="exact" w:val="232"/>
          <w:jc w:val="center"/>
          <w:ins w:id="31067" w:author="LGE" w:date="2025-01-17T12:18:00Z"/>
        </w:trPr>
        <w:tc>
          <w:tcPr>
            <w:tcW w:w="1684" w:type="dxa"/>
            <w:vMerge w:val="restart"/>
            <w:shd w:val="clear" w:color="auto" w:fill="auto"/>
            <w:noWrap/>
            <w:vAlign w:val="center"/>
            <w:hideMark/>
          </w:tcPr>
          <w:p w14:paraId="275B3B7D" w14:textId="77777777" w:rsidR="0007438E" w:rsidRPr="00A45F58" w:rsidRDefault="0007438E">
            <w:pPr>
              <w:pStyle w:val="TAC"/>
              <w:rPr>
                <w:ins w:id="31068" w:author="LGE" w:date="2025-01-17T12:18:00Z"/>
                <w:rFonts w:eastAsia="굴림"/>
              </w:rPr>
              <w:pPrChange w:id="31069" w:author="LGEc" w:date="2025-05-09T14:03:00Z">
                <w:pPr>
                  <w:jc w:val="center"/>
                </w:pPr>
              </w:pPrChange>
            </w:pPr>
            <w:ins w:id="31070" w:author="LGE" w:date="2025-01-17T12:18:00Z">
              <w:r>
                <w:t>S0_10_G10_10</w:t>
              </w:r>
            </w:ins>
          </w:p>
        </w:tc>
        <w:tc>
          <w:tcPr>
            <w:tcW w:w="1100" w:type="dxa"/>
            <w:shd w:val="clear" w:color="auto" w:fill="auto"/>
            <w:noWrap/>
            <w:vAlign w:val="center"/>
            <w:hideMark/>
          </w:tcPr>
          <w:p w14:paraId="7205F6E9" w14:textId="77777777" w:rsidR="0007438E" w:rsidRPr="00A45F58" w:rsidRDefault="0007438E">
            <w:pPr>
              <w:pStyle w:val="TAH"/>
              <w:rPr>
                <w:ins w:id="31071" w:author="LGE" w:date="2025-01-17T12:18:00Z"/>
              </w:rPr>
              <w:pPrChange w:id="31072" w:author="LGEc" w:date="2025-05-09T14:04:00Z">
                <w:pPr>
                  <w:jc w:val="center"/>
                </w:pPr>
              </w:pPrChange>
            </w:pPr>
            <w:ins w:id="31073" w:author="LGE" w:date="2025-01-17T12:18:00Z">
              <w:r>
                <w:t>Scenario</w:t>
              </w:r>
            </w:ins>
            <w:ins w:id="31074" w:author="LGEc" w:date="2025-05-09T15:44:00Z">
              <w:r>
                <w:t>#</w:t>
              </w:r>
            </w:ins>
            <w:ins w:id="3107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9DE33F1" w14:textId="77777777" w:rsidR="0007438E" w:rsidRPr="00A45F58" w:rsidRDefault="0007438E">
            <w:pPr>
              <w:pStyle w:val="TAH"/>
              <w:rPr>
                <w:ins w:id="31076" w:author="LGE" w:date="2025-01-17T12:18:00Z"/>
              </w:rPr>
              <w:pPrChange w:id="31077" w:author="LGEc" w:date="2025-05-09T14:04:00Z">
                <w:pPr>
                  <w:jc w:val="center"/>
                </w:pPr>
              </w:pPrChange>
            </w:pPr>
            <w:ins w:id="3107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7B8297" w14:textId="77777777" w:rsidR="0007438E" w:rsidRPr="00A45F58" w:rsidRDefault="0007438E">
            <w:pPr>
              <w:pStyle w:val="TAH"/>
              <w:rPr>
                <w:ins w:id="31079" w:author="LGE" w:date="2025-01-17T12:18:00Z"/>
              </w:rPr>
              <w:pPrChange w:id="31080" w:author="LGEc" w:date="2025-05-09T14:04:00Z">
                <w:pPr>
                  <w:jc w:val="center"/>
                </w:pPr>
              </w:pPrChange>
            </w:pPr>
            <w:ins w:id="3108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D8CC1" w14:textId="77777777" w:rsidR="0007438E" w:rsidRPr="00A45F58" w:rsidRDefault="0007438E">
            <w:pPr>
              <w:pStyle w:val="TAH"/>
              <w:rPr>
                <w:ins w:id="31082" w:author="LGE" w:date="2025-01-17T12:18:00Z"/>
              </w:rPr>
              <w:pPrChange w:id="31083" w:author="LGEc" w:date="2025-05-09T14:04:00Z">
                <w:pPr>
                  <w:jc w:val="center"/>
                </w:pPr>
              </w:pPrChange>
            </w:pPr>
            <w:ins w:id="3108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1DC745" w14:textId="77777777" w:rsidR="0007438E" w:rsidRPr="00A45F58" w:rsidRDefault="0007438E">
            <w:pPr>
              <w:pStyle w:val="TAH"/>
              <w:rPr>
                <w:ins w:id="31085" w:author="LGE" w:date="2025-01-17T12:18:00Z"/>
              </w:rPr>
              <w:pPrChange w:id="31086" w:author="LGEc" w:date="2025-05-09T14:04:00Z">
                <w:pPr>
                  <w:jc w:val="center"/>
                </w:pPr>
              </w:pPrChange>
            </w:pPr>
            <w:ins w:id="3108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25EFC" w14:textId="77777777" w:rsidR="0007438E" w:rsidRPr="00A45F58" w:rsidRDefault="0007438E">
            <w:pPr>
              <w:pStyle w:val="TAH"/>
              <w:rPr>
                <w:ins w:id="31088" w:author="LGE" w:date="2025-01-17T12:18:00Z"/>
              </w:rPr>
              <w:pPrChange w:id="31089" w:author="LGEc" w:date="2025-05-09T14:04:00Z">
                <w:pPr>
                  <w:jc w:val="center"/>
                </w:pPr>
              </w:pPrChange>
            </w:pPr>
            <w:ins w:id="3109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2B6DF" w14:textId="77777777" w:rsidR="0007438E" w:rsidRPr="00A45F58" w:rsidRDefault="0007438E">
            <w:pPr>
              <w:pStyle w:val="TAH"/>
              <w:rPr>
                <w:ins w:id="31091" w:author="LGE" w:date="2025-01-17T12:18:00Z"/>
              </w:rPr>
              <w:pPrChange w:id="31092" w:author="LGEc" w:date="2025-05-09T14:04:00Z">
                <w:pPr>
                  <w:jc w:val="center"/>
                </w:pPr>
              </w:pPrChange>
            </w:pPr>
            <w:ins w:id="3109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E743C" w14:textId="77777777" w:rsidR="0007438E" w:rsidRPr="00A45F58" w:rsidRDefault="0007438E">
            <w:pPr>
              <w:pStyle w:val="TAH"/>
              <w:rPr>
                <w:ins w:id="31094" w:author="LGE" w:date="2025-01-17T12:18:00Z"/>
              </w:rPr>
              <w:pPrChange w:id="31095" w:author="LGEc" w:date="2025-05-09T14:04:00Z">
                <w:pPr>
                  <w:jc w:val="center"/>
                </w:pPr>
              </w:pPrChange>
            </w:pPr>
            <w:ins w:id="3109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F8DE" w14:textId="77777777" w:rsidR="0007438E" w:rsidRPr="00A45F58" w:rsidRDefault="0007438E">
            <w:pPr>
              <w:pStyle w:val="TAH"/>
              <w:rPr>
                <w:ins w:id="31097" w:author="LGE" w:date="2025-01-17T12:18:00Z"/>
              </w:rPr>
              <w:pPrChange w:id="31098" w:author="LGEc" w:date="2025-05-09T14:04:00Z">
                <w:pPr>
                  <w:jc w:val="center"/>
                </w:pPr>
              </w:pPrChange>
            </w:pPr>
            <w:ins w:id="3109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112AC" w14:textId="77777777" w:rsidR="0007438E" w:rsidRPr="00A45F58" w:rsidRDefault="0007438E">
            <w:pPr>
              <w:pStyle w:val="TAH"/>
              <w:rPr>
                <w:ins w:id="31100" w:author="LGE" w:date="2025-01-17T12:18:00Z"/>
              </w:rPr>
              <w:pPrChange w:id="31101" w:author="LGEc" w:date="2025-05-09T14:04:00Z">
                <w:pPr>
                  <w:jc w:val="center"/>
                </w:pPr>
              </w:pPrChange>
            </w:pPr>
            <w:ins w:id="3110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628E7" w14:textId="77777777" w:rsidR="0007438E" w:rsidRPr="00A45F58" w:rsidRDefault="0007438E">
            <w:pPr>
              <w:pStyle w:val="TAH"/>
              <w:rPr>
                <w:ins w:id="31103" w:author="LGE" w:date="2025-01-17T12:18:00Z"/>
              </w:rPr>
              <w:pPrChange w:id="31104" w:author="LGEc" w:date="2025-05-09T14:04:00Z">
                <w:pPr>
                  <w:jc w:val="center"/>
                </w:pPr>
              </w:pPrChange>
            </w:pPr>
            <w:ins w:id="31105" w:author="LGE" w:date="2025-01-17T12:18:00Z">
              <w:r>
                <w:t>#10</w:t>
              </w:r>
            </w:ins>
          </w:p>
        </w:tc>
      </w:tr>
      <w:tr w:rsidR="0007438E" w:rsidRPr="002A5BA5" w14:paraId="1D9E19CB" w14:textId="77777777" w:rsidTr="009D1F4B">
        <w:trPr>
          <w:trHeight w:hRule="exact" w:val="232"/>
          <w:jc w:val="center"/>
          <w:ins w:id="31106" w:author="LGE" w:date="2025-01-17T12:18:00Z"/>
        </w:trPr>
        <w:tc>
          <w:tcPr>
            <w:tcW w:w="1684" w:type="dxa"/>
            <w:vMerge/>
            <w:shd w:val="clear" w:color="auto" w:fill="auto"/>
            <w:noWrap/>
            <w:hideMark/>
          </w:tcPr>
          <w:p w14:paraId="19EE331F" w14:textId="77777777" w:rsidR="0007438E" w:rsidRPr="00A45F58" w:rsidRDefault="0007438E">
            <w:pPr>
              <w:pStyle w:val="TAC"/>
              <w:rPr>
                <w:ins w:id="31107" w:author="LGE" w:date="2025-01-17T12:18:00Z"/>
              </w:rPr>
              <w:pPrChange w:id="31108" w:author="LGEc" w:date="2025-05-09T14:03:00Z">
                <w:pPr>
                  <w:jc w:val="center"/>
                </w:pPr>
              </w:pPrChange>
            </w:pPr>
          </w:p>
        </w:tc>
        <w:tc>
          <w:tcPr>
            <w:tcW w:w="1100" w:type="dxa"/>
            <w:shd w:val="clear" w:color="auto" w:fill="auto"/>
            <w:noWrap/>
            <w:vAlign w:val="center"/>
            <w:hideMark/>
          </w:tcPr>
          <w:p w14:paraId="622BF35E" w14:textId="77777777" w:rsidR="0007438E" w:rsidRPr="00A45F58" w:rsidRDefault="0007438E">
            <w:pPr>
              <w:pStyle w:val="TAC"/>
              <w:rPr>
                <w:ins w:id="31109" w:author="LGE" w:date="2025-01-17T12:18:00Z"/>
              </w:rPr>
              <w:pPrChange w:id="31110" w:author="LGEc" w:date="2025-05-09T14:03:00Z">
                <w:pPr>
                  <w:jc w:val="center"/>
                </w:pPr>
              </w:pPrChange>
            </w:pPr>
            <w:ins w:id="31111" w:author="LGE" w:date="2025-01-17T12:18:00Z">
              <w:r w:rsidRPr="00A45F58">
                <w:t>'QPSK'</w:t>
              </w:r>
            </w:ins>
          </w:p>
        </w:tc>
        <w:tc>
          <w:tcPr>
            <w:tcW w:w="701" w:type="dxa"/>
            <w:tcBorders>
              <w:top w:val="nil"/>
              <w:left w:val="nil"/>
              <w:bottom w:val="nil"/>
              <w:right w:val="nil"/>
            </w:tcBorders>
            <w:shd w:val="clear" w:color="000000" w:fill="A6A6A6"/>
            <w:noWrap/>
            <w:vAlign w:val="center"/>
          </w:tcPr>
          <w:p w14:paraId="4B244573" w14:textId="77777777" w:rsidR="0007438E" w:rsidRPr="002A5BA5" w:rsidRDefault="0007438E">
            <w:pPr>
              <w:pStyle w:val="TAC"/>
              <w:rPr>
                <w:ins w:id="31112" w:author="LGE" w:date="2025-01-17T12:18:00Z"/>
              </w:rPr>
              <w:pPrChange w:id="31113" w:author="LGEc" w:date="2025-05-09T14:03:00Z">
                <w:pPr>
                  <w:jc w:val="center"/>
                </w:pPr>
              </w:pPrChange>
            </w:pPr>
            <w:ins w:id="31114" w:author="LGE" w:date="2025-01-17T12:18:00Z">
              <w:r w:rsidRPr="00B263D9">
                <w:rPr>
                  <w:rFonts w:hint="eastAsia"/>
                </w:rPr>
                <w:t>19.4</w:t>
              </w:r>
            </w:ins>
          </w:p>
        </w:tc>
        <w:tc>
          <w:tcPr>
            <w:tcW w:w="701" w:type="dxa"/>
            <w:tcBorders>
              <w:top w:val="nil"/>
              <w:left w:val="nil"/>
              <w:bottom w:val="nil"/>
              <w:right w:val="nil"/>
            </w:tcBorders>
            <w:shd w:val="clear" w:color="000000" w:fill="BABABA"/>
            <w:noWrap/>
            <w:vAlign w:val="center"/>
          </w:tcPr>
          <w:p w14:paraId="4989209F" w14:textId="77777777" w:rsidR="0007438E" w:rsidRPr="002A5BA5" w:rsidRDefault="0007438E">
            <w:pPr>
              <w:pStyle w:val="TAC"/>
              <w:rPr>
                <w:ins w:id="31115" w:author="LGE" w:date="2025-01-17T12:18:00Z"/>
              </w:rPr>
              <w:pPrChange w:id="31116" w:author="LGEc" w:date="2025-05-09T14:03:00Z">
                <w:pPr>
                  <w:jc w:val="center"/>
                </w:pPr>
              </w:pPrChange>
            </w:pPr>
            <w:ins w:id="31117"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2CB5576B" w14:textId="77777777" w:rsidR="0007438E" w:rsidRPr="002A5BA5" w:rsidRDefault="0007438E">
            <w:pPr>
              <w:pStyle w:val="TAC"/>
              <w:rPr>
                <w:ins w:id="31118" w:author="LGE" w:date="2025-01-17T12:18:00Z"/>
              </w:rPr>
              <w:pPrChange w:id="31119" w:author="LGEc" w:date="2025-05-09T14:03:00Z">
                <w:pPr>
                  <w:jc w:val="center"/>
                </w:pPr>
              </w:pPrChange>
            </w:pPr>
            <w:ins w:id="31120" w:author="LGE" w:date="2025-01-17T12:18:00Z">
              <w:r w:rsidRPr="00B263D9">
                <w:rPr>
                  <w:rFonts w:hint="eastAsia"/>
                </w:rPr>
                <w:t>18.9</w:t>
              </w:r>
            </w:ins>
          </w:p>
        </w:tc>
        <w:tc>
          <w:tcPr>
            <w:tcW w:w="701" w:type="dxa"/>
            <w:tcBorders>
              <w:top w:val="nil"/>
              <w:left w:val="nil"/>
              <w:bottom w:val="nil"/>
              <w:right w:val="nil"/>
            </w:tcBorders>
            <w:shd w:val="clear" w:color="000000" w:fill="C0C0C0"/>
            <w:noWrap/>
            <w:vAlign w:val="center"/>
          </w:tcPr>
          <w:p w14:paraId="43E76DAD" w14:textId="77777777" w:rsidR="0007438E" w:rsidRPr="002A5BA5" w:rsidRDefault="0007438E">
            <w:pPr>
              <w:pStyle w:val="TAC"/>
              <w:rPr>
                <w:ins w:id="31121" w:author="LGE" w:date="2025-01-17T12:18:00Z"/>
              </w:rPr>
              <w:pPrChange w:id="31122" w:author="LGEc" w:date="2025-05-09T14:03:00Z">
                <w:pPr>
                  <w:jc w:val="center"/>
                </w:pPr>
              </w:pPrChange>
            </w:pPr>
            <w:ins w:id="31123" w:author="LGE" w:date="2025-01-17T12:18:00Z">
              <w:r w:rsidRPr="00B263D9">
                <w:rPr>
                  <w:rFonts w:hint="eastAsia"/>
                </w:rPr>
                <w:t>15.6</w:t>
              </w:r>
            </w:ins>
          </w:p>
        </w:tc>
        <w:tc>
          <w:tcPr>
            <w:tcW w:w="701" w:type="dxa"/>
            <w:tcBorders>
              <w:top w:val="nil"/>
              <w:left w:val="nil"/>
              <w:bottom w:val="nil"/>
              <w:right w:val="nil"/>
            </w:tcBorders>
            <w:shd w:val="clear" w:color="000000" w:fill="AAAAAA"/>
            <w:noWrap/>
            <w:vAlign w:val="center"/>
          </w:tcPr>
          <w:p w14:paraId="20675C78" w14:textId="77777777" w:rsidR="0007438E" w:rsidRPr="002A5BA5" w:rsidRDefault="0007438E">
            <w:pPr>
              <w:pStyle w:val="TAC"/>
              <w:rPr>
                <w:ins w:id="31124" w:author="LGE" w:date="2025-01-17T12:18:00Z"/>
              </w:rPr>
              <w:pPrChange w:id="31125" w:author="LGEc" w:date="2025-05-09T14:03:00Z">
                <w:pPr>
                  <w:jc w:val="center"/>
                </w:pPr>
              </w:pPrChange>
            </w:pPr>
            <w:ins w:id="31126" w:author="LGE" w:date="2025-01-17T12:18:00Z">
              <w:r w:rsidRPr="00B263D9">
                <w:rPr>
                  <w:rFonts w:hint="eastAsia"/>
                </w:rPr>
                <w:t>18.9</w:t>
              </w:r>
            </w:ins>
          </w:p>
        </w:tc>
        <w:tc>
          <w:tcPr>
            <w:tcW w:w="701" w:type="dxa"/>
            <w:tcBorders>
              <w:top w:val="nil"/>
              <w:left w:val="nil"/>
              <w:bottom w:val="nil"/>
              <w:right w:val="nil"/>
            </w:tcBorders>
            <w:shd w:val="clear" w:color="000000" w:fill="C3C3C3"/>
            <w:noWrap/>
            <w:vAlign w:val="center"/>
          </w:tcPr>
          <w:p w14:paraId="38531A2C" w14:textId="77777777" w:rsidR="0007438E" w:rsidRPr="002A5BA5" w:rsidRDefault="0007438E">
            <w:pPr>
              <w:pStyle w:val="TAC"/>
              <w:rPr>
                <w:ins w:id="31127" w:author="LGE" w:date="2025-01-17T12:18:00Z"/>
              </w:rPr>
              <w:pPrChange w:id="31128" w:author="LGEc" w:date="2025-05-09T14:03:00Z">
                <w:pPr>
                  <w:jc w:val="center"/>
                </w:pPr>
              </w:pPrChange>
            </w:pPr>
            <w:ins w:id="31129" w:author="LGE" w:date="2025-01-17T12:18:00Z">
              <w:r w:rsidRPr="00B263D9">
                <w:rPr>
                  <w:rFonts w:hint="eastAsia"/>
                </w:rPr>
                <w:t>15.2</w:t>
              </w:r>
            </w:ins>
          </w:p>
        </w:tc>
        <w:tc>
          <w:tcPr>
            <w:tcW w:w="701" w:type="dxa"/>
            <w:tcBorders>
              <w:top w:val="nil"/>
              <w:left w:val="nil"/>
              <w:bottom w:val="nil"/>
              <w:right w:val="nil"/>
            </w:tcBorders>
            <w:shd w:val="clear" w:color="000000" w:fill="B1B1B1"/>
            <w:noWrap/>
            <w:vAlign w:val="center"/>
          </w:tcPr>
          <w:p w14:paraId="671FD4C3" w14:textId="77777777" w:rsidR="0007438E" w:rsidRPr="002A5BA5" w:rsidRDefault="0007438E">
            <w:pPr>
              <w:pStyle w:val="TAC"/>
              <w:rPr>
                <w:ins w:id="31130" w:author="LGE" w:date="2025-01-17T12:18:00Z"/>
              </w:rPr>
              <w:pPrChange w:id="31131" w:author="LGEc" w:date="2025-05-09T14:03:00Z">
                <w:pPr>
                  <w:jc w:val="center"/>
                </w:pPr>
              </w:pPrChange>
            </w:pPr>
            <w:ins w:id="31132" w:author="LGE" w:date="2025-01-17T12:18:00Z">
              <w:r w:rsidRPr="00B263D9">
                <w:rPr>
                  <w:rFonts w:hint="eastAsia"/>
                </w:rPr>
                <w:t>17.9</w:t>
              </w:r>
            </w:ins>
          </w:p>
        </w:tc>
        <w:tc>
          <w:tcPr>
            <w:tcW w:w="701" w:type="dxa"/>
            <w:tcBorders>
              <w:top w:val="nil"/>
              <w:left w:val="nil"/>
              <w:bottom w:val="nil"/>
              <w:right w:val="nil"/>
            </w:tcBorders>
            <w:shd w:val="clear" w:color="000000" w:fill="C9C9C9"/>
            <w:noWrap/>
            <w:vAlign w:val="center"/>
          </w:tcPr>
          <w:p w14:paraId="4B322151" w14:textId="77777777" w:rsidR="0007438E" w:rsidRPr="002A5BA5" w:rsidRDefault="0007438E">
            <w:pPr>
              <w:pStyle w:val="TAC"/>
              <w:rPr>
                <w:ins w:id="31133" w:author="LGE" w:date="2025-01-17T12:18:00Z"/>
              </w:rPr>
              <w:pPrChange w:id="31134" w:author="LGEc" w:date="2025-05-09T14:03:00Z">
                <w:pPr>
                  <w:jc w:val="center"/>
                </w:pPr>
              </w:pPrChange>
            </w:pPr>
            <w:ins w:id="31135"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5D351084" w14:textId="77777777" w:rsidR="0007438E" w:rsidRPr="002A5BA5" w:rsidRDefault="0007438E">
            <w:pPr>
              <w:pStyle w:val="TAC"/>
              <w:rPr>
                <w:ins w:id="31136" w:author="LGE" w:date="2025-01-17T12:18:00Z"/>
              </w:rPr>
              <w:pPrChange w:id="31137" w:author="LGEc" w:date="2025-05-09T14:03:00Z">
                <w:pPr>
                  <w:jc w:val="center"/>
                </w:pPr>
              </w:pPrChange>
            </w:pPr>
            <w:ins w:id="31138"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CCCCC"/>
            <w:noWrap/>
            <w:vAlign w:val="center"/>
          </w:tcPr>
          <w:p w14:paraId="57C78DF7" w14:textId="77777777" w:rsidR="0007438E" w:rsidRPr="002A5BA5" w:rsidRDefault="0007438E">
            <w:pPr>
              <w:pStyle w:val="TAC"/>
              <w:rPr>
                <w:ins w:id="31139" w:author="LGE" w:date="2025-01-17T12:18:00Z"/>
              </w:rPr>
              <w:pPrChange w:id="31140" w:author="LGEc" w:date="2025-05-09T14:03:00Z">
                <w:pPr>
                  <w:jc w:val="center"/>
                </w:pPr>
              </w:pPrChange>
            </w:pPr>
            <w:ins w:id="31141" w:author="LGE" w:date="2025-01-17T12:18:00Z">
              <w:r w:rsidRPr="00B263D9">
                <w:rPr>
                  <w:rFonts w:hint="eastAsia"/>
                </w:rPr>
                <w:t>13.8</w:t>
              </w:r>
            </w:ins>
          </w:p>
        </w:tc>
      </w:tr>
      <w:tr w:rsidR="0007438E" w:rsidRPr="002A5BA5" w14:paraId="1BE4A112" w14:textId="77777777" w:rsidTr="009D1F4B">
        <w:trPr>
          <w:trHeight w:hRule="exact" w:val="232"/>
          <w:jc w:val="center"/>
          <w:ins w:id="31142" w:author="LGE" w:date="2025-01-17T12:18:00Z"/>
        </w:trPr>
        <w:tc>
          <w:tcPr>
            <w:tcW w:w="1684" w:type="dxa"/>
            <w:vMerge/>
            <w:shd w:val="clear" w:color="auto" w:fill="auto"/>
            <w:vAlign w:val="center"/>
            <w:hideMark/>
          </w:tcPr>
          <w:p w14:paraId="55504B26" w14:textId="77777777" w:rsidR="0007438E" w:rsidRPr="00A45F58" w:rsidRDefault="0007438E">
            <w:pPr>
              <w:pStyle w:val="TAC"/>
              <w:rPr>
                <w:ins w:id="31143" w:author="LGE" w:date="2025-01-17T12:18:00Z"/>
              </w:rPr>
              <w:pPrChange w:id="31144" w:author="LGEc" w:date="2025-05-09T14:03:00Z">
                <w:pPr/>
              </w:pPrChange>
            </w:pPr>
          </w:p>
        </w:tc>
        <w:tc>
          <w:tcPr>
            <w:tcW w:w="1100" w:type="dxa"/>
            <w:shd w:val="clear" w:color="auto" w:fill="auto"/>
            <w:noWrap/>
            <w:vAlign w:val="center"/>
            <w:hideMark/>
          </w:tcPr>
          <w:p w14:paraId="045FD8CF" w14:textId="77777777" w:rsidR="0007438E" w:rsidRPr="00A45F58" w:rsidRDefault="0007438E">
            <w:pPr>
              <w:pStyle w:val="TAC"/>
              <w:rPr>
                <w:ins w:id="31145" w:author="LGE" w:date="2025-01-17T12:18:00Z"/>
              </w:rPr>
              <w:pPrChange w:id="31146" w:author="LGEc" w:date="2025-05-09T14:03:00Z">
                <w:pPr>
                  <w:jc w:val="center"/>
                </w:pPr>
              </w:pPrChange>
            </w:pPr>
            <w:ins w:id="31147" w:author="LGE" w:date="2025-01-17T12:18:00Z">
              <w:r w:rsidRPr="00A45F58">
                <w:t>'16QAM'</w:t>
              </w:r>
            </w:ins>
          </w:p>
        </w:tc>
        <w:tc>
          <w:tcPr>
            <w:tcW w:w="701" w:type="dxa"/>
            <w:tcBorders>
              <w:top w:val="nil"/>
              <w:left w:val="nil"/>
              <w:bottom w:val="nil"/>
              <w:right w:val="nil"/>
            </w:tcBorders>
            <w:shd w:val="clear" w:color="000000" w:fill="A7A7A7"/>
            <w:noWrap/>
            <w:vAlign w:val="center"/>
          </w:tcPr>
          <w:p w14:paraId="6C0D352B" w14:textId="77777777" w:rsidR="0007438E" w:rsidRPr="002A5BA5" w:rsidRDefault="0007438E">
            <w:pPr>
              <w:pStyle w:val="TAC"/>
              <w:rPr>
                <w:ins w:id="31148" w:author="LGE" w:date="2025-01-17T12:18:00Z"/>
              </w:rPr>
              <w:pPrChange w:id="31149" w:author="LGEc" w:date="2025-05-09T14:03:00Z">
                <w:pPr>
                  <w:jc w:val="center"/>
                </w:pPr>
              </w:pPrChange>
            </w:pPr>
            <w:ins w:id="31150" w:author="LGE" w:date="2025-01-17T12:18:00Z">
              <w:r w:rsidRPr="00B263D9">
                <w:rPr>
                  <w:rFonts w:hint="eastAsia"/>
                </w:rPr>
                <w:t>19.4</w:t>
              </w:r>
            </w:ins>
          </w:p>
        </w:tc>
        <w:tc>
          <w:tcPr>
            <w:tcW w:w="701" w:type="dxa"/>
            <w:tcBorders>
              <w:top w:val="nil"/>
              <w:left w:val="nil"/>
              <w:bottom w:val="nil"/>
              <w:right w:val="nil"/>
            </w:tcBorders>
            <w:shd w:val="clear" w:color="000000" w:fill="BABABA"/>
            <w:noWrap/>
            <w:vAlign w:val="center"/>
          </w:tcPr>
          <w:p w14:paraId="51BDA6C2" w14:textId="77777777" w:rsidR="0007438E" w:rsidRPr="002A5BA5" w:rsidRDefault="0007438E">
            <w:pPr>
              <w:pStyle w:val="TAC"/>
              <w:rPr>
                <w:ins w:id="31151" w:author="LGE" w:date="2025-01-17T12:18:00Z"/>
              </w:rPr>
              <w:pPrChange w:id="31152" w:author="LGEc" w:date="2025-05-09T14:03:00Z">
                <w:pPr>
                  <w:jc w:val="center"/>
                </w:pPr>
              </w:pPrChange>
            </w:pPr>
            <w:ins w:id="31153"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73B34F4B" w14:textId="77777777" w:rsidR="0007438E" w:rsidRPr="002A5BA5" w:rsidRDefault="0007438E">
            <w:pPr>
              <w:pStyle w:val="TAC"/>
              <w:rPr>
                <w:ins w:id="31154" w:author="LGE" w:date="2025-01-17T12:18:00Z"/>
              </w:rPr>
              <w:pPrChange w:id="31155" w:author="LGEc" w:date="2025-05-09T14:03:00Z">
                <w:pPr>
                  <w:jc w:val="center"/>
                </w:pPr>
              </w:pPrChange>
            </w:pPr>
            <w:ins w:id="31156" w:author="LGE" w:date="2025-01-17T12:18:00Z">
              <w:r w:rsidRPr="00B263D9">
                <w:rPr>
                  <w:rFonts w:hint="eastAsia"/>
                </w:rPr>
                <w:t>18.9</w:t>
              </w:r>
            </w:ins>
          </w:p>
        </w:tc>
        <w:tc>
          <w:tcPr>
            <w:tcW w:w="701" w:type="dxa"/>
            <w:tcBorders>
              <w:top w:val="nil"/>
              <w:left w:val="nil"/>
              <w:bottom w:val="nil"/>
              <w:right w:val="nil"/>
            </w:tcBorders>
            <w:shd w:val="clear" w:color="000000" w:fill="C0C0C0"/>
            <w:noWrap/>
            <w:vAlign w:val="center"/>
          </w:tcPr>
          <w:p w14:paraId="40F5E2E3" w14:textId="77777777" w:rsidR="0007438E" w:rsidRPr="002A5BA5" w:rsidRDefault="0007438E">
            <w:pPr>
              <w:pStyle w:val="TAC"/>
              <w:rPr>
                <w:ins w:id="31157" w:author="LGE" w:date="2025-01-17T12:18:00Z"/>
              </w:rPr>
              <w:pPrChange w:id="31158" w:author="LGEc" w:date="2025-05-09T14:03:00Z">
                <w:pPr>
                  <w:jc w:val="center"/>
                </w:pPr>
              </w:pPrChange>
            </w:pPr>
            <w:ins w:id="31159" w:author="LGE" w:date="2025-01-17T12:18:00Z">
              <w:r w:rsidRPr="00B263D9">
                <w:rPr>
                  <w:rFonts w:hint="eastAsia"/>
                </w:rPr>
                <w:t>15.6</w:t>
              </w:r>
            </w:ins>
          </w:p>
        </w:tc>
        <w:tc>
          <w:tcPr>
            <w:tcW w:w="701" w:type="dxa"/>
            <w:tcBorders>
              <w:top w:val="nil"/>
              <w:left w:val="nil"/>
              <w:bottom w:val="nil"/>
              <w:right w:val="nil"/>
            </w:tcBorders>
            <w:shd w:val="clear" w:color="000000" w:fill="ADADAD"/>
            <w:noWrap/>
            <w:vAlign w:val="center"/>
          </w:tcPr>
          <w:p w14:paraId="340DF502" w14:textId="77777777" w:rsidR="0007438E" w:rsidRPr="002A5BA5" w:rsidRDefault="0007438E">
            <w:pPr>
              <w:pStyle w:val="TAC"/>
              <w:rPr>
                <w:ins w:id="31160" w:author="LGE" w:date="2025-01-17T12:18:00Z"/>
              </w:rPr>
              <w:pPrChange w:id="31161" w:author="LGEc" w:date="2025-05-09T14:03:00Z">
                <w:pPr>
                  <w:jc w:val="center"/>
                </w:pPr>
              </w:pPrChange>
            </w:pPr>
            <w:ins w:id="31162" w:author="LGE" w:date="2025-01-17T12:18:00Z">
              <w:r w:rsidRPr="00B263D9">
                <w:rPr>
                  <w:rFonts w:hint="eastAsia"/>
                </w:rPr>
                <w:t>18.4</w:t>
              </w:r>
            </w:ins>
          </w:p>
        </w:tc>
        <w:tc>
          <w:tcPr>
            <w:tcW w:w="701" w:type="dxa"/>
            <w:tcBorders>
              <w:top w:val="nil"/>
              <w:left w:val="nil"/>
              <w:bottom w:val="nil"/>
              <w:right w:val="nil"/>
            </w:tcBorders>
            <w:shd w:val="clear" w:color="000000" w:fill="C3C3C3"/>
            <w:noWrap/>
            <w:vAlign w:val="center"/>
          </w:tcPr>
          <w:p w14:paraId="167D1FB3" w14:textId="77777777" w:rsidR="0007438E" w:rsidRPr="002A5BA5" w:rsidRDefault="0007438E">
            <w:pPr>
              <w:pStyle w:val="TAC"/>
              <w:rPr>
                <w:ins w:id="31163" w:author="LGE" w:date="2025-01-17T12:18:00Z"/>
              </w:rPr>
              <w:pPrChange w:id="31164" w:author="LGEc" w:date="2025-05-09T14:03:00Z">
                <w:pPr>
                  <w:jc w:val="center"/>
                </w:pPr>
              </w:pPrChange>
            </w:pPr>
            <w:ins w:id="31165" w:author="LGE" w:date="2025-01-17T12:18:00Z">
              <w:r w:rsidRPr="00B263D9">
                <w:rPr>
                  <w:rFonts w:hint="eastAsia"/>
                </w:rPr>
                <w:t>15.2</w:t>
              </w:r>
            </w:ins>
          </w:p>
        </w:tc>
        <w:tc>
          <w:tcPr>
            <w:tcW w:w="701" w:type="dxa"/>
            <w:tcBorders>
              <w:top w:val="nil"/>
              <w:left w:val="nil"/>
              <w:bottom w:val="nil"/>
              <w:right w:val="nil"/>
            </w:tcBorders>
            <w:shd w:val="clear" w:color="000000" w:fill="B0B0B0"/>
            <w:noWrap/>
            <w:vAlign w:val="center"/>
          </w:tcPr>
          <w:p w14:paraId="5935E4ED" w14:textId="77777777" w:rsidR="0007438E" w:rsidRPr="002A5BA5" w:rsidRDefault="0007438E">
            <w:pPr>
              <w:pStyle w:val="TAC"/>
              <w:rPr>
                <w:ins w:id="31166" w:author="LGE" w:date="2025-01-17T12:18:00Z"/>
              </w:rPr>
              <w:pPrChange w:id="31167" w:author="LGEc" w:date="2025-05-09T14:03:00Z">
                <w:pPr>
                  <w:jc w:val="center"/>
                </w:pPr>
              </w:pPrChange>
            </w:pPr>
            <w:ins w:id="31168" w:author="LGE" w:date="2025-01-17T12:18:00Z">
              <w:r w:rsidRPr="00B263D9">
                <w:rPr>
                  <w:rFonts w:hint="eastAsia"/>
                </w:rPr>
                <w:t>17.9</w:t>
              </w:r>
            </w:ins>
          </w:p>
        </w:tc>
        <w:tc>
          <w:tcPr>
            <w:tcW w:w="701" w:type="dxa"/>
            <w:tcBorders>
              <w:top w:val="nil"/>
              <w:left w:val="nil"/>
              <w:bottom w:val="nil"/>
              <w:right w:val="nil"/>
            </w:tcBorders>
            <w:shd w:val="clear" w:color="000000" w:fill="C9C9C9"/>
            <w:noWrap/>
            <w:vAlign w:val="center"/>
          </w:tcPr>
          <w:p w14:paraId="039C3C35" w14:textId="77777777" w:rsidR="0007438E" w:rsidRPr="002A5BA5" w:rsidRDefault="0007438E">
            <w:pPr>
              <w:pStyle w:val="TAC"/>
              <w:rPr>
                <w:ins w:id="31169" w:author="LGE" w:date="2025-01-17T12:18:00Z"/>
              </w:rPr>
              <w:pPrChange w:id="31170" w:author="LGEc" w:date="2025-05-09T14:03:00Z">
                <w:pPr>
                  <w:jc w:val="center"/>
                </w:pPr>
              </w:pPrChange>
            </w:pPr>
            <w:ins w:id="31171" w:author="LGE" w:date="2025-01-17T12:18:00Z">
              <w:r w:rsidRPr="00B263D9">
                <w:rPr>
                  <w:rFonts w:hint="eastAsia"/>
                </w:rPr>
                <w:t>14.3</w:t>
              </w:r>
            </w:ins>
          </w:p>
        </w:tc>
        <w:tc>
          <w:tcPr>
            <w:tcW w:w="701" w:type="dxa"/>
            <w:tcBorders>
              <w:top w:val="nil"/>
              <w:left w:val="nil"/>
              <w:bottom w:val="nil"/>
              <w:right w:val="nil"/>
            </w:tcBorders>
            <w:shd w:val="clear" w:color="000000" w:fill="B4B4B4"/>
            <w:noWrap/>
            <w:vAlign w:val="center"/>
          </w:tcPr>
          <w:p w14:paraId="1BBE6425" w14:textId="77777777" w:rsidR="0007438E" w:rsidRPr="002A5BA5" w:rsidRDefault="0007438E">
            <w:pPr>
              <w:pStyle w:val="TAC"/>
              <w:rPr>
                <w:ins w:id="31172" w:author="LGE" w:date="2025-01-17T12:18:00Z"/>
              </w:rPr>
              <w:pPrChange w:id="31173" w:author="LGEc" w:date="2025-05-09T14:03:00Z">
                <w:pPr>
                  <w:jc w:val="center"/>
                </w:pPr>
              </w:pPrChange>
            </w:pPr>
            <w:ins w:id="31174" w:author="LGE" w:date="2025-01-17T12:18:00Z">
              <w:r w:rsidRPr="00B263D9">
                <w:rPr>
                  <w:rFonts w:hint="eastAsia"/>
                </w:rPr>
                <w:t>17.5</w:t>
              </w:r>
            </w:ins>
          </w:p>
        </w:tc>
        <w:tc>
          <w:tcPr>
            <w:tcW w:w="701" w:type="dxa"/>
            <w:tcBorders>
              <w:top w:val="nil"/>
              <w:left w:val="nil"/>
              <w:bottom w:val="nil"/>
              <w:right w:val="single" w:sz="4" w:space="0" w:color="auto"/>
            </w:tcBorders>
            <w:shd w:val="clear" w:color="000000" w:fill="CCCCCC"/>
            <w:noWrap/>
            <w:vAlign w:val="center"/>
          </w:tcPr>
          <w:p w14:paraId="72149D54" w14:textId="77777777" w:rsidR="0007438E" w:rsidRPr="002A5BA5" w:rsidRDefault="0007438E">
            <w:pPr>
              <w:pStyle w:val="TAC"/>
              <w:rPr>
                <w:ins w:id="31175" w:author="LGE" w:date="2025-01-17T12:18:00Z"/>
              </w:rPr>
              <w:pPrChange w:id="31176" w:author="LGEc" w:date="2025-05-09T14:03:00Z">
                <w:pPr>
                  <w:jc w:val="center"/>
                </w:pPr>
              </w:pPrChange>
            </w:pPr>
            <w:ins w:id="31177" w:author="LGE" w:date="2025-01-17T12:18:00Z">
              <w:r w:rsidRPr="00B263D9">
                <w:rPr>
                  <w:rFonts w:hint="eastAsia"/>
                </w:rPr>
                <w:t>13.8</w:t>
              </w:r>
            </w:ins>
          </w:p>
        </w:tc>
      </w:tr>
      <w:tr w:rsidR="0007438E" w:rsidRPr="002A5BA5" w14:paraId="45AC5510" w14:textId="77777777" w:rsidTr="009D1F4B">
        <w:trPr>
          <w:trHeight w:hRule="exact" w:val="232"/>
          <w:jc w:val="center"/>
          <w:ins w:id="31178" w:author="LGE" w:date="2025-01-17T12:18:00Z"/>
        </w:trPr>
        <w:tc>
          <w:tcPr>
            <w:tcW w:w="1684" w:type="dxa"/>
            <w:vMerge/>
            <w:shd w:val="clear" w:color="auto" w:fill="auto"/>
            <w:vAlign w:val="center"/>
            <w:hideMark/>
          </w:tcPr>
          <w:p w14:paraId="2D03E544" w14:textId="77777777" w:rsidR="0007438E" w:rsidRPr="00A45F58" w:rsidRDefault="0007438E">
            <w:pPr>
              <w:pStyle w:val="TAC"/>
              <w:rPr>
                <w:ins w:id="31179" w:author="LGE" w:date="2025-01-17T12:18:00Z"/>
              </w:rPr>
              <w:pPrChange w:id="31180" w:author="LGEc" w:date="2025-05-09T14:03:00Z">
                <w:pPr/>
              </w:pPrChange>
            </w:pPr>
          </w:p>
        </w:tc>
        <w:tc>
          <w:tcPr>
            <w:tcW w:w="1100" w:type="dxa"/>
            <w:shd w:val="clear" w:color="auto" w:fill="auto"/>
            <w:noWrap/>
            <w:vAlign w:val="center"/>
            <w:hideMark/>
          </w:tcPr>
          <w:p w14:paraId="097F1E40" w14:textId="77777777" w:rsidR="0007438E" w:rsidRPr="00A45F58" w:rsidRDefault="0007438E">
            <w:pPr>
              <w:pStyle w:val="TAC"/>
              <w:rPr>
                <w:ins w:id="31181" w:author="LGE" w:date="2025-01-17T12:18:00Z"/>
              </w:rPr>
              <w:pPrChange w:id="31182" w:author="LGEc" w:date="2025-05-09T14:03:00Z">
                <w:pPr>
                  <w:jc w:val="center"/>
                </w:pPr>
              </w:pPrChange>
            </w:pPr>
            <w:ins w:id="31183" w:author="LGE" w:date="2025-01-17T12:18:00Z">
              <w:r w:rsidRPr="00A45F58">
                <w:t>'64QAM'</w:t>
              </w:r>
            </w:ins>
          </w:p>
        </w:tc>
        <w:tc>
          <w:tcPr>
            <w:tcW w:w="701" w:type="dxa"/>
            <w:tcBorders>
              <w:top w:val="nil"/>
              <w:left w:val="nil"/>
              <w:bottom w:val="nil"/>
              <w:right w:val="nil"/>
            </w:tcBorders>
            <w:shd w:val="clear" w:color="000000" w:fill="A7A7A7"/>
            <w:noWrap/>
            <w:vAlign w:val="center"/>
          </w:tcPr>
          <w:p w14:paraId="6CB827BB" w14:textId="77777777" w:rsidR="0007438E" w:rsidRPr="002A5BA5" w:rsidRDefault="0007438E">
            <w:pPr>
              <w:pStyle w:val="TAC"/>
              <w:rPr>
                <w:ins w:id="31184" w:author="LGE" w:date="2025-01-17T12:18:00Z"/>
              </w:rPr>
              <w:pPrChange w:id="31185" w:author="LGEc" w:date="2025-05-09T14:03:00Z">
                <w:pPr>
                  <w:jc w:val="center"/>
                </w:pPr>
              </w:pPrChange>
            </w:pPr>
            <w:ins w:id="31186" w:author="LGE" w:date="2025-01-17T12:18:00Z">
              <w:r w:rsidRPr="00B263D9">
                <w:rPr>
                  <w:rFonts w:hint="eastAsia"/>
                </w:rPr>
                <w:t>19.4</w:t>
              </w:r>
            </w:ins>
          </w:p>
        </w:tc>
        <w:tc>
          <w:tcPr>
            <w:tcW w:w="701" w:type="dxa"/>
            <w:tcBorders>
              <w:top w:val="nil"/>
              <w:left w:val="nil"/>
              <w:bottom w:val="nil"/>
              <w:right w:val="nil"/>
            </w:tcBorders>
            <w:shd w:val="clear" w:color="000000" w:fill="BABABA"/>
            <w:noWrap/>
            <w:vAlign w:val="center"/>
          </w:tcPr>
          <w:p w14:paraId="6FD930C2" w14:textId="77777777" w:rsidR="0007438E" w:rsidRPr="002A5BA5" w:rsidRDefault="0007438E">
            <w:pPr>
              <w:pStyle w:val="TAC"/>
              <w:rPr>
                <w:ins w:id="31187" w:author="LGE" w:date="2025-01-17T12:18:00Z"/>
              </w:rPr>
              <w:pPrChange w:id="31188" w:author="LGEc" w:date="2025-05-09T14:03:00Z">
                <w:pPr>
                  <w:jc w:val="center"/>
                </w:pPr>
              </w:pPrChange>
            </w:pPr>
            <w:ins w:id="31189"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7A307E2E" w14:textId="77777777" w:rsidR="0007438E" w:rsidRPr="002A5BA5" w:rsidRDefault="0007438E">
            <w:pPr>
              <w:pStyle w:val="TAC"/>
              <w:rPr>
                <w:ins w:id="31190" w:author="LGE" w:date="2025-01-17T12:18:00Z"/>
              </w:rPr>
              <w:pPrChange w:id="31191" w:author="LGEc" w:date="2025-05-09T14:03:00Z">
                <w:pPr>
                  <w:jc w:val="center"/>
                </w:pPr>
              </w:pPrChange>
            </w:pPr>
            <w:ins w:id="31192" w:author="LGE" w:date="2025-01-17T12:18:00Z">
              <w:r w:rsidRPr="00B263D9">
                <w:rPr>
                  <w:rFonts w:hint="eastAsia"/>
                </w:rPr>
                <w:t>18.9</w:t>
              </w:r>
            </w:ins>
          </w:p>
        </w:tc>
        <w:tc>
          <w:tcPr>
            <w:tcW w:w="701" w:type="dxa"/>
            <w:tcBorders>
              <w:top w:val="nil"/>
              <w:left w:val="nil"/>
              <w:bottom w:val="nil"/>
              <w:right w:val="nil"/>
            </w:tcBorders>
            <w:shd w:val="clear" w:color="000000" w:fill="C0C0C0"/>
            <w:noWrap/>
            <w:vAlign w:val="center"/>
          </w:tcPr>
          <w:p w14:paraId="3165A6B8" w14:textId="77777777" w:rsidR="0007438E" w:rsidRPr="002A5BA5" w:rsidRDefault="0007438E">
            <w:pPr>
              <w:pStyle w:val="TAC"/>
              <w:rPr>
                <w:ins w:id="31193" w:author="LGE" w:date="2025-01-17T12:18:00Z"/>
              </w:rPr>
              <w:pPrChange w:id="31194" w:author="LGEc" w:date="2025-05-09T14:03:00Z">
                <w:pPr>
                  <w:jc w:val="center"/>
                </w:pPr>
              </w:pPrChange>
            </w:pPr>
            <w:ins w:id="31195" w:author="LGE" w:date="2025-01-17T12:18:00Z">
              <w:r w:rsidRPr="00B263D9">
                <w:rPr>
                  <w:rFonts w:hint="eastAsia"/>
                </w:rPr>
                <w:t>15.6</w:t>
              </w:r>
            </w:ins>
          </w:p>
        </w:tc>
        <w:tc>
          <w:tcPr>
            <w:tcW w:w="701" w:type="dxa"/>
            <w:tcBorders>
              <w:top w:val="nil"/>
              <w:left w:val="nil"/>
              <w:bottom w:val="nil"/>
              <w:right w:val="nil"/>
            </w:tcBorders>
            <w:shd w:val="clear" w:color="000000" w:fill="ADADAD"/>
            <w:noWrap/>
            <w:vAlign w:val="center"/>
          </w:tcPr>
          <w:p w14:paraId="23B9AC00" w14:textId="77777777" w:rsidR="0007438E" w:rsidRPr="002A5BA5" w:rsidRDefault="0007438E">
            <w:pPr>
              <w:pStyle w:val="TAC"/>
              <w:rPr>
                <w:ins w:id="31196" w:author="LGE" w:date="2025-01-17T12:18:00Z"/>
              </w:rPr>
              <w:pPrChange w:id="31197" w:author="LGEc" w:date="2025-05-09T14:03:00Z">
                <w:pPr>
                  <w:jc w:val="center"/>
                </w:pPr>
              </w:pPrChange>
            </w:pPr>
            <w:ins w:id="31198" w:author="LGE" w:date="2025-01-17T12:18:00Z">
              <w:r w:rsidRPr="00B263D9">
                <w:rPr>
                  <w:rFonts w:hint="eastAsia"/>
                </w:rPr>
                <w:t>18.4</w:t>
              </w:r>
            </w:ins>
          </w:p>
        </w:tc>
        <w:tc>
          <w:tcPr>
            <w:tcW w:w="701" w:type="dxa"/>
            <w:tcBorders>
              <w:top w:val="nil"/>
              <w:left w:val="nil"/>
              <w:bottom w:val="nil"/>
              <w:right w:val="nil"/>
            </w:tcBorders>
            <w:shd w:val="clear" w:color="000000" w:fill="C3C3C3"/>
            <w:noWrap/>
            <w:vAlign w:val="center"/>
          </w:tcPr>
          <w:p w14:paraId="25083699" w14:textId="77777777" w:rsidR="0007438E" w:rsidRPr="002A5BA5" w:rsidRDefault="0007438E">
            <w:pPr>
              <w:pStyle w:val="TAC"/>
              <w:rPr>
                <w:ins w:id="31199" w:author="LGE" w:date="2025-01-17T12:18:00Z"/>
              </w:rPr>
              <w:pPrChange w:id="31200" w:author="LGEc" w:date="2025-05-09T14:03:00Z">
                <w:pPr>
                  <w:jc w:val="center"/>
                </w:pPr>
              </w:pPrChange>
            </w:pPr>
            <w:ins w:id="31201" w:author="LGE" w:date="2025-01-17T12:18:00Z">
              <w:r w:rsidRPr="00B263D9">
                <w:rPr>
                  <w:rFonts w:hint="eastAsia"/>
                </w:rPr>
                <w:t>15.2</w:t>
              </w:r>
            </w:ins>
          </w:p>
        </w:tc>
        <w:tc>
          <w:tcPr>
            <w:tcW w:w="701" w:type="dxa"/>
            <w:tcBorders>
              <w:top w:val="nil"/>
              <w:left w:val="nil"/>
              <w:bottom w:val="nil"/>
              <w:right w:val="nil"/>
            </w:tcBorders>
            <w:shd w:val="clear" w:color="000000" w:fill="B1B1B1"/>
            <w:noWrap/>
            <w:vAlign w:val="center"/>
          </w:tcPr>
          <w:p w14:paraId="472340B5" w14:textId="77777777" w:rsidR="0007438E" w:rsidRPr="002A5BA5" w:rsidRDefault="0007438E">
            <w:pPr>
              <w:pStyle w:val="TAC"/>
              <w:rPr>
                <w:ins w:id="31202" w:author="LGE" w:date="2025-01-17T12:18:00Z"/>
              </w:rPr>
              <w:pPrChange w:id="31203" w:author="LGEc" w:date="2025-05-09T14:03:00Z">
                <w:pPr>
                  <w:jc w:val="center"/>
                </w:pPr>
              </w:pPrChange>
            </w:pPr>
            <w:ins w:id="31204" w:author="LGE" w:date="2025-01-17T12:18:00Z">
              <w:r w:rsidRPr="00B263D9">
                <w:rPr>
                  <w:rFonts w:hint="eastAsia"/>
                </w:rPr>
                <w:t>17.9</w:t>
              </w:r>
            </w:ins>
          </w:p>
        </w:tc>
        <w:tc>
          <w:tcPr>
            <w:tcW w:w="701" w:type="dxa"/>
            <w:tcBorders>
              <w:top w:val="nil"/>
              <w:left w:val="nil"/>
              <w:bottom w:val="nil"/>
              <w:right w:val="nil"/>
            </w:tcBorders>
            <w:shd w:val="clear" w:color="000000" w:fill="C9C9C9"/>
            <w:noWrap/>
            <w:vAlign w:val="center"/>
          </w:tcPr>
          <w:p w14:paraId="2E763147" w14:textId="77777777" w:rsidR="0007438E" w:rsidRPr="002A5BA5" w:rsidRDefault="0007438E">
            <w:pPr>
              <w:pStyle w:val="TAC"/>
              <w:rPr>
                <w:ins w:id="31205" w:author="LGE" w:date="2025-01-17T12:18:00Z"/>
              </w:rPr>
              <w:pPrChange w:id="31206" w:author="LGEc" w:date="2025-05-09T14:03:00Z">
                <w:pPr>
                  <w:jc w:val="center"/>
                </w:pPr>
              </w:pPrChange>
            </w:pPr>
            <w:ins w:id="31207" w:author="LGE" w:date="2025-01-17T12:18:00Z">
              <w:r w:rsidRPr="00B263D9">
                <w:rPr>
                  <w:rFonts w:hint="eastAsia"/>
                </w:rPr>
                <w:t>14.3</w:t>
              </w:r>
            </w:ins>
          </w:p>
        </w:tc>
        <w:tc>
          <w:tcPr>
            <w:tcW w:w="701" w:type="dxa"/>
            <w:tcBorders>
              <w:top w:val="nil"/>
              <w:left w:val="nil"/>
              <w:bottom w:val="nil"/>
              <w:right w:val="nil"/>
            </w:tcBorders>
            <w:shd w:val="clear" w:color="000000" w:fill="B4B4B4"/>
            <w:noWrap/>
            <w:vAlign w:val="center"/>
          </w:tcPr>
          <w:p w14:paraId="074D3C40" w14:textId="77777777" w:rsidR="0007438E" w:rsidRPr="002A5BA5" w:rsidRDefault="0007438E">
            <w:pPr>
              <w:pStyle w:val="TAC"/>
              <w:rPr>
                <w:ins w:id="31208" w:author="LGE" w:date="2025-01-17T12:18:00Z"/>
              </w:rPr>
              <w:pPrChange w:id="31209" w:author="LGEc" w:date="2025-05-09T14:03:00Z">
                <w:pPr>
                  <w:jc w:val="center"/>
                </w:pPr>
              </w:pPrChange>
            </w:pPr>
            <w:ins w:id="31210" w:author="LGE" w:date="2025-01-17T12:18:00Z">
              <w:r w:rsidRPr="00B263D9">
                <w:rPr>
                  <w:rFonts w:hint="eastAsia"/>
                </w:rPr>
                <w:t>17.5</w:t>
              </w:r>
            </w:ins>
          </w:p>
        </w:tc>
        <w:tc>
          <w:tcPr>
            <w:tcW w:w="701" w:type="dxa"/>
            <w:tcBorders>
              <w:top w:val="nil"/>
              <w:left w:val="nil"/>
              <w:bottom w:val="nil"/>
              <w:right w:val="single" w:sz="4" w:space="0" w:color="auto"/>
            </w:tcBorders>
            <w:shd w:val="clear" w:color="000000" w:fill="CCCCCC"/>
            <w:noWrap/>
            <w:vAlign w:val="center"/>
          </w:tcPr>
          <w:p w14:paraId="390D135B" w14:textId="77777777" w:rsidR="0007438E" w:rsidRPr="002A5BA5" w:rsidRDefault="0007438E">
            <w:pPr>
              <w:pStyle w:val="TAC"/>
              <w:rPr>
                <w:ins w:id="31211" w:author="LGE" w:date="2025-01-17T12:18:00Z"/>
              </w:rPr>
              <w:pPrChange w:id="31212" w:author="LGEc" w:date="2025-05-09T14:03:00Z">
                <w:pPr>
                  <w:jc w:val="center"/>
                </w:pPr>
              </w:pPrChange>
            </w:pPr>
            <w:ins w:id="31213" w:author="LGE" w:date="2025-01-17T12:18:00Z">
              <w:r w:rsidRPr="00B263D9">
                <w:rPr>
                  <w:rFonts w:hint="eastAsia"/>
                </w:rPr>
                <w:t>13.8</w:t>
              </w:r>
            </w:ins>
          </w:p>
        </w:tc>
      </w:tr>
      <w:tr w:rsidR="0007438E" w:rsidRPr="002A5BA5" w14:paraId="3F0417ED" w14:textId="77777777" w:rsidTr="009D1F4B">
        <w:trPr>
          <w:trHeight w:hRule="exact" w:val="232"/>
          <w:jc w:val="center"/>
          <w:ins w:id="31214" w:author="LGE" w:date="2025-01-17T12:18:00Z"/>
        </w:trPr>
        <w:tc>
          <w:tcPr>
            <w:tcW w:w="1684" w:type="dxa"/>
            <w:vMerge/>
            <w:shd w:val="clear" w:color="auto" w:fill="auto"/>
            <w:vAlign w:val="center"/>
            <w:hideMark/>
          </w:tcPr>
          <w:p w14:paraId="7F4819D4" w14:textId="77777777" w:rsidR="0007438E" w:rsidRPr="00A45F58" w:rsidRDefault="0007438E">
            <w:pPr>
              <w:pStyle w:val="TAC"/>
              <w:rPr>
                <w:ins w:id="31215" w:author="LGE" w:date="2025-01-17T12:18:00Z"/>
              </w:rPr>
              <w:pPrChange w:id="31216" w:author="LGEc" w:date="2025-05-09T14:03:00Z">
                <w:pPr/>
              </w:pPrChange>
            </w:pPr>
          </w:p>
        </w:tc>
        <w:tc>
          <w:tcPr>
            <w:tcW w:w="1100" w:type="dxa"/>
            <w:shd w:val="clear" w:color="auto" w:fill="auto"/>
            <w:noWrap/>
            <w:vAlign w:val="center"/>
            <w:hideMark/>
          </w:tcPr>
          <w:p w14:paraId="0C13E41D" w14:textId="77777777" w:rsidR="0007438E" w:rsidRPr="00A45F58" w:rsidRDefault="0007438E">
            <w:pPr>
              <w:pStyle w:val="TAC"/>
              <w:rPr>
                <w:ins w:id="31217" w:author="LGE" w:date="2025-01-17T12:18:00Z"/>
              </w:rPr>
              <w:pPrChange w:id="31218" w:author="LGEc" w:date="2025-05-09T14:03:00Z">
                <w:pPr>
                  <w:jc w:val="center"/>
                </w:pPr>
              </w:pPrChange>
            </w:pPr>
            <w:ins w:id="31219" w:author="LGE" w:date="2025-01-17T12:18:00Z">
              <w:r w:rsidRPr="00A45F58">
                <w:t>'256QAM'</w:t>
              </w:r>
            </w:ins>
          </w:p>
        </w:tc>
        <w:tc>
          <w:tcPr>
            <w:tcW w:w="701" w:type="dxa"/>
            <w:tcBorders>
              <w:top w:val="nil"/>
              <w:left w:val="nil"/>
              <w:bottom w:val="nil"/>
              <w:right w:val="nil"/>
            </w:tcBorders>
            <w:shd w:val="clear" w:color="000000" w:fill="A7A7A7"/>
            <w:noWrap/>
            <w:vAlign w:val="center"/>
          </w:tcPr>
          <w:p w14:paraId="7222D704" w14:textId="77777777" w:rsidR="0007438E" w:rsidRPr="002A5BA5" w:rsidRDefault="0007438E">
            <w:pPr>
              <w:pStyle w:val="TAC"/>
              <w:rPr>
                <w:ins w:id="31220" w:author="LGE" w:date="2025-01-17T12:18:00Z"/>
              </w:rPr>
              <w:pPrChange w:id="31221" w:author="LGEc" w:date="2025-05-09T14:03:00Z">
                <w:pPr>
                  <w:jc w:val="center"/>
                </w:pPr>
              </w:pPrChange>
            </w:pPr>
            <w:ins w:id="31222" w:author="LGE" w:date="2025-01-17T12:18:00Z">
              <w:r w:rsidRPr="00B263D9">
                <w:rPr>
                  <w:rFonts w:hint="eastAsia"/>
                </w:rPr>
                <w:t>19.4</w:t>
              </w:r>
            </w:ins>
          </w:p>
        </w:tc>
        <w:tc>
          <w:tcPr>
            <w:tcW w:w="701" w:type="dxa"/>
            <w:tcBorders>
              <w:top w:val="nil"/>
              <w:left w:val="nil"/>
              <w:bottom w:val="nil"/>
              <w:right w:val="nil"/>
            </w:tcBorders>
            <w:shd w:val="clear" w:color="000000" w:fill="BABABA"/>
            <w:noWrap/>
            <w:vAlign w:val="center"/>
          </w:tcPr>
          <w:p w14:paraId="3D9FB448" w14:textId="77777777" w:rsidR="0007438E" w:rsidRPr="002A5BA5" w:rsidRDefault="0007438E">
            <w:pPr>
              <w:pStyle w:val="TAC"/>
              <w:rPr>
                <w:ins w:id="31223" w:author="LGE" w:date="2025-01-17T12:18:00Z"/>
              </w:rPr>
              <w:pPrChange w:id="31224" w:author="LGEc" w:date="2025-05-09T14:03:00Z">
                <w:pPr>
                  <w:jc w:val="center"/>
                </w:pPr>
              </w:pPrChange>
            </w:pPr>
            <w:ins w:id="31225"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32D40380" w14:textId="77777777" w:rsidR="0007438E" w:rsidRPr="002A5BA5" w:rsidRDefault="0007438E">
            <w:pPr>
              <w:pStyle w:val="TAC"/>
              <w:rPr>
                <w:ins w:id="31226" w:author="LGE" w:date="2025-01-17T12:18:00Z"/>
              </w:rPr>
              <w:pPrChange w:id="31227" w:author="LGEc" w:date="2025-05-09T14:03:00Z">
                <w:pPr>
                  <w:jc w:val="center"/>
                </w:pPr>
              </w:pPrChange>
            </w:pPr>
            <w:ins w:id="31228" w:author="LGE" w:date="2025-01-17T12:18:00Z">
              <w:r w:rsidRPr="00B263D9">
                <w:rPr>
                  <w:rFonts w:hint="eastAsia"/>
                </w:rPr>
                <w:t>18.9</w:t>
              </w:r>
            </w:ins>
          </w:p>
        </w:tc>
        <w:tc>
          <w:tcPr>
            <w:tcW w:w="701" w:type="dxa"/>
            <w:tcBorders>
              <w:top w:val="nil"/>
              <w:left w:val="nil"/>
              <w:bottom w:val="nil"/>
              <w:right w:val="nil"/>
            </w:tcBorders>
            <w:shd w:val="clear" w:color="000000" w:fill="C0C0C0"/>
            <w:noWrap/>
            <w:vAlign w:val="center"/>
          </w:tcPr>
          <w:p w14:paraId="0A971B12" w14:textId="77777777" w:rsidR="0007438E" w:rsidRPr="002A5BA5" w:rsidRDefault="0007438E">
            <w:pPr>
              <w:pStyle w:val="TAC"/>
              <w:rPr>
                <w:ins w:id="31229" w:author="LGE" w:date="2025-01-17T12:18:00Z"/>
              </w:rPr>
              <w:pPrChange w:id="31230" w:author="LGEc" w:date="2025-05-09T14:03:00Z">
                <w:pPr>
                  <w:jc w:val="center"/>
                </w:pPr>
              </w:pPrChange>
            </w:pPr>
            <w:ins w:id="31231" w:author="LGE" w:date="2025-01-17T12:18:00Z">
              <w:r w:rsidRPr="00B263D9">
                <w:rPr>
                  <w:rFonts w:hint="eastAsia"/>
                </w:rPr>
                <w:t>15.6</w:t>
              </w:r>
            </w:ins>
          </w:p>
        </w:tc>
        <w:tc>
          <w:tcPr>
            <w:tcW w:w="701" w:type="dxa"/>
            <w:tcBorders>
              <w:top w:val="nil"/>
              <w:left w:val="nil"/>
              <w:bottom w:val="nil"/>
              <w:right w:val="nil"/>
            </w:tcBorders>
            <w:shd w:val="clear" w:color="000000" w:fill="ADADAD"/>
            <w:noWrap/>
            <w:vAlign w:val="center"/>
          </w:tcPr>
          <w:p w14:paraId="61F645A6" w14:textId="77777777" w:rsidR="0007438E" w:rsidRPr="002A5BA5" w:rsidRDefault="0007438E">
            <w:pPr>
              <w:pStyle w:val="TAC"/>
              <w:rPr>
                <w:ins w:id="31232" w:author="LGE" w:date="2025-01-17T12:18:00Z"/>
              </w:rPr>
              <w:pPrChange w:id="31233" w:author="LGEc" w:date="2025-05-09T14:03:00Z">
                <w:pPr>
                  <w:jc w:val="center"/>
                </w:pPr>
              </w:pPrChange>
            </w:pPr>
            <w:ins w:id="31234" w:author="LGE" w:date="2025-01-17T12:18:00Z">
              <w:r w:rsidRPr="00B263D9">
                <w:rPr>
                  <w:rFonts w:hint="eastAsia"/>
                </w:rPr>
                <w:t>18.4</w:t>
              </w:r>
            </w:ins>
          </w:p>
        </w:tc>
        <w:tc>
          <w:tcPr>
            <w:tcW w:w="701" w:type="dxa"/>
            <w:tcBorders>
              <w:top w:val="nil"/>
              <w:left w:val="nil"/>
              <w:bottom w:val="nil"/>
              <w:right w:val="nil"/>
            </w:tcBorders>
            <w:shd w:val="clear" w:color="000000" w:fill="C3C3C3"/>
            <w:noWrap/>
            <w:vAlign w:val="center"/>
          </w:tcPr>
          <w:p w14:paraId="3FDACF6A" w14:textId="77777777" w:rsidR="0007438E" w:rsidRPr="002A5BA5" w:rsidRDefault="0007438E">
            <w:pPr>
              <w:pStyle w:val="TAC"/>
              <w:rPr>
                <w:ins w:id="31235" w:author="LGE" w:date="2025-01-17T12:18:00Z"/>
              </w:rPr>
              <w:pPrChange w:id="31236" w:author="LGEc" w:date="2025-05-09T14:03:00Z">
                <w:pPr>
                  <w:jc w:val="center"/>
                </w:pPr>
              </w:pPrChange>
            </w:pPr>
            <w:ins w:id="31237" w:author="LGE" w:date="2025-01-17T12:18:00Z">
              <w:r w:rsidRPr="00B263D9">
                <w:rPr>
                  <w:rFonts w:hint="eastAsia"/>
                </w:rPr>
                <w:t>15.2</w:t>
              </w:r>
            </w:ins>
          </w:p>
        </w:tc>
        <w:tc>
          <w:tcPr>
            <w:tcW w:w="701" w:type="dxa"/>
            <w:tcBorders>
              <w:top w:val="nil"/>
              <w:left w:val="nil"/>
              <w:bottom w:val="nil"/>
              <w:right w:val="nil"/>
            </w:tcBorders>
            <w:shd w:val="clear" w:color="000000" w:fill="B1B1B1"/>
            <w:noWrap/>
            <w:vAlign w:val="center"/>
          </w:tcPr>
          <w:p w14:paraId="4853F4BE" w14:textId="77777777" w:rsidR="0007438E" w:rsidRPr="002A5BA5" w:rsidRDefault="0007438E">
            <w:pPr>
              <w:pStyle w:val="TAC"/>
              <w:rPr>
                <w:ins w:id="31238" w:author="LGE" w:date="2025-01-17T12:18:00Z"/>
              </w:rPr>
              <w:pPrChange w:id="31239" w:author="LGEc" w:date="2025-05-09T14:03:00Z">
                <w:pPr>
                  <w:jc w:val="center"/>
                </w:pPr>
              </w:pPrChange>
            </w:pPr>
            <w:ins w:id="31240" w:author="LGE" w:date="2025-01-17T12:18:00Z">
              <w:r w:rsidRPr="00B263D9">
                <w:rPr>
                  <w:rFonts w:hint="eastAsia"/>
                </w:rPr>
                <w:t>17.9</w:t>
              </w:r>
            </w:ins>
          </w:p>
        </w:tc>
        <w:tc>
          <w:tcPr>
            <w:tcW w:w="701" w:type="dxa"/>
            <w:tcBorders>
              <w:top w:val="nil"/>
              <w:left w:val="nil"/>
              <w:bottom w:val="nil"/>
              <w:right w:val="nil"/>
            </w:tcBorders>
            <w:shd w:val="clear" w:color="000000" w:fill="C9C9C9"/>
            <w:noWrap/>
            <w:vAlign w:val="center"/>
          </w:tcPr>
          <w:p w14:paraId="57E0F1B1" w14:textId="77777777" w:rsidR="0007438E" w:rsidRPr="002A5BA5" w:rsidRDefault="0007438E">
            <w:pPr>
              <w:pStyle w:val="TAC"/>
              <w:rPr>
                <w:ins w:id="31241" w:author="LGE" w:date="2025-01-17T12:18:00Z"/>
              </w:rPr>
              <w:pPrChange w:id="31242" w:author="LGEc" w:date="2025-05-09T14:03:00Z">
                <w:pPr>
                  <w:jc w:val="center"/>
                </w:pPr>
              </w:pPrChange>
            </w:pPr>
            <w:ins w:id="31243"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6BA4F6E1" w14:textId="77777777" w:rsidR="0007438E" w:rsidRPr="002A5BA5" w:rsidRDefault="0007438E">
            <w:pPr>
              <w:pStyle w:val="TAC"/>
              <w:rPr>
                <w:ins w:id="31244" w:author="LGE" w:date="2025-01-17T12:18:00Z"/>
              </w:rPr>
              <w:pPrChange w:id="31245" w:author="LGEc" w:date="2025-05-09T14:03:00Z">
                <w:pPr>
                  <w:jc w:val="center"/>
                </w:pPr>
              </w:pPrChange>
            </w:pPr>
            <w:ins w:id="31246" w:author="LGE" w:date="2025-01-17T12:18:00Z">
              <w:r w:rsidRPr="00B263D9">
                <w:rPr>
                  <w:rFonts w:hint="eastAsia"/>
                </w:rPr>
                <w:t>17.0</w:t>
              </w:r>
            </w:ins>
          </w:p>
        </w:tc>
        <w:tc>
          <w:tcPr>
            <w:tcW w:w="701" w:type="dxa"/>
            <w:tcBorders>
              <w:top w:val="nil"/>
              <w:left w:val="nil"/>
              <w:bottom w:val="nil"/>
              <w:right w:val="single" w:sz="4" w:space="0" w:color="auto"/>
            </w:tcBorders>
            <w:shd w:val="clear" w:color="000000" w:fill="D0D0D0"/>
            <w:noWrap/>
            <w:vAlign w:val="center"/>
          </w:tcPr>
          <w:p w14:paraId="329FFEF0" w14:textId="77777777" w:rsidR="0007438E" w:rsidRPr="002A5BA5" w:rsidRDefault="0007438E">
            <w:pPr>
              <w:pStyle w:val="TAC"/>
              <w:rPr>
                <w:ins w:id="31247" w:author="LGE" w:date="2025-01-17T12:18:00Z"/>
              </w:rPr>
              <w:pPrChange w:id="31248" w:author="LGEc" w:date="2025-05-09T14:03:00Z">
                <w:pPr>
                  <w:jc w:val="center"/>
                </w:pPr>
              </w:pPrChange>
            </w:pPr>
            <w:ins w:id="31249" w:author="LGE" w:date="2025-01-17T12:18:00Z">
              <w:r w:rsidRPr="00B263D9">
                <w:rPr>
                  <w:rFonts w:hint="eastAsia"/>
                </w:rPr>
                <w:t>13.4</w:t>
              </w:r>
            </w:ins>
          </w:p>
        </w:tc>
      </w:tr>
      <w:tr w:rsidR="0007438E" w:rsidRPr="002A5BA5" w14:paraId="7FFEE367" w14:textId="77777777" w:rsidTr="009D1F4B">
        <w:trPr>
          <w:trHeight w:hRule="exact" w:val="232"/>
          <w:jc w:val="center"/>
          <w:ins w:id="31250" w:author="LGE" w:date="2025-01-17T12:18:00Z"/>
        </w:trPr>
        <w:tc>
          <w:tcPr>
            <w:tcW w:w="1684" w:type="dxa"/>
            <w:vMerge/>
            <w:shd w:val="clear" w:color="auto" w:fill="auto"/>
            <w:noWrap/>
            <w:vAlign w:val="center"/>
            <w:hideMark/>
          </w:tcPr>
          <w:p w14:paraId="1B16B7AA" w14:textId="77777777" w:rsidR="0007438E" w:rsidRPr="00A45F58" w:rsidRDefault="0007438E">
            <w:pPr>
              <w:pStyle w:val="TAC"/>
              <w:rPr>
                <w:ins w:id="31251" w:author="LGE" w:date="2025-01-17T12:18:00Z"/>
              </w:rPr>
              <w:pPrChange w:id="31252" w:author="LGEc" w:date="2025-05-09T14:03:00Z">
                <w:pPr>
                  <w:jc w:val="center"/>
                </w:pPr>
              </w:pPrChange>
            </w:pPr>
          </w:p>
        </w:tc>
        <w:tc>
          <w:tcPr>
            <w:tcW w:w="1100" w:type="dxa"/>
            <w:shd w:val="clear" w:color="auto" w:fill="auto"/>
            <w:noWrap/>
            <w:vAlign w:val="center"/>
            <w:hideMark/>
          </w:tcPr>
          <w:p w14:paraId="5190C30F" w14:textId="77777777" w:rsidR="0007438E" w:rsidRPr="00A45F58" w:rsidRDefault="0007438E">
            <w:pPr>
              <w:pStyle w:val="TAH"/>
              <w:rPr>
                <w:ins w:id="31253" w:author="LGE" w:date="2025-01-17T12:18:00Z"/>
              </w:rPr>
              <w:pPrChange w:id="31254" w:author="LGEc" w:date="2025-05-09T14:04:00Z">
                <w:pPr>
                  <w:jc w:val="center"/>
                </w:pPr>
              </w:pPrChange>
            </w:pPr>
            <w:ins w:id="31255" w:author="LGE" w:date="2025-01-17T12:18:00Z">
              <w:r>
                <w:t>Scenario</w:t>
              </w:r>
            </w:ins>
            <w:ins w:id="31256" w:author="LGEc" w:date="2025-05-09T15:44:00Z">
              <w:r>
                <w:t>#</w:t>
              </w:r>
            </w:ins>
            <w:ins w:id="3125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997E92C" w14:textId="77777777" w:rsidR="0007438E" w:rsidRPr="002A5BA5" w:rsidRDefault="0007438E">
            <w:pPr>
              <w:pStyle w:val="TAH"/>
              <w:rPr>
                <w:ins w:id="31258" w:author="LGE" w:date="2025-01-17T12:18:00Z"/>
              </w:rPr>
              <w:pPrChange w:id="31259" w:author="LGEc" w:date="2025-05-09T14:04:00Z">
                <w:pPr>
                  <w:jc w:val="center"/>
                </w:pPr>
              </w:pPrChange>
            </w:pPr>
            <w:ins w:id="3126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D904D8" w14:textId="77777777" w:rsidR="0007438E" w:rsidRPr="002A5BA5" w:rsidRDefault="0007438E">
            <w:pPr>
              <w:pStyle w:val="TAH"/>
              <w:rPr>
                <w:ins w:id="31261" w:author="LGE" w:date="2025-01-17T12:18:00Z"/>
              </w:rPr>
              <w:pPrChange w:id="31262" w:author="LGEc" w:date="2025-05-09T14:04:00Z">
                <w:pPr>
                  <w:jc w:val="center"/>
                </w:pPr>
              </w:pPrChange>
            </w:pPr>
            <w:ins w:id="3126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B8D5E" w14:textId="77777777" w:rsidR="0007438E" w:rsidRPr="002A5BA5" w:rsidRDefault="0007438E">
            <w:pPr>
              <w:pStyle w:val="TAH"/>
              <w:rPr>
                <w:ins w:id="31264" w:author="LGE" w:date="2025-01-17T12:18:00Z"/>
              </w:rPr>
              <w:pPrChange w:id="31265" w:author="LGEc" w:date="2025-05-09T14:04:00Z">
                <w:pPr>
                  <w:jc w:val="center"/>
                </w:pPr>
              </w:pPrChange>
            </w:pPr>
            <w:ins w:id="3126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AF9C8" w14:textId="77777777" w:rsidR="0007438E" w:rsidRPr="002A5BA5" w:rsidRDefault="0007438E">
            <w:pPr>
              <w:pStyle w:val="TAH"/>
              <w:rPr>
                <w:ins w:id="31267" w:author="LGE" w:date="2025-01-17T12:18:00Z"/>
              </w:rPr>
              <w:pPrChange w:id="31268" w:author="LGEc" w:date="2025-05-09T14:04:00Z">
                <w:pPr>
                  <w:jc w:val="center"/>
                </w:pPr>
              </w:pPrChange>
            </w:pPr>
            <w:ins w:id="3126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D550E" w14:textId="77777777" w:rsidR="0007438E" w:rsidRPr="002A5BA5" w:rsidRDefault="0007438E">
            <w:pPr>
              <w:pStyle w:val="TAH"/>
              <w:rPr>
                <w:ins w:id="31270" w:author="LGE" w:date="2025-01-17T12:18:00Z"/>
              </w:rPr>
              <w:pPrChange w:id="31271" w:author="LGEc" w:date="2025-05-09T14:04:00Z">
                <w:pPr>
                  <w:jc w:val="center"/>
                </w:pPr>
              </w:pPrChange>
            </w:pPr>
            <w:ins w:id="3127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D4ED68" w14:textId="77777777" w:rsidR="0007438E" w:rsidRPr="002A5BA5" w:rsidRDefault="0007438E">
            <w:pPr>
              <w:pStyle w:val="TAH"/>
              <w:rPr>
                <w:ins w:id="31273" w:author="LGE" w:date="2025-01-17T12:18:00Z"/>
              </w:rPr>
              <w:pPrChange w:id="31274" w:author="LGEc" w:date="2025-05-09T14:04:00Z">
                <w:pPr>
                  <w:jc w:val="center"/>
                </w:pPr>
              </w:pPrChange>
            </w:pPr>
            <w:ins w:id="3127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450DF" w14:textId="77777777" w:rsidR="0007438E" w:rsidRPr="002A5BA5" w:rsidRDefault="0007438E">
            <w:pPr>
              <w:pStyle w:val="TAH"/>
              <w:rPr>
                <w:ins w:id="31276" w:author="LGE" w:date="2025-01-17T12:18:00Z"/>
              </w:rPr>
              <w:pPrChange w:id="31277" w:author="LGEc" w:date="2025-05-09T14:04:00Z">
                <w:pPr>
                  <w:jc w:val="center"/>
                </w:pPr>
              </w:pPrChange>
            </w:pPr>
            <w:ins w:id="3127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F6DA8" w14:textId="77777777" w:rsidR="0007438E" w:rsidRPr="002A5BA5" w:rsidRDefault="0007438E">
            <w:pPr>
              <w:pStyle w:val="TAH"/>
              <w:rPr>
                <w:ins w:id="31279" w:author="LGE" w:date="2025-01-17T12:18:00Z"/>
              </w:rPr>
              <w:pPrChange w:id="31280" w:author="LGEc" w:date="2025-05-09T14:04:00Z">
                <w:pPr>
                  <w:jc w:val="center"/>
                </w:pPr>
              </w:pPrChange>
            </w:pPr>
            <w:ins w:id="3128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E8D10" w14:textId="77777777" w:rsidR="0007438E" w:rsidRPr="002A5BA5" w:rsidRDefault="0007438E">
            <w:pPr>
              <w:pStyle w:val="TAH"/>
              <w:rPr>
                <w:ins w:id="31282" w:author="LGE" w:date="2025-01-17T12:18:00Z"/>
              </w:rPr>
              <w:pPrChange w:id="31283" w:author="LGEc" w:date="2025-05-09T14:04:00Z">
                <w:pPr>
                  <w:jc w:val="center"/>
                </w:pPr>
              </w:pPrChange>
            </w:pPr>
            <w:ins w:id="3128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D68025" w14:textId="77777777" w:rsidR="0007438E" w:rsidRPr="002A5BA5" w:rsidRDefault="0007438E">
            <w:pPr>
              <w:pStyle w:val="TAH"/>
              <w:rPr>
                <w:ins w:id="31285" w:author="LGE" w:date="2025-01-17T12:18:00Z"/>
              </w:rPr>
              <w:pPrChange w:id="31286" w:author="LGEc" w:date="2025-05-09T14:04:00Z">
                <w:pPr>
                  <w:jc w:val="center"/>
                </w:pPr>
              </w:pPrChange>
            </w:pPr>
            <w:ins w:id="31287" w:author="LGE" w:date="2025-01-17T12:18:00Z">
              <w:r w:rsidRPr="002A5BA5">
                <w:t>#20</w:t>
              </w:r>
            </w:ins>
          </w:p>
        </w:tc>
      </w:tr>
      <w:tr w:rsidR="0007438E" w:rsidRPr="002A5BA5" w14:paraId="4508E9F7" w14:textId="77777777" w:rsidTr="009D1F4B">
        <w:trPr>
          <w:trHeight w:hRule="exact" w:val="232"/>
          <w:jc w:val="center"/>
          <w:ins w:id="31288" w:author="LGE" w:date="2025-01-17T12:18:00Z"/>
        </w:trPr>
        <w:tc>
          <w:tcPr>
            <w:tcW w:w="1684" w:type="dxa"/>
            <w:vMerge/>
            <w:shd w:val="clear" w:color="auto" w:fill="auto"/>
            <w:noWrap/>
            <w:hideMark/>
          </w:tcPr>
          <w:p w14:paraId="7066F00F" w14:textId="77777777" w:rsidR="0007438E" w:rsidRPr="00A45F58" w:rsidRDefault="0007438E">
            <w:pPr>
              <w:pStyle w:val="TAC"/>
              <w:rPr>
                <w:ins w:id="31289" w:author="LGE" w:date="2025-01-17T12:18:00Z"/>
              </w:rPr>
              <w:pPrChange w:id="31290" w:author="LGEc" w:date="2025-05-09T14:03:00Z">
                <w:pPr>
                  <w:jc w:val="center"/>
                </w:pPr>
              </w:pPrChange>
            </w:pPr>
          </w:p>
        </w:tc>
        <w:tc>
          <w:tcPr>
            <w:tcW w:w="1100" w:type="dxa"/>
            <w:shd w:val="clear" w:color="auto" w:fill="auto"/>
            <w:noWrap/>
            <w:vAlign w:val="center"/>
            <w:hideMark/>
          </w:tcPr>
          <w:p w14:paraId="38146337" w14:textId="77777777" w:rsidR="0007438E" w:rsidRPr="00A45F58" w:rsidRDefault="0007438E">
            <w:pPr>
              <w:pStyle w:val="TAC"/>
              <w:rPr>
                <w:ins w:id="31291" w:author="LGE" w:date="2025-01-17T12:18:00Z"/>
              </w:rPr>
              <w:pPrChange w:id="31292" w:author="LGEc" w:date="2025-05-09T14:03:00Z">
                <w:pPr>
                  <w:jc w:val="center"/>
                </w:pPr>
              </w:pPrChange>
            </w:pPr>
            <w:ins w:id="31293" w:author="LGE" w:date="2025-01-17T12:18:00Z">
              <w:r w:rsidRPr="00A45F58">
                <w:t>'QPSK'</w:t>
              </w:r>
            </w:ins>
          </w:p>
        </w:tc>
        <w:tc>
          <w:tcPr>
            <w:tcW w:w="701" w:type="dxa"/>
            <w:tcBorders>
              <w:top w:val="nil"/>
              <w:left w:val="nil"/>
              <w:bottom w:val="nil"/>
              <w:right w:val="nil"/>
            </w:tcBorders>
            <w:shd w:val="clear" w:color="000000" w:fill="B7B7B7"/>
            <w:noWrap/>
            <w:vAlign w:val="center"/>
          </w:tcPr>
          <w:p w14:paraId="012F00E3" w14:textId="77777777" w:rsidR="0007438E" w:rsidRPr="002A5BA5" w:rsidRDefault="0007438E">
            <w:pPr>
              <w:pStyle w:val="TAC"/>
              <w:rPr>
                <w:ins w:id="31294" w:author="LGE" w:date="2025-01-17T12:18:00Z"/>
              </w:rPr>
              <w:pPrChange w:id="31295" w:author="LGEc" w:date="2025-05-09T14:03:00Z">
                <w:pPr>
                  <w:jc w:val="center"/>
                </w:pPr>
              </w:pPrChange>
            </w:pPr>
            <w:ins w:id="31296" w:author="LGE" w:date="2025-01-17T12:18:00Z">
              <w:r w:rsidRPr="00B263D9">
                <w:rPr>
                  <w:rFonts w:hint="eastAsia"/>
                </w:rPr>
                <w:t>17.0</w:t>
              </w:r>
            </w:ins>
          </w:p>
        </w:tc>
        <w:tc>
          <w:tcPr>
            <w:tcW w:w="701" w:type="dxa"/>
            <w:tcBorders>
              <w:top w:val="nil"/>
              <w:left w:val="nil"/>
              <w:bottom w:val="nil"/>
              <w:right w:val="nil"/>
            </w:tcBorders>
            <w:shd w:val="clear" w:color="000000" w:fill="D3D3D3"/>
            <w:noWrap/>
            <w:vAlign w:val="center"/>
          </w:tcPr>
          <w:p w14:paraId="0341B805" w14:textId="77777777" w:rsidR="0007438E" w:rsidRPr="002A5BA5" w:rsidRDefault="0007438E">
            <w:pPr>
              <w:pStyle w:val="TAC"/>
              <w:rPr>
                <w:ins w:id="31297" w:author="LGE" w:date="2025-01-17T12:18:00Z"/>
              </w:rPr>
              <w:pPrChange w:id="31298" w:author="LGEc" w:date="2025-05-09T14:03:00Z">
                <w:pPr>
                  <w:jc w:val="center"/>
                </w:pPr>
              </w:pPrChange>
            </w:pPr>
            <w:ins w:id="31299" w:author="LGE" w:date="2025-01-17T12:18:00Z">
              <w:r w:rsidRPr="00B263D9">
                <w:rPr>
                  <w:rFonts w:hint="eastAsia"/>
                </w:rPr>
                <w:t>12.9</w:t>
              </w:r>
            </w:ins>
          </w:p>
        </w:tc>
        <w:tc>
          <w:tcPr>
            <w:tcW w:w="701" w:type="dxa"/>
            <w:tcBorders>
              <w:top w:val="nil"/>
              <w:left w:val="nil"/>
              <w:bottom w:val="nil"/>
              <w:right w:val="nil"/>
            </w:tcBorders>
            <w:shd w:val="clear" w:color="000000" w:fill="BABABA"/>
            <w:noWrap/>
            <w:vAlign w:val="center"/>
          </w:tcPr>
          <w:p w14:paraId="0B3D4A19" w14:textId="77777777" w:rsidR="0007438E" w:rsidRPr="002A5BA5" w:rsidRDefault="0007438E">
            <w:pPr>
              <w:pStyle w:val="TAC"/>
              <w:rPr>
                <w:ins w:id="31300" w:author="LGE" w:date="2025-01-17T12:18:00Z"/>
              </w:rPr>
              <w:pPrChange w:id="31301" w:author="LGEc" w:date="2025-05-09T14:03:00Z">
                <w:pPr>
                  <w:jc w:val="center"/>
                </w:pPr>
              </w:pPrChange>
            </w:pPr>
            <w:ins w:id="31302" w:author="LGE" w:date="2025-01-17T12:18:00Z">
              <w:r w:rsidRPr="00B263D9">
                <w:rPr>
                  <w:rFonts w:hint="eastAsia"/>
                </w:rPr>
                <w:t>16.6</w:t>
              </w:r>
            </w:ins>
          </w:p>
        </w:tc>
        <w:tc>
          <w:tcPr>
            <w:tcW w:w="701" w:type="dxa"/>
            <w:tcBorders>
              <w:top w:val="nil"/>
              <w:left w:val="nil"/>
              <w:bottom w:val="nil"/>
              <w:right w:val="nil"/>
            </w:tcBorders>
            <w:shd w:val="clear" w:color="000000" w:fill="D3D3D3"/>
            <w:noWrap/>
            <w:vAlign w:val="center"/>
          </w:tcPr>
          <w:p w14:paraId="49505B7C" w14:textId="77777777" w:rsidR="0007438E" w:rsidRPr="002A5BA5" w:rsidRDefault="0007438E">
            <w:pPr>
              <w:pStyle w:val="TAC"/>
              <w:rPr>
                <w:ins w:id="31303" w:author="LGE" w:date="2025-01-17T12:18:00Z"/>
              </w:rPr>
              <w:pPrChange w:id="31304" w:author="LGEc" w:date="2025-05-09T14:03:00Z">
                <w:pPr>
                  <w:jc w:val="center"/>
                </w:pPr>
              </w:pPrChange>
            </w:pPr>
            <w:ins w:id="31305"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2AD290AB" w14:textId="77777777" w:rsidR="0007438E" w:rsidRPr="002A5BA5" w:rsidRDefault="0007438E">
            <w:pPr>
              <w:pStyle w:val="TAC"/>
              <w:rPr>
                <w:ins w:id="31306" w:author="LGE" w:date="2025-01-17T12:18:00Z"/>
              </w:rPr>
              <w:pPrChange w:id="31307" w:author="LGEc" w:date="2025-05-09T14:03:00Z">
                <w:pPr>
                  <w:jc w:val="center"/>
                </w:pPr>
              </w:pPrChange>
            </w:pPr>
            <w:ins w:id="31308"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6B04AAB6" w14:textId="77777777" w:rsidR="0007438E" w:rsidRPr="002A5BA5" w:rsidRDefault="0007438E">
            <w:pPr>
              <w:pStyle w:val="TAC"/>
              <w:rPr>
                <w:ins w:id="31309" w:author="LGE" w:date="2025-01-17T12:18:00Z"/>
              </w:rPr>
              <w:pPrChange w:id="31310" w:author="LGEc" w:date="2025-05-09T14:03:00Z">
                <w:pPr>
                  <w:jc w:val="center"/>
                </w:pPr>
              </w:pPrChange>
            </w:pPr>
            <w:ins w:id="31311"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2D1609F8" w14:textId="77777777" w:rsidR="0007438E" w:rsidRPr="002A5BA5" w:rsidRDefault="0007438E">
            <w:pPr>
              <w:pStyle w:val="TAC"/>
              <w:rPr>
                <w:ins w:id="31312" w:author="LGE" w:date="2025-01-17T12:18:00Z"/>
              </w:rPr>
              <w:pPrChange w:id="31313" w:author="LGEc" w:date="2025-05-09T14:03:00Z">
                <w:pPr>
                  <w:jc w:val="center"/>
                </w:pPr>
              </w:pPrChange>
            </w:pPr>
            <w:ins w:id="31314"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418940B1" w14:textId="77777777" w:rsidR="0007438E" w:rsidRPr="002A5BA5" w:rsidRDefault="0007438E">
            <w:pPr>
              <w:pStyle w:val="TAC"/>
              <w:rPr>
                <w:ins w:id="31315" w:author="LGE" w:date="2025-01-17T12:18:00Z"/>
              </w:rPr>
              <w:pPrChange w:id="31316" w:author="LGEc" w:date="2025-05-09T14:03:00Z">
                <w:pPr>
                  <w:jc w:val="center"/>
                </w:pPr>
              </w:pPrChange>
            </w:pPr>
            <w:ins w:id="31317"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498398B9" w14:textId="77777777" w:rsidR="0007438E" w:rsidRPr="002A5BA5" w:rsidRDefault="0007438E">
            <w:pPr>
              <w:pStyle w:val="TAC"/>
              <w:rPr>
                <w:ins w:id="31318" w:author="LGE" w:date="2025-01-17T12:18:00Z"/>
              </w:rPr>
              <w:pPrChange w:id="31319" w:author="LGEc" w:date="2025-05-09T14:03:00Z">
                <w:pPr>
                  <w:jc w:val="center"/>
                </w:pPr>
              </w:pPrChange>
            </w:pPr>
            <w:ins w:id="31320"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5886C38D" w14:textId="77777777" w:rsidR="0007438E" w:rsidRPr="002A5BA5" w:rsidRDefault="0007438E">
            <w:pPr>
              <w:pStyle w:val="TAC"/>
              <w:rPr>
                <w:ins w:id="31321" w:author="LGE" w:date="2025-01-17T12:18:00Z"/>
              </w:rPr>
              <w:pPrChange w:id="31322" w:author="LGEc" w:date="2025-05-09T14:03:00Z">
                <w:pPr>
                  <w:jc w:val="center"/>
                </w:pPr>
              </w:pPrChange>
            </w:pPr>
            <w:ins w:id="31323" w:author="LGE" w:date="2025-01-17T12:18:00Z">
              <w:r w:rsidRPr="00B263D9">
                <w:rPr>
                  <w:rFonts w:hint="eastAsia"/>
                </w:rPr>
                <w:t>14.3</w:t>
              </w:r>
            </w:ins>
          </w:p>
        </w:tc>
      </w:tr>
      <w:tr w:rsidR="0007438E" w:rsidRPr="002A5BA5" w14:paraId="7471BDB4" w14:textId="77777777" w:rsidTr="009D1F4B">
        <w:trPr>
          <w:trHeight w:hRule="exact" w:val="232"/>
          <w:jc w:val="center"/>
          <w:ins w:id="31324" w:author="LGE" w:date="2025-01-17T12:18:00Z"/>
        </w:trPr>
        <w:tc>
          <w:tcPr>
            <w:tcW w:w="1684" w:type="dxa"/>
            <w:vMerge/>
            <w:shd w:val="clear" w:color="auto" w:fill="auto"/>
            <w:vAlign w:val="center"/>
            <w:hideMark/>
          </w:tcPr>
          <w:p w14:paraId="0204783C" w14:textId="77777777" w:rsidR="0007438E" w:rsidRPr="00A45F58" w:rsidRDefault="0007438E">
            <w:pPr>
              <w:pStyle w:val="TAC"/>
              <w:rPr>
                <w:ins w:id="31325" w:author="LGE" w:date="2025-01-17T12:18:00Z"/>
              </w:rPr>
              <w:pPrChange w:id="31326" w:author="LGEc" w:date="2025-05-09T14:03:00Z">
                <w:pPr/>
              </w:pPrChange>
            </w:pPr>
          </w:p>
        </w:tc>
        <w:tc>
          <w:tcPr>
            <w:tcW w:w="1100" w:type="dxa"/>
            <w:shd w:val="clear" w:color="auto" w:fill="auto"/>
            <w:noWrap/>
            <w:vAlign w:val="center"/>
            <w:hideMark/>
          </w:tcPr>
          <w:p w14:paraId="00853E90" w14:textId="77777777" w:rsidR="0007438E" w:rsidRPr="00A45F58" w:rsidRDefault="0007438E">
            <w:pPr>
              <w:pStyle w:val="TAC"/>
              <w:rPr>
                <w:ins w:id="31327" w:author="LGE" w:date="2025-01-17T12:18:00Z"/>
              </w:rPr>
              <w:pPrChange w:id="31328" w:author="LGEc" w:date="2025-05-09T14:03:00Z">
                <w:pPr>
                  <w:jc w:val="center"/>
                </w:pPr>
              </w:pPrChange>
            </w:pPr>
            <w:ins w:id="31329" w:author="LGE" w:date="2025-01-17T12:18:00Z">
              <w:r w:rsidRPr="00A45F58">
                <w:t>'16QAM'</w:t>
              </w:r>
            </w:ins>
          </w:p>
        </w:tc>
        <w:tc>
          <w:tcPr>
            <w:tcW w:w="701" w:type="dxa"/>
            <w:tcBorders>
              <w:top w:val="nil"/>
              <w:left w:val="nil"/>
              <w:bottom w:val="nil"/>
              <w:right w:val="nil"/>
            </w:tcBorders>
            <w:shd w:val="clear" w:color="000000" w:fill="B7B7B7"/>
            <w:noWrap/>
            <w:vAlign w:val="center"/>
          </w:tcPr>
          <w:p w14:paraId="12BDC69A" w14:textId="77777777" w:rsidR="0007438E" w:rsidRPr="002A5BA5" w:rsidRDefault="0007438E">
            <w:pPr>
              <w:pStyle w:val="TAC"/>
              <w:rPr>
                <w:ins w:id="31330" w:author="LGE" w:date="2025-01-17T12:18:00Z"/>
              </w:rPr>
              <w:pPrChange w:id="31331" w:author="LGEc" w:date="2025-05-09T14:03:00Z">
                <w:pPr>
                  <w:jc w:val="center"/>
                </w:pPr>
              </w:pPrChange>
            </w:pPr>
            <w:ins w:id="31332" w:author="LGE" w:date="2025-01-17T12:18:00Z">
              <w:r w:rsidRPr="00B263D9">
                <w:rPr>
                  <w:rFonts w:hint="eastAsia"/>
                </w:rPr>
                <w:t>17.0</w:t>
              </w:r>
            </w:ins>
          </w:p>
        </w:tc>
        <w:tc>
          <w:tcPr>
            <w:tcW w:w="701" w:type="dxa"/>
            <w:tcBorders>
              <w:top w:val="nil"/>
              <w:left w:val="nil"/>
              <w:bottom w:val="nil"/>
              <w:right w:val="nil"/>
            </w:tcBorders>
            <w:shd w:val="clear" w:color="000000" w:fill="D3D3D3"/>
            <w:noWrap/>
            <w:vAlign w:val="center"/>
          </w:tcPr>
          <w:p w14:paraId="1578B378" w14:textId="77777777" w:rsidR="0007438E" w:rsidRPr="002A5BA5" w:rsidRDefault="0007438E">
            <w:pPr>
              <w:pStyle w:val="TAC"/>
              <w:rPr>
                <w:ins w:id="31333" w:author="LGE" w:date="2025-01-17T12:18:00Z"/>
              </w:rPr>
              <w:pPrChange w:id="31334" w:author="LGEc" w:date="2025-05-09T14:03:00Z">
                <w:pPr>
                  <w:jc w:val="center"/>
                </w:pPr>
              </w:pPrChange>
            </w:pPr>
            <w:ins w:id="31335"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5289CBC7" w14:textId="77777777" w:rsidR="0007438E" w:rsidRPr="002A5BA5" w:rsidRDefault="0007438E">
            <w:pPr>
              <w:pStyle w:val="TAC"/>
              <w:rPr>
                <w:ins w:id="31336" w:author="LGE" w:date="2025-01-17T12:18:00Z"/>
              </w:rPr>
              <w:pPrChange w:id="31337" w:author="LGEc" w:date="2025-05-09T14:03:00Z">
                <w:pPr>
                  <w:jc w:val="center"/>
                </w:pPr>
              </w:pPrChange>
            </w:pPr>
            <w:ins w:id="31338"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0B5B84BE" w14:textId="77777777" w:rsidR="0007438E" w:rsidRPr="002A5BA5" w:rsidRDefault="0007438E">
            <w:pPr>
              <w:pStyle w:val="TAC"/>
              <w:rPr>
                <w:ins w:id="31339" w:author="LGE" w:date="2025-01-17T12:18:00Z"/>
              </w:rPr>
              <w:pPrChange w:id="31340" w:author="LGEc" w:date="2025-05-09T14:03:00Z">
                <w:pPr>
                  <w:jc w:val="center"/>
                </w:pPr>
              </w:pPrChange>
            </w:pPr>
            <w:ins w:id="31341"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510024D8" w14:textId="77777777" w:rsidR="0007438E" w:rsidRPr="002A5BA5" w:rsidRDefault="0007438E">
            <w:pPr>
              <w:pStyle w:val="TAC"/>
              <w:rPr>
                <w:ins w:id="31342" w:author="LGE" w:date="2025-01-17T12:18:00Z"/>
              </w:rPr>
              <w:pPrChange w:id="31343" w:author="LGEc" w:date="2025-05-09T14:03:00Z">
                <w:pPr>
                  <w:jc w:val="center"/>
                </w:pPr>
              </w:pPrChange>
            </w:pPr>
            <w:ins w:id="31344" w:author="LGE" w:date="2025-01-17T12:18:00Z">
              <w:r w:rsidRPr="00B263D9">
                <w:rPr>
                  <w:rFonts w:hint="eastAsia"/>
                </w:rPr>
                <w:t>15.6</w:t>
              </w:r>
            </w:ins>
          </w:p>
        </w:tc>
        <w:tc>
          <w:tcPr>
            <w:tcW w:w="701" w:type="dxa"/>
            <w:tcBorders>
              <w:top w:val="nil"/>
              <w:left w:val="nil"/>
              <w:bottom w:val="nil"/>
              <w:right w:val="nil"/>
            </w:tcBorders>
            <w:shd w:val="clear" w:color="000000" w:fill="D6D6D6"/>
            <w:noWrap/>
            <w:vAlign w:val="center"/>
          </w:tcPr>
          <w:p w14:paraId="0D9258AD" w14:textId="77777777" w:rsidR="0007438E" w:rsidRPr="002A5BA5" w:rsidRDefault="0007438E">
            <w:pPr>
              <w:pStyle w:val="TAC"/>
              <w:rPr>
                <w:ins w:id="31345" w:author="LGE" w:date="2025-01-17T12:18:00Z"/>
              </w:rPr>
              <w:pPrChange w:id="31346" w:author="LGEc" w:date="2025-05-09T14:03:00Z">
                <w:pPr>
                  <w:jc w:val="center"/>
                </w:pPr>
              </w:pPrChange>
            </w:pPr>
            <w:ins w:id="31347"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42608F08" w14:textId="77777777" w:rsidR="0007438E" w:rsidRPr="002A5BA5" w:rsidRDefault="0007438E">
            <w:pPr>
              <w:pStyle w:val="TAC"/>
              <w:rPr>
                <w:ins w:id="31348" w:author="LGE" w:date="2025-01-17T12:18:00Z"/>
              </w:rPr>
              <w:pPrChange w:id="31349" w:author="LGEc" w:date="2025-05-09T14:03:00Z">
                <w:pPr>
                  <w:jc w:val="center"/>
                </w:pPr>
              </w:pPrChange>
            </w:pPr>
            <w:ins w:id="31350"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0D5C09DD" w14:textId="77777777" w:rsidR="0007438E" w:rsidRPr="002A5BA5" w:rsidRDefault="0007438E">
            <w:pPr>
              <w:pStyle w:val="TAC"/>
              <w:rPr>
                <w:ins w:id="31351" w:author="LGE" w:date="2025-01-17T12:18:00Z"/>
              </w:rPr>
              <w:pPrChange w:id="31352" w:author="LGEc" w:date="2025-05-09T14:03:00Z">
                <w:pPr>
                  <w:jc w:val="center"/>
                </w:pPr>
              </w:pPrChange>
            </w:pPr>
            <w:ins w:id="31353"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1EF3229A" w14:textId="77777777" w:rsidR="0007438E" w:rsidRPr="002A5BA5" w:rsidRDefault="0007438E">
            <w:pPr>
              <w:pStyle w:val="TAC"/>
              <w:rPr>
                <w:ins w:id="31354" w:author="LGE" w:date="2025-01-17T12:18:00Z"/>
              </w:rPr>
              <w:pPrChange w:id="31355" w:author="LGEc" w:date="2025-05-09T14:03:00Z">
                <w:pPr>
                  <w:jc w:val="center"/>
                </w:pPr>
              </w:pPrChange>
            </w:pPr>
            <w:ins w:id="31356"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70833413" w14:textId="77777777" w:rsidR="0007438E" w:rsidRPr="002A5BA5" w:rsidRDefault="0007438E">
            <w:pPr>
              <w:pStyle w:val="TAC"/>
              <w:rPr>
                <w:ins w:id="31357" w:author="LGE" w:date="2025-01-17T12:18:00Z"/>
              </w:rPr>
              <w:pPrChange w:id="31358" w:author="LGEc" w:date="2025-05-09T14:03:00Z">
                <w:pPr>
                  <w:jc w:val="center"/>
                </w:pPr>
              </w:pPrChange>
            </w:pPr>
            <w:ins w:id="31359" w:author="LGE" w:date="2025-01-17T12:18:00Z">
              <w:r w:rsidRPr="00B263D9">
                <w:rPr>
                  <w:rFonts w:hint="eastAsia"/>
                </w:rPr>
                <w:t>14.3</w:t>
              </w:r>
            </w:ins>
          </w:p>
        </w:tc>
      </w:tr>
      <w:tr w:rsidR="0007438E" w:rsidRPr="002A5BA5" w14:paraId="4C779843" w14:textId="77777777" w:rsidTr="009D1F4B">
        <w:trPr>
          <w:trHeight w:hRule="exact" w:val="232"/>
          <w:jc w:val="center"/>
          <w:ins w:id="31360" w:author="LGE" w:date="2025-01-17T12:18:00Z"/>
        </w:trPr>
        <w:tc>
          <w:tcPr>
            <w:tcW w:w="1684" w:type="dxa"/>
            <w:vMerge/>
            <w:shd w:val="clear" w:color="auto" w:fill="auto"/>
            <w:vAlign w:val="center"/>
            <w:hideMark/>
          </w:tcPr>
          <w:p w14:paraId="4A878585" w14:textId="77777777" w:rsidR="0007438E" w:rsidRPr="00A45F58" w:rsidRDefault="0007438E">
            <w:pPr>
              <w:pStyle w:val="TAC"/>
              <w:rPr>
                <w:ins w:id="31361" w:author="LGE" w:date="2025-01-17T12:18:00Z"/>
              </w:rPr>
              <w:pPrChange w:id="31362" w:author="LGEc" w:date="2025-05-09T14:03:00Z">
                <w:pPr/>
              </w:pPrChange>
            </w:pPr>
          </w:p>
        </w:tc>
        <w:tc>
          <w:tcPr>
            <w:tcW w:w="1100" w:type="dxa"/>
            <w:shd w:val="clear" w:color="auto" w:fill="auto"/>
            <w:noWrap/>
            <w:vAlign w:val="center"/>
            <w:hideMark/>
          </w:tcPr>
          <w:p w14:paraId="4C1A2525" w14:textId="77777777" w:rsidR="0007438E" w:rsidRPr="00A45F58" w:rsidRDefault="0007438E">
            <w:pPr>
              <w:pStyle w:val="TAC"/>
              <w:rPr>
                <w:ins w:id="31363" w:author="LGE" w:date="2025-01-17T12:18:00Z"/>
              </w:rPr>
              <w:pPrChange w:id="31364" w:author="LGEc" w:date="2025-05-09T14:03:00Z">
                <w:pPr>
                  <w:jc w:val="center"/>
                </w:pPr>
              </w:pPrChange>
            </w:pPr>
            <w:ins w:id="31365" w:author="LGE" w:date="2025-01-17T12:18:00Z">
              <w:r w:rsidRPr="00A45F58">
                <w:t>'64QAM'</w:t>
              </w:r>
            </w:ins>
          </w:p>
        </w:tc>
        <w:tc>
          <w:tcPr>
            <w:tcW w:w="701" w:type="dxa"/>
            <w:tcBorders>
              <w:top w:val="nil"/>
              <w:left w:val="nil"/>
              <w:bottom w:val="nil"/>
              <w:right w:val="nil"/>
            </w:tcBorders>
            <w:shd w:val="clear" w:color="000000" w:fill="B7B7B7"/>
            <w:noWrap/>
            <w:vAlign w:val="center"/>
          </w:tcPr>
          <w:p w14:paraId="220FD083" w14:textId="77777777" w:rsidR="0007438E" w:rsidRPr="002A5BA5" w:rsidRDefault="0007438E">
            <w:pPr>
              <w:pStyle w:val="TAC"/>
              <w:rPr>
                <w:ins w:id="31366" w:author="LGE" w:date="2025-01-17T12:18:00Z"/>
              </w:rPr>
              <w:pPrChange w:id="31367" w:author="LGEc" w:date="2025-05-09T14:03:00Z">
                <w:pPr>
                  <w:jc w:val="center"/>
                </w:pPr>
              </w:pPrChange>
            </w:pPr>
            <w:ins w:id="31368" w:author="LGE" w:date="2025-01-17T12:18:00Z">
              <w:r w:rsidRPr="00B263D9">
                <w:rPr>
                  <w:rFonts w:hint="eastAsia"/>
                </w:rPr>
                <w:t>17.0</w:t>
              </w:r>
            </w:ins>
          </w:p>
        </w:tc>
        <w:tc>
          <w:tcPr>
            <w:tcW w:w="701" w:type="dxa"/>
            <w:tcBorders>
              <w:top w:val="nil"/>
              <w:left w:val="nil"/>
              <w:bottom w:val="nil"/>
              <w:right w:val="nil"/>
            </w:tcBorders>
            <w:shd w:val="clear" w:color="000000" w:fill="D3D3D3"/>
            <w:noWrap/>
            <w:vAlign w:val="center"/>
          </w:tcPr>
          <w:p w14:paraId="53BF03C9" w14:textId="77777777" w:rsidR="0007438E" w:rsidRPr="002A5BA5" w:rsidRDefault="0007438E">
            <w:pPr>
              <w:pStyle w:val="TAC"/>
              <w:rPr>
                <w:ins w:id="31369" w:author="LGE" w:date="2025-01-17T12:18:00Z"/>
              </w:rPr>
              <w:pPrChange w:id="31370" w:author="LGEc" w:date="2025-05-09T14:03:00Z">
                <w:pPr>
                  <w:jc w:val="center"/>
                </w:pPr>
              </w:pPrChange>
            </w:pPr>
            <w:ins w:id="31371"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620119D2" w14:textId="77777777" w:rsidR="0007438E" w:rsidRPr="002A5BA5" w:rsidRDefault="0007438E">
            <w:pPr>
              <w:pStyle w:val="TAC"/>
              <w:rPr>
                <w:ins w:id="31372" w:author="LGE" w:date="2025-01-17T12:18:00Z"/>
              </w:rPr>
              <w:pPrChange w:id="31373" w:author="LGEc" w:date="2025-05-09T14:03:00Z">
                <w:pPr>
                  <w:jc w:val="center"/>
                </w:pPr>
              </w:pPrChange>
            </w:pPr>
            <w:ins w:id="31374"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5F488B64" w14:textId="77777777" w:rsidR="0007438E" w:rsidRPr="002A5BA5" w:rsidRDefault="0007438E">
            <w:pPr>
              <w:pStyle w:val="TAC"/>
              <w:rPr>
                <w:ins w:id="31375" w:author="LGE" w:date="2025-01-17T12:18:00Z"/>
              </w:rPr>
              <w:pPrChange w:id="31376" w:author="LGEc" w:date="2025-05-09T14:03:00Z">
                <w:pPr>
                  <w:jc w:val="center"/>
                </w:pPr>
              </w:pPrChange>
            </w:pPr>
            <w:ins w:id="31377"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7D187010" w14:textId="77777777" w:rsidR="0007438E" w:rsidRPr="002A5BA5" w:rsidRDefault="0007438E">
            <w:pPr>
              <w:pStyle w:val="TAC"/>
              <w:rPr>
                <w:ins w:id="31378" w:author="LGE" w:date="2025-01-17T12:18:00Z"/>
              </w:rPr>
              <w:pPrChange w:id="31379" w:author="LGEc" w:date="2025-05-09T14:03:00Z">
                <w:pPr>
                  <w:jc w:val="center"/>
                </w:pPr>
              </w:pPrChange>
            </w:pPr>
            <w:ins w:id="31380"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2D9015DE" w14:textId="77777777" w:rsidR="0007438E" w:rsidRPr="002A5BA5" w:rsidRDefault="0007438E">
            <w:pPr>
              <w:pStyle w:val="TAC"/>
              <w:rPr>
                <w:ins w:id="31381" w:author="LGE" w:date="2025-01-17T12:18:00Z"/>
              </w:rPr>
              <w:pPrChange w:id="31382" w:author="LGEc" w:date="2025-05-09T14:03:00Z">
                <w:pPr>
                  <w:jc w:val="center"/>
                </w:pPr>
              </w:pPrChange>
            </w:pPr>
            <w:ins w:id="31383"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0BA3A976" w14:textId="77777777" w:rsidR="0007438E" w:rsidRPr="002A5BA5" w:rsidRDefault="0007438E">
            <w:pPr>
              <w:pStyle w:val="TAC"/>
              <w:rPr>
                <w:ins w:id="31384" w:author="LGE" w:date="2025-01-17T12:18:00Z"/>
              </w:rPr>
              <w:pPrChange w:id="31385" w:author="LGEc" w:date="2025-05-09T14:03:00Z">
                <w:pPr>
                  <w:jc w:val="center"/>
                </w:pPr>
              </w:pPrChange>
            </w:pPr>
            <w:ins w:id="31386" w:author="LGE" w:date="2025-01-17T12:18:00Z">
              <w:r w:rsidRPr="00B263D9">
                <w:rPr>
                  <w:rFonts w:hint="eastAsia"/>
                </w:rPr>
                <w:t>15.7</w:t>
              </w:r>
            </w:ins>
          </w:p>
        </w:tc>
        <w:tc>
          <w:tcPr>
            <w:tcW w:w="701" w:type="dxa"/>
            <w:tcBorders>
              <w:top w:val="nil"/>
              <w:left w:val="nil"/>
              <w:bottom w:val="nil"/>
              <w:right w:val="nil"/>
            </w:tcBorders>
            <w:shd w:val="clear" w:color="000000" w:fill="D0D0D0"/>
            <w:noWrap/>
            <w:vAlign w:val="center"/>
          </w:tcPr>
          <w:p w14:paraId="20A8D61B" w14:textId="77777777" w:rsidR="0007438E" w:rsidRPr="002A5BA5" w:rsidRDefault="0007438E">
            <w:pPr>
              <w:pStyle w:val="TAC"/>
              <w:rPr>
                <w:ins w:id="31387" w:author="LGE" w:date="2025-01-17T12:18:00Z"/>
              </w:rPr>
              <w:pPrChange w:id="31388" w:author="LGEc" w:date="2025-05-09T14:03:00Z">
                <w:pPr>
                  <w:jc w:val="center"/>
                </w:pPr>
              </w:pPrChange>
            </w:pPr>
            <w:ins w:id="31389"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082A932B" w14:textId="77777777" w:rsidR="0007438E" w:rsidRPr="002A5BA5" w:rsidRDefault="0007438E">
            <w:pPr>
              <w:pStyle w:val="TAC"/>
              <w:rPr>
                <w:ins w:id="31390" w:author="LGE" w:date="2025-01-17T12:18:00Z"/>
              </w:rPr>
              <w:pPrChange w:id="31391" w:author="LGEc" w:date="2025-05-09T14:03:00Z">
                <w:pPr>
                  <w:jc w:val="center"/>
                </w:pPr>
              </w:pPrChange>
            </w:pPr>
            <w:ins w:id="31392"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645C856D" w14:textId="77777777" w:rsidR="0007438E" w:rsidRPr="002A5BA5" w:rsidRDefault="0007438E">
            <w:pPr>
              <w:pStyle w:val="TAC"/>
              <w:rPr>
                <w:ins w:id="31393" w:author="LGE" w:date="2025-01-17T12:18:00Z"/>
              </w:rPr>
              <w:pPrChange w:id="31394" w:author="LGEc" w:date="2025-05-09T14:03:00Z">
                <w:pPr>
                  <w:jc w:val="center"/>
                </w:pPr>
              </w:pPrChange>
            </w:pPr>
            <w:ins w:id="31395" w:author="LGE" w:date="2025-01-17T12:18:00Z">
              <w:r w:rsidRPr="00B263D9">
                <w:rPr>
                  <w:rFonts w:hint="eastAsia"/>
                </w:rPr>
                <w:t>14.3</w:t>
              </w:r>
            </w:ins>
          </w:p>
        </w:tc>
      </w:tr>
      <w:tr w:rsidR="0007438E" w:rsidRPr="002A5BA5" w14:paraId="117693FE" w14:textId="77777777" w:rsidTr="009D1F4B">
        <w:trPr>
          <w:trHeight w:hRule="exact" w:val="232"/>
          <w:jc w:val="center"/>
          <w:ins w:id="31396" w:author="LGE" w:date="2025-01-17T12:18:00Z"/>
        </w:trPr>
        <w:tc>
          <w:tcPr>
            <w:tcW w:w="1684" w:type="dxa"/>
            <w:vMerge/>
            <w:shd w:val="clear" w:color="auto" w:fill="auto"/>
            <w:vAlign w:val="center"/>
            <w:hideMark/>
          </w:tcPr>
          <w:p w14:paraId="2319313C" w14:textId="77777777" w:rsidR="0007438E" w:rsidRPr="00A45F58" w:rsidRDefault="0007438E">
            <w:pPr>
              <w:pStyle w:val="TAC"/>
              <w:rPr>
                <w:ins w:id="31397" w:author="LGE" w:date="2025-01-17T12:18:00Z"/>
              </w:rPr>
              <w:pPrChange w:id="31398" w:author="LGEc" w:date="2025-05-09T14:03:00Z">
                <w:pPr/>
              </w:pPrChange>
            </w:pPr>
          </w:p>
        </w:tc>
        <w:tc>
          <w:tcPr>
            <w:tcW w:w="1100" w:type="dxa"/>
            <w:shd w:val="clear" w:color="auto" w:fill="auto"/>
            <w:noWrap/>
            <w:vAlign w:val="center"/>
            <w:hideMark/>
          </w:tcPr>
          <w:p w14:paraId="18829E0C" w14:textId="77777777" w:rsidR="0007438E" w:rsidRPr="00A45F58" w:rsidRDefault="0007438E">
            <w:pPr>
              <w:pStyle w:val="TAC"/>
              <w:rPr>
                <w:ins w:id="31399" w:author="LGE" w:date="2025-01-17T12:18:00Z"/>
              </w:rPr>
              <w:pPrChange w:id="31400" w:author="LGEc" w:date="2025-05-09T14:03:00Z">
                <w:pPr>
                  <w:jc w:val="center"/>
                </w:pPr>
              </w:pPrChange>
            </w:pPr>
            <w:ins w:id="31401" w:author="LGE" w:date="2025-01-17T12:18:00Z">
              <w:r w:rsidRPr="00A45F58">
                <w:t>'256QAM'</w:t>
              </w:r>
            </w:ins>
          </w:p>
        </w:tc>
        <w:tc>
          <w:tcPr>
            <w:tcW w:w="701" w:type="dxa"/>
            <w:tcBorders>
              <w:top w:val="nil"/>
              <w:left w:val="nil"/>
              <w:bottom w:val="nil"/>
              <w:right w:val="nil"/>
            </w:tcBorders>
            <w:shd w:val="clear" w:color="000000" w:fill="B7B7B7"/>
            <w:noWrap/>
            <w:vAlign w:val="center"/>
          </w:tcPr>
          <w:p w14:paraId="65F5DE44" w14:textId="77777777" w:rsidR="0007438E" w:rsidRPr="002A5BA5" w:rsidRDefault="0007438E">
            <w:pPr>
              <w:pStyle w:val="TAC"/>
              <w:rPr>
                <w:ins w:id="31402" w:author="LGE" w:date="2025-01-17T12:18:00Z"/>
              </w:rPr>
              <w:pPrChange w:id="31403" w:author="LGEc" w:date="2025-05-09T14:03:00Z">
                <w:pPr>
                  <w:jc w:val="center"/>
                </w:pPr>
              </w:pPrChange>
            </w:pPr>
            <w:ins w:id="31404" w:author="LGE" w:date="2025-01-17T12:18:00Z">
              <w:r w:rsidRPr="00B263D9">
                <w:rPr>
                  <w:rFonts w:hint="eastAsia"/>
                </w:rPr>
                <w:t>17.0</w:t>
              </w:r>
            </w:ins>
          </w:p>
        </w:tc>
        <w:tc>
          <w:tcPr>
            <w:tcW w:w="701" w:type="dxa"/>
            <w:tcBorders>
              <w:top w:val="nil"/>
              <w:left w:val="nil"/>
              <w:bottom w:val="nil"/>
              <w:right w:val="nil"/>
            </w:tcBorders>
            <w:shd w:val="clear" w:color="000000" w:fill="D3D3D3"/>
            <w:noWrap/>
            <w:vAlign w:val="center"/>
          </w:tcPr>
          <w:p w14:paraId="245CC17A" w14:textId="77777777" w:rsidR="0007438E" w:rsidRPr="002A5BA5" w:rsidRDefault="0007438E">
            <w:pPr>
              <w:pStyle w:val="TAC"/>
              <w:rPr>
                <w:ins w:id="31405" w:author="LGE" w:date="2025-01-17T12:18:00Z"/>
              </w:rPr>
              <w:pPrChange w:id="31406" w:author="LGEc" w:date="2025-05-09T14:03:00Z">
                <w:pPr>
                  <w:jc w:val="center"/>
                </w:pPr>
              </w:pPrChange>
            </w:pPr>
            <w:ins w:id="31407" w:author="LGE" w:date="2025-01-17T12:18:00Z">
              <w:r w:rsidRPr="00B263D9">
                <w:rPr>
                  <w:rFonts w:hint="eastAsia"/>
                </w:rPr>
                <w:t>12.9</w:t>
              </w:r>
            </w:ins>
          </w:p>
        </w:tc>
        <w:tc>
          <w:tcPr>
            <w:tcW w:w="701" w:type="dxa"/>
            <w:tcBorders>
              <w:top w:val="nil"/>
              <w:left w:val="nil"/>
              <w:bottom w:val="nil"/>
              <w:right w:val="nil"/>
            </w:tcBorders>
            <w:shd w:val="clear" w:color="000000" w:fill="BABABA"/>
            <w:noWrap/>
            <w:vAlign w:val="center"/>
          </w:tcPr>
          <w:p w14:paraId="157738F1" w14:textId="77777777" w:rsidR="0007438E" w:rsidRPr="002A5BA5" w:rsidRDefault="0007438E">
            <w:pPr>
              <w:pStyle w:val="TAC"/>
              <w:rPr>
                <w:ins w:id="31408" w:author="LGE" w:date="2025-01-17T12:18:00Z"/>
              </w:rPr>
              <w:pPrChange w:id="31409" w:author="LGEc" w:date="2025-05-09T14:03:00Z">
                <w:pPr>
                  <w:jc w:val="center"/>
                </w:pPr>
              </w:pPrChange>
            </w:pPr>
            <w:ins w:id="31410" w:author="LGE" w:date="2025-01-17T12:18:00Z">
              <w:r w:rsidRPr="00B263D9">
                <w:rPr>
                  <w:rFonts w:hint="eastAsia"/>
                </w:rPr>
                <w:t>16.6</w:t>
              </w:r>
            </w:ins>
          </w:p>
        </w:tc>
        <w:tc>
          <w:tcPr>
            <w:tcW w:w="701" w:type="dxa"/>
            <w:tcBorders>
              <w:top w:val="nil"/>
              <w:left w:val="nil"/>
              <w:bottom w:val="nil"/>
              <w:right w:val="nil"/>
            </w:tcBorders>
            <w:shd w:val="clear" w:color="000000" w:fill="D3D3D3"/>
            <w:noWrap/>
            <w:vAlign w:val="center"/>
          </w:tcPr>
          <w:p w14:paraId="19D0444E" w14:textId="77777777" w:rsidR="0007438E" w:rsidRPr="002A5BA5" w:rsidRDefault="0007438E">
            <w:pPr>
              <w:pStyle w:val="TAC"/>
              <w:rPr>
                <w:ins w:id="31411" w:author="LGE" w:date="2025-01-17T12:18:00Z"/>
              </w:rPr>
              <w:pPrChange w:id="31412" w:author="LGEc" w:date="2025-05-09T14:03:00Z">
                <w:pPr>
                  <w:jc w:val="center"/>
                </w:pPr>
              </w:pPrChange>
            </w:pPr>
            <w:ins w:id="31413"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65D91423" w14:textId="77777777" w:rsidR="0007438E" w:rsidRPr="002A5BA5" w:rsidRDefault="0007438E">
            <w:pPr>
              <w:pStyle w:val="TAC"/>
              <w:rPr>
                <w:ins w:id="31414" w:author="LGE" w:date="2025-01-17T12:18:00Z"/>
              </w:rPr>
              <w:pPrChange w:id="31415" w:author="LGEc" w:date="2025-05-09T14:03:00Z">
                <w:pPr>
                  <w:jc w:val="center"/>
                </w:pPr>
              </w:pPrChange>
            </w:pPr>
            <w:ins w:id="31416"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53E67E92" w14:textId="77777777" w:rsidR="0007438E" w:rsidRPr="002A5BA5" w:rsidRDefault="0007438E">
            <w:pPr>
              <w:pStyle w:val="TAC"/>
              <w:rPr>
                <w:ins w:id="31417" w:author="LGE" w:date="2025-01-17T12:18:00Z"/>
              </w:rPr>
              <w:pPrChange w:id="31418" w:author="LGEc" w:date="2025-05-09T14:03:00Z">
                <w:pPr>
                  <w:jc w:val="center"/>
                </w:pPr>
              </w:pPrChange>
            </w:pPr>
            <w:ins w:id="31419"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4C928A8B" w14:textId="77777777" w:rsidR="0007438E" w:rsidRPr="002A5BA5" w:rsidRDefault="0007438E">
            <w:pPr>
              <w:pStyle w:val="TAC"/>
              <w:rPr>
                <w:ins w:id="31420" w:author="LGE" w:date="2025-01-17T12:18:00Z"/>
              </w:rPr>
              <w:pPrChange w:id="31421" w:author="LGEc" w:date="2025-05-09T14:03:00Z">
                <w:pPr>
                  <w:jc w:val="center"/>
                </w:pPr>
              </w:pPrChange>
            </w:pPr>
            <w:ins w:id="31422" w:author="LGE" w:date="2025-01-17T12:18:00Z">
              <w:r w:rsidRPr="00B263D9">
                <w:rPr>
                  <w:rFonts w:hint="eastAsia"/>
                </w:rPr>
                <w:t>15.6</w:t>
              </w:r>
            </w:ins>
          </w:p>
        </w:tc>
        <w:tc>
          <w:tcPr>
            <w:tcW w:w="701" w:type="dxa"/>
            <w:tcBorders>
              <w:top w:val="nil"/>
              <w:left w:val="nil"/>
              <w:bottom w:val="nil"/>
              <w:right w:val="nil"/>
            </w:tcBorders>
            <w:shd w:val="clear" w:color="000000" w:fill="D0D0D0"/>
            <w:noWrap/>
            <w:vAlign w:val="center"/>
          </w:tcPr>
          <w:p w14:paraId="2CD9D8BB" w14:textId="77777777" w:rsidR="0007438E" w:rsidRPr="002A5BA5" w:rsidRDefault="0007438E">
            <w:pPr>
              <w:pStyle w:val="TAC"/>
              <w:rPr>
                <w:ins w:id="31423" w:author="LGE" w:date="2025-01-17T12:18:00Z"/>
              </w:rPr>
              <w:pPrChange w:id="31424" w:author="LGEc" w:date="2025-05-09T14:03:00Z">
                <w:pPr>
                  <w:jc w:val="center"/>
                </w:pPr>
              </w:pPrChange>
            </w:pPr>
            <w:ins w:id="31425"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3C5C366E" w14:textId="77777777" w:rsidR="0007438E" w:rsidRPr="002A5BA5" w:rsidRDefault="0007438E">
            <w:pPr>
              <w:pStyle w:val="TAC"/>
              <w:rPr>
                <w:ins w:id="31426" w:author="LGE" w:date="2025-01-17T12:18:00Z"/>
              </w:rPr>
              <w:pPrChange w:id="31427" w:author="LGEc" w:date="2025-05-09T14:03:00Z">
                <w:pPr>
                  <w:jc w:val="center"/>
                </w:pPr>
              </w:pPrChange>
            </w:pPr>
            <w:ins w:id="31428"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38A0F227" w14:textId="77777777" w:rsidR="0007438E" w:rsidRPr="002A5BA5" w:rsidRDefault="0007438E">
            <w:pPr>
              <w:pStyle w:val="TAC"/>
              <w:rPr>
                <w:ins w:id="31429" w:author="LGE" w:date="2025-01-17T12:18:00Z"/>
              </w:rPr>
              <w:pPrChange w:id="31430" w:author="LGEc" w:date="2025-05-09T14:03:00Z">
                <w:pPr>
                  <w:jc w:val="center"/>
                </w:pPr>
              </w:pPrChange>
            </w:pPr>
            <w:ins w:id="31431" w:author="LGE" w:date="2025-01-17T12:18:00Z">
              <w:r w:rsidRPr="00B263D9">
                <w:rPr>
                  <w:rFonts w:hint="eastAsia"/>
                </w:rPr>
                <w:t>14.3</w:t>
              </w:r>
            </w:ins>
          </w:p>
        </w:tc>
      </w:tr>
      <w:tr w:rsidR="0007438E" w:rsidRPr="00A45F58" w14:paraId="53CAD933" w14:textId="77777777" w:rsidTr="009D1F4B">
        <w:trPr>
          <w:trHeight w:hRule="exact" w:val="232"/>
          <w:jc w:val="center"/>
          <w:ins w:id="31432" w:author="LGE" w:date="2025-01-17T12:18:00Z"/>
        </w:trPr>
        <w:tc>
          <w:tcPr>
            <w:tcW w:w="1684" w:type="dxa"/>
            <w:vMerge w:val="restart"/>
            <w:shd w:val="clear" w:color="auto" w:fill="auto"/>
            <w:noWrap/>
            <w:vAlign w:val="center"/>
            <w:hideMark/>
          </w:tcPr>
          <w:p w14:paraId="0D18383D" w14:textId="77777777" w:rsidR="0007438E" w:rsidRPr="00A45F58" w:rsidRDefault="0007438E">
            <w:pPr>
              <w:pStyle w:val="TAC"/>
              <w:rPr>
                <w:ins w:id="31433" w:author="LGE" w:date="2025-01-17T12:18:00Z"/>
                <w:rFonts w:eastAsia="굴림"/>
              </w:rPr>
              <w:pPrChange w:id="31434" w:author="LGEc" w:date="2025-05-09T14:03:00Z">
                <w:pPr>
                  <w:jc w:val="center"/>
                </w:pPr>
              </w:pPrChange>
            </w:pPr>
            <w:ins w:id="31435" w:author="LGE" w:date="2025-01-17T12:18:00Z">
              <w:r>
                <w:t>S10_10_G10_10</w:t>
              </w:r>
            </w:ins>
          </w:p>
        </w:tc>
        <w:tc>
          <w:tcPr>
            <w:tcW w:w="1100" w:type="dxa"/>
            <w:shd w:val="clear" w:color="auto" w:fill="auto"/>
            <w:noWrap/>
            <w:vAlign w:val="center"/>
            <w:hideMark/>
          </w:tcPr>
          <w:p w14:paraId="75324224" w14:textId="77777777" w:rsidR="0007438E" w:rsidRPr="00A45F58" w:rsidRDefault="0007438E">
            <w:pPr>
              <w:pStyle w:val="TAH"/>
              <w:rPr>
                <w:ins w:id="31436" w:author="LGE" w:date="2025-01-17T12:18:00Z"/>
              </w:rPr>
              <w:pPrChange w:id="31437" w:author="LGEc" w:date="2025-05-09T14:04:00Z">
                <w:pPr>
                  <w:jc w:val="center"/>
                </w:pPr>
              </w:pPrChange>
            </w:pPr>
            <w:ins w:id="31438" w:author="LGE" w:date="2025-01-17T12:18:00Z">
              <w:r>
                <w:t>Scenario</w:t>
              </w:r>
            </w:ins>
            <w:ins w:id="31439" w:author="LGEc" w:date="2025-05-09T15:44:00Z">
              <w:r>
                <w:t>#</w:t>
              </w:r>
            </w:ins>
            <w:ins w:id="3144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42051F2" w14:textId="77777777" w:rsidR="0007438E" w:rsidRPr="00A45F58" w:rsidRDefault="0007438E">
            <w:pPr>
              <w:pStyle w:val="TAH"/>
              <w:rPr>
                <w:ins w:id="31441" w:author="LGE" w:date="2025-01-17T12:18:00Z"/>
              </w:rPr>
              <w:pPrChange w:id="31442" w:author="LGEc" w:date="2025-05-09T14:04:00Z">
                <w:pPr>
                  <w:jc w:val="center"/>
                </w:pPr>
              </w:pPrChange>
            </w:pPr>
            <w:ins w:id="3144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475ED" w14:textId="77777777" w:rsidR="0007438E" w:rsidRPr="00A45F58" w:rsidRDefault="0007438E">
            <w:pPr>
              <w:pStyle w:val="TAH"/>
              <w:rPr>
                <w:ins w:id="31444" w:author="LGE" w:date="2025-01-17T12:18:00Z"/>
              </w:rPr>
              <w:pPrChange w:id="31445" w:author="LGEc" w:date="2025-05-09T14:04:00Z">
                <w:pPr>
                  <w:jc w:val="center"/>
                </w:pPr>
              </w:pPrChange>
            </w:pPr>
            <w:ins w:id="3144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CC3BC" w14:textId="77777777" w:rsidR="0007438E" w:rsidRPr="00A45F58" w:rsidRDefault="0007438E">
            <w:pPr>
              <w:pStyle w:val="TAH"/>
              <w:rPr>
                <w:ins w:id="31447" w:author="LGE" w:date="2025-01-17T12:18:00Z"/>
              </w:rPr>
              <w:pPrChange w:id="31448" w:author="LGEc" w:date="2025-05-09T14:04:00Z">
                <w:pPr>
                  <w:jc w:val="center"/>
                </w:pPr>
              </w:pPrChange>
            </w:pPr>
            <w:ins w:id="3144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DFDCE" w14:textId="77777777" w:rsidR="0007438E" w:rsidRPr="00A45F58" w:rsidRDefault="0007438E">
            <w:pPr>
              <w:pStyle w:val="TAH"/>
              <w:rPr>
                <w:ins w:id="31450" w:author="LGE" w:date="2025-01-17T12:18:00Z"/>
              </w:rPr>
              <w:pPrChange w:id="31451" w:author="LGEc" w:date="2025-05-09T14:04:00Z">
                <w:pPr>
                  <w:jc w:val="center"/>
                </w:pPr>
              </w:pPrChange>
            </w:pPr>
            <w:ins w:id="3145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EA113" w14:textId="77777777" w:rsidR="0007438E" w:rsidRPr="00A45F58" w:rsidRDefault="0007438E">
            <w:pPr>
              <w:pStyle w:val="TAH"/>
              <w:rPr>
                <w:ins w:id="31453" w:author="LGE" w:date="2025-01-17T12:18:00Z"/>
              </w:rPr>
              <w:pPrChange w:id="31454" w:author="LGEc" w:date="2025-05-09T14:04:00Z">
                <w:pPr>
                  <w:jc w:val="center"/>
                </w:pPr>
              </w:pPrChange>
            </w:pPr>
            <w:ins w:id="3145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63C8E" w14:textId="77777777" w:rsidR="0007438E" w:rsidRPr="00A45F58" w:rsidRDefault="0007438E">
            <w:pPr>
              <w:pStyle w:val="TAH"/>
              <w:rPr>
                <w:ins w:id="31456" w:author="LGE" w:date="2025-01-17T12:18:00Z"/>
              </w:rPr>
              <w:pPrChange w:id="31457" w:author="LGEc" w:date="2025-05-09T14:04:00Z">
                <w:pPr>
                  <w:jc w:val="center"/>
                </w:pPr>
              </w:pPrChange>
            </w:pPr>
            <w:ins w:id="3145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0DE796" w14:textId="77777777" w:rsidR="0007438E" w:rsidRPr="00A45F58" w:rsidRDefault="0007438E">
            <w:pPr>
              <w:pStyle w:val="TAH"/>
              <w:rPr>
                <w:ins w:id="31459" w:author="LGE" w:date="2025-01-17T12:18:00Z"/>
              </w:rPr>
              <w:pPrChange w:id="31460" w:author="LGEc" w:date="2025-05-09T14:04:00Z">
                <w:pPr>
                  <w:jc w:val="center"/>
                </w:pPr>
              </w:pPrChange>
            </w:pPr>
            <w:ins w:id="3146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7A0A5B" w14:textId="77777777" w:rsidR="0007438E" w:rsidRPr="00A45F58" w:rsidRDefault="0007438E">
            <w:pPr>
              <w:pStyle w:val="TAH"/>
              <w:rPr>
                <w:ins w:id="31462" w:author="LGE" w:date="2025-01-17T12:18:00Z"/>
              </w:rPr>
              <w:pPrChange w:id="31463" w:author="LGEc" w:date="2025-05-09T14:04:00Z">
                <w:pPr>
                  <w:jc w:val="center"/>
                </w:pPr>
              </w:pPrChange>
            </w:pPr>
            <w:ins w:id="3146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C2CFD" w14:textId="77777777" w:rsidR="0007438E" w:rsidRPr="00A45F58" w:rsidRDefault="0007438E">
            <w:pPr>
              <w:pStyle w:val="TAH"/>
              <w:rPr>
                <w:ins w:id="31465" w:author="LGE" w:date="2025-01-17T12:18:00Z"/>
              </w:rPr>
              <w:pPrChange w:id="31466" w:author="LGEc" w:date="2025-05-09T14:04:00Z">
                <w:pPr>
                  <w:jc w:val="center"/>
                </w:pPr>
              </w:pPrChange>
            </w:pPr>
            <w:ins w:id="3146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86ADEB" w14:textId="77777777" w:rsidR="0007438E" w:rsidRPr="00A45F58" w:rsidRDefault="0007438E">
            <w:pPr>
              <w:pStyle w:val="TAH"/>
              <w:rPr>
                <w:ins w:id="31468" w:author="LGE" w:date="2025-01-17T12:18:00Z"/>
              </w:rPr>
              <w:pPrChange w:id="31469" w:author="LGEc" w:date="2025-05-09T14:04:00Z">
                <w:pPr>
                  <w:jc w:val="center"/>
                </w:pPr>
              </w:pPrChange>
            </w:pPr>
            <w:ins w:id="31470" w:author="LGE" w:date="2025-01-17T12:18:00Z">
              <w:r>
                <w:t>#10</w:t>
              </w:r>
            </w:ins>
          </w:p>
        </w:tc>
      </w:tr>
      <w:tr w:rsidR="0007438E" w:rsidRPr="002A5BA5" w14:paraId="48A8A755" w14:textId="77777777" w:rsidTr="009D1F4B">
        <w:trPr>
          <w:trHeight w:hRule="exact" w:val="232"/>
          <w:jc w:val="center"/>
          <w:ins w:id="31471" w:author="LGE" w:date="2025-01-17T12:18:00Z"/>
        </w:trPr>
        <w:tc>
          <w:tcPr>
            <w:tcW w:w="1684" w:type="dxa"/>
            <w:vMerge/>
            <w:shd w:val="clear" w:color="auto" w:fill="auto"/>
            <w:noWrap/>
            <w:hideMark/>
          </w:tcPr>
          <w:p w14:paraId="27FB68A6" w14:textId="77777777" w:rsidR="0007438E" w:rsidRPr="00A45F58" w:rsidRDefault="0007438E">
            <w:pPr>
              <w:pStyle w:val="TAC"/>
              <w:rPr>
                <w:ins w:id="31472" w:author="LGE" w:date="2025-01-17T12:18:00Z"/>
              </w:rPr>
              <w:pPrChange w:id="31473" w:author="LGEc" w:date="2025-05-09T14:03:00Z">
                <w:pPr>
                  <w:jc w:val="center"/>
                </w:pPr>
              </w:pPrChange>
            </w:pPr>
          </w:p>
        </w:tc>
        <w:tc>
          <w:tcPr>
            <w:tcW w:w="1100" w:type="dxa"/>
            <w:shd w:val="clear" w:color="auto" w:fill="auto"/>
            <w:noWrap/>
            <w:vAlign w:val="center"/>
            <w:hideMark/>
          </w:tcPr>
          <w:p w14:paraId="72EA6A17" w14:textId="77777777" w:rsidR="0007438E" w:rsidRPr="00A45F58" w:rsidRDefault="0007438E">
            <w:pPr>
              <w:pStyle w:val="TAC"/>
              <w:rPr>
                <w:ins w:id="31474" w:author="LGE" w:date="2025-01-17T12:18:00Z"/>
              </w:rPr>
              <w:pPrChange w:id="31475" w:author="LGEc" w:date="2025-05-09T14:03:00Z">
                <w:pPr>
                  <w:jc w:val="center"/>
                </w:pPr>
              </w:pPrChange>
            </w:pPr>
            <w:ins w:id="31476" w:author="LGE" w:date="2025-01-17T12:18:00Z">
              <w:r w:rsidRPr="00A45F58">
                <w:t>'QPSK'</w:t>
              </w:r>
            </w:ins>
          </w:p>
        </w:tc>
        <w:tc>
          <w:tcPr>
            <w:tcW w:w="701" w:type="dxa"/>
            <w:tcBorders>
              <w:top w:val="single" w:sz="4" w:space="0" w:color="auto"/>
              <w:left w:val="nil"/>
              <w:bottom w:val="nil"/>
              <w:right w:val="nil"/>
            </w:tcBorders>
            <w:shd w:val="clear" w:color="000000" w:fill="C4C4C4"/>
            <w:noWrap/>
            <w:vAlign w:val="center"/>
          </w:tcPr>
          <w:p w14:paraId="25F4E0A1" w14:textId="77777777" w:rsidR="0007438E" w:rsidRPr="009862F9" w:rsidRDefault="0007438E">
            <w:pPr>
              <w:pStyle w:val="TAC"/>
              <w:rPr>
                <w:ins w:id="31477" w:author="LGE" w:date="2025-01-17T12:18:00Z"/>
              </w:rPr>
              <w:pPrChange w:id="31478" w:author="LGEc" w:date="2025-05-09T14:03:00Z">
                <w:pPr>
                  <w:jc w:val="center"/>
                </w:pPr>
              </w:pPrChange>
            </w:pPr>
            <w:ins w:id="31479" w:author="LGE" w:date="2025-01-17T12:18:00Z">
              <w:r w:rsidRPr="009862F9">
                <w:rPr>
                  <w:rFonts w:hint="eastAsia"/>
                </w:rPr>
                <w:t>16.2</w:t>
              </w:r>
            </w:ins>
          </w:p>
        </w:tc>
        <w:tc>
          <w:tcPr>
            <w:tcW w:w="701" w:type="dxa"/>
            <w:tcBorders>
              <w:top w:val="single" w:sz="4" w:space="0" w:color="auto"/>
              <w:left w:val="nil"/>
              <w:bottom w:val="nil"/>
              <w:right w:val="nil"/>
            </w:tcBorders>
            <w:shd w:val="clear" w:color="000000" w:fill="CCCCCC"/>
            <w:noWrap/>
            <w:vAlign w:val="center"/>
          </w:tcPr>
          <w:p w14:paraId="3E5A4619" w14:textId="77777777" w:rsidR="0007438E" w:rsidRPr="009862F9" w:rsidRDefault="0007438E">
            <w:pPr>
              <w:pStyle w:val="TAC"/>
              <w:rPr>
                <w:ins w:id="31480" w:author="LGE" w:date="2025-01-17T12:18:00Z"/>
              </w:rPr>
              <w:pPrChange w:id="31481" w:author="LGEc" w:date="2025-05-09T14:03:00Z">
                <w:pPr>
                  <w:jc w:val="center"/>
                </w:pPr>
              </w:pPrChange>
            </w:pPr>
            <w:ins w:id="31482" w:author="LGE" w:date="2025-01-17T12:18:00Z">
              <w:r w:rsidRPr="009862F9">
                <w:rPr>
                  <w:rFonts w:hint="eastAsia"/>
                </w:rPr>
                <w:t>15.3</w:t>
              </w:r>
            </w:ins>
          </w:p>
        </w:tc>
        <w:tc>
          <w:tcPr>
            <w:tcW w:w="701" w:type="dxa"/>
            <w:tcBorders>
              <w:top w:val="single" w:sz="4" w:space="0" w:color="auto"/>
              <w:left w:val="nil"/>
              <w:bottom w:val="nil"/>
              <w:right w:val="nil"/>
            </w:tcBorders>
            <w:shd w:val="clear" w:color="000000" w:fill="C8C8C8"/>
            <w:noWrap/>
            <w:vAlign w:val="center"/>
          </w:tcPr>
          <w:p w14:paraId="283FFD1B" w14:textId="77777777" w:rsidR="0007438E" w:rsidRPr="009862F9" w:rsidRDefault="0007438E">
            <w:pPr>
              <w:pStyle w:val="TAC"/>
              <w:rPr>
                <w:ins w:id="31483" w:author="LGE" w:date="2025-01-17T12:18:00Z"/>
              </w:rPr>
              <w:pPrChange w:id="31484" w:author="LGEc" w:date="2025-05-09T14:03:00Z">
                <w:pPr>
                  <w:jc w:val="center"/>
                </w:pPr>
              </w:pPrChange>
            </w:pPr>
            <w:ins w:id="31485" w:author="LGE" w:date="2025-01-17T12:18:00Z">
              <w:r w:rsidRPr="009862F9">
                <w:rPr>
                  <w:rFonts w:hint="eastAsia"/>
                </w:rPr>
                <w:t>15.7</w:t>
              </w:r>
            </w:ins>
          </w:p>
        </w:tc>
        <w:tc>
          <w:tcPr>
            <w:tcW w:w="701" w:type="dxa"/>
            <w:tcBorders>
              <w:top w:val="single" w:sz="4" w:space="0" w:color="auto"/>
              <w:left w:val="nil"/>
              <w:bottom w:val="nil"/>
              <w:right w:val="nil"/>
            </w:tcBorders>
            <w:shd w:val="clear" w:color="000000" w:fill="D9D9D9"/>
            <w:noWrap/>
            <w:vAlign w:val="center"/>
          </w:tcPr>
          <w:p w14:paraId="39DDCE59" w14:textId="77777777" w:rsidR="0007438E" w:rsidRPr="009862F9" w:rsidRDefault="0007438E">
            <w:pPr>
              <w:pStyle w:val="TAC"/>
              <w:rPr>
                <w:ins w:id="31486" w:author="LGE" w:date="2025-01-17T12:18:00Z"/>
              </w:rPr>
              <w:pPrChange w:id="31487" w:author="LGEc" w:date="2025-05-09T14:03:00Z">
                <w:pPr>
                  <w:jc w:val="center"/>
                </w:pPr>
              </w:pPrChange>
            </w:pPr>
            <w:ins w:id="31488" w:author="LGE" w:date="2025-01-17T12:18:00Z">
              <w:r w:rsidRPr="009862F9">
                <w:rPr>
                  <w:rFonts w:hint="eastAsia"/>
                </w:rPr>
                <w:t>13.9</w:t>
              </w:r>
            </w:ins>
          </w:p>
        </w:tc>
        <w:tc>
          <w:tcPr>
            <w:tcW w:w="701" w:type="dxa"/>
            <w:tcBorders>
              <w:top w:val="single" w:sz="4" w:space="0" w:color="auto"/>
              <w:left w:val="nil"/>
              <w:bottom w:val="nil"/>
              <w:right w:val="nil"/>
            </w:tcBorders>
            <w:shd w:val="clear" w:color="000000" w:fill="CDCDCD"/>
            <w:noWrap/>
            <w:vAlign w:val="center"/>
          </w:tcPr>
          <w:p w14:paraId="0D42087F" w14:textId="77777777" w:rsidR="0007438E" w:rsidRPr="009862F9" w:rsidRDefault="0007438E">
            <w:pPr>
              <w:pStyle w:val="TAC"/>
              <w:rPr>
                <w:ins w:id="31489" w:author="LGE" w:date="2025-01-17T12:18:00Z"/>
              </w:rPr>
              <w:pPrChange w:id="31490" w:author="LGEc" w:date="2025-05-09T14:03:00Z">
                <w:pPr>
                  <w:jc w:val="center"/>
                </w:pPr>
              </w:pPrChange>
            </w:pPr>
            <w:ins w:id="31491" w:author="LGE" w:date="2025-01-17T12:18:00Z">
              <w:r w:rsidRPr="009862F9">
                <w:rPr>
                  <w:rFonts w:hint="eastAsia"/>
                </w:rPr>
                <w:t>15.2</w:t>
              </w:r>
            </w:ins>
          </w:p>
        </w:tc>
        <w:tc>
          <w:tcPr>
            <w:tcW w:w="701" w:type="dxa"/>
            <w:tcBorders>
              <w:top w:val="single" w:sz="4" w:space="0" w:color="auto"/>
              <w:left w:val="nil"/>
              <w:bottom w:val="nil"/>
              <w:right w:val="nil"/>
            </w:tcBorders>
            <w:shd w:val="clear" w:color="000000" w:fill="EAEAEA"/>
            <w:noWrap/>
            <w:vAlign w:val="center"/>
          </w:tcPr>
          <w:p w14:paraId="394CB3A6" w14:textId="77777777" w:rsidR="0007438E" w:rsidRPr="009862F9" w:rsidRDefault="0007438E">
            <w:pPr>
              <w:pStyle w:val="TAC"/>
              <w:rPr>
                <w:ins w:id="31492" w:author="LGE" w:date="2025-01-17T12:18:00Z"/>
              </w:rPr>
              <w:pPrChange w:id="31493" w:author="LGEc" w:date="2025-05-09T14:03:00Z">
                <w:pPr>
                  <w:jc w:val="center"/>
                </w:pPr>
              </w:pPrChange>
            </w:pPr>
            <w:ins w:id="31494" w:author="LGE" w:date="2025-01-17T12:18:00Z">
              <w:r w:rsidRPr="009862F9">
                <w:rPr>
                  <w:rFonts w:hint="eastAsia"/>
                </w:rPr>
                <w:t>12.0</w:t>
              </w:r>
            </w:ins>
          </w:p>
        </w:tc>
        <w:tc>
          <w:tcPr>
            <w:tcW w:w="701" w:type="dxa"/>
            <w:tcBorders>
              <w:top w:val="single" w:sz="4" w:space="0" w:color="auto"/>
              <w:left w:val="nil"/>
              <w:bottom w:val="nil"/>
              <w:right w:val="nil"/>
            </w:tcBorders>
            <w:shd w:val="clear" w:color="000000" w:fill="D6D6D6"/>
            <w:noWrap/>
            <w:vAlign w:val="center"/>
          </w:tcPr>
          <w:p w14:paraId="4E94B408" w14:textId="77777777" w:rsidR="0007438E" w:rsidRPr="009862F9" w:rsidRDefault="0007438E">
            <w:pPr>
              <w:pStyle w:val="TAC"/>
              <w:rPr>
                <w:ins w:id="31495" w:author="LGE" w:date="2025-01-17T12:18:00Z"/>
              </w:rPr>
              <w:pPrChange w:id="31496" w:author="LGEc" w:date="2025-05-09T14:03:00Z">
                <w:pPr>
                  <w:jc w:val="center"/>
                </w:pPr>
              </w:pPrChange>
            </w:pPr>
            <w:ins w:id="31497" w:author="LGE" w:date="2025-01-17T12:18:00Z">
              <w:r w:rsidRPr="009862F9">
                <w:rPr>
                  <w:rFonts w:hint="eastAsia"/>
                </w:rPr>
                <w:t>14.3</w:t>
              </w:r>
            </w:ins>
          </w:p>
        </w:tc>
        <w:tc>
          <w:tcPr>
            <w:tcW w:w="701" w:type="dxa"/>
            <w:tcBorders>
              <w:top w:val="single" w:sz="4" w:space="0" w:color="auto"/>
              <w:left w:val="nil"/>
              <w:bottom w:val="nil"/>
              <w:right w:val="nil"/>
            </w:tcBorders>
            <w:shd w:val="clear" w:color="000000" w:fill="FFFFFF"/>
            <w:noWrap/>
            <w:vAlign w:val="center"/>
          </w:tcPr>
          <w:p w14:paraId="39CB70BF" w14:textId="77777777" w:rsidR="0007438E" w:rsidRPr="009862F9" w:rsidRDefault="0007438E">
            <w:pPr>
              <w:pStyle w:val="TAC"/>
              <w:rPr>
                <w:ins w:id="31498" w:author="LGE" w:date="2025-01-17T12:18:00Z"/>
              </w:rPr>
              <w:pPrChange w:id="31499" w:author="LGEc" w:date="2025-05-09T14:03:00Z">
                <w:pPr>
                  <w:jc w:val="center"/>
                </w:pPr>
              </w:pPrChange>
            </w:pPr>
            <w:ins w:id="31500" w:author="LGE" w:date="2025-01-17T12:18:00Z">
              <w:r w:rsidRPr="009862F9">
                <w:rPr>
                  <w:rFonts w:hint="eastAsia"/>
                </w:rPr>
                <w:t>9.7</w:t>
              </w:r>
            </w:ins>
          </w:p>
        </w:tc>
        <w:tc>
          <w:tcPr>
            <w:tcW w:w="701" w:type="dxa"/>
            <w:tcBorders>
              <w:top w:val="single" w:sz="4" w:space="0" w:color="auto"/>
              <w:left w:val="nil"/>
              <w:bottom w:val="nil"/>
              <w:right w:val="nil"/>
            </w:tcBorders>
            <w:shd w:val="clear" w:color="000000" w:fill="DADADA"/>
            <w:noWrap/>
            <w:vAlign w:val="center"/>
          </w:tcPr>
          <w:p w14:paraId="4CB1210F" w14:textId="77777777" w:rsidR="0007438E" w:rsidRPr="009862F9" w:rsidRDefault="0007438E">
            <w:pPr>
              <w:pStyle w:val="TAC"/>
              <w:rPr>
                <w:ins w:id="31501" w:author="LGE" w:date="2025-01-17T12:18:00Z"/>
              </w:rPr>
              <w:pPrChange w:id="31502" w:author="LGEc" w:date="2025-05-09T14:03:00Z">
                <w:pPr>
                  <w:jc w:val="center"/>
                </w:pPr>
              </w:pPrChange>
            </w:pPr>
            <w:ins w:id="31503" w:author="LGE" w:date="2025-01-17T12:18:00Z">
              <w:r w:rsidRPr="009862F9">
                <w:rPr>
                  <w:rFonts w:hint="eastAsia"/>
                </w:rPr>
                <w:t>13.8</w:t>
              </w:r>
            </w:ins>
          </w:p>
        </w:tc>
        <w:tc>
          <w:tcPr>
            <w:tcW w:w="701" w:type="dxa"/>
            <w:tcBorders>
              <w:top w:val="single" w:sz="4" w:space="0" w:color="auto"/>
              <w:left w:val="nil"/>
              <w:bottom w:val="nil"/>
              <w:right w:val="single" w:sz="4" w:space="0" w:color="auto"/>
            </w:tcBorders>
            <w:shd w:val="clear" w:color="000000" w:fill="F3F3F3"/>
            <w:noWrap/>
            <w:vAlign w:val="center"/>
          </w:tcPr>
          <w:p w14:paraId="424E15D7" w14:textId="77777777" w:rsidR="0007438E" w:rsidRPr="009862F9" w:rsidRDefault="0007438E">
            <w:pPr>
              <w:pStyle w:val="TAC"/>
              <w:rPr>
                <w:ins w:id="31504" w:author="LGE" w:date="2025-01-17T12:18:00Z"/>
              </w:rPr>
              <w:pPrChange w:id="31505" w:author="LGEc" w:date="2025-05-09T14:03:00Z">
                <w:pPr>
                  <w:jc w:val="center"/>
                </w:pPr>
              </w:pPrChange>
            </w:pPr>
            <w:ins w:id="31506" w:author="LGE" w:date="2025-01-17T12:18:00Z">
              <w:r w:rsidRPr="009862F9">
                <w:rPr>
                  <w:rFonts w:hint="eastAsia"/>
                </w:rPr>
                <w:t>11.1</w:t>
              </w:r>
            </w:ins>
          </w:p>
        </w:tc>
      </w:tr>
      <w:tr w:rsidR="0007438E" w:rsidRPr="002A5BA5" w14:paraId="41331F3D" w14:textId="77777777" w:rsidTr="009D1F4B">
        <w:trPr>
          <w:trHeight w:hRule="exact" w:val="232"/>
          <w:jc w:val="center"/>
          <w:ins w:id="31507" w:author="LGE" w:date="2025-01-17T12:18:00Z"/>
        </w:trPr>
        <w:tc>
          <w:tcPr>
            <w:tcW w:w="1684" w:type="dxa"/>
            <w:vMerge/>
            <w:shd w:val="clear" w:color="auto" w:fill="auto"/>
            <w:vAlign w:val="center"/>
            <w:hideMark/>
          </w:tcPr>
          <w:p w14:paraId="092833A3" w14:textId="77777777" w:rsidR="0007438E" w:rsidRPr="00A45F58" w:rsidRDefault="0007438E">
            <w:pPr>
              <w:pStyle w:val="TAC"/>
              <w:rPr>
                <w:ins w:id="31508" w:author="LGE" w:date="2025-01-17T12:18:00Z"/>
              </w:rPr>
              <w:pPrChange w:id="31509" w:author="LGEc" w:date="2025-05-09T14:03:00Z">
                <w:pPr/>
              </w:pPrChange>
            </w:pPr>
          </w:p>
        </w:tc>
        <w:tc>
          <w:tcPr>
            <w:tcW w:w="1100" w:type="dxa"/>
            <w:shd w:val="clear" w:color="auto" w:fill="auto"/>
            <w:noWrap/>
            <w:vAlign w:val="center"/>
            <w:hideMark/>
          </w:tcPr>
          <w:p w14:paraId="665199D4" w14:textId="77777777" w:rsidR="0007438E" w:rsidRPr="00A45F58" w:rsidRDefault="0007438E">
            <w:pPr>
              <w:pStyle w:val="TAC"/>
              <w:rPr>
                <w:ins w:id="31510" w:author="LGE" w:date="2025-01-17T12:18:00Z"/>
              </w:rPr>
              <w:pPrChange w:id="31511" w:author="LGEc" w:date="2025-05-09T14:03:00Z">
                <w:pPr>
                  <w:jc w:val="center"/>
                </w:pPr>
              </w:pPrChange>
            </w:pPr>
            <w:ins w:id="31512" w:author="LGE" w:date="2025-01-17T12:18:00Z">
              <w:r w:rsidRPr="00A45F58">
                <w:t>'16QAM'</w:t>
              </w:r>
            </w:ins>
          </w:p>
        </w:tc>
        <w:tc>
          <w:tcPr>
            <w:tcW w:w="701" w:type="dxa"/>
            <w:tcBorders>
              <w:top w:val="nil"/>
              <w:left w:val="nil"/>
              <w:bottom w:val="nil"/>
              <w:right w:val="nil"/>
            </w:tcBorders>
            <w:shd w:val="clear" w:color="000000" w:fill="C4C4C4"/>
            <w:noWrap/>
            <w:vAlign w:val="center"/>
          </w:tcPr>
          <w:p w14:paraId="63873AE5" w14:textId="77777777" w:rsidR="0007438E" w:rsidRPr="009862F9" w:rsidRDefault="0007438E">
            <w:pPr>
              <w:pStyle w:val="TAC"/>
              <w:rPr>
                <w:ins w:id="31513" w:author="LGE" w:date="2025-01-17T12:18:00Z"/>
              </w:rPr>
              <w:pPrChange w:id="31514" w:author="LGEc" w:date="2025-05-09T14:03:00Z">
                <w:pPr>
                  <w:jc w:val="center"/>
                </w:pPr>
              </w:pPrChange>
            </w:pPr>
            <w:ins w:id="31515" w:author="LGE" w:date="2025-01-17T12:18:00Z">
              <w:r w:rsidRPr="009862F9">
                <w:rPr>
                  <w:rFonts w:hint="eastAsia"/>
                </w:rPr>
                <w:t>16.2</w:t>
              </w:r>
            </w:ins>
          </w:p>
        </w:tc>
        <w:tc>
          <w:tcPr>
            <w:tcW w:w="701" w:type="dxa"/>
            <w:tcBorders>
              <w:top w:val="nil"/>
              <w:left w:val="nil"/>
              <w:bottom w:val="nil"/>
              <w:right w:val="nil"/>
            </w:tcBorders>
            <w:shd w:val="clear" w:color="000000" w:fill="CCCCCC"/>
            <w:noWrap/>
            <w:vAlign w:val="center"/>
          </w:tcPr>
          <w:p w14:paraId="55EB5E13" w14:textId="77777777" w:rsidR="0007438E" w:rsidRPr="009862F9" w:rsidRDefault="0007438E">
            <w:pPr>
              <w:pStyle w:val="TAC"/>
              <w:rPr>
                <w:ins w:id="31516" w:author="LGE" w:date="2025-01-17T12:18:00Z"/>
              </w:rPr>
              <w:pPrChange w:id="31517" w:author="LGEc" w:date="2025-05-09T14:03:00Z">
                <w:pPr>
                  <w:jc w:val="center"/>
                </w:pPr>
              </w:pPrChange>
            </w:pPr>
            <w:ins w:id="31518" w:author="LGE" w:date="2025-01-17T12:18:00Z">
              <w:r w:rsidRPr="009862F9">
                <w:rPr>
                  <w:rFonts w:hint="eastAsia"/>
                </w:rPr>
                <w:t>15.3</w:t>
              </w:r>
            </w:ins>
          </w:p>
        </w:tc>
        <w:tc>
          <w:tcPr>
            <w:tcW w:w="701" w:type="dxa"/>
            <w:tcBorders>
              <w:top w:val="nil"/>
              <w:left w:val="nil"/>
              <w:bottom w:val="nil"/>
              <w:right w:val="nil"/>
            </w:tcBorders>
            <w:shd w:val="clear" w:color="000000" w:fill="C8C8C8"/>
            <w:noWrap/>
            <w:vAlign w:val="center"/>
          </w:tcPr>
          <w:p w14:paraId="4184D48C" w14:textId="77777777" w:rsidR="0007438E" w:rsidRPr="009862F9" w:rsidRDefault="0007438E">
            <w:pPr>
              <w:pStyle w:val="TAC"/>
              <w:rPr>
                <w:ins w:id="31519" w:author="LGE" w:date="2025-01-17T12:18:00Z"/>
              </w:rPr>
              <w:pPrChange w:id="31520" w:author="LGEc" w:date="2025-05-09T14:03:00Z">
                <w:pPr>
                  <w:jc w:val="center"/>
                </w:pPr>
              </w:pPrChange>
            </w:pPr>
            <w:ins w:id="31521" w:author="LGE" w:date="2025-01-17T12:18:00Z">
              <w:r w:rsidRPr="009862F9">
                <w:rPr>
                  <w:rFonts w:hint="eastAsia"/>
                </w:rPr>
                <w:t>15.7</w:t>
              </w:r>
            </w:ins>
          </w:p>
        </w:tc>
        <w:tc>
          <w:tcPr>
            <w:tcW w:w="701" w:type="dxa"/>
            <w:tcBorders>
              <w:top w:val="nil"/>
              <w:left w:val="nil"/>
              <w:bottom w:val="nil"/>
              <w:right w:val="nil"/>
            </w:tcBorders>
            <w:shd w:val="clear" w:color="000000" w:fill="D9D9D9"/>
            <w:noWrap/>
            <w:vAlign w:val="center"/>
          </w:tcPr>
          <w:p w14:paraId="1FDAC9F1" w14:textId="77777777" w:rsidR="0007438E" w:rsidRPr="009862F9" w:rsidRDefault="0007438E">
            <w:pPr>
              <w:pStyle w:val="TAC"/>
              <w:rPr>
                <w:ins w:id="31522" w:author="LGE" w:date="2025-01-17T12:18:00Z"/>
              </w:rPr>
              <w:pPrChange w:id="31523" w:author="LGEc" w:date="2025-05-09T14:03:00Z">
                <w:pPr>
                  <w:jc w:val="center"/>
                </w:pPr>
              </w:pPrChange>
            </w:pPr>
            <w:ins w:id="31524" w:author="LGE" w:date="2025-01-17T12:18:00Z">
              <w:r w:rsidRPr="009862F9">
                <w:rPr>
                  <w:rFonts w:hint="eastAsia"/>
                </w:rPr>
                <w:t>13.9</w:t>
              </w:r>
            </w:ins>
          </w:p>
        </w:tc>
        <w:tc>
          <w:tcPr>
            <w:tcW w:w="701" w:type="dxa"/>
            <w:tcBorders>
              <w:top w:val="nil"/>
              <w:left w:val="nil"/>
              <w:bottom w:val="nil"/>
              <w:right w:val="nil"/>
            </w:tcBorders>
            <w:shd w:val="clear" w:color="000000" w:fill="CDCDCD"/>
            <w:noWrap/>
            <w:vAlign w:val="center"/>
          </w:tcPr>
          <w:p w14:paraId="2781D62E" w14:textId="77777777" w:rsidR="0007438E" w:rsidRPr="009862F9" w:rsidRDefault="0007438E">
            <w:pPr>
              <w:pStyle w:val="TAC"/>
              <w:rPr>
                <w:ins w:id="31525" w:author="LGE" w:date="2025-01-17T12:18:00Z"/>
              </w:rPr>
              <w:pPrChange w:id="31526" w:author="LGEc" w:date="2025-05-09T14:03:00Z">
                <w:pPr>
                  <w:jc w:val="center"/>
                </w:pPr>
              </w:pPrChange>
            </w:pPr>
            <w:ins w:id="31527" w:author="LGE" w:date="2025-01-17T12:18:00Z">
              <w:r w:rsidRPr="009862F9">
                <w:rPr>
                  <w:rFonts w:hint="eastAsia"/>
                </w:rPr>
                <w:t>15.2</w:t>
              </w:r>
            </w:ins>
          </w:p>
        </w:tc>
        <w:tc>
          <w:tcPr>
            <w:tcW w:w="701" w:type="dxa"/>
            <w:tcBorders>
              <w:top w:val="nil"/>
              <w:left w:val="nil"/>
              <w:bottom w:val="nil"/>
              <w:right w:val="nil"/>
            </w:tcBorders>
            <w:shd w:val="clear" w:color="000000" w:fill="EAEAEA"/>
            <w:noWrap/>
            <w:vAlign w:val="center"/>
          </w:tcPr>
          <w:p w14:paraId="3B025BF5" w14:textId="77777777" w:rsidR="0007438E" w:rsidRPr="009862F9" w:rsidRDefault="0007438E">
            <w:pPr>
              <w:pStyle w:val="TAC"/>
              <w:rPr>
                <w:ins w:id="31528" w:author="LGE" w:date="2025-01-17T12:18:00Z"/>
              </w:rPr>
              <w:pPrChange w:id="31529" w:author="LGEc" w:date="2025-05-09T14:03:00Z">
                <w:pPr>
                  <w:jc w:val="center"/>
                </w:pPr>
              </w:pPrChange>
            </w:pPr>
            <w:ins w:id="31530" w:author="LGE" w:date="2025-01-17T12:18:00Z">
              <w:r w:rsidRPr="009862F9">
                <w:rPr>
                  <w:rFonts w:hint="eastAsia"/>
                </w:rPr>
                <w:t>12.0</w:t>
              </w:r>
            </w:ins>
          </w:p>
        </w:tc>
        <w:tc>
          <w:tcPr>
            <w:tcW w:w="701" w:type="dxa"/>
            <w:tcBorders>
              <w:top w:val="nil"/>
              <w:left w:val="nil"/>
              <w:bottom w:val="nil"/>
              <w:right w:val="nil"/>
            </w:tcBorders>
            <w:shd w:val="clear" w:color="000000" w:fill="D6D6D6"/>
            <w:noWrap/>
            <w:vAlign w:val="center"/>
          </w:tcPr>
          <w:p w14:paraId="648E9726" w14:textId="77777777" w:rsidR="0007438E" w:rsidRPr="009862F9" w:rsidRDefault="0007438E">
            <w:pPr>
              <w:pStyle w:val="TAC"/>
              <w:rPr>
                <w:ins w:id="31531" w:author="LGE" w:date="2025-01-17T12:18:00Z"/>
              </w:rPr>
              <w:pPrChange w:id="31532" w:author="LGEc" w:date="2025-05-09T14:03:00Z">
                <w:pPr>
                  <w:jc w:val="center"/>
                </w:pPr>
              </w:pPrChange>
            </w:pPr>
            <w:ins w:id="31533" w:author="LGE" w:date="2025-01-17T12:18:00Z">
              <w:r w:rsidRPr="009862F9">
                <w:rPr>
                  <w:rFonts w:hint="eastAsia"/>
                </w:rPr>
                <w:t>14.3</w:t>
              </w:r>
            </w:ins>
          </w:p>
        </w:tc>
        <w:tc>
          <w:tcPr>
            <w:tcW w:w="701" w:type="dxa"/>
            <w:tcBorders>
              <w:top w:val="nil"/>
              <w:left w:val="nil"/>
              <w:bottom w:val="nil"/>
              <w:right w:val="nil"/>
            </w:tcBorders>
            <w:shd w:val="clear" w:color="000000" w:fill="FFFFFF"/>
            <w:noWrap/>
            <w:vAlign w:val="center"/>
          </w:tcPr>
          <w:p w14:paraId="4D498224" w14:textId="77777777" w:rsidR="0007438E" w:rsidRPr="009862F9" w:rsidRDefault="0007438E">
            <w:pPr>
              <w:pStyle w:val="TAC"/>
              <w:rPr>
                <w:ins w:id="31534" w:author="LGE" w:date="2025-01-17T12:18:00Z"/>
              </w:rPr>
              <w:pPrChange w:id="31535" w:author="LGEc" w:date="2025-05-09T14:03:00Z">
                <w:pPr>
                  <w:jc w:val="center"/>
                </w:pPr>
              </w:pPrChange>
            </w:pPr>
            <w:ins w:id="31536" w:author="LGE" w:date="2025-01-17T12:18:00Z">
              <w:r w:rsidRPr="009862F9">
                <w:rPr>
                  <w:rFonts w:hint="eastAsia"/>
                </w:rPr>
                <w:t>9.7</w:t>
              </w:r>
            </w:ins>
          </w:p>
        </w:tc>
        <w:tc>
          <w:tcPr>
            <w:tcW w:w="701" w:type="dxa"/>
            <w:tcBorders>
              <w:top w:val="nil"/>
              <w:left w:val="nil"/>
              <w:bottom w:val="nil"/>
              <w:right w:val="nil"/>
            </w:tcBorders>
            <w:shd w:val="clear" w:color="000000" w:fill="DADADA"/>
            <w:noWrap/>
            <w:vAlign w:val="center"/>
          </w:tcPr>
          <w:p w14:paraId="18128A27" w14:textId="77777777" w:rsidR="0007438E" w:rsidRPr="009862F9" w:rsidRDefault="0007438E">
            <w:pPr>
              <w:pStyle w:val="TAC"/>
              <w:rPr>
                <w:ins w:id="31537" w:author="LGE" w:date="2025-01-17T12:18:00Z"/>
              </w:rPr>
              <w:pPrChange w:id="31538" w:author="LGEc" w:date="2025-05-09T14:03:00Z">
                <w:pPr>
                  <w:jc w:val="center"/>
                </w:pPr>
              </w:pPrChange>
            </w:pPr>
            <w:ins w:id="31539" w:author="LGE" w:date="2025-01-17T12:18:00Z">
              <w:r w:rsidRPr="009862F9">
                <w:rPr>
                  <w:rFonts w:hint="eastAsia"/>
                </w:rPr>
                <w:t>13.8</w:t>
              </w:r>
            </w:ins>
          </w:p>
        </w:tc>
        <w:tc>
          <w:tcPr>
            <w:tcW w:w="701" w:type="dxa"/>
            <w:tcBorders>
              <w:top w:val="nil"/>
              <w:left w:val="nil"/>
              <w:bottom w:val="nil"/>
              <w:right w:val="single" w:sz="4" w:space="0" w:color="auto"/>
            </w:tcBorders>
            <w:shd w:val="clear" w:color="000000" w:fill="F3F3F3"/>
            <w:noWrap/>
            <w:vAlign w:val="center"/>
          </w:tcPr>
          <w:p w14:paraId="1A4AC34D" w14:textId="77777777" w:rsidR="0007438E" w:rsidRPr="009862F9" w:rsidRDefault="0007438E">
            <w:pPr>
              <w:pStyle w:val="TAC"/>
              <w:rPr>
                <w:ins w:id="31540" w:author="LGE" w:date="2025-01-17T12:18:00Z"/>
              </w:rPr>
              <w:pPrChange w:id="31541" w:author="LGEc" w:date="2025-05-09T14:03:00Z">
                <w:pPr>
                  <w:jc w:val="center"/>
                </w:pPr>
              </w:pPrChange>
            </w:pPr>
            <w:ins w:id="31542" w:author="LGE" w:date="2025-01-17T12:18:00Z">
              <w:r w:rsidRPr="009862F9">
                <w:rPr>
                  <w:rFonts w:hint="eastAsia"/>
                </w:rPr>
                <w:t>11.1</w:t>
              </w:r>
            </w:ins>
          </w:p>
        </w:tc>
      </w:tr>
      <w:tr w:rsidR="0007438E" w:rsidRPr="002A5BA5" w14:paraId="01A013F6" w14:textId="77777777" w:rsidTr="009D1F4B">
        <w:trPr>
          <w:trHeight w:hRule="exact" w:val="232"/>
          <w:jc w:val="center"/>
          <w:ins w:id="31543" w:author="LGE" w:date="2025-01-17T12:18:00Z"/>
        </w:trPr>
        <w:tc>
          <w:tcPr>
            <w:tcW w:w="1684" w:type="dxa"/>
            <w:vMerge/>
            <w:shd w:val="clear" w:color="auto" w:fill="auto"/>
            <w:vAlign w:val="center"/>
            <w:hideMark/>
          </w:tcPr>
          <w:p w14:paraId="61423ED3" w14:textId="77777777" w:rsidR="0007438E" w:rsidRPr="00A45F58" w:rsidRDefault="0007438E">
            <w:pPr>
              <w:pStyle w:val="TAC"/>
              <w:rPr>
                <w:ins w:id="31544" w:author="LGE" w:date="2025-01-17T12:18:00Z"/>
              </w:rPr>
              <w:pPrChange w:id="31545" w:author="LGEc" w:date="2025-05-09T14:03:00Z">
                <w:pPr/>
              </w:pPrChange>
            </w:pPr>
          </w:p>
        </w:tc>
        <w:tc>
          <w:tcPr>
            <w:tcW w:w="1100" w:type="dxa"/>
            <w:shd w:val="clear" w:color="auto" w:fill="auto"/>
            <w:noWrap/>
            <w:vAlign w:val="center"/>
            <w:hideMark/>
          </w:tcPr>
          <w:p w14:paraId="4571126C" w14:textId="77777777" w:rsidR="0007438E" w:rsidRPr="00A45F58" w:rsidRDefault="0007438E">
            <w:pPr>
              <w:pStyle w:val="TAC"/>
              <w:rPr>
                <w:ins w:id="31546" w:author="LGE" w:date="2025-01-17T12:18:00Z"/>
              </w:rPr>
              <w:pPrChange w:id="31547" w:author="LGEc" w:date="2025-05-09T14:03:00Z">
                <w:pPr>
                  <w:jc w:val="center"/>
                </w:pPr>
              </w:pPrChange>
            </w:pPr>
            <w:ins w:id="31548" w:author="LGE" w:date="2025-01-17T12:18:00Z">
              <w:r w:rsidRPr="00A45F58">
                <w:t>'64QAM'</w:t>
              </w:r>
            </w:ins>
          </w:p>
        </w:tc>
        <w:tc>
          <w:tcPr>
            <w:tcW w:w="701" w:type="dxa"/>
            <w:tcBorders>
              <w:top w:val="nil"/>
              <w:left w:val="nil"/>
              <w:bottom w:val="nil"/>
              <w:right w:val="nil"/>
            </w:tcBorders>
            <w:shd w:val="clear" w:color="000000" w:fill="C4C4C4"/>
            <w:noWrap/>
            <w:vAlign w:val="center"/>
          </w:tcPr>
          <w:p w14:paraId="1DDC970C" w14:textId="77777777" w:rsidR="0007438E" w:rsidRPr="009862F9" w:rsidRDefault="0007438E">
            <w:pPr>
              <w:pStyle w:val="TAC"/>
              <w:rPr>
                <w:ins w:id="31549" w:author="LGE" w:date="2025-01-17T12:18:00Z"/>
              </w:rPr>
              <w:pPrChange w:id="31550" w:author="LGEc" w:date="2025-05-09T14:03:00Z">
                <w:pPr>
                  <w:jc w:val="center"/>
                </w:pPr>
              </w:pPrChange>
            </w:pPr>
            <w:ins w:id="31551" w:author="LGE" w:date="2025-01-17T12:18:00Z">
              <w:r w:rsidRPr="009862F9">
                <w:rPr>
                  <w:rFonts w:hint="eastAsia"/>
                </w:rPr>
                <w:t>16.2</w:t>
              </w:r>
            </w:ins>
          </w:p>
        </w:tc>
        <w:tc>
          <w:tcPr>
            <w:tcW w:w="701" w:type="dxa"/>
            <w:tcBorders>
              <w:top w:val="nil"/>
              <w:left w:val="nil"/>
              <w:bottom w:val="nil"/>
              <w:right w:val="nil"/>
            </w:tcBorders>
            <w:shd w:val="clear" w:color="000000" w:fill="CCCCCC"/>
            <w:noWrap/>
            <w:vAlign w:val="center"/>
          </w:tcPr>
          <w:p w14:paraId="329B6AB9" w14:textId="77777777" w:rsidR="0007438E" w:rsidRPr="009862F9" w:rsidRDefault="0007438E">
            <w:pPr>
              <w:pStyle w:val="TAC"/>
              <w:rPr>
                <w:ins w:id="31552" w:author="LGE" w:date="2025-01-17T12:18:00Z"/>
              </w:rPr>
              <w:pPrChange w:id="31553" w:author="LGEc" w:date="2025-05-09T14:03:00Z">
                <w:pPr>
                  <w:jc w:val="center"/>
                </w:pPr>
              </w:pPrChange>
            </w:pPr>
            <w:ins w:id="31554" w:author="LGE" w:date="2025-01-17T12:18:00Z">
              <w:r w:rsidRPr="009862F9">
                <w:rPr>
                  <w:rFonts w:hint="eastAsia"/>
                </w:rPr>
                <w:t>15.3</w:t>
              </w:r>
            </w:ins>
          </w:p>
        </w:tc>
        <w:tc>
          <w:tcPr>
            <w:tcW w:w="701" w:type="dxa"/>
            <w:tcBorders>
              <w:top w:val="nil"/>
              <w:left w:val="nil"/>
              <w:bottom w:val="nil"/>
              <w:right w:val="nil"/>
            </w:tcBorders>
            <w:shd w:val="clear" w:color="000000" w:fill="C8C8C8"/>
            <w:noWrap/>
            <w:vAlign w:val="center"/>
          </w:tcPr>
          <w:p w14:paraId="0F59FA00" w14:textId="77777777" w:rsidR="0007438E" w:rsidRPr="009862F9" w:rsidRDefault="0007438E">
            <w:pPr>
              <w:pStyle w:val="TAC"/>
              <w:rPr>
                <w:ins w:id="31555" w:author="LGE" w:date="2025-01-17T12:18:00Z"/>
              </w:rPr>
              <w:pPrChange w:id="31556" w:author="LGEc" w:date="2025-05-09T14:03:00Z">
                <w:pPr>
                  <w:jc w:val="center"/>
                </w:pPr>
              </w:pPrChange>
            </w:pPr>
            <w:ins w:id="31557" w:author="LGE" w:date="2025-01-17T12:18:00Z">
              <w:r w:rsidRPr="009862F9">
                <w:rPr>
                  <w:rFonts w:hint="eastAsia"/>
                </w:rPr>
                <w:t>15.7</w:t>
              </w:r>
            </w:ins>
          </w:p>
        </w:tc>
        <w:tc>
          <w:tcPr>
            <w:tcW w:w="701" w:type="dxa"/>
            <w:tcBorders>
              <w:top w:val="nil"/>
              <w:left w:val="nil"/>
              <w:bottom w:val="nil"/>
              <w:right w:val="nil"/>
            </w:tcBorders>
            <w:shd w:val="clear" w:color="000000" w:fill="D9D9D9"/>
            <w:noWrap/>
            <w:vAlign w:val="center"/>
          </w:tcPr>
          <w:p w14:paraId="09D88DB9" w14:textId="77777777" w:rsidR="0007438E" w:rsidRPr="009862F9" w:rsidRDefault="0007438E">
            <w:pPr>
              <w:pStyle w:val="TAC"/>
              <w:rPr>
                <w:ins w:id="31558" w:author="LGE" w:date="2025-01-17T12:18:00Z"/>
              </w:rPr>
              <w:pPrChange w:id="31559" w:author="LGEc" w:date="2025-05-09T14:03:00Z">
                <w:pPr>
                  <w:jc w:val="center"/>
                </w:pPr>
              </w:pPrChange>
            </w:pPr>
            <w:ins w:id="31560" w:author="LGE" w:date="2025-01-17T12:18:00Z">
              <w:r w:rsidRPr="009862F9">
                <w:rPr>
                  <w:rFonts w:hint="eastAsia"/>
                </w:rPr>
                <w:t>13.9</w:t>
              </w:r>
            </w:ins>
          </w:p>
        </w:tc>
        <w:tc>
          <w:tcPr>
            <w:tcW w:w="701" w:type="dxa"/>
            <w:tcBorders>
              <w:top w:val="nil"/>
              <w:left w:val="nil"/>
              <w:bottom w:val="nil"/>
              <w:right w:val="nil"/>
            </w:tcBorders>
            <w:shd w:val="clear" w:color="000000" w:fill="CDCDCD"/>
            <w:noWrap/>
            <w:vAlign w:val="center"/>
          </w:tcPr>
          <w:p w14:paraId="53C19CC4" w14:textId="77777777" w:rsidR="0007438E" w:rsidRPr="009862F9" w:rsidRDefault="0007438E">
            <w:pPr>
              <w:pStyle w:val="TAC"/>
              <w:rPr>
                <w:ins w:id="31561" w:author="LGE" w:date="2025-01-17T12:18:00Z"/>
              </w:rPr>
              <w:pPrChange w:id="31562" w:author="LGEc" w:date="2025-05-09T14:03:00Z">
                <w:pPr>
                  <w:jc w:val="center"/>
                </w:pPr>
              </w:pPrChange>
            </w:pPr>
            <w:ins w:id="31563" w:author="LGE" w:date="2025-01-17T12:18:00Z">
              <w:r w:rsidRPr="009862F9">
                <w:rPr>
                  <w:rFonts w:hint="eastAsia"/>
                </w:rPr>
                <w:t>15.2</w:t>
              </w:r>
            </w:ins>
          </w:p>
        </w:tc>
        <w:tc>
          <w:tcPr>
            <w:tcW w:w="701" w:type="dxa"/>
            <w:tcBorders>
              <w:top w:val="nil"/>
              <w:left w:val="nil"/>
              <w:bottom w:val="nil"/>
              <w:right w:val="nil"/>
            </w:tcBorders>
            <w:shd w:val="clear" w:color="000000" w:fill="EAEAEA"/>
            <w:noWrap/>
            <w:vAlign w:val="center"/>
          </w:tcPr>
          <w:p w14:paraId="45A7EBA3" w14:textId="77777777" w:rsidR="0007438E" w:rsidRPr="009862F9" w:rsidRDefault="0007438E">
            <w:pPr>
              <w:pStyle w:val="TAC"/>
              <w:rPr>
                <w:ins w:id="31564" w:author="LGE" w:date="2025-01-17T12:18:00Z"/>
              </w:rPr>
              <w:pPrChange w:id="31565" w:author="LGEc" w:date="2025-05-09T14:03:00Z">
                <w:pPr>
                  <w:jc w:val="center"/>
                </w:pPr>
              </w:pPrChange>
            </w:pPr>
            <w:ins w:id="31566" w:author="LGE" w:date="2025-01-17T12:18:00Z">
              <w:r w:rsidRPr="009862F9">
                <w:rPr>
                  <w:rFonts w:hint="eastAsia"/>
                </w:rPr>
                <w:t>12.0</w:t>
              </w:r>
            </w:ins>
          </w:p>
        </w:tc>
        <w:tc>
          <w:tcPr>
            <w:tcW w:w="701" w:type="dxa"/>
            <w:tcBorders>
              <w:top w:val="nil"/>
              <w:left w:val="nil"/>
              <w:bottom w:val="nil"/>
              <w:right w:val="nil"/>
            </w:tcBorders>
            <w:shd w:val="clear" w:color="000000" w:fill="D6D6D6"/>
            <w:noWrap/>
            <w:vAlign w:val="center"/>
          </w:tcPr>
          <w:p w14:paraId="56079D49" w14:textId="77777777" w:rsidR="0007438E" w:rsidRPr="009862F9" w:rsidRDefault="0007438E">
            <w:pPr>
              <w:pStyle w:val="TAC"/>
              <w:rPr>
                <w:ins w:id="31567" w:author="LGE" w:date="2025-01-17T12:18:00Z"/>
              </w:rPr>
              <w:pPrChange w:id="31568" w:author="LGEc" w:date="2025-05-09T14:03:00Z">
                <w:pPr>
                  <w:jc w:val="center"/>
                </w:pPr>
              </w:pPrChange>
            </w:pPr>
            <w:ins w:id="31569" w:author="LGE" w:date="2025-01-17T12:18:00Z">
              <w:r w:rsidRPr="009862F9">
                <w:rPr>
                  <w:rFonts w:hint="eastAsia"/>
                </w:rPr>
                <w:t>14.3</w:t>
              </w:r>
            </w:ins>
          </w:p>
        </w:tc>
        <w:tc>
          <w:tcPr>
            <w:tcW w:w="701" w:type="dxa"/>
            <w:tcBorders>
              <w:top w:val="nil"/>
              <w:left w:val="nil"/>
              <w:bottom w:val="nil"/>
              <w:right w:val="nil"/>
            </w:tcBorders>
            <w:shd w:val="clear" w:color="000000" w:fill="FFFFFF"/>
            <w:noWrap/>
            <w:vAlign w:val="center"/>
          </w:tcPr>
          <w:p w14:paraId="7D29E7E3" w14:textId="77777777" w:rsidR="0007438E" w:rsidRPr="009862F9" w:rsidRDefault="0007438E">
            <w:pPr>
              <w:pStyle w:val="TAC"/>
              <w:rPr>
                <w:ins w:id="31570" w:author="LGE" w:date="2025-01-17T12:18:00Z"/>
              </w:rPr>
              <w:pPrChange w:id="31571" w:author="LGEc" w:date="2025-05-09T14:03:00Z">
                <w:pPr>
                  <w:jc w:val="center"/>
                </w:pPr>
              </w:pPrChange>
            </w:pPr>
            <w:ins w:id="31572" w:author="LGE" w:date="2025-01-17T12:18:00Z">
              <w:r w:rsidRPr="009862F9">
                <w:rPr>
                  <w:rFonts w:hint="eastAsia"/>
                </w:rPr>
                <w:t>9.7</w:t>
              </w:r>
            </w:ins>
          </w:p>
        </w:tc>
        <w:tc>
          <w:tcPr>
            <w:tcW w:w="701" w:type="dxa"/>
            <w:tcBorders>
              <w:top w:val="nil"/>
              <w:left w:val="nil"/>
              <w:bottom w:val="nil"/>
              <w:right w:val="nil"/>
            </w:tcBorders>
            <w:shd w:val="clear" w:color="000000" w:fill="DADADA"/>
            <w:noWrap/>
            <w:vAlign w:val="center"/>
          </w:tcPr>
          <w:p w14:paraId="4BB1DEA8" w14:textId="77777777" w:rsidR="0007438E" w:rsidRPr="009862F9" w:rsidRDefault="0007438E">
            <w:pPr>
              <w:pStyle w:val="TAC"/>
              <w:rPr>
                <w:ins w:id="31573" w:author="LGE" w:date="2025-01-17T12:18:00Z"/>
              </w:rPr>
              <w:pPrChange w:id="31574" w:author="LGEc" w:date="2025-05-09T14:03:00Z">
                <w:pPr>
                  <w:jc w:val="center"/>
                </w:pPr>
              </w:pPrChange>
            </w:pPr>
            <w:ins w:id="31575" w:author="LGE" w:date="2025-01-17T12:18:00Z">
              <w:r w:rsidRPr="009862F9">
                <w:rPr>
                  <w:rFonts w:hint="eastAsia"/>
                </w:rPr>
                <w:t>13.8</w:t>
              </w:r>
            </w:ins>
          </w:p>
        </w:tc>
        <w:tc>
          <w:tcPr>
            <w:tcW w:w="701" w:type="dxa"/>
            <w:tcBorders>
              <w:top w:val="nil"/>
              <w:left w:val="nil"/>
              <w:bottom w:val="nil"/>
              <w:right w:val="single" w:sz="4" w:space="0" w:color="auto"/>
            </w:tcBorders>
            <w:shd w:val="clear" w:color="000000" w:fill="F3F3F3"/>
            <w:noWrap/>
            <w:vAlign w:val="center"/>
          </w:tcPr>
          <w:p w14:paraId="01B7C227" w14:textId="77777777" w:rsidR="0007438E" w:rsidRPr="009862F9" w:rsidRDefault="0007438E">
            <w:pPr>
              <w:pStyle w:val="TAC"/>
              <w:rPr>
                <w:ins w:id="31576" w:author="LGE" w:date="2025-01-17T12:18:00Z"/>
              </w:rPr>
              <w:pPrChange w:id="31577" w:author="LGEc" w:date="2025-05-09T14:03:00Z">
                <w:pPr>
                  <w:jc w:val="center"/>
                </w:pPr>
              </w:pPrChange>
            </w:pPr>
            <w:ins w:id="31578" w:author="LGE" w:date="2025-01-17T12:18:00Z">
              <w:r w:rsidRPr="009862F9">
                <w:rPr>
                  <w:rFonts w:hint="eastAsia"/>
                </w:rPr>
                <w:t>11.1</w:t>
              </w:r>
            </w:ins>
          </w:p>
        </w:tc>
      </w:tr>
      <w:tr w:rsidR="0007438E" w:rsidRPr="002A5BA5" w14:paraId="44B1ECD2" w14:textId="77777777" w:rsidTr="009D1F4B">
        <w:trPr>
          <w:trHeight w:hRule="exact" w:val="232"/>
          <w:jc w:val="center"/>
          <w:ins w:id="31579" w:author="LGE" w:date="2025-01-17T12:18:00Z"/>
        </w:trPr>
        <w:tc>
          <w:tcPr>
            <w:tcW w:w="1684" w:type="dxa"/>
            <w:vMerge/>
            <w:shd w:val="clear" w:color="auto" w:fill="auto"/>
            <w:vAlign w:val="center"/>
            <w:hideMark/>
          </w:tcPr>
          <w:p w14:paraId="752A63E9" w14:textId="77777777" w:rsidR="0007438E" w:rsidRPr="00A45F58" w:rsidRDefault="0007438E">
            <w:pPr>
              <w:pStyle w:val="TAC"/>
              <w:rPr>
                <w:ins w:id="31580" w:author="LGE" w:date="2025-01-17T12:18:00Z"/>
              </w:rPr>
              <w:pPrChange w:id="31581" w:author="LGEc" w:date="2025-05-09T14:03:00Z">
                <w:pPr/>
              </w:pPrChange>
            </w:pPr>
          </w:p>
        </w:tc>
        <w:tc>
          <w:tcPr>
            <w:tcW w:w="1100" w:type="dxa"/>
            <w:shd w:val="clear" w:color="auto" w:fill="auto"/>
            <w:noWrap/>
            <w:vAlign w:val="center"/>
            <w:hideMark/>
          </w:tcPr>
          <w:p w14:paraId="7647E489" w14:textId="77777777" w:rsidR="0007438E" w:rsidRPr="00A45F58" w:rsidRDefault="0007438E">
            <w:pPr>
              <w:pStyle w:val="TAC"/>
              <w:rPr>
                <w:ins w:id="31582" w:author="LGE" w:date="2025-01-17T12:18:00Z"/>
              </w:rPr>
              <w:pPrChange w:id="31583" w:author="LGEc" w:date="2025-05-09T14:03:00Z">
                <w:pPr>
                  <w:jc w:val="center"/>
                </w:pPr>
              </w:pPrChange>
            </w:pPr>
            <w:ins w:id="31584" w:author="LGE" w:date="2025-01-17T12:18:00Z">
              <w:r w:rsidRPr="00A45F58">
                <w:t>'256QAM'</w:t>
              </w:r>
            </w:ins>
          </w:p>
        </w:tc>
        <w:tc>
          <w:tcPr>
            <w:tcW w:w="701" w:type="dxa"/>
            <w:tcBorders>
              <w:top w:val="nil"/>
              <w:left w:val="nil"/>
              <w:bottom w:val="nil"/>
              <w:right w:val="nil"/>
            </w:tcBorders>
            <w:shd w:val="clear" w:color="000000" w:fill="C4C4C4"/>
            <w:noWrap/>
            <w:vAlign w:val="center"/>
          </w:tcPr>
          <w:p w14:paraId="3F175561" w14:textId="77777777" w:rsidR="0007438E" w:rsidRPr="009862F9" w:rsidRDefault="0007438E">
            <w:pPr>
              <w:pStyle w:val="TAC"/>
              <w:rPr>
                <w:ins w:id="31585" w:author="LGE" w:date="2025-01-17T12:18:00Z"/>
              </w:rPr>
              <w:pPrChange w:id="31586" w:author="LGEc" w:date="2025-05-09T14:03:00Z">
                <w:pPr>
                  <w:jc w:val="center"/>
                </w:pPr>
              </w:pPrChange>
            </w:pPr>
            <w:ins w:id="31587" w:author="LGE" w:date="2025-01-17T12:18:00Z">
              <w:r w:rsidRPr="009862F9">
                <w:rPr>
                  <w:rFonts w:hint="eastAsia"/>
                </w:rPr>
                <w:t>16.2</w:t>
              </w:r>
            </w:ins>
          </w:p>
        </w:tc>
        <w:tc>
          <w:tcPr>
            <w:tcW w:w="701" w:type="dxa"/>
            <w:tcBorders>
              <w:top w:val="nil"/>
              <w:left w:val="nil"/>
              <w:bottom w:val="nil"/>
              <w:right w:val="nil"/>
            </w:tcBorders>
            <w:shd w:val="clear" w:color="000000" w:fill="CCCCCC"/>
            <w:noWrap/>
            <w:vAlign w:val="center"/>
          </w:tcPr>
          <w:p w14:paraId="7D333C95" w14:textId="77777777" w:rsidR="0007438E" w:rsidRPr="009862F9" w:rsidRDefault="0007438E">
            <w:pPr>
              <w:pStyle w:val="TAC"/>
              <w:rPr>
                <w:ins w:id="31588" w:author="LGE" w:date="2025-01-17T12:18:00Z"/>
              </w:rPr>
              <w:pPrChange w:id="31589" w:author="LGEc" w:date="2025-05-09T14:03:00Z">
                <w:pPr>
                  <w:jc w:val="center"/>
                </w:pPr>
              </w:pPrChange>
            </w:pPr>
            <w:ins w:id="31590" w:author="LGE" w:date="2025-01-17T12:18:00Z">
              <w:r w:rsidRPr="009862F9">
                <w:rPr>
                  <w:rFonts w:hint="eastAsia"/>
                </w:rPr>
                <w:t>15.3</w:t>
              </w:r>
            </w:ins>
          </w:p>
        </w:tc>
        <w:tc>
          <w:tcPr>
            <w:tcW w:w="701" w:type="dxa"/>
            <w:tcBorders>
              <w:top w:val="nil"/>
              <w:left w:val="nil"/>
              <w:bottom w:val="nil"/>
              <w:right w:val="nil"/>
            </w:tcBorders>
            <w:shd w:val="clear" w:color="000000" w:fill="C8C8C8"/>
            <w:noWrap/>
            <w:vAlign w:val="center"/>
          </w:tcPr>
          <w:p w14:paraId="31A811DF" w14:textId="77777777" w:rsidR="0007438E" w:rsidRPr="009862F9" w:rsidRDefault="0007438E">
            <w:pPr>
              <w:pStyle w:val="TAC"/>
              <w:rPr>
                <w:ins w:id="31591" w:author="LGE" w:date="2025-01-17T12:18:00Z"/>
              </w:rPr>
              <w:pPrChange w:id="31592" w:author="LGEc" w:date="2025-05-09T14:03:00Z">
                <w:pPr>
                  <w:jc w:val="center"/>
                </w:pPr>
              </w:pPrChange>
            </w:pPr>
            <w:ins w:id="31593" w:author="LGE" w:date="2025-01-17T12:18:00Z">
              <w:r w:rsidRPr="009862F9">
                <w:rPr>
                  <w:rFonts w:hint="eastAsia"/>
                </w:rPr>
                <w:t>15.7</w:t>
              </w:r>
            </w:ins>
          </w:p>
        </w:tc>
        <w:tc>
          <w:tcPr>
            <w:tcW w:w="701" w:type="dxa"/>
            <w:tcBorders>
              <w:top w:val="nil"/>
              <w:left w:val="nil"/>
              <w:bottom w:val="nil"/>
              <w:right w:val="nil"/>
            </w:tcBorders>
            <w:shd w:val="clear" w:color="000000" w:fill="D9D9D9"/>
            <w:noWrap/>
            <w:vAlign w:val="center"/>
          </w:tcPr>
          <w:p w14:paraId="17C267AA" w14:textId="77777777" w:rsidR="0007438E" w:rsidRPr="009862F9" w:rsidRDefault="0007438E">
            <w:pPr>
              <w:pStyle w:val="TAC"/>
              <w:rPr>
                <w:ins w:id="31594" w:author="LGE" w:date="2025-01-17T12:18:00Z"/>
              </w:rPr>
              <w:pPrChange w:id="31595" w:author="LGEc" w:date="2025-05-09T14:03:00Z">
                <w:pPr>
                  <w:jc w:val="center"/>
                </w:pPr>
              </w:pPrChange>
            </w:pPr>
            <w:ins w:id="31596" w:author="LGE" w:date="2025-01-17T12:18:00Z">
              <w:r w:rsidRPr="009862F9">
                <w:rPr>
                  <w:rFonts w:hint="eastAsia"/>
                </w:rPr>
                <w:t>13.9</w:t>
              </w:r>
            </w:ins>
          </w:p>
        </w:tc>
        <w:tc>
          <w:tcPr>
            <w:tcW w:w="701" w:type="dxa"/>
            <w:tcBorders>
              <w:top w:val="nil"/>
              <w:left w:val="nil"/>
              <w:bottom w:val="nil"/>
              <w:right w:val="nil"/>
            </w:tcBorders>
            <w:shd w:val="clear" w:color="000000" w:fill="CDCDCD"/>
            <w:noWrap/>
            <w:vAlign w:val="center"/>
          </w:tcPr>
          <w:p w14:paraId="180F9B75" w14:textId="77777777" w:rsidR="0007438E" w:rsidRPr="009862F9" w:rsidRDefault="0007438E">
            <w:pPr>
              <w:pStyle w:val="TAC"/>
              <w:rPr>
                <w:ins w:id="31597" w:author="LGE" w:date="2025-01-17T12:18:00Z"/>
              </w:rPr>
              <w:pPrChange w:id="31598" w:author="LGEc" w:date="2025-05-09T14:03:00Z">
                <w:pPr>
                  <w:jc w:val="center"/>
                </w:pPr>
              </w:pPrChange>
            </w:pPr>
            <w:ins w:id="31599" w:author="LGE" w:date="2025-01-17T12:18:00Z">
              <w:r w:rsidRPr="009862F9">
                <w:rPr>
                  <w:rFonts w:hint="eastAsia"/>
                </w:rPr>
                <w:t>15.2</w:t>
              </w:r>
            </w:ins>
          </w:p>
        </w:tc>
        <w:tc>
          <w:tcPr>
            <w:tcW w:w="701" w:type="dxa"/>
            <w:tcBorders>
              <w:top w:val="nil"/>
              <w:left w:val="nil"/>
              <w:bottom w:val="nil"/>
              <w:right w:val="nil"/>
            </w:tcBorders>
            <w:shd w:val="clear" w:color="000000" w:fill="EAEAEA"/>
            <w:noWrap/>
            <w:vAlign w:val="center"/>
          </w:tcPr>
          <w:p w14:paraId="29CBA1E9" w14:textId="77777777" w:rsidR="0007438E" w:rsidRPr="009862F9" w:rsidRDefault="0007438E">
            <w:pPr>
              <w:pStyle w:val="TAC"/>
              <w:rPr>
                <w:ins w:id="31600" w:author="LGE" w:date="2025-01-17T12:18:00Z"/>
              </w:rPr>
              <w:pPrChange w:id="31601" w:author="LGEc" w:date="2025-05-09T14:03:00Z">
                <w:pPr>
                  <w:jc w:val="center"/>
                </w:pPr>
              </w:pPrChange>
            </w:pPr>
            <w:ins w:id="31602" w:author="LGE" w:date="2025-01-17T12:18:00Z">
              <w:r w:rsidRPr="009862F9">
                <w:rPr>
                  <w:rFonts w:hint="eastAsia"/>
                </w:rPr>
                <w:t>12.0</w:t>
              </w:r>
            </w:ins>
          </w:p>
        </w:tc>
        <w:tc>
          <w:tcPr>
            <w:tcW w:w="701" w:type="dxa"/>
            <w:tcBorders>
              <w:top w:val="nil"/>
              <w:left w:val="nil"/>
              <w:bottom w:val="nil"/>
              <w:right w:val="nil"/>
            </w:tcBorders>
            <w:shd w:val="clear" w:color="000000" w:fill="D6D6D6"/>
            <w:noWrap/>
            <w:vAlign w:val="center"/>
          </w:tcPr>
          <w:p w14:paraId="040F2949" w14:textId="77777777" w:rsidR="0007438E" w:rsidRPr="009862F9" w:rsidRDefault="0007438E">
            <w:pPr>
              <w:pStyle w:val="TAC"/>
              <w:rPr>
                <w:ins w:id="31603" w:author="LGE" w:date="2025-01-17T12:18:00Z"/>
              </w:rPr>
              <w:pPrChange w:id="31604" w:author="LGEc" w:date="2025-05-09T14:03:00Z">
                <w:pPr>
                  <w:jc w:val="center"/>
                </w:pPr>
              </w:pPrChange>
            </w:pPr>
            <w:ins w:id="31605" w:author="LGE" w:date="2025-01-17T12:18:00Z">
              <w:r w:rsidRPr="009862F9">
                <w:rPr>
                  <w:rFonts w:hint="eastAsia"/>
                </w:rPr>
                <w:t>14.3</w:t>
              </w:r>
            </w:ins>
          </w:p>
        </w:tc>
        <w:tc>
          <w:tcPr>
            <w:tcW w:w="701" w:type="dxa"/>
            <w:tcBorders>
              <w:top w:val="nil"/>
              <w:left w:val="nil"/>
              <w:bottom w:val="nil"/>
              <w:right w:val="nil"/>
            </w:tcBorders>
            <w:shd w:val="clear" w:color="000000" w:fill="FFFFFF"/>
            <w:noWrap/>
            <w:vAlign w:val="center"/>
          </w:tcPr>
          <w:p w14:paraId="54AF8D7D" w14:textId="77777777" w:rsidR="0007438E" w:rsidRPr="009862F9" w:rsidRDefault="0007438E">
            <w:pPr>
              <w:pStyle w:val="TAC"/>
              <w:rPr>
                <w:ins w:id="31606" w:author="LGE" w:date="2025-01-17T12:18:00Z"/>
              </w:rPr>
              <w:pPrChange w:id="31607" w:author="LGEc" w:date="2025-05-09T14:03:00Z">
                <w:pPr>
                  <w:jc w:val="center"/>
                </w:pPr>
              </w:pPrChange>
            </w:pPr>
            <w:ins w:id="31608" w:author="LGE" w:date="2025-01-17T12:18:00Z">
              <w:r w:rsidRPr="009862F9">
                <w:rPr>
                  <w:rFonts w:hint="eastAsia"/>
                </w:rPr>
                <w:t>9.7</w:t>
              </w:r>
            </w:ins>
          </w:p>
        </w:tc>
        <w:tc>
          <w:tcPr>
            <w:tcW w:w="701" w:type="dxa"/>
            <w:tcBorders>
              <w:top w:val="nil"/>
              <w:left w:val="nil"/>
              <w:bottom w:val="nil"/>
              <w:right w:val="nil"/>
            </w:tcBorders>
            <w:shd w:val="clear" w:color="000000" w:fill="DADADA"/>
            <w:noWrap/>
            <w:vAlign w:val="center"/>
          </w:tcPr>
          <w:p w14:paraId="6DD3E88C" w14:textId="77777777" w:rsidR="0007438E" w:rsidRPr="009862F9" w:rsidRDefault="0007438E">
            <w:pPr>
              <w:pStyle w:val="TAC"/>
              <w:rPr>
                <w:ins w:id="31609" w:author="LGE" w:date="2025-01-17T12:18:00Z"/>
              </w:rPr>
              <w:pPrChange w:id="31610" w:author="LGEc" w:date="2025-05-09T14:03:00Z">
                <w:pPr>
                  <w:jc w:val="center"/>
                </w:pPr>
              </w:pPrChange>
            </w:pPr>
            <w:ins w:id="31611" w:author="LGE" w:date="2025-01-17T12:18:00Z">
              <w:r w:rsidRPr="009862F9">
                <w:rPr>
                  <w:rFonts w:hint="eastAsia"/>
                </w:rPr>
                <w:t>13.8</w:t>
              </w:r>
            </w:ins>
          </w:p>
        </w:tc>
        <w:tc>
          <w:tcPr>
            <w:tcW w:w="701" w:type="dxa"/>
            <w:tcBorders>
              <w:top w:val="nil"/>
              <w:left w:val="nil"/>
              <w:bottom w:val="nil"/>
              <w:right w:val="single" w:sz="4" w:space="0" w:color="auto"/>
            </w:tcBorders>
            <w:shd w:val="clear" w:color="000000" w:fill="F3F3F3"/>
            <w:noWrap/>
            <w:vAlign w:val="center"/>
          </w:tcPr>
          <w:p w14:paraId="758D3187" w14:textId="77777777" w:rsidR="0007438E" w:rsidRPr="009862F9" w:rsidRDefault="0007438E">
            <w:pPr>
              <w:pStyle w:val="TAC"/>
              <w:rPr>
                <w:ins w:id="31612" w:author="LGE" w:date="2025-01-17T12:18:00Z"/>
              </w:rPr>
              <w:pPrChange w:id="31613" w:author="LGEc" w:date="2025-05-09T14:03:00Z">
                <w:pPr>
                  <w:jc w:val="center"/>
                </w:pPr>
              </w:pPrChange>
            </w:pPr>
            <w:ins w:id="31614" w:author="LGE" w:date="2025-01-17T12:18:00Z">
              <w:r w:rsidRPr="009862F9">
                <w:rPr>
                  <w:rFonts w:hint="eastAsia"/>
                </w:rPr>
                <w:t>11.1</w:t>
              </w:r>
            </w:ins>
          </w:p>
        </w:tc>
      </w:tr>
      <w:tr w:rsidR="0007438E" w:rsidRPr="002A5BA5" w14:paraId="130E16C7" w14:textId="77777777" w:rsidTr="009D1F4B">
        <w:trPr>
          <w:trHeight w:hRule="exact" w:val="232"/>
          <w:jc w:val="center"/>
          <w:ins w:id="31615" w:author="LGE" w:date="2025-01-17T12:18:00Z"/>
        </w:trPr>
        <w:tc>
          <w:tcPr>
            <w:tcW w:w="1684" w:type="dxa"/>
            <w:vMerge/>
            <w:shd w:val="clear" w:color="auto" w:fill="auto"/>
            <w:noWrap/>
            <w:vAlign w:val="center"/>
            <w:hideMark/>
          </w:tcPr>
          <w:p w14:paraId="78D719F7" w14:textId="77777777" w:rsidR="0007438E" w:rsidRPr="00A45F58" w:rsidRDefault="0007438E">
            <w:pPr>
              <w:pStyle w:val="TAC"/>
              <w:rPr>
                <w:ins w:id="31616" w:author="LGE" w:date="2025-01-17T12:18:00Z"/>
              </w:rPr>
              <w:pPrChange w:id="31617" w:author="LGEc" w:date="2025-05-09T14:03:00Z">
                <w:pPr>
                  <w:jc w:val="center"/>
                </w:pPr>
              </w:pPrChange>
            </w:pPr>
          </w:p>
        </w:tc>
        <w:tc>
          <w:tcPr>
            <w:tcW w:w="1100" w:type="dxa"/>
            <w:shd w:val="clear" w:color="auto" w:fill="auto"/>
            <w:noWrap/>
            <w:vAlign w:val="center"/>
            <w:hideMark/>
          </w:tcPr>
          <w:p w14:paraId="6F0C0539" w14:textId="77777777" w:rsidR="0007438E" w:rsidRPr="00A45F58" w:rsidRDefault="0007438E">
            <w:pPr>
              <w:pStyle w:val="TAH"/>
              <w:rPr>
                <w:ins w:id="31618" w:author="LGE" w:date="2025-01-17T12:18:00Z"/>
              </w:rPr>
              <w:pPrChange w:id="31619" w:author="LGEc" w:date="2025-05-09T14:04:00Z">
                <w:pPr>
                  <w:jc w:val="center"/>
                </w:pPr>
              </w:pPrChange>
            </w:pPr>
            <w:ins w:id="31620" w:author="LGE" w:date="2025-01-17T12:18:00Z">
              <w:r>
                <w:t>Scenario</w:t>
              </w:r>
            </w:ins>
            <w:ins w:id="31621" w:author="LGEc" w:date="2025-05-09T15:44:00Z">
              <w:r>
                <w:t>#</w:t>
              </w:r>
            </w:ins>
            <w:ins w:id="3162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B315C82" w14:textId="77777777" w:rsidR="0007438E" w:rsidRPr="002A5BA5" w:rsidRDefault="0007438E">
            <w:pPr>
              <w:pStyle w:val="TAH"/>
              <w:rPr>
                <w:ins w:id="31623" w:author="LGE" w:date="2025-01-17T12:18:00Z"/>
              </w:rPr>
              <w:pPrChange w:id="31624" w:author="LGEc" w:date="2025-05-09T14:04:00Z">
                <w:pPr>
                  <w:jc w:val="center"/>
                </w:pPr>
              </w:pPrChange>
            </w:pPr>
            <w:ins w:id="3162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B6CA5B" w14:textId="77777777" w:rsidR="0007438E" w:rsidRPr="002A5BA5" w:rsidRDefault="0007438E">
            <w:pPr>
              <w:pStyle w:val="TAH"/>
              <w:rPr>
                <w:ins w:id="31626" w:author="LGE" w:date="2025-01-17T12:18:00Z"/>
              </w:rPr>
              <w:pPrChange w:id="31627" w:author="LGEc" w:date="2025-05-09T14:04:00Z">
                <w:pPr>
                  <w:jc w:val="center"/>
                </w:pPr>
              </w:pPrChange>
            </w:pPr>
            <w:ins w:id="3162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DEACF" w14:textId="77777777" w:rsidR="0007438E" w:rsidRPr="002A5BA5" w:rsidRDefault="0007438E">
            <w:pPr>
              <w:pStyle w:val="TAH"/>
              <w:rPr>
                <w:ins w:id="31629" w:author="LGE" w:date="2025-01-17T12:18:00Z"/>
              </w:rPr>
              <w:pPrChange w:id="31630" w:author="LGEc" w:date="2025-05-09T14:04:00Z">
                <w:pPr>
                  <w:jc w:val="center"/>
                </w:pPr>
              </w:pPrChange>
            </w:pPr>
            <w:ins w:id="3163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5FAD0" w14:textId="77777777" w:rsidR="0007438E" w:rsidRPr="002A5BA5" w:rsidRDefault="0007438E">
            <w:pPr>
              <w:pStyle w:val="TAH"/>
              <w:rPr>
                <w:ins w:id="31632" w:author="LGE" w:date="2025-01-17T12:18:00Z"/>
              </w:rPr>
              <w:pPrChange w:id="31633" w:author="LGEc" w:date="2025-05-09T14:04:00Z">
                <w:pPr>
                  <w:jc w:val="center"/>
                </w:pPr>
              </w:pPrChange>
            </w:pPr>
            <w:ins w:id="3163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93E1D1" w14:textId="77777777" w:rsidR="0007438E" w:rsidRPr="002A5BA5" w:rsidRDefault="0007438E">
            <w:pPr>
              <w:pStyle w:val="TAH"/>
              <w:rPr>
                <w:ins w:id="31635" w:author="LGE" w:date="2025-01-17T12:18:00Z"/>
              </w:rPr>
              <w:pPrChange w:id="31636" w:author="LGEc" w:date="2025-05-09T14:04:00Z">
                <w:pPr>
                  <w:jc w:val="center"/>
                </w:pPr>
              </w:pPrChange>
            </w:pPr>
            <w:ins w:id="3163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4AEA1D" w14:textId="77777777" w:rsidR="0007438E" w:rsidRPr="002A5BA5" w:rsidRDefault="0007438E">
            <w:pPr>
              <w:pStyle w:val="TAH"/>
              <w:rPr>
                <w:ins w:id="31638" w:author="LGE" w:date="2025-01-17T12:18:00Z"/>
              </w:rPr>
              <w:pPrChange w:id="31639" w:author="LGEc" w:date="2025-05-09T14:04:00Z">
                <w:pPr>
                  <w:jc w:val="center"/>
                </w:pPr>
              </w:pPrChange>
            </w:pPr>
            <w:ins w:id="3164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4368D" w14:textId="77777777" w:rsidR="0007438E" w:rsidRPr="002A5BA5" w:rsidRDefault="0007438E">
            <w:pPr>
              <w:pStyle w:val="TAH"/>
              <w:rPr>
                <w:ins w:id="31641" w:author="LGE" w:date="2025-01-17T12:18:00Z"/>
              </w:rPr>
              <w:pPrChange w:id="31642" w:author="LGEc" w:date="2025-05-09T14:04:00Z">
                <w:pPr>
                  <w:jc w:val="center"/>
                </w:pPr>
              </w:pPrChange>
            </w:pPr>
            <w:ins w:id="3164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D74CD" w14:textId="77777777" w:rsidR="0007438E" w:rsidRPr="002A5BA5" w:rsidRDefault="0007438E">
            <w:pPr>
              <w:pStyle w:val="TAH"/>
              <w:rPr>
                <w:ins w:id="31644" w:author="LGE" w:date="2025-01-17T12:18:00Z"/>
              </w:rPr>
              <w:pPrChange w:id="31645" w:author="LGEc" w:date="2025-05-09T14:04:00Z">
                <w:pPr>
                  <w:jc w:val="center"/>
                </w:pPr>
              </w:pPrChange>
            </w:pPr>
            <w:ins w:id="3164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668B15" w14:textId="77777777" w:rsidR="0007438E" w:rsidRPr="002A5BA5" w:rsidRDefault="0007438E">
            <w:pPr>
              <w:pStyle w:val="TAH"/>
              <w:rPr>
                <w:ins w:id="31647" w:author="LGE" w:date="2025-01-17T12:18:00Z"/>
              </w:rPr>
              <w:pPrChange w:id="31648" w:author="LGEc" w:date="2025-05-09T14:04:00Z">
                <w:pPr>
                  <w:jc w:val="center"/>
                </w:pPr>
              </w:pPrChange>
            </w:pPr>
            <w:ins w:id="3164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F2575B" w14:textId="77777777" w:rsidR="0007438E" w:rsidRPr="002A5BA5" w:rsidRDefault="0007438E">
            <w:pPr>
              <w:pStyle w:val="TAH"/>
              <w:rPr>
                <w:ins w:id="31650" w:author="LGE" w:date="2025-01-17T12:18:00Z"/>
              </w:rPr>
              <w:pPrChange w:id="31651" w:author="LGEc" w:date="2025-05-09T14:04:00Z">
                <w:pPr>
                  <w:jc w:val="center"/>
                </w:pPr>
              </w:pPrChange>
            </w:pPr>
            <w:ins w:id="31652" w:author="LGE" w:date="2025-01-17T12:18:00Z">
              <w:r w:rsidRPr="002A5BA5">
                <w:t>#20</w:t>
              </w:r>
            </w:ins>
          </w:p>
        </w:tc>
      </w:tr>
      <w:tr w:rsidR="0007438E" w:rsidRPr="002A5BA5" w14:paraId="69169872" w14:textId="77777777" w:rsidTr="009D1F4B">
        <w:trPr>
          <w:trHeight w:hRule="exact" w:val="232"/>
          <w:jc w:val="center"/>
          <w:ins w:id="31653" w:author="LGE" w:date="2025-01-17T12:18:00Z"/>
        </w:trPr>
        <w:tc>
          <w:tcPr>
            <w:tcW w:w="1684" w:type="dxa"/>
            <w:vMerge/>
            <w:shd w:val="clear" w:color="auto" w:fill="auto"/>
            <w:noWrap/>
            <w:hideMark/>
          </w:tcPr>
          <w:p w14:paraId="1E8C862B" w14:textId="77777777" w:rsidR="0007438E" w:rsidRPr="00A45F58" w:rsidRDefault="0007438E">
            <w:pPr>
              <w:pStyle w:val="TAC"/>
              <w:rPr>
                <w:ins w:id="31654" w:author="LGE" w:date="2025-01-17T12:18:00Z"/>
              </w:rPr>
              <w:pPrChange w:id="31655" w:author="LGEc" w:date="2025-05-09T14:03:00Z">
                <w:pPr>
                  <w:jc w:val="center"/>
                </w:pPr>
              </w:pPrChange>
            </w:pPr>
          </w:p>
        </w:tc>
        <w:tc>
          <w:tcPr>
            <w:tcW w:w="1100" w:type="dxa"/>
            <w:shd w:val="clear" w:color="auto" w:fill="auto"/>
            <w:noWrap/>
            <w:vAlign w:val="center"/>
            <w:hideMark/>
          </w:tcPr>
          <w:p w14:paraId="1003EA1A" w14:textId="77777777" w:rsidR="0007438E" w:rsidRPr="00A45F58" w:rsidRDefault="0007438E">
            <w:pPr>
              <w:pStyle w:val="TAC"/>
              <w:rPr>
                <w:ins w:id="31656" w:author="LGE" w:date="2025-01-17T12:18:00Z"/>
              </w:rPr>
              <w:pPrChange w:id="31657" w:author="LGEc" w:date="2025-05-09T14:03:00Z">
                <w:pPr>
                  <w:jc w:val="center"/>
                </w:pPr>
              </w:pPrChange>
            </w:pPr>
            <w:ins w:id="31658" w:author="LGE" w:date="2025-01-17T12:18:00Z">
              <w:r w:rsidRPr="00A45F58">
                <w:t>'QPSK'</w:t>
              </w:r>
            </w:ins>
          </w:p>
        </w:tc>
        <w:tc>
          <w:tcPr>
            <w:tcW w:w="701" w:type="dxa"/>
            <w:tcBorders>
              <w:top w:val="nil"/>
              <w:left w:val="nil"/>
              <w:bottom w:val="nil"/>
              <w:right w:val="nil"/>
            </w:tcBorders>
            <w:shd w:val="clear" w:color="000000" w:fill="D0D0D0"/>
            <w:noWrap/>
            <w:vAlign w:val="center"/>
          </w:tcPr>
          <w:p w14:paraId="0138B00E" w14:textId="77777777" w:rsidR="0007438E" w:rsidRPr="002A5BA5" w:rsidRDefault="0007438E">
            <w:pPr>
              <w:pStyle w:val="TAC"/>
              <w:rPr>
                <w:ins w:id="31659" w:author="LGE" w:date="2025-01-17T12:18:00Z"/>
              </w:rPr>
              <w:pPrChange w:id="31660" w:author="LGEc" w:date="2025-05-09T14:03:00Z">
                <w:pPr>
                  <w:jc w:val="center"/>
                </w:pPr>
              </w:pPrChange>
            </w:pPr>
            <w:ins w:id="31661"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76C6BCEF" w14:textId="77777777" w:rsidR="0007438E" w:rsidRPr="002A5BA5" w:rsidRDefault="0007438E">
            <w:pPr>
              <w:pStyle w:val="TAC"/>
              <w:rPr>
                <w:ins w:id="31662" w:author="LGE" w:date="2025-01-17T12:18:00Z"/>
              </w:rPr>
              <w:pPrChange w:id="31663" w:author="LGEc" w:date="2025-05-09T14:03:00Z">
                <w:pPr>
                  <w:jc w:val="center"/>
                </w:pPr>
              </w:pPrChange>
            </w:pPr>
            <w:ins w:id="31664" w:author="LGE" w:date="2025-01-17T12:18:00Z">
              <w:r w:rsidRPr="00B263D9">
                <w:rPr>
                  <w:rFonts w:hint="eastAsia"/>
                </w:rPr>
                <w:t>12.4</w:t>
              </w:r>
            </w:ins>
          </w:p>
        </w:tc>
        <w:tc>
          <w:tcPr>
            <w:tcW w:w="701" w:type="dxa"/>
            <w:tcBorders>
              <w:top w:val="nil"/>
              <w:left w:val="nil"/>
              <w:bottom w:val="nil"/>
              <w:right w:val="nil"/>
            </w:tcBorders>
            <w:shd w:val="clear" w:color="000000" w:fill="D3D3D3"/>
            <w:noWrap/>
            <w:vAlign w:val="center"/>
          </w:tcPr>
          <w:p w14:paraId="414B1157" w14:textId="77777777" w:rsidR="0007438E" w:rsidRPr="002A5BA5" w:rsidRDefault="0007438E">
            <w:pPr>
              <w:pStyle w:val="TAC"/>
              <w:rPr>
                <w:ins w:id="31665" w:author="LGE" w:date="2025-01-17T12:18:00Z"/>
              </w:rPr>
              <w:pPrChange w:id="31666" w:author="LGEc" w:date="2025-05-09T14:03:00Z">
                <w:pPr>
                  <w:jc w:val="center"/>
                </w:pPr>
              </w:pPrChange>
            </w:pPr>
            <w:ins w:id="31667"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77E50700" w14:textId="77777777" w:rsidR="0007438E" w:rsidRPr="002A5BA5" w:rsidRDefault="0007438E">
            <w:pPr>
              <w:pStyle w:val="TAC"/>
              <w:rPr>
                <w:ins w:id="31668" w:author="LGE" w:date="2025-01-17T12:18:00Z"/>
              </w:rPr>
              <w:pPrChange w:id="31669" w:author="LGEc" w:date="2025-05-09T14:03:00Z">
                <w:pPr>
                  <w:jc w:val="center"/>
                </w:pPr>
              </w:pPrChange>
            </w:pPr>
            <w:ins w:id="31670"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284A8762" w14:textId="77777777" w:rsidR="0007438E" w:rsidRPr="002A5BA5" w:rsidRDefault="0007438E">
            <w:pPr>
              <w:pStyle w:val="TAC"/>
              <w:rPr>
                <w:ins w:id="31671" w:author="LGE" w:date="2025-01-17T12:18:00Z"/>
              </w:rPr>
              <w:pPrChange w:id="31672" w:author="LGEc" w:date="2025-05-09T14:03:00Z">
                <w:pPr>
                  <w:jc w:val="center"/>
                </w:pPr>
              </w:pPrChange>
            </w:pPr>
            <w:ins w:id="31673"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E388228" w14:textId="77777777" w:rsidR="0007438E" w:rsidRPr="002A5BA5" w:rsidRDefault="0007438E">
            <w:pPr>
              <w:pStyle w:val="TAC"/>
              <w:rPr>
                <w:ins w:id="31674" w:author="LGE" w:date="2025-01-17T12:18:00Z"/>
              </w:rPr>
              <w:pPrChange w:id="31675" w:author="LGEc" w:date="2025-05-09T14:03:00Z">
                <w:pPr>
                  <w:jc w:val="center"/>
                </w:pPr>
              </w:pPrChange>
            </w:pPr>
            <w:ins w:id="31676"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68E62447" w14:textId="77777777" w:rsidR="0007438E" w:rsidRPr="002A5BA5" w:rsidRDefault="0007438E">
            <w:pPr>
              <w:pStyle w:val="TAC"/>
              <w:rPr>
                <w:ins w:id="31677" w:author="LGE" w:date="2025-01-17T12:18:00Z"/>
              </w:rPr>
              <w:pPrChange w:id="31678" w:author="LGEc" w:date="2025-05-09T14:03:00Z">
                <w:pPr>
                  <w:jc w:val="center"/>
                </w:pPr>
              </w:pPrChange>
            </w:pPr>
            <w:ins w:id="31679"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600A9946" w14:textId="77777777" w:rsidR="0007438E" w:rsidRPr="002A5BA5" w:rsidRDefault="0007438E">
            <w:pPr>
              <w:pStyle w:val="TAC"/>
              <w:rPr>
                <w:ins w:id="31680" w:author="LGE" w:date="2025-01-17T12:18:00Z"/>
              </w:rPr>
              <w:pPrChange w:id="31681" w:author="LGEc" w:date="2025-05-09T14:03:00Z">
                <w:pPr>
                  <w:jc w:val="center"/>
                </w:pPr>
              </w:pPrChange>
            </w:pPr>
            <w:ins w:id="31682"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11A6F856" w14:textId="77777777" w:rsidR="0007438E" w:rsidRPr="002A5BA5" w:rsidRDefault="0007438E">
            <w:pPr>
              <w:pStyle w:val="TAC"/>
              <w:rPr>
                <w:ins w:id="31683" w:author="LGE" w:date="2025-01-17T12:18:00Z"/>
              </w:rPr>
              <w:pPrChange w:id="31684" w:author="LGEc" w:date="2025-05-09T14:03:00Z">
                <w:pPr>
                  <w:jc w:val="center"/>
                </w:pPr>
              </w:pPrChange>
            </w:pPr>
            <w:ins w:id="31685"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4D91AFEB" w14:textId="77777777" w:rsidR="0007438E" w:rsidRPr="002A5BA5" w:rsidRDefault="0007438E">
            <w:pPr>
              <w:pStyle w:val="TAC"/>
              <w:rPr>
                <w:ins w:id="31686" w:author="LGE" w:date="2025-01-17T12:18:00Z"/>
              </w:rPr>
              <w:pPrChange w:id="31687" w:author="LGEc" w:date="2025-05-09T14:03:00Z">
                <w:pPr>
                  <w:jc w:val="center"/>
                </w:pPr>
              </w:pPrChange>
            </w:pPr>
            <w:ins w:id="31688" w:author="LGE" w:date="2025-01-17T12:18:00Z">
              <w:r w:rsidRPr="00B263D9">
                <w:rPr>
                  <w:rFonts w:hint="eastAsia"/>
                </w:rPr>
                <w:t>12.0</w:t>
              </w:r>
            </w:ins>
          </w:p>
        </w:tc>
      </w:tr>
      <w:tr w:rsidR="0007438E" w:rsidRPr="002A5BA5" w14:paraId="6D359296" w14:textId="77777777" w:rsidTr="009D1F4B">
        <w:trPr>
          <w:trHeight w:hRule="exact" w:val="232"/>
          <w:jc w:val="center"/>
          <w:ins w:id="31689" w:author="LGE" w:date="2025-01-17T12:18:00Z"/>
        </w:trPr>
        <w:tc>
          <w:tcPr>
            <w:tcW w:w="1684" w:type="dxa"/>
            <w:vMerge/>
            <w:shd w:val="clear" w:color="auto" w:fill="auto"/>
            <w:vAlign w:val="center"/>
            <w:hideMark/>
          </w:tcPr>
          <w:p w14:paraId="22E33198" w14:textId="77777777" w:rsidR="0007438E" w:rsidRPr="00A45F58" w:rsidRDefault="0007438E">
            <w:pPr>
              <w:pStyle w:val="TAC"/>
              <w:rPr>
                <w:ins w:id="31690" w:author="LGE" w:date="2025-01-17T12:18:00Z"/>
              </w:rPr>
              <w:pPrChange w:id="31691" w:author="LGEc" w:date="2025-05-09T14:03:00Z">
                <w:pPr/>
              </w:pPrChange>
            </w:pPr>
          </w:p>
        </w:tc>
        <w:tc>
          <w:tcPr>
            <w:tcW w:w="1100" w:type="dxa"/>
            <w:shd w:val="clear" w:color="auto" w:fill="auto"/>
            <w:noWrap/>
            <w:vAlign w:val="center"/>
            <w:hideMark/>
          </w:tcPr>
          <w:p w14:paraId="00F26871" w14:textId="77777777" w:rsidR="0007438E" w:rsidRPr="00A45F58" w:rsidRDefault="0007438E">
            <w:pPr>
              <w:pStyle w:val="TAC"/>
              <w:rPr>
                <w:ins w:id="31692" w:author="LGE" w:date="2025-01-17T12:18:00Z"/>
              </w:rPr>
              <w:pPrChange w:id="31693" w:author="LGEc" w:date="2025-05-09T14:03:00Z">
                <w:pPr>
                  <w:jc w:val="center"/>
                </w:pPr>
              </w:pPrChange>
            </w:pPr>
            <w:ins w:id="31694" w:author="LGE" w:date="2025-01-17T12:18:00Z">
              <w:r w:rsidRPr="00A45F58">
                <w:t>'16QAM'</w:t>
              </w:r>
            </w:ins>
          </w:p>
        </w:tc>
        <w:tc>
          <w:tcPr>
            <w:tcW w:w="701" w:type="dxa"/>
            <w:tcBorders>
              <w:top w:val="nil"/>
              <w:left w:val="nil"/>
              <w:bottom w:val="nil"/>
              <w:right w:val="nil"/>
            </w:tcBorders>
            <w:shd w:val="clear" w:color="000000" w:fill="D0D0D0"/>
            <w:noWrap/>
            <w:vAlign w:val="center"/>
          </w:tcPr>
          <w:p w14:paraId="6E9D70D1" w14:textId="77777777" w:rsidR="0007438E" w:rsidRPr="002A5BA5" w:rsidRDefault="0007438E">
            <w:pPr>
              <w:pStyle w:val="TAC"/>
              <w:rPr>
                <w:ins w:id="31695" w:author="LGE" w:date="2025-01-17T12:18:00Z"/>
              </w:rPr>
              <w:pPrChange w:id="31696" w:author="LGEc" w:date="2025-05-09T14:03:00Z">
                <w:pPr>
                  <w:jc w:val="center"/>
                </w:pPr>
              </w:pPrChange>
            </w:pPr>
            <w:ins w:id="31697"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28FE03DB" w14:textId="77777777" w:rsidR="0007438E" w:rsidRPr="002A5BA5" w:rsidRDefault="0007438E">
            <w:pPr>
              <w:pStyle w:val="TAC"/>
              <w:rPr>
                <w:ins w:id="31698" w:author="LGE" w:date="2025-01-17T12:18:00Z"/>
              </w:rPr>
              <w:pPrChange w:id="31699" w:author="LGEc" w:date="2025-05-09T14:03:00Z">
                <w:pPr>
                  <w:jc w:val="center"/>
                </w:pPr>
              </w:pPrChange>
            </w:pPr>
            <w:ins w:id="31700" w:author="LGE" w:date="2025-01-17T12:18:00Z">
              <w:r w:rsidRPr="00B263D9">
                <w:rPr>
                  <w:rFonts w:hint="eastAsia"/>
                </w:rPr>
                <w:t>12.5</w:t>
              </w:r>
            </w:ins>
          </w:p>
        </w:tc>
        <w:tc>
          <w:tcPr>
            <w:tcW w:w="701" w:type="dxa"/>
            <w:tcBorders>
              <w:top w:val="nil"/>
              <w:left w:val="nil"/>
              <w:bottom w:val="nil"/>
              <w:right w:val="nil"/>
            </w:tcBorders>
            <w:shd w:val="clear" w:color="000000" w:fill="D3D3D3"/>
            <w:noWrap/>
            <w:vAlign w:val="center"/>
          </w:tcPr>
          <w:p w14:paraId="33E6A63A" w14:textId="77777777" w:rsidR="0007438E" w:rsidRPr="002A5BA5" w:rsidRDefault="0007438E">
            <w:pPr>
              <w:pStyle w:val="TAC"/>
              <w:rPr>
                <w:ins w:id="31701" w:author="LGE" w:date="2025-01-17T12:18:00Z"/>
              </w:rPr>
              <w:pPrChange w:id="31702" w:author="LGEc" w:date="2025-05-09T14:03:00Z">
                <w:pPr>
                  <w:jc w:val="center"/>
                </w:pPr>
              </w:pPrChange>
            </w:pPr>
            <w:ins w:id="31703"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3283C55B" w14:textId="77777777" w:rsidR="0007438E" w:rsidRPr="002A5BA5" w:rsidRDefault="0007438E">
            <w:pPr>
              <w:pStyle w:val="TAC"/>
              <w:rPr>
                <w:ins w:id="31704" w:author="LGE" w:date="2025-01-17T12:18:00Z"/>
              </w:rPr>
              <w:pPrChange w:id="31705" w:author="LGEc" w:date="2025-05-09T14:03:00Z">
                <w:pPr>
                  <w:jc w:val="center"/>
                </w:pPr>
              </w:pPrChange>
            </w:pPr>
            <w:ins w:id="31706"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0436F613" w14:textId="77777777" w:rsidR="0007438E" w:rsidRPr="002A5BA5" w:rsidRDefault="0007438E">
            <w:pPr>
              <w:pStyle w:val="TAC"/>
              <w:rPr>
                <w:ins w:id="31707" w:author="LGE" w:date="2025-01-17T12:18:00Z"/>
              </w:rPr>
              <w:pPrChange w:id="31708" w:author="LGEc" w:date="2025-05-09T14:03:00Z">
                <w:pPr>
                  <w:jc w:val="center"/>
                </w:pPr>
              </w:pPrChange>
            </w:pPr>
            <w:ins w:id="31709"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B8AEB5A" w14:textId="77777777" w:rsidR="0007438E" w:rsidRPr="002A5BA5" w:rsidRDefault="0007438E">
            <w:pPr>
              <w:pStyle w:val="TAC"/>
              <w:rPr>
                <w:ins w:id="31710" w:author="LGE" w:date="2025-01-17T12:18:00Z"/>
              </w:rPr>
              <w:pPrChange w:id="31711" w:author="LGEc" w:date="2025-05-09T14:03:00Z">
                <w:pPr>
                  <w:jc w:val="center"/>
                </w:pPr>
              </w:pPrChange>
            </w:pPr>
            <w:ins w:id="31712"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2B73BB3B" w14:textId="77777777" w:rsidR="0007438E" w:rsidRPr="002A5BA5" w:rsidRDefault="0007438E">
            <w:pPr>
              <w:pStyle w:val="TAC"/>
              <w:rPr>
                <w:ins w:id="31713" w:author="LGE" w:date="2025-01-17T12:18:00Z"/>
              </w:rPr>
              <w:pPrChange w:id="31714" w:author="LGEc" w:date="2025-05-09T14:03:00Z">
                <w:pPr>
                  <w:jc w:val="center"/>
                </w:pPr>
              </w:pPrChange>
            </w:pPr>
            <w:ins w:id="31715"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11E2909E" w14:textId="77777777" w:rsidR="0007438E" w:rsidRPr="002A5BA5" w:rsidRDefault="0007438E">
            <w:pPr>
              <w:pStyle w:val="TAC"/>
              <w:rPr>
                <w:ins w:id="31716" w:author="LGE" w:date="2025-01-17T12:18:00Z"/>
              </w:rPr>
              <w:pPrChange w:id="31717" w:author="LGEc" w:date="2025-05-09T14:03:00Z">
                <w:pPr>
                  <w:jc w:val="center"/>
                </w:pPr>
              </w:pPrChange>
            </w:pPr>
            <w:ins w:id="31718"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3BD2AA22" w14:textId="77777777" w:rsidR="0007438E" w:rsidRPr="002A5BA5" w:rsidRDefault="0007438E">
            <w:pPr>
              <w:pStyle w:val="TAC"/>
              <w:rPr>
                <w:ins w:id="31719" w:author="LGE" w:date="2025-01-17T12:18:00Z"/>
              </w:rPr>
              <w:pPrChange w:id="31720" w:author="LGEc" w:date="2025-05-09T14:03:00Z">
                <w:pPr>
                  <w:jc w:val="center"/>
                </w:pPr>
              </w:pPrChange>
            </w:pPr>
            <w:ins w:id="31721"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1BD59EB0" w14:textId="77777777" w:rsidR="0007438E" w:rsidRPr="002A5BA5" w:rsidRDefault="0007438E">
            <w:pPr>
              <w:pStyle w:val="TAC"/>
              <w:rPr>
                <w:ins w:id="31722" w:author="LGE" w:date="2025-01-17T12:18:00Z"/>
              </w:rPr>
              <w:pPrChange w:id="31723" w:author="LGEc" w:date="2025-05-09T14:03:00Z">
                <w:pPr>
                  <w:jc w:val="center"/>
                </w:pPr>
              </w:pPrChange>
            </w:pPr>
            <w:ins w:id="31724" w:author="LGE" w:date="2025-01-17T12:18:00Z">
              <w:r w:rsidRPr="00B263D9">
                <w:rPr>
                  <w:rFonts w:hint="eastAsia"/>
                </w:rPr>
                <w:t>12.0</w:t>
              </w:r>
            </w:ins>
          </w:p>
        </w:tc>
      </w:tr>
      <w:tr w:rsidR="0007438E" w:rsidRPr="002A5BA5" w14:paraId="4F081BFB" w14:textId="77777777" w:rsidTr="009D1F4B">
        <w:trPr>
          <w:trHeight w:hRule="exact" w:val="232"/>
          <w:jc w:val="center"/>
          <w:ins w:id="31725" w:author="LGE" w:date="2025-01-17T12:18:00Z"/>
        </w:trPr>
        <w:tc>
          <w:tcPr>
            <w:tcW w:w="1684" w:type="dxa"/>
            <w:vMerge/>
            <w:shd w:val="clear" w:color="auto" w:fill="auto"/>
            <w:vAlign w:val="center"/>
            <w:hideMark/>
          </w:tcPr>
          <w:p w14:paraId="3B457DBA" w14:textId="77777777" w:rsidR="0007438E" w:rsidRPr="00A45F58" w:rsidRDefault="0007438E">
            <w:pPr>
              <w:pStyle w:val="TAC"/>
              <w:rPr>
                <w:ins w:id="31726" w:author="LGE" w:date="2025-01-17T12:18:00Z"/>
              </w:rPr>
              <w:pPrChange w:id="31727" w:author="LGEc" w:date="2025-05-09T14:03:00Z">
                <w:pPr/>
              </w:pPrChange>
            </w:pPr>
          </w:p>
        </w:tc>
        <w:tc>
          <w:tcPr>
            <w:tcW w:w="1100" w:type="dxa"/>
            <w:shd w:val="clear" w:color="auto" w:fill="auto"/>
            <w:noWrap/>
            <w:vAlign w:val="center"/>
            <w:hideMark/>
          </w:tcPr>
          <w:p w14:paraId="73F51E83" w14:textId="77777777" w:rsidR="0007438E" w:rsidRPr="00A45F58" w:rsidRDefault="0007438E">
            <w:pPr>
              <w:pStyle w:val="TAC"/>
              <w:rPr>
                <w:ins w:id="31728" w:author="LGE" w:date="2025-01-17T12:18:00Z"/>
              </w:rPr>
              <w:pPrChange w:id="31729" w:author="LGEc" w:date="2025-05-09T14:03:00Z">
                <w:pPr>
                  <w:jc w:val="center"/>
                </w:pPr>
              </w:pPrChange>
            </w:pPr>
            <w:ins w:id="31730" w:author="LGE" w:date="2025-01-17T12:18:00Z">
              <w:r w:rsidRPr="00A45F58">
                <w:t>'64QAM'</w:t>
              </w:r>
            </w:ins>
          </w:p>
        </w:tc>
        <w:tc>
          <w:tcPr>
            <w:tcW w:w="701" w:type="dxa"/>
            <w:tcBorders>
              <w:top w:val="nil"/>
              <w:left w:val="nil"/>
              <w:bottom w:val="nil"/>
              <w:right w:val="nil"/>
            </w:tcBorders>
            <w:shd w:val="clear" w:color="000000" w:fill="D0D0D0"/>
            <w:noWrap/>
            <w:vAlign w:val="center"/>
          </w:tcPr>
          <w:p w14:paraId="1DA06E8B" w14:textId="77777777" w:rsidR="0007438E" w:rsidRPr="002A5BA5" w:rsidRDefault="0007438E">
            <w:pPr>
              <w:pStyle w:val="TAC"/>
              <w:rPr>
                <w:ins w:id="31731" w:author="LGE" w:date="2025-01-17T12:18:00Z"/>
              </w:rPr>
              <w:pPrChange w:id="31732" w:author="LGEc" w:date="2025-05-09T14:03:00Z">
                <w:pPr>
                  <w:jc w:val="center"/>
                </w:pPr>
              </w:pPrChange>
            </w:pPr>
            <w:ins w:id="31733"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2EBD9427" w14:textId="77777777" w:rsidR="0007438E" w:rsidRPr="002A5BA5" w:rsidRDefault="0007438E">
            <w:pPr>
              <w:pStyle w:val="TAC"/>
              <w:rPr>
                <w:ins w:id="31734" w:author="LGE" w:date="2025-01-17T12:18:00Z"/>
              </w:rPr>
              <w:pPrChange w:id="31735" w:author="LGEc" w:date="2025-05-09T14:03:00Z">
                <w:pPr>
                  <w:jc w:val="center"/>
                </w:pPr>
              </w:pPrChange>
            </w:pPr>
            <w:ins w:id="31736" w:author="LGE" w:date="2025-01-17T12:18:00Z">
              <w:r w:rsidRPr="00B263D9">
                <w:rPr>
                  <w:rFonts w:hint="eastAsia"/>
                </w:rPr>
                <w:t>12.4</w:t>
              </w:r>
            </w:ins>
          </w:p>
        </w:tc>
        <w:tc>
          <w:tcPr>
            <w:tcW w:w="701" w:type="dxa"/>
            <w:tcBorders>
              <w:top w:val="nil"/>
              <w:left w:val="nil"/>
              <w:bottom w:val="nil"/>
              <w:right w:val="nil"/>
            </w:tcBorders>
            <w:shd w:val="clear" w:color="000000" w:fill="D3D3D3"/>
            <w:noWrap/>
            <w:vAlign w:val="center"/>
          </w:tcPr>
          <w:p w14:paraId="39E964D9" w14:textId="77777777" w:rsidR="0007438E" w:rsidRPr="002A5BA5" w:rsidRDefault="0007438E">
            <w:pPr>
              <w:pStyle w:val="TAC"/>
              <w:rPr>
                <w:ins w:id="31737" w:author="LGE" w:date="2025-01-17T12:18:00Z"/>
              </w:rPr>
              <w:pPrChange w:id="31738" w:author="LGEc" w:date="2025-05-09T14:03:00Z">
                <w:pPr>
                  <w:jc w:val="center"/>
                </w:pPr>
              </w:pPrChange>
            </w:pPr>
            <w:ins w:id="31739"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49CEBA04" w14:textId="77777777" w:rsidR="0007438E" w:rsidRPr="002A5BA5" w:rsidRDefault="0007438E">
            <w:pPr>
              <w:pStyle w:val="TAC"/>
              <w:rPr>
                <w:ins w:id="31740" w:author="LGE" w:date="2025-01-17T12:18:00Z"/>
              </w:rPr>
              <w:pPrChange w:id="31741" w:author="LGEc" w:date="2025-05-09T14:03:00Z">
                <w:pPr>
                  <w:jc w:val="center"/>
                </w:pPr>
              </w:pPrChange>
            </w:pPr>
            <w:ins w:id="31742"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1AC2F57C" w14:textId="77777777" w:rsidR="0007438E" w:rsidRPr="002A5BA5" w:rsidRDefault="0007438E">
            <w:pPr>
              <w:pStyle w:val="TAC"/>
              <w:rPr>
                <w:ins w:id="31743" w:author="LGE" w:date="2025-01-17T12:18:00Z"/>
              </w:rPr>
              <w:pPrChange w:id="31744" w:author="LGEc" w:date="2025-05-09T14:03:00Z">
                <w:pPr>
                  <w:jc w:val="center"/>
                </w:pPr>
              </w:pPrChange>
            </w:pPr>
            <w:ins w:id="31745"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4505B35" w14:textId="77777777" w:rsidR="0007438E" w:rsidRPr="002A5BA5" w:rsidRDefault="0007438E">
            <w:pPr>
              <w:pStyle w:val="TAC"/>
              <w:rPr>
                <w:ins w:id="31746" w:author="LGE" w:date="2025-01-17T12:18:00Z"/>
              </w:rPr>
              <w:pPrChange w:id="31747" w:author="LGEc" w:date="2025-05-09T14:03:00Z">
                <w:pPr>
                  <w:jc w:val="center"/>
                </w:pPr>
              </w:pPrChange>
            </w:pPr>
            <w:ins w:id="31748"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59C7CCD4" w14:textId="77777777" w:rsidR="0007438E" w:rsidRPr="002A5BA5" w:rsidRDefault="0007438E">
            <w:pPr>
              <w:pStyle w:val="TAC"/>
              <w:rPr>
                <w:ins w:id="31749" w:author="LGE" w:date="2025-01-17T12:18:00Z"/>
              </w:rPr>
              <w:pPrChange w:id="31750" w:author="LGEc" w:date="2025-05-09T14:03:00Z">
                <w:pPr>
                  <w:jc w:val="center"/>
                </w:pPr>
              </w:pPrChange>
            </w:pPr>
            <w:ins w:id="31751"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6109D348" w14:textId="77777777" w:rsidR="0007438E" w:rsidRPr="002A5BA5" w:rsidRDefault="0007438E">
            <w:pPr>
              <w:pStyle w:val="TAC"/>
              <w:rPr>
                <w:ins w:id="31752" w:author="LGE" w:date="2025-01-17T12:18:00Z"/>
              </w:rPr>
              <w:pPrChange w:id="31753" w:author="LGEc" w:date="2025-05-09T14:03:00Z">
                <w:pPr>
                  <w:jc w:val="center"/>
                </w:pPr>
              </w:pPrChange>
            </w:pPr>
            <w:ins w:id="31754"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50FB4B12" w14:textId="77777777" w:rsidR="0007438E" w:rsidRPr="002A5BA5" w:rsidRDefault="0007438E">
            <w:pPr>
              <w:pStyle w:val="TAC"/>
              <w:rPr>
                <w:ins w:id="31755" w:author="LGE" w:date="2025-01-17T12:18:00Z"/>
              </w:rPr>
              <w:pPrChange w:id="31756" w:author="LGEc" w:date="2025-05-09T14:03:00Z">
                <w:pPr>
                  <w:jc w:val="center"/>
                </w:pPr>
              </w:pPrChange>
            </w:pPr>
            <w:ins w:id="31757"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537BCA2E" w14:textId="77777777" w:rsidR="0007438E" w:rsidRPr="002A5BA5" w:rsidRDefault="0007438E">
            <w:pPr>
              <w:pStyle w:val="TAC"/>
              <w:rPr>
                <w:ins w:id="31758" w:author="LGE" w:date="2025-01-17T12:18:00Z"/>
              </w:rPr>
              <w:pPrChange w:id="31759" w:author="LGEc" w:date="2025-05-09T14:03:00Z">
                <w:pPr>
                  <w:jc w:val="center"/>
                </w:pPr>
              </w:pPrChange>
            </w:pPr>
            <w:ins w:id="31760" w:author="LGE" w:date="2025-01-17T12:18:00Z">
              <w:r w:rsidRPr="00B263D9">
                <w:rPr>
                  <w:rFonts w:hint="eastAsia"/>
                </w:rPr>
                <w:t>12.0</w:t>
              </w:r>
            </w:ins>
          </w:p>
        </w:tc>
      </w:tr>
      <w:tr w:rsidR="0007438E" w:rsidRPr="002A5BA5" w14:paraId="5228D67F" w14:textId="77777777" w:rsidTr="009D1F4B">
        <w:trPr>
          <w:trHeight w:hRule="exact" w:val="232"/>
          <w:jc w:val="center"/>
          <w:ins w:id="31761" w:author="LGE" w:date="2025-01-17T12:18:00Z"/>
        </w:trPr>
        <w:tc>
          <w:tcPr>
            <w:tcW w:w="1684" w:type="dxa"/>
            <w:vMerge/>
            <w:shd w:val="clear" w:color="auto" w:fill="auto"/>
            <w:vAlign w:val="center"/>
            <w:hideMark/>
          </w:tcPr>
          <w:p w14:paraId="05263ACA" w14:textId="77777777" w:rsidR="0007438E" w:rsidRPr="00A45F58" w:rsidRDefault="0007438E">
            <w:pPr>
              <w:pStyle w:val="TAC"/>
              <w:rPr>
                <w:ins w:id="31762" w:author="LGE" w:date="2025-01-17T12:18:00Z"/>
              </w:rPr>
              <w:pPrChange w:id="31763" w:author="LGEc" w:date="2025-05-09T14:03:00Z">
                <w:pPr/>
              </w:pPrChange>
            </w:pPr>
          </w:p>
        </w:tc>
        <w:tc>
          <w:tcPr>
            <w:tcW w:w="1100" w:type="dxa"/>
            <w:shd w:val="clear" w:color="auto" w:fill="auto"/>
            <w:noWrap/>
            <w:vAlign w:val="center"/>
            <w:hideMark/>
          </w:tcPr>
          <w:p w14:paraId="26A9F941" w14:textId="77777777" w:rsidR="0007438E" w:rsidRPr="00A45F58" w:rsidRDefault="0007438E">
            <w:pPr>
              <w:pStyle w:val="TAC"/>
              <w:rPr>
                <w:ins w:id="31764" w:author="LGE" w:date="2025-01-17T12:18:00Z"/>
              </w:rPr>
              <w:pPrChange w:id="31765" w:author="LGEc" w:date="2025-05-09T14:03:00Z">
                <w:pPr>
                  <w:jc w:val="center"/>
                </w:pPr>
              </w:pPrChange>
            </w:pPr>
            <w:ins w:id="31766" w:author="LGE" w:date="2025-01-17T12:18:00Z">
              <w:r w:rsidRPr="00A45F58">
                <w:t>'256QAM'</w:t>
              </w:r>
            </w:ins>
          </w:p>
        </w:tc>
        <w:tc>
          <w:tcPr>
            <w:tcW w:w="701" w:type="dxa"/>
            <w:tcBorders>
              <w:top w:val="nil"/>
              <w:left w:val="nil"/>
              <w:bottom w:val="nil"/>
              <w:right w:val="nil"/>
            </w:tcBorders>
            <w:shd w:val="clear" w:color="000000" w:fill="D0D0D0"/>
            <w:noWrap/>
            <w:vAlign w:val="center"/>
          </w:tcPr>
          <w:p w14:paraId="61CBE9FC" w14:textId="77777777" w:rsidR="0007438E" w:rsidRPr="002A5BA5" w:rsidRDefault="0007438E">
            <w:pPr>
              <w:pStyle w:val="TAC"/>
              <w:rPr>
                <w:ins w:id="31767" w:author="LGE" w:date="2025-01-17T12:18:00Z"/>
              </w:rPr>
              <w:pPrChange w:id="31768" w:author="LGEc" w:date="2025-05-09T14:03:00Z">
                <w:pPr>
                  <w:jc w:val="center"/>
                </w:pPr>
              </w:pPrChange>
            </w:pPr>
            <w:ins w:id="31769"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66DC4B4D" w14:textId="77777777" w:rsidR="0007438E" w:rsidRPr="002A5BA5" w:rsidRDefault="0007438E">
            <w:pPr>
              <w:pStyle w:val="TAC"/>
              <w:rPr>
                <w:ins w:id="31770" w:author="LGE" w:date="2025-01-17T12:18:00Z"/>
              </w:rPr>
              <w:pPrChange w:id="31771" w:author="LGEc" w:date="2025-05-09T14:03:00Z">
                <w:pPr>
                  <w:jc w:val="center"/>
                </w:pPr>
              </w:pPrChange>
            </w:pPr>
            <w:ins w:id="31772" w:author="LGE" w:date="2025-01-17T12:18:00Z">
              <w:r w:rsidRPr="00B263D9">
                <w:rPr>
                  <w:rFonts w:hint="eastAsia"/>
                </w:rPr>
                <w:t>12.5</w:t>
              </w:r>
            </w:ins>
          </w:p>
        </w:tc>
        <w:tc>
          <w:tcPr>
            <w:tcW w:w="701" w:type="dxa"/>
            <w:tcBorders>
              <w:top w:val="nil"/>
              <w:left w:val="nil"/>
              <w:bottom w:val="nil"/>
              <w:right w:val="nil"/>
            </w:tcBorders>
            <w:shd w:val="clear" w:color="000000" w:fill="D3D3D3"/>
            <w:noWrap/>
            <w:vAlign w:val="center"/>
          </w:tcPr>
          <w:p w14:paraId="2C41B240" w14:textId="77777777" w:rsidR="0007438E" w:rsidRPr="002A5BA5" w:rsidRDefault="0007438E">
            <w:pPr>
              <w:pStyle w:val="TAC"/>
              <w:rPr>
                <w:ins w:id="31773" w:author="LGE" w:date="2025-01-17T12:18:00Z"/>
              </w:rPr>
              <w:pPrChange w:id="31774" w:author="LGEc" w:date="2025-05-09T14:03:00Z">
                <w:pPr>
                  <w:jc w:val="center"/>
                </w:pPr>
              </w:pPrChange>
            </w:pPr>
            <w:ins w:id="31775"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6F5FFC97" w14:textId="77777777" w:rsidR="0007438E" w:rsidRPr="002A5BA5" w:rsidRDefault="0007438E">
            <w:pPr>
              <w:pStyle w:val="TAC"/>
              <w:rPr>
                <w:ins w:id="31776" w:author="LGE" w:date="2025-01-17T12:18:00Z"/>
              </w:rPr>
              <w:pPrChange w:id="31777" w:author="LGEc" w:date="2025-05-09T14:03:00Z">
                <w:pPr>
                  <w:jc w:val="center"/>
                </w:pPr>
              </w:pPrChange>
            </w:pPr>
            <w:ins w:id="31778"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506A27AA" w14:textId="77777777" w:rsidR="0007438E" w:rsidRPr="002A5BA5" w:rsidRDefault="0007438E">
            <w:pPr>
              <w:pStyle w:val="TAC"/>
              <w:rPr>
                <w:ins w:id="31779" w:author="LGE" w:date="2025-01-17T12:18:00Z"/>
              </w:rPr>
              <w:pPrChange w:id="31780" w:author="LGEc" w:date="2025-05-09T14:03:00Z">
                <w:pPr>
                  <w:jc w:val="center"/>
                </w:pPr>
              </w:pPrChange>
            </w:pPr>
            <w:ins w:id="31781"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13807383" w14:textId="77777777" w:rsidR="0007438E" w:rsidRPr="002A5BA5" w:rsidRDefault="0007438E">
            <w:pPr>
              <w:pStyle w:val="TAC"/>
              <w:rPr>
                <w:ins w:id="31782" w:author="LGE" w:date="2025-01-17T12:18:00Z"/>
              </w:rPr>
              <w:pPrChange w:id="31783" w:author="LGEc" w:date="2025-05-09T14:03:00Z">
                <w:pPr>
                  <w:jc w:val="center"/>
                </w:pPr>
              </w:pPrChange>
            </w:pPr>
            <w:ins w:id="31784"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41DC1865" w14:textId="77777777" w:rsidR="0007438E" w:rsidRPr="002A5BA5" w:rsidRDefault="0007438E">
            <w:pPr>
              <w:pStyle w:val="TAC"/>
              <w:rPr>
                <w:ins w:id="31785" w:author="LGE" w:date="2025-01-17T12:18:00Z"/>
              </w:rPr>
              <w:pPrChange w:id="31786" w:author="LGEc" w:date="2025-05-09T14:03:00Z">
                <w:pPr>
                  <w:jc w:val="center"/>
                </w:pPr>
              </w:pPrChange>
            </w:pPr>
            <w:ins w:id="31787"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33A0B030" w14:textId="77777777" w:rsidR="0007438E" w:rsidRPr="002A5BA5" w:rsidRDefault="0007438E">
            <w:pPr>
              <w:pStyle w:val="TAC"/>
              <w:rPr>
                <w:ins w:id="31788" w:author="LGE" w:date="2025-01-17T12:18:00Z"/>
              </w:rPr>
              <w:pPrChange w:id="31789" w:author="LGEc" w:date="2025-05-09T14:03:00Z">
                <w:pPr>
                  <w:jc w:val="center"/>
                </w:pPr>
              </w:pPrChange>
            </w:pPr>
            <w:ins w:id="31790"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3693DE94" w14:textId="77777777" w:rsidR="0007438E" w:rsidRPr="002A5BA5" w:rsidRDefault="0007438E">
            <w:pPr>
              <w:pStyle w:val="TAC"/>
              <w:rPr>
                <w:ins w:id="31791" w:author="LGE" w:date="2025-01-17T12:18:00Z"/>
              </w:rPr>
              <w:pPrChange w:id="31792" w:author="LGEc" w:date="2025-05-09T14:03:00Z">
                <w:pPr>
                  <w:jc w:val="center"/>
                </w:pPr>
              </w:pPrChange>
            </w:pPr>
            <w:ins w:id="31793"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CDCDC"/>
            <w:noWrap/>
            <w:vAlign w:val="center"/>
          </w:tcPr>
          <w:p w14:paraId="61CEB5FF" w14:textId="77777777" w:rsidR="0007438E" w:rsidRPr="002A5BA5" w:rsidRDefault="0007438E">
            <w:pPr>
              <w:pStyle w:val="TAC"/>
              <w:rPr>
                <w:ins w:id="31794" w:author="LGE" w:date="2025-01-17T12:18:00Z"/>
              </w:rPr>
              <w:pPrChange w:id="31795" w:author="LGEc" w:date="2025-05-09T14:03:00Z">
                <w:pPr>
                  <w:jc w:val="center"/>
                </w:pPr>
              </w:pPrChange>
            </w:pPr>
            <w:ins w:id="31796" w:author="LGE" w:date="2025-01-17T12:18:00Z">
              <w:r w:rsidRPr="00B263D9">
                <w:rPr>
                  <w:rFonts w:hint="eastAsia"/>
                </w:rPr>
                <w:t>11.5</w:t>
              </w:r>
            </w:ins>
          </w:p>
        </w:tc>
      </w:tr>
      <w:tr w:rsidR="0007438E" w:rsidRPr="00A45F58" w14:paraId="157B763C" w14:textId="77777777" w:rsidTr="009D1F4B">
        <w:trPr>
          <w:trHeight w:hRule="exact" w:val="232"/>
          <w:jc w:val="center"/>
          <w:ins w:id="31797" w:author="LGE" w:date="2025-01-17T12:18:00Z"/>
        </w:trPr>
        <w:tc>
          <w:tcPr>
            <w:tcW w:w="1684" w:type="dxa"/>
            <w:vMerge w:val="restart"/>
            <w:shd w:val="clear" w:color="auto" w:fill="auto"/>
            <w:noWrap/>
            <w:vAlign w:val="center"/>
            <w:hideMark/>
          </w:tcPr>
          <w:p w14:paraId="03B99E55" w14:textId="77777777" w:rsidR="0007438E" w:rsidRPr="00A45F58" w:rsidRDefault="0007438E">
            <w:pPr>
              <w:pStyle w:val="TAC"/>
              <w:rPr>
                <w:ins w:id="31798" w:author="LGE" w:date="2025-01-17T12:18:00Z"/>
                <w:rFonts w:eastAsia="굴림"/>
              </w:rPr>
              <w:pPrChange w:id="31799" w:author="LGEc" w:date="2025-05-09T14:03:00Z">
                <w:pPr>
                  <w:jc w:val="center"/>
                </w:pPr>
              </w:pPrChange>
            </w:pPr>
            <w:ins w:id="31800" w:author="LGE" w:date="2025-01-17T12:18:00Z">
              <w:r>
                <w:t>S20_10_G10_10</w:t>
              </w:r>
            </w:ins>
          </w:p>
        </w:tc>
        <w:tc>
          <w:tcPr>
            <w:tcW w:w="1100" w:type="dxa"/>
            <w:shd w:val="clear" w:color="auto" w:fill="auto"/>
            <w:noWrap/>
            <w:vAlign w:val="center"/>
            <w:hideMark/>
          </w:tcPr>
          <w:p w14:paraId="02FBCE57" w14:textId="77777777" w:rsidR="0007438E" w:rsidRPr="00A45F58" w:rsidRDefault="0007438E">
            <w:pPr>
              <w:pStyle w:val="TAH"/>
              <w:rPr>
                <w:ins w:id="31801" w:author="LGE" w:date="2025-01-17T12:18:00Z"/>
              </w:rPr>
              <w:pPrChange w:id="31802" w:author="LGEc" w:date="2025-05-09T14:04:00Z">
                <w:pPr>
                  <w:jc w:val="center"/>
                </w:pPr>
              </w:pPrChange>
            </w:pPr>
            <w:ins w:id="31803" w:author="LGE" w:date="2025-01-17T12:18:00Z">
              <w:r>
                <w:t>Scenario</w:t>
              </w:r>
            </w:ins>
            <w:ins w:id="31804" w:author="LGEc" w:date="2025-05-09T15:44:00Z">
              <w:r>
                <w:t>#</w:t>
              </w:r>
            </w:ins>
            <w:ins w:id="3180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127A092" w14:textId="77777777" w:rsidR="0007438E" w:rsidRPr="009862F9" w:rsidRDefault="0007438E">
            <w:pPr>
              <w:pStyle w:val="TAH"/>
              <w:rPr>
                <w:ins w:id="31806" w:author="LGE" w:date="2025-01-17T12:18:00Z"/>
              </w:rPr>
              <w:pPrChange w:id="31807" w:author="LGEc" w:date="2025-05-09T14:04:00Z">
                <w:pPr>
                  <w:jc w:val="center"/>
                </w:pPr>
              </w:pPrChange>
            </w:pPr>
            <w:ins w:id="3180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7C706" w14:textId="77777777" w:rsidR="0007438E" w:rsidRPr="009862F9" w:rsidRDefault="0007438E">
            <w:pPr>
              <w:pStyle w:val="TAH"/>
              <w:rPr>
                <w:ins w:id="31809" w:author="LGE" w:date="2025-01-17T12:18:00Z"/>
              </w:rPr>
              <w:pPrChange w:id="31810" w:author="LGEc" w:date="2025-05-09T14:04:00Z">
                <w:pPr>
                  <w:jc w:val="center"/>
                </w:pPr>
              </w:pPrChange>
            </w:pPr>
            <w:ins w:id="3181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B14AF" w14:textId="77777777" w:rsidR="0007438E" w:rsidRPr="009862F9" w:rsidRDefault="0007438E">
            <w:pPr>
              <w:pStyle w:val="TAH"/>
              <w:rPr>
                <w:ins w:id="31812" w:author="LGE" w:date="2025-01-17T12:18:00Z"/>
              </w:rPr>
              <w:pPrChange w:id="31813" w:author="LGEc" w:date="2025-05-09T14:04:00Z">
                <w:pPr>
                  <w:jc w:val="center"/>
                </w:pPr>
              </w:pPrChange>
            </w:pPr>
            <w:ins w:id="3181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455FCF" w14:textId="77777777" w:rsidR="0007438E" w:rsidRPr="009862F9" w:rsidRDefault="0007438E">
            <w:pPr>
              <w:pStyle w:val="TAH"/>
              <w:rPr>
                <w:ins w:id="31815" w:author="LGE" w:date="2025-01-17T12:18:00Z"/>
              </w:rPr>
              <w:pPrChange w:id="31816" w:author="LGEc" w:date="2025-05-09T14:04:00Z">
                <w:pPr>
                  <w:jc w:val="center"/>
                </w:pPr>
              </w:pPrChange>
            </w:pPr>
            <w:ins w:id="3181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7940B2" w14:textId="77777777" w:rsidR="0007438E" w:rsidRPr="009862F9" w:rsidRDefault="0007438E">
            <w:pPr>
              <w:pStyle w:val="TAH"/>
              <w:rPr>
                <w:ins w:id="31818" w:author="LGE" w:date="2025-01-17T12:18:00Z"/>
              </w:rPr>
              <w:pPrChange w:id="31819" w:author="LGEc" w:date="2025-05-09T14:04:00Z">
                <w:pPr>
                  <w:jc w:val="center"/>
                </w:pPr>
              </w:pPrChange>
            </w:pPr>
            <w:ins w:id="3182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3C4DA" w14:textId="77777777" w:rsidR="0007438E" w:rsidRPr="009862F9" w:rsidRDefault="0007438E">
            <w:pPr>
              <w:pStyle w:val="TAH"/>
              <w:rPr>
                <w:ins w:id="31821" w:author="LGE" w:date="2025-01-17T12:18:00Z"/>
              </w:rPr>
              <w:pPrChange w:id="31822" w:author="LGEc" w:date="2025-05-09T14:04:00Z">
                <w:pPr>
                  <w:jc w:val="center"/>
                </w:pPr>
              </w:pPrChange>
            </w:pPr>
            <w:ins w:id="3182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3D762" w14:textId="77777777" w:rsidR="0007438E" w:rsidRPr="009862F9" w:rsidRDefault="0007438E">
            <w:pPr>
              <w:pStyle w:val="TAH"/>
              <w:rPr>
                <w:ins w:id="31824" w:author="LGE" w:date="2025-01-17T12:18:00Z"/>
              </w:rPr>
              <w:pPrChange w:id="31825" w:author="LGEc" w:date="2025-05-09T14:04:00Z">
                <w:pPr>
                  <w:jc w:val="center"/>
                </w:pPr>
              </w:pPrChange>
            </w:pPr>
            <w:ins w:id="3182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BA8B90" w14:textId="77777777" w:rsidR="0007438E" w:rsidRPr="009862F9" w:rsidRDefault="0007438E">
            <w:pPr>
              <w:pStyle w:val="TAH"/>
              <w:rPr>
                <w:ins w:id="31827" w:author="LGE" w:date="2025-01-17T12:18:00Z"/>
              </w:rPr>
              <w:pPrChange w:id="31828" w:author="LGEc" w:date="2025-05-09T14:04:00Z">
                <w:pPr>
                  <w:jc w:val="center"/>
                </w:pPr>
              </w:pPrChange>
            </w:pPr>
            <w:ins w:id="3182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8FFAA" w14:textId="77777777" w:rsidR="0007438E" w:rsidRPr="009862F9" w:rsidRDefault="0007438E">
            <w:pPr>
              <w:pStyle w:val="TAH"/>
              <w:rPr>
                <w:ins w:id="31830" w:author="LGE" w:date="2025-01-17T12:18:00Z"/>
              </w:rPr>
              <w:pPrChange w:id="31831" w:author="LGEc" w:date="2025-05-09T14:04:00Z">
                <w:pPr>
                  <w:jc w:val="center"/>
                </w:pPr>
              </w:pPrChange>
            </w:pPr>
            <w:ins w:id="3183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4C30D" w14:textId="77777777" w:rsidR="0007438E" w:rsidRPr="009862F9" w:rsidRDefault="0007438E">
            <w:pPr>
              <w:pStyle w:val="TAH"/>
              <w:rPr>
                <w:ins w:id="31833" w:author="LGE" w:date="2025-01-17T12:18:00Z"/>
              </w:rPr>
              <w:pPrChange w:id="31834" w:author="LGEc" w:date="2025-05-09T14:04:00Z">
                <w:pPr>
                  <w:jc w:val="center"/>
                </w:pPr>
              </w:pPrChange>
            </w:pPr>
            <w:ins w:id="31835" w:author="LGE" w:date="2025-01-17T12:18:00Z">
              <w:r>
                <w:t>#10</w:t>
              </w:r>
            </w:ins>
          </w:p>
        </w:tc>
      </w:tr>
      <w:tr w:rsidR="0007438E" w:rsidRPr="002A5BA5" w14:paraId="26BB6B89" w14:textId="77777777" w:rsidTr="009D1F4B">
        <w:trPr>
          <w:trHeight w:hRule="exact" w:val="232"/>
          <w:jc w:val="center"/>
          <w:ins w:id="31836" w:author="LGE" w:date="2025-01-17T12:18:00Z"/>
        </w:trPr>
        <w:tc>
          <w:tcPr>
            <w:tcW w:w="1684" w:type="dxa"/>
            <w:vMerge/>
            <w:shd w:val="clear" w:color="auto" w:fill="auto"/>
            <w:noWrap/>
            <w:hideMark/>
          </w:tcPr>
          <w:p w14:paraId="3C738B3A" w14:textId="77777777" w:rsidR="0007438E" w:rsidRPr="00A45F58" w:rsidRDefault="0007438E">
            <w:pPr>
              <w:pStyle w:val="TAC"/>
              <w:rPr>
                <w:ins w:id="31837" w:author="LGE" w:date="2025-01-17T12:18:00Z"/>
              </w:rPr>
              <w:pPrChange w:id="31838" w:author="LGEc" w:date="2025-05-09T14:03:00Z">
                <w:pPr>
                  <w:jc w:val="center"/>
                </w:pPr>
              </w:pPrChange>
            </w:pPr>
          </w:p>
        </w:tc>
        <w:tc>
          <w:tcPr>
            <w:tcW w:w="1100" w:type="dxa"/>
            <w:shd w:val="clear" w:color="auto" w:fill="auto"/>
            <w:noWrap/>
            <w:vAlign w:val="center"/>
            <w:hideMark/>
          </w:tcPr>
          <w:p w14:paraId="37B10916" w14:textId="77777777" w:rsidR="0007438E" w:rsidRPr="00A45F58" w:rsidRDefault="0007438E">
            <w:pPr>
              <w:pStyle w:val="TAC"/>
              <w:rPr>
                <w:ins w:id="31839" w:author="LGE" w:date="2025-01-17T12:18:00Z"/>
              </w:rPr>
              <w:pPrChange w:id="31840" w:author="LGEc" w:date="2025-05-09T14:03:00Z">
                <w:pPr>
                  <w:jc w:val="center"/>
                </w:pPr>
              </w:pPrChange>
            </w:pPr>
            <w:ins w:id="31841" w:author="LGE" w:date="2025-01-17T12:18:00Z">
              <w:r w:rsidRPr="00A45F58">
                <w:t>'QPSK'</w:t>
              </w:r>
            </w:ins>
          </w:p>
        </w:tc>
        <w:tc>
          <w:tcPr>
            <w:tcW w:w="701" w:type="dxa"/>
            <w:tcBorders>
              <w:top w:val="nil"/>
              <w:left w:val="nil"/>
              <w:bottom w:val="nil"/>
              <w:right w:val="nil"/>
            </w:tcBorders>
            <w:shd w:val="clear" w:color="000000" w:fill="C4C4C4"/>
            <w:noWrap/>
            <w:vAlign w:val="center"/>
          </w:tcPr>
          <w:p w14:paraId="1DB662BE" w14:textId="77777777" w:rsidR="0007438E" w:rsidRPr="009862F9" w:rsidRDefault="0007438E">
            <w:pPr>
              <w:pStyle w:val="TAC"/>
              <w:rPr>
                <w:ins w:id="31842" w:author="LGE" w:date="2025-01-17T12:18:00Z"/>
              </w:rPr>
              <w:pPrChange w:id="31843" w:author="LGEc" w:date="2025-05-09T14:03:00Z">
                <w:pPr>
                  <w:jc w:val="center"/>
                </w:pPr>
              </w:pPrChange>
            </w:pPr>
            <w:ins w:id="31844" w:author="LGE" w:date="2025-01-17T12:18:00Z">
              <w:r w:rsidRPr="009862F9">
                <w:rPr>
                  <w:rFonts w:hint="eastAsia"/>
                </w:rPr>
                <w:t>16.2</w:t>
              </w:r>
            </w:ins>
          </w:p>
        </w:tc>
        <w:tc>
          <w:tcPr>
            <w:tcW w:w="701" w:type="dxa"/>
            <w:tcBorders>
              <w:top w:val="nil"/>
              <w:left w:val="nil"/>
              <w:bottom w:val="nil"/>
              <w:right w:val="nil"/>
            </w:tcBorders>
            <w:shd w:val="clear" w:color="000000" w:fill="CCCCCC"/>
            <w:noWrap/>
            <w:vAlign w:val="center"/>
          </w:tcPr>
          <w:p w14:paraId="78F6CD04" w14:textId="77777777" w:rsidR="0007438E" w:rsidRPr="009862F9" w:rsidRDefault="0007438E">
            <w:pPr>
              <w:pStyle w:val="TAC"/>
              <w:rPr>
                <w:ins w:id="31845" w:author="LGE" w:date="2025-01-17T12:18:00Z"/>
              </w:rPr>
              <w:pPrChange w:id="31846" w:author="LGEc" w:date="2025-05-09T14:03:00Z">
                <w:pPr>
                  <w:jc w:val="center"/>
                </w:pPr>
              </w:pPrChange>
            </w:pPr>
            <w:ins w:id="31847" w:author="LGE" w:date="2025-01-17T12:18:00Z">
              <w:r w:rsidRPr="009862F9">
                <w:rPr>
                  <w:rFonts w:hint="eastAsia"/>
                </w:rPr>
                <w:t>15.3</w:t>
              </w:r>
            </w:ins>
          </w:p>
        </w:tc>
        <w:tc>
          <w:tcPr>
            <w:tcW w:w="701" w:type="dxa"/>
            <w:tcBorders>
              <w:top w:val="nil"/>
              <w:left w:val="nil"/>
              <w:bottom w:val="nil"/>
              <w:right w:val="nil"/>
            </w:tcBorders>
            <w:shd w:val="clear" w:color="000000" w:fill="C8C8C8"/>
            <w:noWrap/>
            <w:vAlign w:val="center"/>
          </w:tcPr>
          <w:p w14:paraId="2F2402EC" w14:textId="77777777" w:rsidR="0007438E" w:rsidRPr="009862F9" w:rsidRDefault="0007438E">
            <w:pPr>
              <w:pStyle w:val="TAC"/>
              <w:rPr>
                <w:ins w:id="31848" w:author="LGE" w:date="2025-01-17T12:18:00Z"/>
              </w:rPr>
              <w:pPrChange w:id="31849" w:author="LGEc" w:date="2025-05-09T14:03:00Z">
                <w:pPr>
                  <w:jc w:val="center"/>
                </w:pPr>
              </w:pPrChange>
            </w:pPr>
            <w:ins w:id="31850" w:author="LGE" w:date="2025-01-17T12:18:00Z">
              <w:r w:rsidRPr="009862F9">
                <w:rPr>
                  <w:rFonts w:hint="eastAsia"/>
                </w:rPr>
                <w:t>15.7</w:t>
              </w:r>
            </w:ins>
          </w:p>
        </w:tc>
        <w:tc>
          <w:tcPr>
            <w:tcW w:w="701" w:type="dxa"/>
            <w:tcBorders>
              <w:top w:val="nil"/>
              <w:left w:val="nil"/>
              <w:bottom w:val="nil"/>
              <w:right w:val="nil"/>
            </w:tcBorders>
            <w:shd w:val="clear" w:color="000000" w:fill="D9D9D9"/>
            <w:noWrap/>
            <w:vAlign w:val="center"/>
          </w:tcPr>
          <w:p w14:paraId="1390E3F1" w14:textId="77777777" w:rsidR="0007438E" w:rsidRPr="009862F9" w:rsidRDefault="0007438E">
            <w:pPr>
              <w:pStyle w:val="TAC"/>
              <w:rPr>
                <w:ins w:id="31851" w:author="LGE" w:date="2025-01-17T12:18:00Z"/>
              </w:rPr>
              <w:pPrChange w:id="31852" w:author="LGEc" w:date="2025-05-09T14:03:00Z">
                <w:pPr>
                  <w:jc w:val="center"/>
                </w:pPr>
              </w:pPrChange>
            </w:pPr>
            <w:ins w:id="31853" w:author="LGE" w:date="2025-01-17T12:18:00Z">
              <w:r w:rsidRPr="009862F9">
                <w:rPr>
                  <w:rFonts w:hint="eastAsia"/>
                </w:rPr>
                <w:t>13.9</w:t>
              </w:r>
            </w:ins>
          </w:p>
        </w:tc>
        <w:tc>
          <w:tcPr>
            <w:tcW w:w="701" w:type="dxa"/>
            <w:tcBorders>
              <w:top w:val="nil"/>
              <w:left w:val="nil"/>
              <w:bottom w:val="nil"/>
              <w:right w:val="nil"/>
            </w:tcBorders>
            <w:shd w:val="clear" w:color="000000" w:fill="CDCDCD"/>
            <w:noWrap/>
            <w:vAlign w:val="center"/>
          </w:tcPr>
          <w:p w14:paraId="38853D9D" w14:textId="77777777" w:rsidR="0007438E" w:rsidRPr="009862F9" w:rsidRDefault="0007438E">
            <w:pPr>
              <w:pStyle w:val="TAC"/>
              <w:rPr>
                <w:ins w:id="31854" w:author="LGE" w:date="2025-01-17T12:18:00Z"/>
              </w:rPr>
              <w:pPrChange w:id="31855" w:author="LGEc" w:date="2025-05-09T14:03:00Z">
                <w:pPr>
                  <w:jc w:val="center"/>
                </w:pPr>
              </w:pPrChange>
            </w:pPr>
            <w:ins w:id="31856" w:author="LGE" w:date="2025-01-17T12:18:00Z">
              <w:r w:rsidRPr="009862F9">
                <w:rPr>
                  <w:rFonts w:hint="eastAsia"/>
                </w:rPr>
                <w:t>15.2</w:t>
              </w:r>
            </w:ins>
          </w:p>
        </w:tc>
        <w:tc>
          <w:tcPr>
            <w:tcW w:w="701" w:type="dxa"/>
            <w:tcBorders>
              <w:top w:val="nil"/>
              <w:left w:val="nil"/>
              <w:bottom w:val="nil"/>
              <w:right w:val="nil"/>
            </w:tcBorders>
            <w:shd w:val="clear" w:color="000000" w:fill="EAEAEA"/>
            <w:noWrap/>
            <w:vAlign w:val="center"/>
          </w:tcPr>
          <w:p w14:paraId="6A997830" w14:textId="77777777" w:rsidR="0007438E" w:rsidRPr="009862F9" w:rsidRDefault="0007438E">
            <w:pPr>
              <w:pStyle w:val="TAC"/>
              <w:rPr>
                <w:ins w:id="31857" w:author="LGE" w:date="2025-01-17T12:18:00Z"/>
              </w:rPr>
              <w:pPrChange w:id="31858" w:author="LGEc" w:date="2025-05-09T14:03:00Z">
                <w:pPr>
                  <w:jc w:val="center"/>
                </w:pPr>
              </w:pPrChange>
            </w:pPr>
            <w:ins w:id="31859" w:author="LGE" w:date="2025-01-17T12:18:00Z">
              <w:r w:rsidRPr="009862F9">
                <w:rPr>
                  <w:rFonts w:hint="eastAsia"/>
                </w:rPr>
                <w:t>12.0</w:t>
              </w:r>
            </w:ins>
          </w:p>
        </w:tc>
        <w:tc>
          <w:tcPr>
            <w:tcW w:w="701" w:type="dxa"/>
            <w:tcBorders>
              <w:top w:val="nil"/>
              <w:left w:val="nil"/>
              <w:bottom w:val="nil"/>
              <w:right w:val="nil"/>
            </w:tcBorders>
            <w:shd w:val="clear" w:color="000000" w:fill="D6D6D6"/>
            <w:noWrap/>
            <w:vAlign w:val="center"/>
          </w:tcPr>
          <w:p w14:paraId="1CA4C692" w14:textId="77777777" w:rsidR="0007438E" w:rsidRPr="009862F9" w:rsidRDefault="0007438E">
            <w:pPr>
              <w:pStyle w:val="TAC"/>
              <w:rPr>
                <w:ins w:id="31860" w:author="LGE" w:date="2025-01-17T12:18:00Z"/>
              </w:rPr>
              <w:pPrChange w:id="31861" w:author="LGEc" w:date="2025-05-09T14:03:00Z">
                <w:pPr>
                  <w:jc w:val="center"/>
                </w:pPr>
              </w:pPrChange>
            </w:pPr>
            <w:ins w:id="31862" w:author="LGE" w:date="2025-01-17T12:18:00Z">
              <w:r w:rsidRPr="009862F9">
                <w:rPr>
                  <w:rFonts w:hint="eastAsia"/>
                </w:rPr>
                <w:t>14.3</w:t>
              </w:r>
            </w:ins>
          </w:p>
        </w:tc>
        <w:tc>
          <w:tcPr>
            <w:tcW w:w="701" w:type="dxa"/>
            <w:tcBorders>
              <w:top w:val="nil"/>
              <w:left w:val="nil"/>
              <w:bottom w:val="nil"/>
              <w:right w:val="nil"/>
            </w:tcBorders>
            <w:shd w:val="clear" w:color="000000" w:fill="FFFFFF"/>
            <w:noWrap/>
            <w:vAlign w:val="center"/>
          </w:tcPr>
          <w:p w14:paraId="78628F8D" w14:textId="77777777" w:rsidR="0007438E" w:rsidRPr="009862F9" w:rsidRDefault="0007438E">
            <w:pPr>
              <w:pStyle w:val="TAC"/>
              <w:rPr>
                <w:ins w:id="31863" w:author="LGE" w:date="2025-01-17T12:18:00Z"/>
              </w:rPr>
              <w:pPrChange w:id="31864" w:author="LGEc" w:date="2025-05-09T14:03:00Z">
                <w:pPr>
                  <w:jc w:val="center"/>
                </w:pPr>
              </w:pPrChange>
            </w:pPr>
            <w:ins w:id="31865" w:author="LGE" w:date="2025-01-17T12:18:00Z">
              <w:r w:rsidRPr="009862F9">
                <w:rPr>
                  <w:rFonts w:hint="eastAsia"/>
                </w:rPr>
                <w:t>9.7</w:t>
              </w:r>
            </w:ins>
          </w:p>
        </w:tc>
        <w:tc>
          <w:tcPr>
            <w:tcW w:w="701" w:type="dxa"/>
            <w:tcBorders>
              <w:top w:val="nil"/>
              <w:left w:val="nil"/>
              <w:bottom w:val="nil"/>
              <w:right w:val="nil"/>
            </w:tcBorders>
            <w:shd w:val="clear" w:color="000000" w:fill="DADADA"/>
            <w:noWrap/>
            <w:vAlign w:val="center"/>
          </w:tcPr>
          <w:p w14:paraId="7829FD1F" w14:textId="77777777" w:rsidR="0007438E" w:rsidRPr="009862F9" w:rsidRDefault="0007438E">
            <w:pPr>
              <w:pStyle w:val="TAC"/>
              <w:rPr>
                <w:ins w:id="31866" w:author="LGE" w:date="2025-01-17T12:18:00Z"/>
              </w:rPr>
              <w:pPrChange w:id="31867" w:author="LGEc" w:date="2025-05-09T14:03:00Z">
                <w:pPr>
                  <w:jc w:val="center"/>
                </w:pPr>
              </w:pPrChange>
            </w:pPr>
            <w:ins w:id="31868" w:author="LGE" w:date="2025-01-17T12:18:00Z">
              <w:r w:rsidRPr="009862F9">
                <w:rPr>
                  <w:rFonts w:hint="eastAsia"/>
                </w:rPr>
                <w:t>13.8</w:t>
              </w:r>
            </w:ins>
          </w:p>
        </w:tc>
        <w:tc>
          <w:tcPr>
            <w:tcW w:w="701" w:type="dxa"/>
            <w:tcBorders>
              <w:top w:val="nil"/>
              <w:left w:val="nil"/>
              <w:bottom w:val="nil"/>
              <w:right w:val="single" w:sz="4" w:space="0" w:color="auto"/>
            </w:tcBorders>
            <w:shd w:val="clear" w:color="000000" w:fill="F3F3F3"/>
            <w:noWrap/>
            <w:vAlign w:val="center"/>
          </w:tcPr>
          <w:p w14:paraId="7DE0737D" w14:textId="77777777" w:rsidR="0007438E" w:rsidRPr="009862F9" w:rsidRDefault="0007438E">
            <w:pPr>
              <w:pStyle w:val="TAC"/>
              <w:rPr>
                <w:ins w:id="31869" w:author="LGE" w:date="2025-01-17T12:18:00Z"/>
              </w:rPr>
              <w:pPrChange w:id="31870" w:author="LGEc" w:date="2025-05-09T14:03:00Z">
                <w:pPr>
                  <w:jc w:val="center"/>
                </w:pPr>
              </w:pPrChange>
            </w:pPr>
            <w:ins w:id="31871" w:author="LGE" w:date="2025-01-17T12:18:00Z">
              <w:r w:rsidRPr="009862F9">
                <w:rPr>
                  <w:rFonts w:hint="eastAsia"/>
                </w:rPr>
                <w:t>11.1</w:t>
              </w:r>
            </w:ins>
          </w:p>
        </w:tc>
      </w:tr>
      <w:tr w:rsidR="0007438E" w:rsidRPr="002A5BA5" w14:paraId="5C3D169D" w14:textId="77777777" w:rsidTr="009D1F4B">
        <w:trPr>
          <w:trHeight w:hRule="exact" w:val="232"/>
          <w:jc w:val="center"/>
          <w:ins w:id="31872" w:author="LGE" w:date="2025-01-17T12:18:00Z"/>
        </w:trPr>
        <w:tc>
          <w:tcPr>
            <w:tcW w:w="1684" w:type="dxa"/>
            <w:vMerge/>
            <w:shd w:val="clear" w:color="auto" w:fill="auto"/>
            <w:vAlign w:val="center"/>
            <w:hideMark/>
          </w:tcPr>
          <w:p w14:paraId="7F193A9C" w14:textId="77777777" w:rsidR="0007438E" w:rsidRPr="00A45F58" w:rsidRDefault="0007438E">
            <w:pPr>
              <w:pStyle w:val="TAC"/>
              <w:rPr>
                <w:ins w:id="31873" w:author="LGE" w:date="2025-01-17T12:18:00Z"/>
              </w:rPr>
              <w:pPrChange w:id="31874" w:author="LGEc" w:date="2025-05-09T14:03:00Z">
                <w:pPr/>
              </w:pPrChange>
            </w:pPr>
          </w:p>
        </w:tc>
        <w:tc>
          <w:tcPr>
            <w:tcW w:w="1100" w:type="dxa"/>
            <w:shd w:val="clear" w:color="auto" w:fill="auto"/>
            <w:noWrap/>
            <w:vAlign w:val="center"/>
            <w:hideMark/>
          </w:tcPr>
          <w:p w14:paraId="05EA7CB2" w14:textId="77777777" w:rsidR="0007438E" w:rsidRPr="00A45F58" w:rsidRDefault="0007438E">
            <w:pPr>
              <w:pStyle w:val="TAC"/>
              <w:rPr>
                <w:ins w:id="31875" w:author="LGE" w:date="2025-01-17T12:18:00Z"/>
              </w:rPr>
              <w:pPrChange w:id="31876" w:author="LGEc" w:date="2025-05-09T14:03:00Z">
                <w:pPr>
                  <w:jc w:val="center"/>
                </w:pPr>
              </w:pPrChange>
            </w:pPr>
            <w:ins w:id="31877" w:author="LGE" w:date="2025-01-17T12:18:00Z">
              <w:r w:rsidRPr="00A45F58">
                <w:t>'16QAM'</w:t>
              </w:r>
            </w:ins>
          </w:p>
        </w:tc>
        <w:tc>
          <w:tcPr>
            <w:tcW w:w="701" w:type="dxa"/>
            <w:tcBorders>
              <w:top w:val="nil"/>
              <w:left w:val="nil"/>
              <w:bottom w:val="nil"/>
              <w:right w:val="nil"/>
            </w:tcBorders>
            <w:shd w:val="clear" w:color="000000" w:fill="C4C4C4"/>
            <w:noWrap/>
            <w:vAlign w:val="center"/>
          </w:tcPr>
          <w:p w14:paraId="0FBE5C42" w14:textId="77777777" w:rsidR="0007438E" w:rsidRPr="009862F9" w:rsidRDefault="0007438E">
            <w:pPr>
              <w:pStyle w:val="TAC"/>
              <w:rPr>
                <w:ins w:id="31878" w:author="LGE" w:date="2025-01-17T12:18:00Z"/>
              </w:rPr>
              <w:pPrChange w:id="31879" w:author="LGEc" w:date="2025-05-09T14:03:00Z">
                <w:pPr>
                  <w:jc w:val="center"/>
                </w:pPr>
              </w:pPrChange>
            </w:pPr>
            <w:ins w:id="31880" w:author="LGE" w:date="2025-01-17T12:18:00Z">
              <w:r w:rsidRPr="009862F9">
                <w:rPr>
                  <w:rFonts w:hint="eastAsia"/>
                </w:rPr>
                <w:t>16.2</w:t>
              </w:r>
            </w:ins>
          </w:p>
        </w:tc>
        <w:tc>
          <w:tcPr>
            <w:tcW w:w="701" w:type="dxa"/>
            <w:tcBorders>
              <w:top w:val="nil"/>
              <w:left w:val="nil"/>
              <w:bottom w:val="nil"/>
              <w:right w:val="nil"/>
            </w:tcBorders>
            <w:shd w:val="clear" w:color="000000" w:fill="CCCCCC"/>
            <w:noWrap/>
            <w:vAlign w:val="center"/>
          </w:tcPr>
          <w:p w14:paraId="14E60E2C" w14:textId="77777777" w:rsidR="0007438E" w:rsidRPr="009862F9" w:rsidRDefault="0007438E">
            <w:pPr>
              <w:pStyle w:val="TAC"/>
              <w:rPr>
                <w:ins w:id="31881" w:author="LGE" w:date="2025-01-17T12:18:00Z"/>
              </w:rPr>
              <w:pPrChange w:id="31882" w:author="LGEc" w:date="2025-05-09T14:03:00Z">
                <w:pPr>
                  <w:jc w:val="center"/>
                </w:pPr>
              </w:pPrChange>
            </w:pPr>
            <w:ins w:id="31883" w:author="LGE" w:date="2025-01-17T12:18:00Z">
              <w:r w:rsidRPr="009862F9">
                <w:rPr>
                  <w:rFonts w:hint="eastAsia"/>
                </w:rPr>
                <w:t>15.3</w:t>
              </w:r>
            </w:ins>
          </w:p>
        </w:tc>
        <w:tc>
          <w:tcPr>
            <w:tcW w:w="701" w:type="dxa"/>
            <w:tcBorders>
              <w:top w:val="nil"/>
              <w:left w:val="nil"/>
              <w:bottom w:val="nil"/>
              <w:right w:val="nil"/>
            </w:tcBorders>
            <w:shd w:val="clear" w:color="000000" w:fill="C8C8C8"/>
            <w:noWrap/>
            <w:vAlign w:val="center"/>
          </w:tcPr>
          <w:p w14:paraId="58BA5851" w14:textId="77777777" w:rsidR="0007438E" w:rsidRPr="009862F9" w:rsidRDefault="0007438E">
            <w:pPr>
              <w:pStyle w:val="TAC"/>
              <w:rPr>
                <w:ins w:id="31884" w:author="LGE" w:date="2025-01-17T12:18:00Z"/>
              </w:rPr>
              <w:pPrChange w:id="31885" w:author="LGEc" w:date="2025-05-09T14:03:00Z">
                <w:pPr>
                  <w:jc w:val="center"/>
                </w:pPr>
              </w:pPrChange>
            </w:pPr>
            <w:ins w:id="31886" w:author="LGE" w:date="2025-01-17T12:18:00Z">
              <w:r w:rsidRPr="009862F9">
                <w:rPr>
                  <w:rFonts w:hint="eastAsia"/>
                </w:rPr>
                <w:t>15.7</w:t>
              </w:r>
            </w:ins>
          </w:p>
        </w:tc>
        <w:tc>
          <w:tcPr>
            <w:tcW w:w="701" w:type="dxa"/>
            <w:tcBorders>
              <w:top w:val="nil"/>
              <w:left w:val="nil"/>
              <w:bottom w:val="nil"/>
              <w:right w:val="nil"/>
            </w:tcBorders>
            <w:shd w:val="clear" w:color="000000" w:fill="D9D9D9"/>
            <w:noWrap/>
            <w:vAlign w:val="center"/>
          </w:tcPr>
          <w:p w14:paraId="7FDB0D50" w14:textId="77777777" w:rsidR="0007438E" w:rsidRPr="009862F9" w:rsidRDefault="0007438E">
            <w:pPr>
              <w:pStyle w:val="TAC"/>
              <w:rPr>
                <w:ins w:id="31887" w:author="LGE" w:date="2025-01-17T12:18:00Z"/>
              </w:rPr>
              <w:pPrChange w:id="31888" w:author="LGEc" w:date="2025-05-09T14:03:00Z">
                <w:pPr>
                  <w:jc w:val="center"/>
                </w:pPr>
              </w:pPrChange>
            </w:pPr>
            <w:ins w:id="31889" w:author="LGE" w:date="2025-01-17T12:18:00Z">
              <w:r w:rsidRPr="009862F9">
                <w:rPr>
                  <w:rFonts w:hint="eastAsia"/>
                </w:rPr>
                <w:t>13.9</w:t>
              </w:r>
            </w:ins>
          </w:p>
        </w:tc>
        <w:tc>
          <w:tcPr>
            <w:tcW w:w="701" w:type="dxa"/>
            <w:tcBorders>
              <w:top w:val="nil"/>
              <w:left w:val="nil"/>
              <w:bottom w:val="nil"/>
              <w:right w:val="nil"/>
            </w:tcBorders>
            <w:shd w:val="clear" w:color="000000" w:fill="CDCDCD"/>
            <w:noWrap/>
            <w:vAlign w:val="center"/>
          </w:tcPr>
          <w:p w14:paraId="119AB9DD" w14:textId="77777777" w:rsidR="0007438E" w:rsidRPr="009862F9" w:rsidRDefault="0007438E">
            <w:pPr>
              <w:pStyle w:val="TAC"/>
              <w:rPr>
                <w:ins w:id="31890" w:author="LGE" w:date="2025-01-17T12:18:00Z"/>
              </w:rPr>
              <w:pPrChange w:id="31891" w:author="LGEc" w:date="2025-05-09T14:03:00Z">
                <w:pPr>
                  <w:jc w:val="center"/>
                </w:pPr>
              </w:pPrChange>
            </w:pPr>
            <w:ins w:id="31892" w:author="LGE" w:date="2025-01-17T12:18:00Z">
              <w:r w:rsidRPr="009862F9">
                <w:rPr>
                  <w:rFonts w:hint="eastAsia"/>
                </w:rPr>
                <w:t>15.2</w:t>
              </w:r>
            </w:ins>
          </w:p>
        </w:tc>
        <w:tc>
          <w:tcPr>
            <w:tcW w:w="701" w:type="dxa"/>
            <w:tcBorders>
              <w:top w:val="nil"/>
              <w:left w:val="nil"/>
              <w:bottom w:val="nil"/>
              <w:right w:val="nil"/>
            </w:tcBorders>
            <w:shd w:val="clear" w:color="000000" w:fill="EAEAEA"/>
            <w:noWrap/>
            <w:vAlign w:val="center"/>
          </w:tcPr>
          <w:p w14:paraId="77D91A3D" w14:textId="77777777" w:rsidR="0007438E" w:rsidRPr="009862F9" w:rsidRDefault="0007438E">
            <w:pPr>
              <w:pStyle w:val="TAC"/>
              <w:rPr>
                <w:ins w:id="31893" w:author="LGE" w:date="2025-01-17T12:18:00Z"/>
              </w:rPr>
              <w:pPrChange w:id="31894" w:author="LGEc" w:date="2025-05-09T14:03:00Z">
                <w:pPr>
                  <w:jc w:val="center"/>
                </w:pPr>
              </w:pPrChange>
            </w:pPr>
            <w:ins w:id="31895" w:author="LGE" w:date="2025-01-17T12:18:00Z">
              <w:r w:rsidRPr="009862F9">
                <w:rPr>
                  <w:rFonts w:hint="eastAsia"/>
                </w:rPr>
                <w:t>12.0</w:t>
              </w:r>
            </w:ins>
          </w:p>
        </w:tc>
        <w:tc>
          <w:tcPr>
            <w:tcW w:w="701" w:type="dxa"/>
            <w:tcBorders>
              <w:top w:val="nil"/>
              <w:left w:val="nil"/>
              <w:bottom w:val="nil"/>
              <w:right w:val="nil"/>
            </w:tcBorders>
            <w:shd w:val="clear" w:color="000000" w:fill="D6D6D6"/>
            <w:noWrap/>
            <w:vAlign w:val="center"/>
          </w:tcPr>
          <w:p w14:paraId="5ED096E3" w14:textId="77777777" w:rsidR="0007438E" w:rsidRPr="009862F9" w:rsidRDefault="0007438E">
            <w:pPr>
              <w:pStyle w:val="TAC"/>
              <w:rPr>
                <w:ins w:id="31896" w:author="LGE" w:date="2025-01-17T12:18:00Z"/>
              </w:rPr>
              <w:pPrChange w:id="31897" w:author="LGEc" w:date="2025-05-09T14:03:00Z">
                <w:pPr>
                  <w:jc w:val="center"/>
                </w:pPr>
              </w:pPrChange>
            </w:pPr>
            <w:ins w:id="31898" w:author="LGE" w:date="2025-01-17T12:18:00Z">
              <w:r w:rsidRPr="009862F9">
                <w:rPr>
                  <w:rFonts w:hint="eastAsia"/>
                </w:rPr>
                <w:t>14.3</w:t>
              </w:r>
            </w:ins>
          </w:p>
        </w:tc>
        <w:tc>
          <w:tcPr>
            <w:tcW w:w="701" w:type="dxa"/>
            <w:tcBorders>
              <w:top w:val="nil"/>
              <w:left w:val="nil"/>
              <w:bottom w:val="nil"/>
              <w:right w:val="nil"/>
            </w:tcBorders>
            <w:shd w:val="clear" w:color="000000" w:fill="FFFFFF"/>
            <w:noWrap/>
            <w:vAlign w:val="center"/>
          </w:tcPr>
          <w:p w14:paraId="03395EB5" w14:textId="77777777" w:rsidR="0007438E" w:rsidRPr="009862F9" w:rsidRDefault="0007438E">
            <w:pPr>
              <w:pStyle w:val="TAC"/>
              <w:rPr>
                <w:ins w:id="31899" w:author="LGE" w:date="2025-01-17T12:18:00Z"/>
              </w:rPr>
              <w:pPrChange w:id="31900" w:author="LGEc" w:date="2025-05-09T14:03:00Z">
                <w:pPr>
                  <w:jc w:val="center"/>
                </w:pPr>
              </w:pPrChange>
            </w:pPr>
            <w:ins w:id="31901" w:author="LGE" w:date="2025-01-17T12:18:00Z">
              <w:r w:rsidRPr="009862F9">
                <w:rPr>
                  <w:rFonts w:hint="eastAsia"/>
                </w:rPr>
                <w:t>9.7</w:t>
              </w:r>
            </w:ins>
          </w:p>
        </w:tc>
        <w:tc>
          <w:tcPr>
            <w:tcW w:w="701" w:type="dxa"/>
            <w:tcBorders>
              <w:top w:val="nil"/>
              <w:left w:val="nil"/>
              <w:bottom w:val="nil"/>
              <w:right w:val="nil"/>
            </w:tcBorders>
            <w:shd w:val="clear" w:color="000000" w:fill="DADADA"/>
            <w:noWrap/>
            <w:vAlign w:val="center"/>
          </w:tcPr>
          <w:p w14:paraId="4AF2E9DE" w14:textId="77777777" w:rsidR="0007438E" w:rsidRPr="009862F9" w:rsidRDefault="0007438E">
            <w:pPr>
              <w:pStyle w:val="TAC"/>
              <w:rPr>
                <w:ins w:id="31902" w:author="LGE" w:date="2025-01-17T12:18:00Z"/>
              </w:rPr>
              <w:pPrChange w:id="31903" w:author="LGEc" w:date="2025-05-09T14:03:00Z">
                <w:pPr>
                  <w:jc w:val="center"/>
                </w:pPr>
              </w:pPrChange>
            </w:pPr>
            <w:ins w:id="31904" w:author="LGE" w:date="2025-01-17T12:18:00Z">
              <w:r w:rsidRPr="009862F9">
                <w:rPr>
                  <w:rFonts w:hint="eastAsia"/>
                </w:rPr>
                <w:t>13.8</w:t>
              </w:r>
            </w:ins>
          </w:p>
        </w:tc>
        <w:tc>
          <w:tcPr>
            <w:tcW w:w="701" w:type="dxa"/>
            <w:tcBorders>
              <w:top w:val="nil"/>
              <w:left w:val="nil"/>
              <w:bottom w:val="nil"/>
              <w:right w:val="single" w:sz="4" w:space="0" w:color="auto"/>
            </w:tcBorders>
            <w:shd w:val="clear" w:color="000000" w:fill="F3F3F3"/>
            <w:noWrap/>
            <w:vAlign w:val="center"/>
          </w:tcPr>
          <w:p w14:paraId="6402D89E" w14:textId="77777777" w:rsidR="0007438E" w:rsidRPr="009862F9" w:rsidRDefault="0007438E">
            <w:pPr>
              <w:pStyle w:val="TAC"/>
              <w:rPr>
                <w:ins w:id="31905" w:author="LGE" w:date="2025-01-17T12:18:00Z"/>
              </w:rPr>
              <w:pPrChange w:id="31906" w:author="LGEc" w:date="2025-05-09T14:03:00Z">
                <w:pPr>
                  <w:jc w:val="center"/>
                </w:pPr>
              </w:pPrChange>
            </w:pPr>
            <w:ins w:id="31907" w:author="LGE" w:date="2025-01-17T12:18:00Z">
              <w:r w:rsidRPr="009862F9">
                <w:rPr>
                  <w:rFonts w:hint="eastAsia"/>
                </w:rPr>
                <w:t>11.1</w:t>
              </w:r>
            </w:ins>
          </w:p>
        </w:tc>
      </w:tr>
      <w:tr w:rsidR="0007438E" w:rsidRPr="002A5BA5" w14:paraId="6E13AF92" w14:textId="77777777" w:rsidTr="009D1F4B">
        <w:trPr>
          <w:trHeight w:hRule="exact" w:val="232"/>
          <w:jc w:val="center"/>
          <w:ins w:id="31908" w:author="LGE" w:date="2025-01-17T12:18:00Z"/>
        </w:trPr>
        <w:tc>
          <w:tcPr>
            <w:tcW w:w="1684" w:type="dxa"/>
            <w:vMerge/>
            <w:shd w:val="clear" w:color="auto" w:fill="auto"/>
            <w:vAlign w:val="center"/>
            <w:hideMark/>
          </w:tcPr>
          <w:p w14:paraId="2E99707C" w14:textId="77777777" w:rsidR="0007438E" w:rsidRPr="00A45F58" w:rsidRDefault="0007438E">
            <w:pPr>
              <w:pStyle w:val="TAC"/>
              <w:rPr>
                <w:ins w:id="31909" w:author="LGE" w:date="2025-01-17T12:18:00Z"/>
              </w:rPr>
              <w:pPrChange w:id="31910" w:author="LGEc" w:date="2025-05-09T14:03:00Z">
                <w:pPr/>
              </w:pPrChange>
            </w:pPr>
          </w:p>
        </w:tc>
        <w:tc>
          <w:tcPr>
            <w:tcW w:w="1100" w:type="dxa"/>
            <w:shd w:val="clear" w:color="auto" w:fill="auto"/>
            <w:noWrap/>
            <w:vAlign w:val="center"/>
            <w:hideMark/>
          </w:tcPr>
          <w:p w14:paraId="4F7D0AA8" w14:textId="77777777" w:rsidR="0007438E" w:rsidRPr="00A45F58" w:rsidRDefault="0007438E">
            <w:pPr>
              <w:pStyle w:val="TAC"/>
              <w:rPr>
                <w:ins w:id="31911" w:author="LGE" w:date="2025-01-17T12:18:00Z"/>
              </w:rPr>
              <w:pPrChange w:id="31912" w:author="LGEc" w:date="2025-05-09T14:03:00Z">
                <w:pPr>
                  <w:jc w:val="center"/>
                </w:pPr>
              </w:pPrChange>
            </w:pPr>
            <w:ins w:id="31913" w:author="LGE" w:date="2025-01-17T12:18:00Z">
              <w:r w:rsidRPr="00A45F58">
                <w:t>'64QAM'</w:t>
              </w:r>
            </w:ins>
          </w:p>
        </w:tc>
        <w:tc>
          <w:tcPr>
            <w:tcW w:w="701" w:type="dxa"/>
            <w:tcBorders>
              <w:top w:val="nil"/>
              <w:left w:val="nil"/>
              <w:bottom w:val="nil"/>
              <w:right w:val="nil"/>
            </w:tcBorders>
            <w:shd w:val="clear" w:color="000000" w:fill="C4C4C4"/>
            <w:noWrap/>
            <w:vAlign w:val="center"/>
          </w:tcPr>
          <w:p w14:paraId="0B0E9F0F" w14:textId="77777777" w:rsidR="0007438E" w:rsidRPr="009862F9" w:rsidRDefault="0007438E">
            <w:pPr>
              <w:pStyle w:val="TAC"/>
              <w:rPr>
                <w:ins w:id="31914" w:author="LGE" w:date="2025-01-17T12:18:00Z"/>
              </w:rPr>
              <w:pPrChange w:id="31915" w:author="LGEc" w:date="2025-05-09T14:03:00Z">
                <w:pPr>
                  <w:jc w:val="center"/>
                </w:pPr>
              </w:pPrChange>
            </w:pPr>
            <w:ins w:id="31916" w:author="LGE" w:date="2025-01-17T12:18:00Z">
              <w:r w:rsidRPr="009862F9">
                <w:rPr>
                  <w:rFonts w:hint="eastAsia"/>
                </w:rPr>
                <w:t>16.2</w:t>
              </w:r>
            </w:ins>
          </w:p>
        </w:tc>
        <w:tc>
          <w:tcPr>
            <w:tcW w:w="701" w:type="dxa"/>
            <w:tcBorders>
              <w:top w:val="nil"/>
              <w:left w:val="nil"/>
              <w:bottom w:val="nil"/>
              <w:right w:val="nil"/>
            </w:tcBorders>
            <w:shd w:val="clear" w:color="000000" w:fill="CCCCCC"/>
            <w:noWrap/>
            <w:vAlign w:val="center"/>
          </w:tcPr>
          <w:p w14:paraId="4AF8B5A0" w14:textId="77777777" w:rsidR="0007438E" w:rsidRPr="009862F9" w:rsidRDefault="0007438E">
            <w:pPr>
              <w:pStyle w:val="TAC"/>
              <w:rPr>
                <w:ins w:id="31917" w:author="LGE" w:date="2025-01-17T12:18:00Z"/>
              </w:rPr>
              <w:pPrChange w:id="31918" w:author="LGEc" w:date="2025-05-09T14:03:00Z">
                <w:pPr>
                  <w:jc w:val="center"/>
                </w:pPr>
              </w:pPrChange>
            </w:pPr>
            <w:ins w:id="31919" w:author="LGE" w:date="2025-01-17T12:18:00Z">
              <w:r w:rsidRPr="009862F9">
                <w:rPr>
                  <w:rFonts w:hint="eastAsia"/>
                </w:rPr>
                <w:t>15.3</w:t>
              </w:r>
            </w:ins>
          </w:p>
        </w:tc>
        <w:tc>
          <w:tcPr>
            <w:tcW w:w="701" w:type="dxa"/>
            <w:tcBorders>
              <w:top w:val="nil"/>
              <w:left w:val="nil"/>
              <w:bottom w:val="nil"/>
              <w:right w:val="nil"/>
            </w:tcBorders>
            <w:shd w:val="clear" w:color="000000" w:fill="C8C8C8"/>
            <w:noWrap/>
            <w:vAlign w:val="center"/>
          </w:tcPr>
          <w:p w14:paraId="425C9749" w14:textId="77777777" w:rsidR="0007438E" w:rsidRPr="009862F9" w:rsidRDefault="0007438E">
            <w:pPr>
              <w:pStyle w:val="TAC"/>
              <w:rPr>
                <w:ins w:id="31920" w:author="LGE" w:date="2025-01-17T12:18:00Z"/>
              </w:rPr>
              <w:pPrChange w:id="31921" w:author="LGEc" w:date="2025-05-09T14:03:00Z">
                <w:pPr>
                  <w:jc w:val="center"/>
                </w:pPr>
              </w:pPrChange>
            </w:pPr>
            <w:ins w:id="31922" w:author="LGE" w:date="2025-01-17T12:18:00Z">
              <w:r w:rsidRPr="009862F9">
                <w:rPr>
                  <w:rFonts w:hint="eastAsia"/>
                </w:rPr>
                <w:t>15.7</w:t>
              </w:r>
            </w:ins>
          </w:p>
        </w:tc>
        <w:tc>
          <w:tcPr>
            <w:tcW w:w="701" w:type="dxa"/>
            <w:tcBorders>
              <w:top w:val="nil"/>
              <w:left w:val="nil"/>
              <w:bottom w:val="nil"/>
              <w:right w:val="nil"/>
            </w:tcBorders>
            <w:shd w:val="clear" w:color="000000" w:fill="D9D9D9"/>
            <w:noWrap/>
            <w:vAlign w:val="center"/>
          </w:tcPr>
          <w:p w14:paraId="7524B564" w14:textId="77777777" w:rsidR="0007438E" w:rsidRPr="009862F9" w:rsidRDefault="0007438E">
            <w:pPr>
              <w:pStyle w:val="TAC"/>
              <w:rPr>
                <w:ins w:id="31923" w:author="LGE" w:date="2025-01-17T12:18:00Z"/>
              </w:rPr>
              <w:pPrChange w:id="31924" w:author="LGEc" w:date="2025-05-09T14:03:00Z">
                <w:pPr>
                  <w:jc w:val="center"/>
                </w:pPr>
              </w:pPrChange>
            </w:pPr>
            <w:ins w:id="31925" w:author="LGE" w:date="2025-01-17T12:18:00Z">
              <w:r w:rsidRPr="009862F9">
                <w:rPr>
                  <w:rFonts w:hint="eastAsia"/>
                </w:rPr>
                <w:t>13.9</w:t>
              </w:r>
            </w:ins>
          </w:p>
        </w:tc>
        <w:tc>
          <w:tcPr>
            <w:tcW w:w="701" w:type="dxa"/>
            <w:tcBorders>
              <w:top w:val="nil"/>
              <w:left w:val="nil"/>
              <w:bottom w:val="nil"/>
              <w:right w:val="nil"/>
            </w:tcBorders>
            <w:shd w:val="clear" w:color="000000" w:fill="CDCDCD"/>
            <w:noWrap/>
            <w:vAlign w:val="center"/>
          </w:tcPr>
          <w:p w14:paraId="1C4FB06C" w14:textId="77777777" w:rsidR="0007438E" w:rsidRPr="009862F9" w:rsidRDefault="0007438E">
            <w:pPr>
              <w:pStyle w:val="TAC"/>
              <w:rPr>
                <w:ins w:id="31926" w:author="LGE" w:date="2025-01-17T12:18:00Z"/>
              </w:rPr>
              <w:pPrChange w:id="31927" w:author="LGEc" w:date="2025-05-09T14:03:00Z">
                <w:pPr>
                  <w:jc w:val="center"/>
                </w:pPr>
              </w:pPrChange>
            </w:pPr>
            <w:ins w:id="31928" w:author="LGE" w:date="2025-01-17T12:18:00Z">
              <w:r w:rsidRPr="009862F9">
                <w:rPr>
                  <w:rFonts w:hint="eastAsia"/>
                </w:rPr>
                <w:t>15.2</w:t>
              </w:r>
            </w:ins>
          </w:p>
        </w:tc>
        <w:tc>
          <w:tcPr>
            <w:tcW w:w="701" w:type="dxa"/>
            <w:tcBorders>
              <w:top w:val="nil"/>
              <w:left w:val="nil"/>
              <w:bottom w:val="nil"/>
              <w:right w:val="nil"/>
            </w:tcBorders>
            <w:shd w:val="clear" w:color="000000" w:fill="EAEAEA"/>
            <w:noWrap/>
            <w:vAlign w:val="center"/>
          </w:tcPr>
          <w:p w14:paraId="382FD2B6" w14:textId="77777777" w:rsidR="0007438E" w:rsidRPr="009862F9" w:rsidRDefault="0007438E">
            <w:pPr>
              <w:pStyle w:val="TAC"/>
              <w:rPr>
                <w:ins w:id="31929" w:author="LGE" w:date="2025-01-17T12:18:00Z"/>
              </w:rPr>
              <w:pPrChange w:id="31930" w:author="LGEc" w:date="2025-05-09T14:03:00Z">
                <w:pPr>
                  <w:jc w:val="center"/>
                </w:pPr>
              </w:pPrChange>
            </w:pPr>
            <w:ins w:id="31931" w:author="LGE" w:date="2025-01-17T12:18:00Z">
              <w:r w:rsidRPr="009862F9">
                <w:rPr>
                  <w:rFonts w:hint="eastAsia"/>
                </w:rPr>
                <w:t>12.0</w:t>
              </w:r>
            </w:ins>
          </w:p>
        </w:tc>
        <w:tc>
          <w:tcPr>
            <w:tcW w:w="701" w:type="dxa"/>
            <w:tcBorders>
              <w:top w:val="nil"/>
              <w:left w:val="nil"/>
              <w:bottom w:val="nil"/>
              <w:right w:val="nil"/>
            </w:tcBorders>
            <w:shd w:val="clear" w:color="000000" w:fill="D6D6D6"/>
            <w:noWrap/>
            <w:vAlign w:val="center"/>
          </w:tcPr>
          <w:p w14:paraId="1DB361CB" w14:textId="77777777" w:rsidR="0007438E" w:rsidRPr="009862F9" w:rsidRDefault="0007438E">
            <w:pPr>
              <w:pStyle w:val="TAC"/>
              <w:rPr>
                <w:ins w:id="31932" w:author="LGE" w:date="2025-01-17T12:18:00Z"/>
              </w:rPr>
              <w:pPrChange w:id="31933" w:author="LGEc" w:date="2025-05-09T14:03:00Z">
                <w:pPr>
                  <w:jc w:val="center"/>
                </w:pPr>
              </w:pPrChange>
            </w:pPr>
            <w:ins w:id="31934" w:author="LGE" w:date="2025-01-17T12:18:00Z">
              <w:r w:rsidRPr="009862F9">
                <w:rPr>
                  <w:rFonts w:hint="eastAsia"/>
                </w:rPr>
                <w:t>14.3</w:t>
              </w:r>
            </w:ins>
          </w:p>
        </w:tc>
        <w:tc>
          <w:tcPr>
            <w:tcW w:w="701" w:type="dxa"/>
            <w:tcBorders>
              <w:top w:val="nil"/>
              <w:left w:val="nil"/>
              <w:bottom w:val="nil"/>
              <w:right w:val="nil"/>
            </w:tcBorders>
            <w:shd w:val="clear" w:color="000000" w:fill="FFFFFF"/>
            <w:noWrap/>
            <w:vAlign w:val="center"/>
          </w:tcPr>
          <w:p w14:paraId="05BB5BC7" w14:textId="77777777" w:rsidR="0007438E" w:rsidRPr="009862F9" w:rsidRDefault="0007438E">
            <w:pPr>
              <w:pStyle w:val="TAC"/>
              <w:rPr>
                <w:ins w:id="31935" w:author="LGE" w:date="2025-01-17T12:18:00Z"/>
              </w:rPr>
              <w:pPrChange w:id="31936" w:author="LGEc" w:date="2025-05-09T14:03:00Z">
                <w:pPr>
                  <w:jc w:val="center"/>
                </w:pPr>
              </w:pPrChange>
            </w:pPr>
            <w:ins w:id="31937" w:author="LGE" w:date="2025-01-17T12:18:00Z">
              <w:r w:rsidRPr="009862F9">
                <w:rPr>
                  <w:rFonts w:hint="eastAsia"/>
                </w:rPr>
                <w:t>9.7</w:t>
              </w:r>
            </w:ins>
          </w:p>
        </w:tc>
        <w:tc>
          <w:tcPr>
            <w:tcW w:w="701" w:type="dxa"/>
            <w:tcBorders>
              <w:top w:val="nil"/>
              <w:left w:val="nil"/>
              <w:bottom w:val="nil"/>
              <w:right w:val="nil"/>
            </w:tcBorders>
            <w:shd w:val="clear" w:color="000000" w:fill="DADADA"/>
            <w:noWrap/>
            <w:vAlign w:val="center"/>
          </w:tcPr>
          <w:p w14:paraId="7FBC8927" w14:textId="77777777" w:rsidR="0007438E" w:rsidRPr="009862F9" w:rsidRDefault="0007438E">
            <w:pPr>
              <w:pStyle w:val="TAC"/>
              <w:rPr>
                <w:ins w:id="31938" w:author="LGE" w:date="2025-01-17T12:18:00Z"/>
              </w:rPr>
              <w:pPrChange w:id="31939" w:author="LGEc" w:date="2025-05-09T14:03:00Z">
                <w:pPr>
                  <w:jc w:val="center"/>
                </w:pPr>
              </w:pPrChange>
            </w:pPr>
            <w:ins w:id="31940" w:author="LGE" w:date="2025-01-17T12:18:00Z">
              <w:r w:rsidRPr="009862F9">
                <w:rPr>
                  <w:rFonts w:hint="eastAsia"/>
                </w:rPr>
                <w:t>13.8</w:t>
              </w:r>
            </w:ins>
          </w:p>
        </w:tc>
        <w:tc>
          <w:tcPr>
            <w:tcW w:w="701" w:type="dxa"/>
            <w:tcBorders>
              <w:top w:val="nil"/>
              <w:left w:val="nil"/>
              <w:bottom w:val="nil"/>
              <w:right w:val="single" w:sz="4" w:space="0" w:color="auto"/>
            </w:tcBorders>
            <w:shd w:val="clear" w:color="000000" w:fill="F3F3F3"/>
            <w:noWrap/>
            <w:vAlign w:val="center"/>
          </w:tcPr>
          <w:p w14:paraId="7EE68F48" w14:textId="77777777" w:rsidR="0007438E" w:rsidRPr="009862F9" w:rsidRDefault="0007438E">
            <w:pPr>
              <w:pStyle w:val="TAC"/>
              <w:rPr>
                <w:ins w:id="31941" w:author="LGE" w:date="2025-01-17T12:18:00Z"/>
              </w:rPr>
              <w:pPrChange w:id="31942" w:author="LGEc" w:date="2025-05-09T14:03:00Z">
                <w:pPr>
                  <w:jc w:val="center"/>
                </w:pPr>
              </w:pPrChange>
            </w:pPr>
            <w:ins w:id="31943" w:author="LGE" w:date="2025-01-17T12:18:00Z">
              <w:r w:rsidRPr="009862F9">
                <w:rPr>
                  <w:rFonts w:hint="eastAsia"/>
                </w:rPr>
                <w:t>11.1</w:t>
              </w:r>
            </w:ins>
          </w:p>
        </w:tc>
      </w:tr>
      <w:tr w:rsidR="0007438E" w:rsidRPr="002A5BA5" w14:paraId="4B38161D" w14:textId="77777777" w:rsidTr="009D1F4B">
        <w:trPr>
          <w:trHeight w:hRule="exact" w:val="232"/>
          <w:jc w:val="center"/>
          <w:ins w:id="31944" w:author="LGE" w:date="2025-01-17T12:18:00Z"/>
        </w:trPr>
        <w:tc>
          <w:tcPr>
            <w:tcW w:w="1684" w:type="dxa"/>
            <w:vMerge/>
            <w:shd w:val="clear" w:color="auto" w:fill="auto"/>
            <w:vAlign w:val="center"/>
            <w:hideMark/>
          </w:tcPr>
          <w:p w14:paraId="04435BF8" w14:textId="77777777" w:rsidR="0007438E" w:rsidRPr="00A45F58" w:rsidRDefault="0007438E">
            <w:pPr>
              <w:pStyle w:val="TAC"/>
              <w:rPr>
                <w:ins w:id="31945" w:author="LGE" w:date="2025-01-17T12:18:00Z"/>
              </w:rPr>
              <w:pPrChange w:id="31946" w:author="LGEc" w:date="2025-05-09T14:03:00Z">
                <w:pPr/>
              </w:pPrChange>
            </w:pPr>
          </w:p>
        </w:tc>
        <w:tc>
          <w:tcPr>
            <w:tcW w:w="1100" w:type="dxa"/>
            <w:shd w:val="clear" w:color="auto" w:fill="auto"/>
            <w:noWrap/>
            <w:vAlign w:val="center"/>
            <w:hideMark/>
          </w:tcPr>
          <w:p w14:paraId="272BEA2C" w14:textId="77777777" w:rsidR="0007438E" w:rsidRPr="00A45F58" w:rsidRDefault="0007438E">
            <w:pPr>
              <w:pStyle w:val="TAC"/>
              <w:rPr>
                <w:ins w:id="31947" w:author="LGE" w:date="2025-01-17T12:18:00Z"/>
              </w:rPr>
              <w:pPrChange w:id="31948" w:author="LGEc" w:date="2025-05-09T14:03:00Z">
                <w:pPr>
                  <w:jc w:val="center"/>
                </w:pPr>
              </w:pPrChange>
            </w:pPr>
            <w:ins w:id="31949" w:author="LGE" w:date="2025-01-17T12:18:00Z">
              <w:r w:rsidRPr="00A45F58">
                <w:t>'256QAM'</w:t>
              </w:r>
            </w:ins>
          </w:p>
        </w:tc>
        <w:tc>
          <w:tcPr>
            <w:tcW w:w="701" w:type="dxa"/>
            <w:tcBorders>
              <w:top w:val="nil"/>
              <w:left w:val="nil"/>
              <w:bottom w:val="single" w:sz="4" w:space="0" w:color="auto"/>
              <w:right w:val="nil"/>
            </w:tcBorders>
            <w:shd w:val="clear" w:color="000000" w:fill="C4C4C4"/>
            <w:noWrap/>
            <w:vAlign w:val="center"/>
          </w:tcPr>
          <w:p w14:paraId="5AC372D9" w14:textId="77777777" w:rsidR="0007438E" w:rsidRPr="009862F9" w:rsidRDefault="0007438E">
            <w:pPr>
              <w:pStyle w:val="TAC"/>
              <w:rPr>
                <w:ins w:id="31950" w:author="LGE" w:date="2025-01-17T12:18:00Z"/>
              </w:rPr>
              <w:pPrChange w:id="31951" w:author="LGEc" w:date="2025-05-09T14:03:00Z">
                <w:pPr>
                  <w:jc w:val="center"/>
                </w:pPr>
              </w:pPrChange>
            </w:pPr>
            <w:ins w:id="31952" w:author="LGE" w:date="2025-01-17T12:18:00Z">
              <w:r w:rsidRPr="009862F9">
                <w:rPr>
                  <w:rFonts w:hint="eastAsia"/>
                </w:rPr>
                <w:t>16.2</w:t>
              </w:r>
            </w:ins>
          </w:p>
        </w:tc>
        <w:tc>
          <w:tcPr>
            <w:tcW w:w="701" w:type="dxa"/>
            <w:tcBorders>
              <w:top w:val="nil"/>
              <w:left w:val="nil"/>
              <w:bottom w:val="single" w:sz="4" w:space="0" w:color="auto"/>
              <w:right w:val="nil"/>
            </w:tcBorders>
            <w:shd w:val="clear" w:color="000000" w:fill="CCCCCC"/>
            <w:noWrap/>
            <w:vAlign w:val="center"/>
          </w:tcPr>
          <w:p w14:paraId="1719D902" w14:textId="77777777" w:rsidR="0007438E" w:rsidRPr="009862F9" w:rsidRDefault="0007438E">
            <w:pPr>
              <w:pStyle w:val="TAC"/>
              <w:rPr>
                <w:ins w:id="31953" w:author="LGE" w:date="2025-01-17T12:18:00Z"/>
              </w:rPr>
              <w:pPrChange w:id="31954" w:author="LGEc" w:date="2025-05-09T14:03:00Z">
                <w:pPr>
                  <w:jc w:val="center"/>
                </w:pPr>
              </w:pPrChange>
            </w:pPr>
            <w:ins w:id="31955" w:author="LGE" w:date="2025-01-17T12:18:00Z">
              <w:r w:rsidRPr="009862F9">
                <w:rPr>
                  <w:rFonts w:hint="eastAsia"/>
                </w:rPr>
                <w:t>15.3</w:t>
              </w:r>
            </w:ins>
          </w:p>
        </w:tc>
        <w:tc>
          <w:tcPr>
            <w:tcW w:w="701" w:type="dxa"/>
            <w:tcBorders>
              <w:top w:val="nil"/>
              <w:left w:val="nil"/>
              <w:bottom w:val="single" w:sz="4" w:space="0" w:color="auto"/>
              <w:right w:val="nil"/>
            </w:tcBorders>
            <w:shd w:val="clear" w:color="000000" w:fill="C8C8C8"/>
            <w:noWrap/>
            <w:vAlign w:val="center"/>
          </w:tcPr>
          <w:p w14:paraId="55A6E3F6" w14:textId="77777777" w:rsidR="0007438E" w:rsidRPr="009862F9" w:rsidRDefault="0007438E">
            <w:pPr>
              <w:pStyle w:val="TAC"/>
              <w:rPr>
                <w:ins w:id="31956" w:author="LGE" w:date="2025-01-17T12:18:00Z"/>
              </w:rPr>
              <w:pPrChange w:id="31957" w:author="LGEc" w:date="2025-05-09T14:03:00Z">
                <w:pPr>
                  <w:jc w:val="center"/>
                </w:pPr>
              </w:pPrChange>
            </w:pPr>
            <w:ins w:id="31958" w:author="LGE" w:date="2025-01-17T12:18:00Z">
              <w:r w:rsidRPr="009862F9">
                <w:rPr>
                  <w:rFonts w:hint="eastAsia"/>
                </w:rPr>
                <w:t>15.7</w:t>
              </w:r>
            </w:ins>
          </w:p>
        </w:tc>
        <w:tc>
          <w:tcPr>
            <w:tcW w:w="701" w:type="dxa"/>
            <w:tcBorders>
              <w:top w:val="nil"/>
              <w:left w:val="nil"/>
              <w:bottom w:val="single" w:sz="4" w:space="0" w:color="auto"/>
              <w:right w:val="nil"/>
            </w:tcBorders>
            <w:shd w:val="clear" w:color="000000" w:fill="D9D9D9"/>
            <w:noWrap/>
            <w:vAlign w:val="center"/>
          </w:tcPr>
          <w:p w14:paraId="7E844415" w14:textId="77777777" w:rsidR="0007438E" w:rsidRPr="009862F9" w:rsidRDefault="0007438E">
            <w:pPr>
              <w:pStyle w:val="TAC"/>
              <w:rPr>
                <w:ins w:id="31959" w:author="LGE" w:date="2025-01-17T12:18:00Z"/>
              </w:rPr>
              <w:pPrChange w:id="31960" w:author="LGEc" w:date="2025-05-09T14:03:00Z">
                <w:pPr>
                  <w:jc w:val="center"/>
                </w:pPr>
              </w:pPrChange>
            </w:pPr>
            <w:ins w:id="31961" w:author="LGE" w:date="2025-01-17T12:18:00Z">
              <w:r w:rsidRPr="009862F9">
                <w:rPr>
                  <w:rFonts w:hint="eastAsia"/>
                </w:rPr>
                <w:t>13.9</w:t>
              </w:r>
            </w:ins>
          </w:p>
        </w:tc>
        <w:tc>
          <w:tcPr>
            <w:tcW w:w="701" w:type="dxa"/>
            <w:tcBorders>
              <w:top w:val="nil"/>
              <w:left w:val="nil"/>
              <w:bottom w:val="single" w:sz="4" w:space="0" w:color="auto"/>
              <w:right w:val="nil"/>
            </w:tcBorders>
            <w:shd w:val="clear" w:color="000000" w:fill="CDCDCD"/>
            <w:noWrap/>
            <w:vAlign w:val="center"/>
          </w:tcPr>
          <w:p w14:paraId="3334D32A" w14:textId="77777777" w:rsidR="0007438E" w:rsidRPr="009862F9" w:rsidRDefault="0007438E">
            <w:pPr>
              <w:pStyle w:val="TAC"/>
              <w:rPr>
                <w:ins w:id="31962" w:author="LGE" w:date="2025-01-17T12:18:00Z"/>
              </w:rPr>
              <w:pPrChange w:id="31963" w:author="LGEc" w:date="2025-05-09T14:03:00Z">
                <w:pPr>
                  <w:jc w:val="center"/>
                </w:pPr>
              </w:pPrChange>
            </w:pPr>
            <w:ins w:id="31964" w:author="LGE" w:date="2025-01-17T12:18:00Z">
              <w:r w:rsidRPr="009862F9">
                <w:rPr>
                  <w:rFonts w:hint="eastAsia"/>
                </w:rPr>
                <w:t>15.2</w:t>
              </w:r>
            </w:ins>
          </w:p>
        </w:tc>
        <w:tc>
          <w:tcPr>
            <w:tcW w:w="701" w:type="dxa"/>
            <w:tcBorders>
              <w:top w:val="nil"/>
              <w:left w:val="nil"/>
              <w:bottom w:val="single" w:sz="4" w:space="0" w:color="auto"/>
              <w:right w:val="nil"/>
            </w:tcBorders>
            <w:shd w:val="clear" w:color="000000" w:fill="EAEAEA"/>
            <w:noWrap/>
            <w:vAlign w:val="center"/>
          </w:tcPr>
          <w:p w14:paraId="0C95BDB7" w14:textId="77777777" w:rsidR="0007438E" w:rsidRPr="009862F9" w:rsidRDefault="0007438E">
            <w:pPr>
              <w:pStyle w:val="TAC"/>
              <w:rPr>
                <w:ins w:id="31965" w:author="LGE" w:date="2025-01-17T12:18:00Z"/>
              </w:rPr>
              <w:pPrChange w:id="31966" w:author="LGEc" w:date="2025-05-09T14:03:00Z">
                <w:pPr>
                  <w:jc w:val="center"/>
                </w:pPr>
              </w:pPrChange>
            </w:pPr>
            <w:ins w:id="31967" w:author="LGE" w:date="2025-01-17T12:18:00Z">
              <w:r w:rsidRPr="009862F9">
                <w:rPr>
                  <w:rFonts w:hint="eastAsia"/>
                </w:rPr>
                <w:t>12.0</w:t>
              </w:r>
            </w:ins>
          </w:p>
        </w:tc>
        <w:tc>
          <w:tcPr>
            <w:tcW w:w="701" w:type="dxa"/>
            <w:tcBorders>
              <w:top w:val="nil"/>
              <w:left w:val="nil"/>
              <w:bottom w:val="single" w:sz="4" w:space="0" w:color="auto"/>
              <w:right w:val="nil"/>
            </w:tcBorders>
            <w:shd w:val="clear" w:color="000000" w:fill="D5D5D5"/>
            <w:noWrap/>
            <w:vAlign w:val="center"/>
          </w:tcPr>
          <w:p w14:paraId="679BC595" w14:textId="77777777" w:rsidR="0007438E" w:rsidRPr="009862F9" w:rsidRDefault="0007438E">
            <w:pPr>
              <w:pStyle w:val="TAC"/>
              <w:rPr>
                <w:ins w:id="31968" w:author="LGE" w:date="2025-01-17T12:18:00Z"/>
              </w:rPr>
              <w:pPrChange w:id="31969" w:author="LGEc" w:date="2025-05-09T14:03:00Z">
                <w:pPr>
                  <w:jc w:val="center"/>
                </w:pPr>
              </w:pPrChange>
            </w:pPr>
            <w:ins w:id="31970" w:author="LGE" w:date="2025-01-17T12:18:00Z">
              <w:r w:rsidRPr="009862F9">
                <w:rPr>
                  <w:rFonts w:hint="eastAsia"/>
                </w:rPr>
                <w:t>14.3</w:t>
              </w:r>
            </w:ins>
          </w:p>
        </w:tc>
        <w:tc>
          <w:tcPr>
            <w:tcW w:w="701" w:type="dxa"/>
            <w:tcBorders>
              <w:top w:val="nil"/>
              <w:left w:val="nil"/>
              <w:bottom w:val="single" w:sz="4" w:space="0" w:color="auto"/>
              <w:right w:val="nil"/>
            </w:tcBorders>
            <w:shd w:val="clear" w:color="000000" w:fill="FFFFFF"/>
            <w:noWrap/>
            <w:vAlign w:val="center"/>
          </w:tcPr>
          <w:p w14:paraId="5DF7D67E" w14:textId="77777777" w:rsidR="0007438E" w:rsidRPr="009862F9" w:rsidRDefault="0007438E">
            <w:pPr>
              <w:pStyle w:val="TAC"/>
              <w:rPr>
                <w:ins w:id="31971" w:author="LGE" w:date="2025-01-17T12:18:00Z"/>
              </w:rPr>
              <w:pPrChange w:id="31972" w:author="LGEc" w:date="2025-05-09T14:03:00Z">
                <w:pPr>
                  <w:jc w:val="center"/>
                </w:pPr>
              </w:pPrChange>
            </w:pPr>
            <w:ins w:id="31973" w:author="LGE" w:date="2025-01-17T12:18:00Z">
              <w:r w:rsidRPr="009862F9">
                <w:rPr>
                  <w:rFonts w:hint="eastAsia"/>
                </w:rPr>
                <w:t>9.7</w:t>
              </w:r>
            </w:ins>
          </w:p>
        </w:tc>
        <w:tc>
          <w:tcPr>
            <w:tcW w:w="701" w:type="dxa"/>
            <w:tcBorders>
              <w:top w:val="nil"/>
              <w:left w:val="nil"/>
              <w:bottom w:val="single" w:sz="4" w:space="0" w:color="auto"/>
              <w:right w:val="nil"/>
            </w:tcBorders>
            <w:shd w:val="clear" w:color="000000" w:fill="DADADA"/>
            <w:noWrap/>
            <w:vAlign w:val="center"/>
          </w:tcPr>
          <w:p w14:paraId="07EC9929" w14:textId="77777777" w:rsidR="0007438E" w:rsidRPr="009862F9" w:rsidRDefault="0007438E">
            <w:pPr>
              <w:pStyle w:val="TAC"/>
              <w:rPr>
                <w:ins w:id="31974" w:author="LGE" w:date="2025-01-17T12:18:00Z"/>
              </w:rPr>
              <w:pPrChange w:id="31975" w:author="LGEc" w:date="2025-05-09T14:03:00Z">
                <w:pPr>
                  <w:jc w:val="center"/>
                </w:pPr>
              </w:pPrChange>
            </w:pPr>
            <w:ins w:id="31976" w:author="LGE" w:date="2025-01-17T12:18:00Z">
              <w:r w:rsidRPr="009862F9">
                <w:rPr>
                  <w:rFonts w:hint="eastAsia"/>
                </w:rPr>
                <w:t>13.8</w:t>
              </w:r>
            </w:ins>
          </w:p>
        </w:tc>
        <w:tc>
          <w:tcPr>
            <w:tcW w:w="701" w:type="dxa"/>
            <w:tcBorders>
              <w:top w:val="nil"/>
              <w:left w:val="nil"/>
              <w:bottom w:val="single" w:sz="4" w:space="0" w:color="auto"/>
              <w:right w:val="single" w:sz="4" w:space="0" w:color="auto"/>
            </w:tcBorders>
            <w:shd w:val="clear" w:color="000000" w:fill="F3F3F3"/>
            <w:noWrap/>
            <w:vAlign w:val="center"/>
          </w:tcPr>
          <w:p w14:paraId="1ABC7743" w14:textId="77777777" w:rsidR="0007438E" w:rsidRPr="009862F9" w:rsidRDefault="0007438E">
            <w:pPr>
              <w:pStyle w:val="TAC"/>
              <w:rPr>
                <w:ins w:id="31977" w:author="LGE" w:date="2025-01-17T12:18:00Z"/>
              </w:rPr>
              <w:pPrChange w:id="31978" w:author="LGEc" w:date="2025-05-09T14:03:00Z">
                <w:pPr>
                  <w:jc w:val="center"/>
                </w:pPr>
              </w:pPrChange>
            </w:pPr>
            <w:ins w:id="31979" w:author="LGE" w:date="2025-01-17T12:18:00Z">
              <w:r w:rsidRPr="009862F9">
                <w:rPr>
                  <w:rFonts w:hint="eastAsia"/>
                </w:rPr>
                <w:t>11.1</w:t>
              </w:r>
            </w:ins>
          </w:p>
        </w:tc>
      </w:tr>
      <w:tr w:rsidR="0007438E" w:rsidRPr="002A5BA5" w14:paraId="057BCFC5" w14:textId="77777777" w:rsidTr="009D1F4B">
        <w:trPr>
          <w:trHeight w:hRule="exact" w:val="232"/>
          <w:jc w:val="center"/>
          <w:ins w:id="31980" w:author="LGE" w:date="2025-01-17T12:18:00Z"/>
        </w:trPr>
        <w:tc>
          <w:tcPr>
            <w:tcW w:w="1684" w:type="dxa"/>
            <w:vMerge/>
            <w:shd w:val="clear" w:color="auto" w:fill="auto"/>
            <w:noWrap/>
            <w:vAlign w:val="center"/>
            <w:hideMark/>
          </w:tcPr>
          <w:p w14:paraId="41B52908" w14:textId="77777777" w:rsidR="0007438E" w:rsidRPr="00A45F58" w:rsidRDefault="0007438E">
            <w:pPr>
              <w:pStyle w:val="TAC"/>
              <w:rPr>
                <w:ins w:id="31981" w:author="LGE" w:date="2025-01-17T12:18:00Z"/>
              </w:rPr>
              <w:pPrChange w:id="31982" w:author="LGEc" w:date="2025-05-09T14:03:00Z">
                <w:pPr>
                  <w:jc w:val="center"/>
                </w:pPr>
              </w:pPrChange>
            </w:pPr>
          </w:p>
        </w:tc>
        <w:tc>
          <w:tcPr>
            <w:tcW w:w="1100" w:type="dxa"/>
            <w:shd w:val="clear" w:color="auto" w:fill="auto"/>
            <w:noWrap/>
            <w:vAlign w:val="center"/>
            <w:hideMark/>
          </w:tcPr>
          <w:p w14:paraId="5DF3F138" w14:textId="77777777" w:rsidR="0007438E" w:rsidRPr="00A45F58" w:rsidRDefault="0007438E">
            <w:pPr>
              <w:pStyle w:val="TAH"/>
              <w:rPr>
                <w:ins w:id="31983" w:author="LGE" w:date="2025-01-17T12:18:00Z"/>
              </w:rPr>
              <w:pPrChange w:id="31984" w:author="LGEc" w:date="2025-05-09T14:04:00Z">
                <w:pPr>
                  <w:jc w:val="center"/>
                </w:pPr>
              </w:pPrChange>
            </w:pPr>
            <w:ins w:id="31985" w:author="LGE" w:date="2025-01-17T12:18:00Z">
              <w:r>
                <w:t>Scenario</w:t>
              </w:r>
            </w:ins>
            <w:ins w:id="31986" w:author="LGEc" w:date="2025-05-09T15:44:00Z">
              <w:r>
                <w:t>#</w:t>
              </w:r>
            </w:ins>
            <w:ins w:id="3198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279DEF6" w14:textId="77777777" w:rsidR="0007438E" w:rsidRPr="002A5BA5" w:rsidRDefault="0007438E">
            <w:pPr>
              <w:pStyle w:val="TAH"/>
              <w:rPr>
                <w:ins w:id="31988" w:author="LGE" w:date="2025-01-17T12:18:00Z"/>
              </w:rPr>
              <w:pPrChange w:id="31989" w:author="LGEc" w:date="2025-05-09T14:04:00Z">
                <w:pPr>
                  <w:jc w:val="center"/>
                </w:pPr>
              </w:pPrChange>
            </w:pPr>
            <w:ins w:id="3199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6B799B" w14:textId="77777777" w:rsidR="0007438E" w:rsidRPr="002A5BA5" w:rsidRDefault="0007438E">
            <w:pPr>
              <w:pStyle w:val="TAH"/>
              <w:rPr>
                <w:ins w:id="31991" w:author="LGE" w:date="2025-01-17T12:18:00Z"/>
              </w:rPr>
              <w:pPrChange w:id="31992" w:author="LGEc" w:date="2025-05-09T14:04:00Z">
                <w:pPr>
                  <w:jc w:val="center"/>
                </w:pPr>
              </w:pPrChange>
            </w:pPr>
            <w:ins w:id="3199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24FB0F" w14:textId="77777777" w:rsidR="0007438E" w:rsidRPr="002A5BA5" w:rsidRDefault="0007438E">
            <w:pPr>
              <w:pStyle w:val="TAH"/>
              <w:rPr>
                <w:ins w:id="31994" w:author="LGE" w:date="2025-01-17T12:18:00Z"/>
              </w:rPr>
              <w:pPrChange w:id="31995" w:author="LGEc" w:date="2025-05-09T14:04:00Z">
                <w:pPr>
                  <w:jc w:val="center"/>
                </w:pPr>
              </w:pPrChange>
            </w:pPr>
            <w:ins w:id="3199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C060CA" w14:textId="77777777" w:rsidR="0007438E" w:rsidRPr="002A5BA5" w:rsidRDefault="0007438E">
            <w:pPr>
              <w:pStyle w:val="TAH"/>
              <w:rPr>
                <w:ins w:id="31997" w:author="LGE" w:date="2025-01-17T12:18:00Z"/>
              </w:rPr>
              <w:pPrChange w:id="31998" w:author="LGEc" w:date="2025-05-09T14:04:00Z">
                <w:pPr>
                  <w:jc w:val="center"/>
                </w:pPr>
              </w:pPrChange>
            </w:pPr>
            <w:ins w:id="3199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E0644" w14:textId="77777777" w:rsidR="0007438E" w:rsidRPr="002A5BA5" w:rsidRDefault="0007438E">
            <w:pPr>
              <w:pStyle w:val="TAH"/>
              <w:rPr>
                <w:ins w:id="32000" w:author="LGE" w:date="2025-01-17T12:18:00Z"/>
              </w:rPr>
              <w:pPrChange w:id="32001" w:author="LGEc" w:date="2025-05-09T14:04:00Z">
                <w:pPr>
                  <w:jc w:val="center"/>
                </w:pPr>
              </w:pPrChange>
            </w:pPr>
            <w:ins w:id="3200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53333A" w14:textId="77777777" w:rsidR="0007438E" w:rsidRPr="002A5BA5" w:rsidRDefault="0007438E">
            <w:pPr>
              <w:pStyle w:val="TAH"/>
              <w:rPr>
                <w:ins w:id="32003" w:author="LGE" w:date="2025-01-17T12:18:00Z"/>
              </w:rPr>
              <w:pPrChange w:id="32004" w:author="LGEc" w:date="2025-05-09T14:04:00Z">
                <w:pPr>
                  <w:jc w:val="center"/>
                </w:pPr>
              </w:pPrChange>
            </w:pPr>
            <w:ins w:id="3200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0E75A" w14:textId="77777777" w:rsidR="0007438E" w:rsidRPr="002A5BA5" w:rsidRDefault="0007438E">
            <w:pPr>
              <w:pStyle w:val="TAH"/>
              <w:rPr>
                <w:ins w:id="32006" w:author="LGE" w:date="2025-01-17T12:18:00Z"/>
              </w:rPr>
              <w:pPrChange w:id="32007" w:author="LGEc" w:date="2025-05-09T14:04:00Z">
                <w:pPr>
                  <w:jc w:val="center"/>
                </w:pPr>
              </w:pPrChange>
            </w:pPr>
            <w:ins w:id="3200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1832C6" w14:textId="77777777" w:rsidR="0007438E" w:rsidRPr="002A5BA5" w:rsidRDefault="0007438E">
            <w:pPr>
              <w:pStyle w:val="TAH"/>
              <w:rPr>
                <w:ins w:id="32009" w:author="LGE" w:date="2025-01-17T12:18:00Z"/>
              </w:rPr>
              <w:pPrChange w:id="32010" w:author="LGEc" w:date="2025-05-09T14:04:00Z">
                <w:pPr>
                  <w:jc w:val="center"/>
                </w:pPr>
              </w:pPrChange>
            </w:pPr>
            <w:ins w:id="3201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60C6ED" w14:textId="77777777" w:rsidR="0007438E" w:rsidRPr="002A5BA5" w:rsidRDefault="0007438E">
            <w:pPr>
              <w:pStyle w:val="TAH"/>
              <w:rPr>
                <w:ins w:id="32012" w:author="LGE" w:date="2025-01-17T12:18:00Z"/>
              </w:rPr>
              <w:pPrChange w:id="32013" w:author="LGEc" w:date="2025-05-09T14:04:00Z">
                <w:pPr>
                  <w:jc w:val="center"/>
                </w:pPr>
              </w:pPrChange>
            </w:pPr>
            <w:ins w:id="3201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C2248" w14:textId="77777777" w:rsidR="0007438E" w:rsidRPr="002A5BA5" w:rsidRDefault="0007438E">
            <w:pPr>
              <w:pStyle w:val="TAH"/>
              <w:rPr>
                <w:ins w:id="32015" w:author="LGE" w:date="2025-01-17T12:18:00Z"/>
              </w:rPr>
              <w:pPrChange w:id="32016" w:author="LGEc" w:date="2025-05-09T14:04:00Z">
                <w:pPr>
                  <w:jc w:val="center"/>
                </w:pPr>
              </w:pPrChange>
            </w:pPr>
            <w:ins w:id="32017" w:author="LGE" w:date="2025-01-17T12:18:00Z">
              <w:r w:rsidRPr="002A5BA5">
                <w:t>#20</w:t>
              </w:r>
            </w:ins>
          </w:p>
        </w:tc>
      </w:tr>
      <w:tr w:rsidR="0007438E" w:rsidRPr="002A5BA5" w14:paraId="1D5753D9" w14:textId="77777777" w:rsidTr="009D1F4B">
        <w:trPr>
          <w:trHeight w:hRule="exact" w:val="232"/>
          <w:jc w:val="center"/>
          <w:ins w:id="32018" w:author="LGE" w:date="2025-01-17T12:18:00Z"/>
        </w:trPr>
        <w:tc>
          <w:tcPr>
            <w:tcW w:w="1684" w:type="dxa"/>
            <w:vMerge/>
            <w:shd w:val="clear" w:color="auto" w:fill="auto"/>
            <w:noWrap/>
            <w:hideMark/>
          </w:tcPr>
          <w:p w14:paraId="79DE6119" w14:textId="77777777" w:rsidR="0007438E" w:rsidRPr="00A45F58" w:rsidRDefault="0007438E">
            <w:pPr>
              <w:pStyle w:val="TAC"/>
              <w:rPr>
                <w:ins w:id="32019" w:author="LGE" w:date="2025-01-17T12:18:00Z"/>
              </w:rPr>
              <w:pPrChange w:id="32020" w:author="LGEc" w:date="2025-05-09T14:03:00Z">
                <w:pPr>
                  <w:jc w:val="center"/>
                </w:pPr>
              </w:pPrChange>
            </w:pPr>
          </w:p>
        </w:tc>
        <w:tc>
          <w:tcPr>
            <w:tcW w:w="1100" w:type="dxa"/>
            <w:shd w:val="clear" w:color="auto" w:fill="auto"/>
            <w:noWrap/>
            <w:vAlign w:val="center"/>
            <w:hideMark/>
          </w:tcPr>
          <w:p w14:paraId="6340068C" w14:textId="77777777" w:rsidR="0007438E" w:rsidRPr="00A45F58" w:rsidRDefault="0007438E">
            <w:pPr>
              <w:pStyle w:val="TAC"/>
              <w:rPr>
                <w:ins w:id="32021" w:author="LGE" w:date="2025-01-17T12:18:00Z"/>
              </w:rPr>
              <w:pPrChange w:id="32022" w:author="LGEc" w:date="2025-05-09T14:03:00Z">
                <w:pPr>
                  <w:jc w:val="center"/>
                </w:pPr>
              </w:pPrChange>
            </w:pPr>
            <w:ins w:id="32023" w:author="LGE" w:date="2025-01-17T12:18:00Z">
              <w:r w:rsidRPr="00A45F58">
                <w:t>'QPSK'</w:t>
              </w:r>
            </w:ins>
          </w:p>
        </w:tc>
        <w:tc>
          <w:tcPr>
            <w:tcW w:w="701" w:type="dxa"/>
            <w:tcBorders>
              <w:top w:val="nil"/>
              <w:left w:val="nil"/>
              <w:bottom w:val="nil"/>
              <w:right w:val="nil"/>
            </w:tcBorders>
            <w:shd w:val="clear" w:color="000000" w:fill="D0D0D0"/>
            <w:noWrap/>
            <w:vAlign w:val="center"/>
          </w:tcPr>
          <w:p w14:paraId="2A481C7A" w14:textId="77777777" w:rsidR="0007438E" w:rsidRPr="002A5BA5" w:rsidRDefault="0007438E">
            <w:pPr>
              <w:pStyle w:val="TAC"/>
              <w:rPr>
                <w:ins w:id="32024" w:author="LGE" w:date="2025-01-17T12:18:00Z"/>
              </w:rPr>
              <w:pPrChange w:id="32025" w:author="LGEc" w:date="2025-05-09T14:03:00Z">
                <w:pPr>
                  <w:jc w:val="center"/>
                </w:pPr>
              </w:pPrChange>
            </w:pPr>
            <w:ins w:id="32026"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2B793236" w14:textId="77777777" w:rsidR="0007438E" w:rsidRPr="002A5BA5" w:rsidRDefault="0007438E">
            <w:pPr>
              <w:pStyle w:val="TAC"/>
              <w:rPr>
                <w:ins w:id="32027" w:author="LGE" w:date="2025-01-17T12:18:00Z"/>
              </w:rPr>
              <w:pPrChange w:id="32028" w:author="LGEc" w:date="2025-05-09T14:03:00Z">
                <w:pPr>
                  <w:jc w:val="center"/>
                </w:pPr>
              </w:pPrChange>
            </w:pPr>
            <w:ins w:id="32029" w:author="LGE" w:date="2025-01-17T12:18:00Z">
              <w:r w:rsidRPr="00B263D9">
                <w:rPr>
                  <w:rFonts w:hint="eastAsia"/>
                </w:rPr>
                <w:t>12.5</w:t>
              </w:r>
            </w:ins>
          </w:p>
        </w:tc>
        <w:tc>
          <w:tcPr>
            <w:tcW w:w="701" w:type="dxa"/>
            <w:tcBorders>
              <w:top w:val="nil"/>
              <w:left w:val="nil"/>
              <w:bottom w:val="nil"/>
              <w:right w:val="nil"/>
            </w:tcBorders>
            <w:shd w:val="clear" w:color="000000" w:fill="D3D3D3"/>
            <w:noWrap/>
            <w:vAlign w:val="center"/>
          </w:tcPr>
          <w:p w14:paraId="63881CCE" w14:textId="77777777" w:rsidR="0007438E" w:rsidRPr="002A5BA5" w:rsidRDefault="0007438E">
            <w:pPr>
              <w:pStyle w:val="TAC"/>
              <w:rPr>
                <w:ins w:id="32030" w:author="LGE" w:date="2025-01-17T12:18:00Z"/>
              </w:rPr>
              <w:pPrChange w:id="32031" w:author="LGEc" w:date="2025-05-09T14:03:00Z">
                <w:pPr>
                  <w:jc w:val="center"/>
                </w:pPr>
              </w:pPrChange>
            </w:pPr>
            <w:ins w:id="32032"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77C5E6D8" w14:textId="77777777" w:rsidR="0007438E" w:rsidRPr="002A5BA5" w:rsidRDefault="0007438E">
            <w:pPr>
              <w:pStyle w:val="TAC"/>
              <w:rPr>
                <w:ins w:id="32033" w:author="LGE" w:date="2025-01-17T12:18:00Z"/>
              </w:rPr>
              <w:pPrChange w:id="32034" w:author="LGEc" w:date="2025-05-09T14:03:00Z">
                <w:pPr>
                  <w:jc w:val="center"/>
                </w:pPr>
              </w:pPrChange>
            </w:pPr>
            <w:ins w:id="32035"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7E35EEC4" w14:textId="77777777" w:rsidR="0007438E" w:rsidRPr="002A5BA5" w:rsidRDefault="0007438E">
            <w:pPr>
              <w:pStyle w:val="TAC"/>
              <w:rPr>
                <w:ins w:id="32036" w:author="LGE" w:date="2025-01-17T12:18:00Z"/>
              </w:rPr>
              <w:pPrChange w:id="32037" w:author="LGEc" w:date="2025-05-09T14:03:00Z">
                <w:pPr>
                  <w:jc w:val="center"/>
                </w:pPr>
              </w:pPrChange>
            </w:pPr>
            <w:ins w:id="32038"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7615D09B" w14:textId="77777777" w:rsidR="0007438E" w:rsidRPr="002A5BA5" w:rsidRDefault="0007438E">
            <w:pPr>
              <w:pStyle w:val="TAC"/>
              <w:rPr>
                <w:ins w:id="32039" w:author="LGE" w:date="2025-01-17T12:18:00Z"/>
              </w:rPr>
              <w:pPrChange w:id="32040" w:author="LGEc" w:date="2025-05-09T14:03:00Z">
                <w:pPr>
                  <w:jc w:val="center"/>
                </w:pPr>
              </w:pPrChange>
            </w:pPr>
            <w:ins w:id="32041"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3DF0D0CE" w14:textId="77777777" w:rsidR="0007438E" w:rsidRPr="002A5BA5" w:rsidRDefault="0007438E">
            <w:pPr>
              <w:pStyle w:val="TAC"/>
              <w:rPr>
                <w:ins w:id="32042" w:author="LGE" w:date="2025-01-17T12:18:00Z"/>
              </w:rPr>
              <w:pPrChange w:id="32043" w:author="LGEc" w:date="2025-05-09T14:03:00Z">
                <w:pPr>
                  <w:jc w:val="center"/>
                </w:pPr>
              </w:pPrChange>
            </w:pPr>
            <w:ins w:id="32044"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5A874A79" w14:textId="77777777" w:rsidR="0007438E" w:rsidRPr="002A5BA5" w:rsidRDefault="0007438E">
            <w:pPr>
              <w:pStyle w:val="TAC"/>
              <w:rPr>
                <w:ins w:id="32045" w:author="LGE" w:date="2025-01-17T12:18:00Z"/>
              </w:rPr>
              <w:pPrChange w:id="32046" w:author="LGEc" w:date="2025-05-09T14:03:00Z">
                <w:pPr>
                  <w:jc w:val="center"/>
                </w:pPr>
              </w:pPrChange>
            </w:pPr>
            <w:ins w:id="32047" w:author="LGE" w:date="2025-01-17T12:18:00Z">
              <w:r w:rsidRPr="00B263D9">
                <w:rPr>
                  <w:rFonts w:hint="eastAsia"/>
                </w:rPr>
                <w:t>12.0</w:t>
              </w:r>
            </w:ins>
          </w:p>
        </w:tc>
        <w:tc>
          <w:tcPr>
            <w:tcW w:w="701" w:type="dxa"/>
            <w:tcBorders>
              <w:top w:val="nil"/>
              <w:left w:val="nil"/>
              <w:bottom w:val="nil"/>
              <w:right w:val="nil"/>
            </w:tcBorders>
            <w:shd w:val="clear" w:color="000000" w:fill="DCDCDC"/>
            <w:noWrap/>
            <w:vAlign w:val="center"/>
          </w:tcPr>
          <w:p w14:paraId="1340E36B" w14:textId="77777777" w:rsidR="0007438E" w:rsidRPr="002A5BA5" w:rsidRDefault="0007438E">
            <w:pPr>
              <w:pStyle w:val="TAC"/>
              <w:rPr>
                <w:ins w:id="32048" w:author="LGE" w:date="2025-01-17T12:18:00Z"/>
              </w:rPr>
              <w:pPrChange w:id="32049" w:author="LGEc" w:date="2025-05-09T14:03:00Z">
                <w:pPr>
                  <w:jc w:val="center"/>
                </w:pPr>
              </w:pPrChange>
            </w:pPr>
            <w:ins w:id="32050" w:author="LGE" w:date="2025-01-17T12:18:00Z">
              <w:r w:rsidRPr="00B263D9">
                <w:rPr>
                  <w:rFonts w:hint="eastAsia"/>
                </w:rPr>
                <w:t>11.5</w:t>
              </w:r>
            </w:ins>
          </w:p>
        </w:tc>
        <w:tc>
          <w:tcPr>
            <w:tcW w:w="701" w:type="dxa"/>
            <w:tcBorders>
              <w:top w:val="nil"/>
              <w:left w:val="nil"/>
              <w:bottom w:val="nil"/>
              <w:right w:val="single" w:sz="4" w:space="0" w:color="auto"/>
            </w:tcBorders>
            <w:shd w:val="clear" w:color="000000" w:fill="DCDCDC"/>
            <w:noWrap/>
            <w:vAlign w:val="center"/>
          </w:tcPr>
          <w:p w14:paraId="3B614315" w14:textId="77777777" w:rsidR="0007438E" w:rsidRPr="002A5BA5" w:rsidRDefault="0007438E">
            <w:pPr>
              <w:pStyle w:val="TAC"/>
              <w:rPr>
                <w:ins w:id="32051" w:author="LGE" w:date="2025-01-17T12:18:00Z"/>
              </w:rPr>
              <w:pPrChange w:id="32052" w:author="LGEc" w:date="2025-05-09T14:03:00Z">
                <w:pPr>
                  <w:jc w:val="center"/>
                </w:pPr>
              </w:pPrChange>
            </w:pPr>
            <w:ins w:id="32053" w:author="LGE" w:date="2025-01-17T12:18:00Z">
              <w:r w:rsidRPr="00B263D9">
                <w:rPr>
                  <w:rFonts w:hint="eastAsia"/>
                </w:rPr>
                <w:t>11.5</w:t>
              </w:r>
            </w:ins>
          </w:p>
        </w:tc>
      </w:tr>
      <w:tr w:rsidR="0007438E" w:rsidRPr="002A5BA5" w14:paraId="42FBA575" w14:textId="77777777" w:rsidTr="009D1F4B">
        <w:trPr>
          <w:trHeight w:hRule="exact" w:val="232"/>
          <w:jc w:val="center"/>
          <w:ins w:id="32054" w:author="LGE" w:date="2025-01-17T12:18:00Z"/>
        </w:trPr>
        <w:tc>
          <w:tcPr>
            <w:tcW w:w="1684" w:type="dxa"/>
            <w:vMerge/>
            <w:shd w:val="clear" w:color="auto" w:fill="auto"/>
            <w:vAlign w:val="center"/>
            <w:hideMark/>
          </w:tcPr>
          <w:p w14:paraId="3A386FCB" w14:textId="77777777" w:rsidR="0007438E" w:rsidRPr="00A45F58" w:rsidRDefault="0007438E">
            <w:pPr>
              <w:pStyle w:val="TAC"/>
              <w:rPr>
                <w:ins w:id="32055" w:author="LGE" w:date="2025-01-17T12:18:00Z"/>
              </w:rPr>
              <w:pPrChange w:id="32056" w:author="LGEc" w:date="2025-05-09T14:03:00Z">
                <w:pPr/>
              </w:pPrChange>
            </w:pPr>
          </w:p>
        </w:tc>
        <w:tc>
          <w:tcPr>
            <w:tcW w:w="1100" w:type="dxa"/>
            <w:shd w:val="clear" w:color="auto" w:fill="auto"/>
            <w:noWrap/>
            <w:vAlign w:val="center"/>
            <w:hideMark/>
          </w:tcPr>
          <w:p w14:paraId="22258EEC" w14:textId="77777777" w:rsidR="0007438E" w:rsidRPr="00A45F58" w:rsidRDefault="0007438E">
            <w:pPr>
              <w:pStyle w:val="TAC"/>
              <w:rPr>
                <w:ins w:id="32057" w:author="LGE" w:date="2025-01-17T12:18:00Z"/>
              </w:rPr>
              <w:pPrChange w:id="32058" w:author="LGEc" w:date="2025-05-09T14:03:00Z">
                <w:pPr>
                  <w:jc w:val="center"/>
                </w:pPr>
              </w:pPrChange>
            </w:pPr>
            <w:ins w:id="32059" w:author="LGE" w:date="2025-01-17T12:18:00Z">
              <w:r w:rsidRPr="00A45F58">
                <w:t>'16QAM'</w:t>
              </w:r>
            </w:ins>
          </w:p>
        </w:tc>
        <w:tc>
          <w:tcPr>
            <w:tcW w:w="701" w:type="dxa"/>
            <w:tcBorders>
              <w:top w:val="nil"/>
              <w:left w:val="nil"/>
              <w:bottom w:val="nil"/>
              <w:right w:val="nil"/>
            </w:tcBorders>
            <w:shd w:val="clear" w:color="000000" w:fill="D0D0D0"/>
            <w:noWrap/>
            <w:vAlign w:val="center"/>
          </w:tcPr>
          <w:p w14:paraId="15E8B4DA" w14:textId="77777777" w:rsidR="0007438E" w:rsidRPr="002A5BA5" w:rsidRDefault="0007438E">
            <w:pPr>
              <w:pStyle w:val="TAC"/>
              <w:rPr>
                <w:ins w:id="32060" w:author="LGE" w:date="2025-01-17T12:18:00Z"/>
              </w:rPr>
              <w:pPrChange w:id="32061" w:author="LGEc" w:date="2025-05-09T14:03:00Z">
                <w:pPr>
                  <w:jc w:val="center"/>
                </w:pPr>
              </w:pPrChange>
            </w:pPr>
            <w:ins w:id="32062"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1B6EBCC1" w14:textId="77777777" w:rsidR="0007438E" w:rsidRPr="002A5BA5" w:rsidRDefault="0007438E">
            <w:pPr>
              <w:pStyle w:val="TAC"/>
              <w:rPr>
                <w:ins w:id="32063" w:author="LGE" w:date="2025-01-17T12:18:00Z"/>
              </w:rPr>
              <w:pPrChange w:id="32064" w:author="LGEc" w:date="2025-05-09T14:03:00Z">
                <w:pPr>
                  <w:jc w:val="center"/>
                </w:pPr>
              </w:pPrChange>
            </w:pPr>
            <w:ins w:id="32065" w:author="LGE" w:date="2025-01-17T12:18:00Z">
              <w:r w:rsidRPr="00B263D9">
                <w:rPr>
                  <w:rFonts w:hint="eastAsia"/>
                </w:rPr>
                <w:t>12.4</w:t>
              </w:r>
            </w:ins>
          </w:p>
        </w:tc>
        <w:tc>
          <w:tcPr>
            <w:tcW w:w="701" w:type="dxa"/>
            <w:tcBorders>
              <w:top w:val="nil"/>
              <w:left w:val="nil"/>
              <w:bottom w:val="nil"/>
              <w:right w:val="nil"/>
            </w:tcBorders>
            <w:shd w:val="clear" w:color="000000" w:fill="D3D3D3"/>
            <w:noWrap/>
            <w:vAlign w:val="center"/>
          </w:tcPr>
          <w:p w14:paraId="024BFC61" w14:textId="77777777" w:rsidR="0007438E" w:rsidRPr="002A5BA5" w:rsidRDefault="0007438E">
            <w:pPr>
              <w:pStyle w:val="TAC"/>
              <w:rPr>
                <w:ins w:id="32066" w:author="LGE" w:date="2025-01-17T12:18:00Z"/>
              </w:rPr>
              <w:pPrChange w:id="32067" w:author="LGEc" w:date="2025-05-09T14:03:00Z">
                <w:pPr>
                  <w:jc w:val="center"/>
                </w:pPr>
              </w:pPrChange>
            </w:pPr>
            <w:ins w:id="32068"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381DB48F" w14:textId="77777777" w:rsidR="0007438E" w:rsidRPr="002A5BA5" w:rsidRDefault="0007438E">
            <w:pPr>
              <w:pStyle w:val="TAC"/>
              <w:rPr>
                <w:ins w:id="32069" w:author="LGE" w:date="2025-01-17T12:18:00Z"/>
              </w:rPr>
              <w:pPrChange w:id="32070" w:author="LGEc" w:date="2025-05-09T14:03:00Z">
                <w:pPr>
                  <w:jc w:val="center"/>
                </w:pPr>
              </w:pPrChange>
            </w:pPr>
            <w:ins w:id="32071"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66A4A8F1" w14:textId="77777777" w:rsidR="0007438E" w:rsidRPr="002A5BA5" w:rsidRDefault="0007438E">
            <w:pPr>
              <w:pStyle w:val="TAC"/>
              <w:rPr>
                <w:ins w:id="32072" w:author="LGE" w:date="2025-01-17T12:18:00Z"/>
              </w:rPr>
              <w:pPrChange w:id="32073" w:author="LGEc" w:date="2025-05-09T14:03:00Z">
                <w:pPr>
                  <w:jc w:val="center"/>
                </w:pPr>
              </w:pPrChange>
            </w:pPr>
            <w:ins w:id="32074"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55F211F9" w14:textId="77777777" w:rsidR="0007438E" w:rsidRPr="002A5BA5" w:rsidRDefault="0007438E">
            <w:pPr>
              <w:pStyle w:val="TAC"/>
              <w:rPr>
                <w:ins w:id="32075" w:author="LGE" w:date="2025-01-17T12:18:00Z"/>
              </w:rPr>
              <w:pPrChange w:id="32076" w:author="LGEc" w:date="2025-05-09T14:03:00Z">
                <w:pPr>
                  <w:jc w:val="center"/>
                </w:pPr>
              </w:pPrChange>
            </w:pPr>
            <w:ins w:id="32077"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42A850ED" w14:textId="77777777" w:rsidR="0007438E" w:rsidRPr="002A5BA5" w:rsidRDefault="0007438E">
            <w:pPr>
              <w:pStyle w:val="TAC"/>
              <w:rPr>
                <w:ins w:id="32078" w:author="LGE" w:date="2025-01-17T12:18:00Z"/>
              </w:rPr>
              <w:pPrChange w:id="32079" w:author="LGEc" w:date="2025-05-09T14:03:00Z">
                <w:pPr>
                  <w:jc w:val="center"/>
                </w:pPr>
              </w:pPrChange>
            </w:pPr>
            <w:ins w:id="32080"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4E357B46" w14:textId="77777777" w:rsidR="0007438E" w:rsidRPr="002A5BA5" w:rsidRDefault="0007438E">
            <w:pPr>
              <w:pStyle w:val="TAC"/>
              <w:rPr>
                <w:ins w:id="32081" w:author="LGE" w:date="2025-01-17T12:18:00Z"/>
              </w:rPr>
              <w:pPrChange w:id="32082" w:author="LGEc" w:date="2025-05-09T14:03:00Z">
                <w:pPr>
                  <w:jc w:val="center"/>
                </w:pPr>
              </w:pPrChange>
            </w:pPr>
            <w:ins w:id="32083"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74C70AD6" w14:textId="77777777" w:rsidR="0007438E" w:rsidRPr="002A5BA5" w:rsidRDefault="0007438E">
            <w:pPr>
              <w:pStyle w:val="TAC"/>
              <w:rPr>
                <w:ins w:id="32084" w:author="LGE" w:date="2025-01-17T12:18:00Z"/>
              </w:rPr>
              <w:pPrChange w:id="32085" w:author="LGEc" w:date="2025-05-09T14:03:00Z">
                <w:pPr>
                  <w:jc w:val="center"/>
                </w:pPr>
              </w:pPrChange>
            </w:pPr>
            <w:ins w:id="32086"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12F7AEDA" w14:textId="77777777" w:rsidR="0007438E" w:rsidRPr="002A5BA5" w:rsidRDefault="0007438E">
            <w:pPr>
              <w:pStyle w:val="TAC"/>
              <w:rPr>
                <w:ins w:id="32087" w:author="LGE" w:date="2025-01-17T12:18:00Z"/>
              </w:rPr>
              <w:pPrChange w:id="32088" w:author="LGEc" w:date="2025-05-09T14:03:00Z">
                <w:pPr>
                  <w:jc w:val="center"/>
                </w:pPr>
              </w:pPrChange>
            </w:pPr>
            <w:ins w:id="32089" w:author="LGE" w:date="2025-01-17T12:18:00Z">
              <w:r w:rsidRPr="00B263D9">
                <w:rPr>
                  <w:rFonts w:hint="eastAsia"/>
                </w:rPr>
                <w:t>12.0</w:t>
              </w:r>
            </w:ins>
          </w:p>
        </w:tc>
      </w:tr>
      <w:tr w:rsidR="0007438E" w:rsidRPr="002A5BA5" w14:paraId="100D868F" w14:textId="77777777" w:rsidTr="009D1F4B">
        <w:trPr>
          <w:trHeight w:hRule="exact" w:val="232"/>
          <w:jc w:val="center"/>
          <w:ins w:id="32090" w:author="LGE" w:date="2025-01-17T12:18:00Z"/>
        </w:trPr>
        <w:tc>
          <w:tcPr>
            <w:tcW w:w="1684" w:type="dxa"/>
            <w:vMerge/>
            <w:shd w:val="clear" w:color="auto" w:fill="auto"/>
            <w:vAlign w:val="center"/>
            <w:hideMark/>
          </w:tcPr>
          <w:p w14:paraId="4B073F30" w14:textId="77777777" w:rsidR="0007438E" w:rsidRPr="00A45F58" w:rsidRDefault="0007438E">
            <w:pPr>
              <w:pStyle w:val="TAC"/>
              <w:rPr>
                <w:ins w:id="32091" w:author="LGE" w:date="2025-01-17T12:18:00Z"/>
              </w:rPr>
              <w:pPrChange w:id="32092" w:author="LGEc" w:date="2025-05-09T14:03:00Z">
                <w:pPr/>
              </w:pPrChange>
            </w:pPr>
          </w:p>
        </w:tc>
        <w:tc>
          <w:tcPr>
            <w:tcW w:w="1100" w:type="dxa"/>
            <w:shd w:val="clear" w:color="auto" w:fill="auto"/>
            <w:noWrap/>
            <w:vAlign w:val="center"/>
            <w:hideMark/>
          </w:tcPr>
          <w:p w14:paraId="700FEB6D" w14:textId="77777777" w:rsidR="0007438E" w:rsidRPr="00A45F58" w:rsidRDefault="0007438E">
            <w:pPr>
              <w:pStyle w:val="TAC"/>
              <w:rPr>
                <w:ins w:id="32093" w:author="LGE" w:date="2025-01-17T12:18:00Z"/>
              </w:rPr>
              <w:pPrChange w:id="32094" w:author="LGEc" w:date="2025-05-09T14:03:00Z">
                <w:pPr>
                  <w:jc w:val="center"/>
                </w:pPr>
              </w:pPrChange>
            </w:pPr>
            <w:ins w:id="32095" w:author="LGE" w:date="2025-01-17T12:18:00Z">
              <w:r w:rsidRPr="00A45F58">
                <w:t>'64QAM'</w:t>
              </w:r>
            </w:ins>
          </w:p>
        </w:tc>
        <w:tc>
          <w:tcPr>
            <w:tcW w:w="701" w:type="dxa"/>
            <w:tcBorders>
              <w:top w:val="nil"/>
              <w:left w:val="nil"/>
              <w:bottom w:val="nil"/>
              <w:right w:val="nil"/>
            </w:tcBorders>
            <w:shd w:val="clear" w:color="000000" w:fill="D0D0D0"/>
            <w:noWrap/>
            <w:vAlign w:val="center"/>
          </w:tcPr>
          <w:p w14:paraId="2DC7B061" w14:textId="77777777" w:rsidR="0007438E" w:rsidRPr="002A5BA5" w:rsidRDefault="0007438E">
            <w:pPr>
              <w:pStyle w:val="TAC"/>
              <w:rPr>
                <w:ins w:id="32096" w:author="LGE" w:date="2025-01-17T12:18:00Z"/>
              </w:rPr>
              <w:pPrChange w:id="32097" w:author="LGEc" w:date="2025-05-09T14:03:00Z">
                <w:pPr>
                  <w:jc w:val="center"/>
                </w:pPr>
              </w:pPrChange>
            </w:pPr>
            <w:ins w:id="32098"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60C655C6" w14:textId="77777777" w:rsidR="0007438E" w:rsidRPr="002A5BA5" w:rsidRDefault="0007438E">
            <w:pPr>
              <w:pStyle w:val="TAC"/>
              <w:rPr>
                <w:ins w:id="32099" w:author="LGE" w:date="2025-01-17T12:18:00Z"/>
              </w:rPr>
              <w:pPrChange w:id="32100" w:author="LGEc" w:date="2025-05-09T14:03:00Z">
                <w:pPr>
                  <w:jc w:val="center"/>
                </w:pPr>
              </w:pPrChange>
            </w:pPr>
            <w:ins w:id="32101" w:author="LGE" w:date="2025-01-17T12:18:00Z">
              <w:r w:rsidRPr="00B263D9">
                <w:rPr>
                  <w:rFonts w:hint="eastAsia"/>
                </w:rPr>
                <w:t>12.5</w:t>
              </w:r>
            </w:ins>
          </w:p>
        </w:tc>
        <w:tc>
          <w:tcPr>
            <w:tcW w:w="701" w:type="dxa"/>
            <w:tcBorders>
              <w:top w:val="nil"/>
              <w:left w:val="nil"/>
              <w:bottom w:val="nil"/>
              <w:right w:val="nil"/>
            </w:tcBorders>
            <w:shd w:val="clear" w:color="000000" w:fill="D3D3D3"/>
            <w:noWrap/>
            <w:vAlign w:val="center"/>
          </w:tcPr>
          <w:p w14:paraId="33D57348" w14:textId="77777777" w:rsidR="0007438E" w:rsidRPr="002A5BA5" w:rsidRDefault="0007438E">
            <w:pPr>
              <w:pStyle w:val="TAC"/>
              <w:rPr>
                <w:ins w:id="32102" w:author="LGE" w:date="2025-01-17T12:18:00Z"/>
              </w:rPr>
              <w:pPrChange w:id="32103" w:author="LGEc" w:date="2025-05-09T14:03:00Z">
                <w:pPr>
                  <w:jc w:val="center"/>
                </w:pPr>
              </w:pPrChange>
            </w:pPr>
            <w:ins w:id="32104"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1EB46FA5" w14:textId="77777777" w:rsidR="0007438E" w:rsidRPr="002A5BA5" w:rsidRDefault="0007438E">
            <w:pPr>
              <w:pStyle w:val="TAC"/>
              <w:rPr>
                <w:ins w:id="32105" w:author="LGE" w:date="2025-01-17T12:18:00Z"/>
              </w:rPr>
              <w:pPrChange w:id="32106" w:author="LGEc" w:date="2025-05-09T14:03:00Z">
                <w:pPr>
                  <w:jc w:val="center"/>
                </w:pPr>
              </w:pPrChange>
            </w:pPr>
            <w:ins w:id="32107"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0B2BC24B" w14:textId="77777777" w:rsidR="0007438E" w:rsidRPr="002A5BA5" w:rsidRDefault="0007438E">
            <w:pPr>
              <w:pStyle w:val="TAC"/>
              <w:rPr>
                <w:ins w:id="32108" w:author="LGE" w:date="2025-01-17T12:18:00Z"/>
              </w:rPr>
              <w:pPrChange w:id="32109" w:author="LGEc" w:date="2025-05-09T14:03:00Z">
                <w:pPr>
                  <w:jc w:val="center"/>
                </w:pPr>
              </w:pPrChange>
            </w:pPr>
            <w:ins w:id="32110"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28C97750" w14:textId="77777777" w:rsidR="0007438E" w:rsidRPr="002A5BA5" w:rsidRDefault="0007438E">
            <w:pPr>
              <w:pStyle w:val="TAC"/>
              <w:rPr>
                <w:ins w:id="32111" w:author="LGE" w:date="2025-01-17T12:18:00Z"/>
              </w:rPr>
              <w:pPrChange w:id="32112" w:author="LGEc" w:date="2025-05-09T14:03:00Z">
                <w:pPr>
                  <w:jc w:val="center"/>
                </w:pPr>
              </w:pPrChange>
            </w:pPr>
            <w:ins w:id="32113"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53F2F727" w14:textId="77777777" w:rsidR="0007438E" w:rsidRPr="002A5BA5" w:rsidRDefault="0007438E">
            <w:pPr>
              <w:pStyle w:val="TAC"/>
              <w:rPr>
                <w:ins w:id="32114" w:author="LGE" w:date="2025-01-17T12:18:00Z"/>
              </w:rPr>
              <w:pPrChange w:id="32115" w:author="LGEc" w:date="2025-05-09T14:03:00Z">
                <w:pPr>
                  <w:jc w:val="center"/>
                </w:pPr>
              </w:pPrChange>
            </w:pPr>
            <w:ins w:id="32116"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2B006AC3" w14:textId="77777777" w:rsidR="0007438E" w:rsidRPr="002A5BA5" w:rsidRDefault="0007438E">
            <w:pPr>
              <w:pStyle w:val="TAC"/>
              <w:rPr>
                <w:ins w:id="32117" w:author="LGE" w:date="2025-01-17T12:18:00Z"/>
              </w:rPr>
              <w:pPrChange w:id="32118" w:author="LGEc" w:date="2025-05-09T14:03:00Z">
                <w:pPr>
                  <w:jc w:val="center"/>
                </w:pPr>
              </w:pPrChange>
            </w:pPr>
            <w:ins w:id="32119"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4A0C7B47" w14:textId="77777777" w:rsidR="0007438E" w:rsidRPr="002A5BA5" w:rsidRDefault="0007438E">
            <w:pPr>
              <w:pStyle w:val="TAC"/>
              <w:rPr>
                <w:ins w:id="32120" w:author="LGE" w:date="2025-01-17T12:18:00Z"/>
              </w:rPr>
              <w:pPrChange w:id="32121" w:author="LGEc" w:date="2025-05-09T14:03:00Z">
                <w:pPr>
                  <w:jc w:val="center"/>
                </w:pPr>
              </w:pPrChange>
            </w:pPr>
            <w:ins w:id="32122"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5BE234B9" w14:textId="77777777" w:rsidR="0007438E" w:rsidRPr="002A5BA5" w:rsidRDefault="0007438E">
            <w:pPr>
              <w:pStyle w:val="TAC"/>
              <w:rPr>
                <w:ins w:id="32123" w:author="LGE" w:date="2025-01-17T12:18:00Z"/>
              </w:rPr>
              <w:pPrChange w:id="32124" w:author="LGEc" w:date="2025-05-09T14:03:00Z">
                <w:pPr>
                  <w:jc w:val="center"/>
                </w:pPr>
              </w:pPrChange>
            </w:pPr>
            <w:ins w:id="32125" w:author="LGE" w:date="2025-01-17T12:18:00Z">
              <w:r w:rsidRPr="00B263D9">
                <w:rPr>
                  <w:rFonts w:hint="eastAsia"/>
                </w:rPr>
                <w:t>12.0</w:t>
              </w:r>
            </w:ins>
          </w:p>
        </w:tc>
      </w:tr>
      <w:tr w:rsidR="0007438E" w:rsidRPr="002A5BA5" w14:paraId="3A723DB9" w14:textId="77777777" w:rsidTr="009D1F4B">
        <w:trPr>
          <w:trHeight w:hRule="exact" w:val="232"/>
          <w:jc w:val="center"/>
          <w:ins w:id="32126" w:author="LGE" w:date="2025-01-17T12:18:00Z"/>
        </w:trPr>
        <w:tc>
          <w:tcPr>
            <w:tcW w:w="1684" w:type="dxa"/>
            <w:vMerge/>
            <w:shd w:val="clear" w:color="auto" w:fill="auto"/>
            <w:vAlign w:val="center"/>
            <w:hideMark/>
          </w:tcPr>
          <w:p w14:paraId="71EFDE42" w14:textId="77777777" w:rsidR="0007438E" w:rsidRPr="00A45F58" w:rsidRDefault="0007438E">
            <w:pPr>
              <w:pStyle w:val="TAC"/>
              <w:rPr>
                <w:ins w:id="32127" w:author="LGE" w:date="2025-01-17T12:18:00Z"/>
              </w:rPr>
              <w:pPrChange w:id="32128" w:author="LGEc" w:date="2025-05-09T14:03:00Z">
                <w:pPr/>
              </w:pPrChange>
            </w:pPr>
          </w:p>
        </w:tc>
        <w:tc>
          <w:tcPr>
            <w:tcW w:w="1100" w:type="dxa"/>
            <w:shd w:val="clear" w:color="auto" w:fill="auto"/>
            <w:noWrap/>
            <w:vAlign w:val="center"/>
            <w:hideMark/>
          </w:tcPr>
          <w:p w14:paraId="1A2E80AA" w14:textId="77777777" w:rsidR="0007438E" w:rsidRPr="00A45F58" w:rsidRDefault="0007438E">
            <w:pPr>
              <w:pStyle w:val="TAC"/>
              <w:rPr>
                <w:ins w:id="32129" w:author="LGE" w:date="2025-01-17T12:18:00Z"/>
              </w:rPr>
              <w:pPrChange w:id="32130" w:author="LGEc" w:date="2025-05-09T14:03:00Z">
                <w:pPr>
                  <w:jc w:val="center"/>
                </w:pPr>
              </w:pPrChange>
            </w:pPr>
            <w:ins w:id="32131" w:author="LGE" w:date="2025-01-17T12:18:00Z">
              <w:r w:rsidRPr="00A45F58">
                <w:t>'256QAM'</w:t>
              </w:r>
            </w:ins>
          </w:p>
        </w:tc>
        <w:tc>
          <w:tcPr>
            <w:tcW w:w="701" w:type="dxa"/>
            <w:tcBorders>
              <w:top w:val="nil"/>
              <w:left w:val="nil"/>
              <w:bottom w:val="nil"/>
              <w:right w:val="nil"/>
            </w:tcBorders>
            <w:shd w:val="clear" w:color="000000" w:fill="D0D0D0"/>
            <w:noWrap/>
            <w:vAlign w:val="center"/>
          </w:tcPr>
          <w:p w14:paraId="050AC8D0" w14:textId="77777777" w:rsidR="0007438E" w:rsidRPr="002A5BA5" w:rsidRDefault="0007438E">
            <w:pPr>
              <w:pStyle w:val="TAC"/>
              <w:rPr>
                <w:ins w:id="32132" w:author="LGE" w:date="2025-01-17T12:18:00Z"/>
              </w:rPr>
              <w:pPrChange w:id="32133" w:author="LGEc" w:date="2025-05-09T14:03:00Z">
                <w:pPr>
                  <w:jc w:val="center"/>
                </w:pPr>
              </w:pPrChange>
            </w:pPr>
            <w:ins w:id="32134" w:author="LGE" w:date="2025-01-17T12:18:00Z">
              <w:r w:rsidRPr="00B263D9">
                <w:rPr>
                  <w:rFonts w:hint="eastAsia"/>
                </w:rPr>
                <w:t>13.3</w:t>
              </w:r>
            </w:ins>
          </w:p>
        </w:tc>
        <w:tc>
          <w:tcPr>
            <w:tcW w:w="701" w:type="dxa"/>
            <w:tcBorders>
              <w:top w:val="nil"/>
              <w:left w:val="nil"/>
              <w:bottom w:val="nil"/>
              <w:right w:val="nil"/>
            </w:tcBorders>
            <w:shd w:val="clear" w:color="000000" w:fill="D6D6D6"/>
            <w:noWrap/>
            <w:vAlign w:val="center"/>
          </w:tcPr>
          <w:p w14:paraId="09C678E1" w14:textId="77777777" w:rsidR="0007438E" w:rsidRPr="002A5BA5" w:rsidRDefault="0007438E">
            <w:pPr>
              <w:pStyle w:val="TAC"/>
              <w:rPr>
                <w:ins w:id="32135" w:author="LGE" w:date="2025-01-17T12:18:00Z"/>
              </w:rPr>
              <w:pPrChange w:id="32136" w:author="LGEc" w:date="2025-05-09T14:03:00Z">
                <w:pPr>
                  <w:jc w:val="center"/>
                </w:pPr>
              </w:pPrChange>
            </w:pPr>
            <w:ins w:id="32137" w:author="LGE" w:date="2025-01-17T12:18:00Z">
              <w:r w:rsidRPr="00B263D9">
                <w:rPr>
                  <w:rFonts w:hint="eastAsia"/>
                </w:rPr>
                <w:t>12.4</w:t>
              </w:r>
            </w:ins>
          </w:p>
        </w:tc>
        <w:tc>
          <w:tcPr>
            <w:tcW w:w="701" w:type="dxa"/>
            <w:tcBorders>
              <w:top w:val="nil"/>
              <w:left w:val="nil"/>
              <w:bottom w:val="nil"/>
              <w:right w:val="nil"/>
            </w:tcBorders>
            <w:shd w:val="clear" w:color="000000" w:fill="D3D3D3"/>
            <w:noWrap/>
            <w:vAlign w:val="center"/>
          </w:tcPr>
          <w:p w14:paraId="1E1814C0" w14:textId="77777777" w:rsidR="0007438E" w:rsidRPr="002A5BA5" w:rsidRDefault="0007438E">
            <w:pPr>
              <w:pStyle w:val="TAC"/>
              <w:rPr>
                <w:ins w:id="32138" w:author="LGE" w:date="2025-01-17T12:18:00Z"/>
              </w:rPr>
              <w:pPrChange w:id="32139" w:author="LGEc" w:date="2025-05-09T14:03:00Z">
                <w:pPr>
                  <w:jc w:val="center"/>
                </w:pPr>
              </w:pPrChange>
            </w:pPr>
            <w:ins w:id="32140"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1CE0C864" w14:textId="77777777" w:rsidR="0007438E" w:rsidRPr="002A5BA5" w:rsidRDefault="0007438E">
            <w:pPr>
              <w:pStyle w:val="TAC"/>
              <w:rPr>
                <w:ins w:id="32141" w:author="LGE" w:date="2025-01-17T12:18:00Z"/>
              </w:rPr>
              <w:pPrChange w:id="32142" w:author="LGEc" w:date="2025-05-09T14:03:00Z">
                <w:pPr>
                  <w:jc w:val="center"/>
                </w:pPr>
              </w:pPrChange>
            </w:pPr>
            <w:ins w:id="32143"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76747878" w14:textId="77777777" w:rsidR="0007438E" w:rsidRPr="002A5BA5" w:rsidRDefault="0007438E">
            <w:pPr>
              <w:pStyle w:val="TAC"/>
              <w:rPr>
                <w:ins w:id="32144" w:author="LGE" w:date="2025-01-17T12:18:00Z"/>
              </w:rPr>
              <w:pPrChange w:id="32145" w:author="LGEc" w:date="2025-05-09T14:03:00Z">
                <w:pPr>
                  <w:jc w:val="center"/>
                </w:pPr>
              </w:pPrChange>
            </w:pPr>
            <w:ins w:id="32146"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6D3E931F" w14:textId="77777777" w:rsidR="0007438E" w:rsidRPr="002A5BA5" w:rsidRDefault="0007438E">
            <w:pPr>
              <w:pStyle w:val="TAC"/>
              <w:rPr>
                <w:ins w:id="32147" w:author="LGE" w:date="2025-01-17T12:18:00Z"/>
              </w:rPr>
              <w:pPrChange w:id="32148" w:author="LGEc" w:date="2025-05-09T14:03:00Z">
                <w:pPr>
                  <w:jc w:val="center"/>
                </w:pPr>
              </w:pPrChange>
            </w:pPr>
            <w:ins w:id="32149"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149EEC19" w14:textId="77777777" w:rsidR="0007438E" w:rsidRPr="002A5BA5" w:rsidRDefault="0007438E">
            <w:pPr>
              <w:pStyle w:val="TAC"/>
              <w:rPr>
                <w:ins w:id="32150" w:author="LGE" w:date="2025-01-17T12:18:00Z"/>
              </w:rPr>
              <w:pPrChange w:id="32151" w:author="LGEc" w:date="2025-05-09T14:03:00Z">
                <w:pPr>
                  <w:jc w:val="center"/>
                </w:pPr>
              </w:pPrChange>
            </w:pPr>
            <w:ins w:id="32152"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2FD43AD9" w14:textId="77777777" w:rsidR="0007438E" w:rsidRPr="002A5BA5" w:rsidRDefault="0007438E">
            <w:pPr>
              <w:pStyle w:val="TAC"/>
              <w:rPr>
                <w:ins w:id="32153" w:author="LGE" w:date="2025-01-17T12:18:00Z"/>
              </w:rPr>
              <w:pPrChange w:id="32154" w:author="LGEc" w:date="2025-05-09T14:03:00Z">
                <w:pPr>
                  <w:jc w:val="center"/>
                </w:pPr>
              </w:pPrChange>
            </w:pPr>
            <w:ins w:id="32155"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7BE26069" w14:textId="77777777" w:rsidR="0007438E" w:rsidRPr="002A5BA5" w:rsidRDefault="0007438E">
            <w:pPr>
              <w:pStyle w:val="TAC"/>
              <w:rPr>
                <w:ins w:id="32156" w:author="LGE" w:date="2025-01-17T12:18:00Z"/>
              </w:rPr>
              <w:pPrChange w:id="32157" w:author="LGEc" w:date="2025-05-09T14:03:00Z">
                <w:pPr>
                  <w:jc w:val="center"/>
                </w:pPr>
              </w:pPrChange>
            </w:pPr>
            <w:ins w:id="32158"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36998439" w14:textId="77777777" w:rsidR="0007438E" w:rsidRPr="002A5BA5" w:rsidRDefault="0007438E">
            <w:pPr>
              <w:pStyle w:val="TAC"/>
              <w:rPr>
                <w:ins w:id="32159" w:author="LGE" w:date="2025-01-17T12:18:00Z"/>
              </w:rPr>
              <w:pPrChange w:id="32160" w:author="LGEc" w:date="2025-05-09T14:03:00Z">
                <w:pPr>
                  <w:jc w:val="center"/>
                </w:pPr>
              </w:pPrChange>
            </w:pPr>
            <w:ins w:id="32161" w:author="LGE" w:date="2025-01-17T12:18:00Z">
              <w:r w:rsidRPr="00B263D9">
                <w:rPr>
                  <w:rFonts w:hint="eastAsia"/>
                </w:rPr>
                <w:t>12.0</w:t>
              </w:r>
            </w:ins>
          </w:p>
        </w:tc>
      </w:tr>
      <w:tr w:rsidR="0007438E" w:rsidRPr="00A45F58" w14:paraId="05C31880" w14:textId="77777777" w:rsidTr="009D1F4B">
        <w:trPr>
          <w:trHeight w:hRule="exact" w:val="232"/>
          <w:jc w:val="center"/>
          <w:ins w:id="32162" w:author="LGE" w:date="2025-01-17T12:18:00Z"/>
        </w:trPr>
        <w:tc>
          <w:tcPr>
            <w:tcW w:w="1684" w:type="dxa"/>
            <w:vMerge w:val="restart"/>
            <w:shd w:val="clear" w:color="auto" w:fill="auto"/>
            <w:noWrap/>
            <w:vAlign w:val="center"/>
            <w:hideMark/>
          </w:tcPr>
          <w:p w14:paraId="4BB6B2D4" w14:textId="77777777" w:rsidR="0007438E" w:rsidRPr="00A45F58" w:rsidRDefault="0007438E">
            <w:pPr>
              <w:pStyle w:val="TAC"/>
              <w:rPr>
                <w:ins w:id="32163" w:author="LGE" w:date="2025-01-17T12:18:00Z"/>
                <w:rFonts w:eastAsia="굴림"/>
              </w:rPr>
              <w:pPrChange w:id="32164" w:author="LGEc" w:date="2025-05-09T14:03:00Z">
                <w:pPr>
                  <w:jc w:val="center"/>
                </w:pPr>
              </w:pPrChange>
            </w:pPr>
            <w:ins w:id="32165" w:author="LGE" w:date="2025-01-17T12:18:00Z">
              <w:r>
                <w:t>S0_10_G20_10</w:t>
              </w:r>
            </w:ins>
          </w:p>
        </w:tc>
        <w:tc>
          <w:tcPr>
            <w:tcW w:w="1100" w:type="dxa"/>
            <w:shd w:val="clear" w:color="auto" w:fill="auto"/>
            <w:noWrap/>
            <w:vAlign w:val="center"/>
            <w:hideMark/>
          </w:tcPr>
          <w:p w14:paraId="3AF759F0" w14:textId="77777777" w:rsidR="0007438E" w:rsidRPr="00A45F58" w:rsidRDefault="0007438E">
            <w:pPr>
              <w:pStyle w:val="TAH"/>
              <w:rPr>
                <w:ins w:id="32166" w:author="LGE" w:date="2025-01-17T12:18:00Z"/>
              </w:rPr>
              <w:pPrChange w:id="32167" w:author="LGEc" w:date="2025-05-09T14:04:00Z">
                <w:pPr>
                  <w:jc w:val="center"/>
                </w:pPr>
              </w:pPrChange>
            </w:pPr>
            <w:ins w:id="32168" w:author="LGE" w:date="2025-01-17T12:18:00Z">
              <w:r>
                <w:t>Scenario</w:t>
              </w:r>
            </w:ins>
            <w:ins w:id="32169" w:author="LGEc" w:date="2025-05-09T15:44:00Z">
              <w:r>
                <w:t>#</w:t>
              </w:r>
            </w:ins>
            <w:ins w:id="3217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E422DBF" w14:textId="77777777" w:rsidR="0007438E" w:rsidRPr="00A45F58" w:rsidRDefault="0007438E">
            <w:pPr>
              <w:pStyle w:val="TAH"/>
              <w:rPr>
                <w:ins w:id="32171" w:author="LGE" w:date="2025-01-17T12:18:00Z"/>
              </w:rPr>
              <w:pPrChange w:id="32172" w:author="LGEc" w:date="2025-05-09T14:04:00Z">
                <w:pPr>
                  <w:jc w:val="center"/>
                </w:pPr>
              </w:pPrChange>
            </w:pPr>
            <w:ins w:id="3217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1BEE6" w14:textId="77777777" w:rsidR="0007438E" w:rsidRPr="00A45F58" w:rsidRDefault="0007438E">
            <w:pPr>
              <w:pStyle w:val="TAH"/>
              <w:rPr>
                <w:ins w:id="32174" w:author="LGE" w:date="2025-01-17T12:18:00Z"/>
              </w:rPr>
              <w:pPrChange w:id="32175" w:author="LGEc" w:date="2025-05-09T14:04:00Z">
                <w:pPr>
                  <w:jc w:val="center"/>
                </w:pPr>
              </w:pPrChange>
            </w:pPr>
            <w:ins w:id="3217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52E1B" w14:textId="77777777" w:rsidR="0007438E" w:rsidRPr="00A45F58" w:rsidRDefault="0007438E">
            <w:pPr>
              <w:pStyle w:val="TAH"/>
              <w:rPr>
                <w:ins w:id="32177" w:author="LGE" w:date="2025-01-17T12:18:00Z"/>
              </w:rPr>
              <w:pPrChange w:id="32178" w:author="LGEc" w:date="2025-05-09T14:04:00Z">
                <w:pPr>
                  <w:jc w:val="center"/>
                </w:pPr>
              </w:pPrChange>
            </w:pPr>
            <w:ins w:id="3217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6B69F" w14:textId="77777777" w:rsidR="0007438E" w:rsidRPr="00A45F58" w:rsidRDefault="0007438E">
            <w:pPr>
              <w:pStyle w:val="TAH"/>
              <w:rPr>
                <w:ins w:id="32180" w:author="LGE" w:date="2025-01-17T12:18:00Z"/>
              </w:rPr>
              <w:pPrChange w:id="32181" w:author="LGEc" w:date="2025-05-09T14:04:00Z">
                <w:pPr>
                  <w:jc w:val="center"/>
                </w:pPr>
              </w:pPrChange>
            </w:pPr>
            <w:ins w:id="3218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8D27F" w14:textId="77777777" w:rsidR="0007438E" w:rsidRPr="00A45F58" w:rsidRDefault="0007438E">
            <w:pPr>
              <w:pStyle w:val="TAH"/>
              <w:rPr>
                <w:ins w:id="32183" w:author="LGE" w:date="2025-01-17T12:18:00Z"/>
              </w:rPr>
              <w:pPrChange w:id="32184" w:author="LGEc" w:date="2025-05-09T14:04:00Z">
                <w:pPr>
                  <w:jc w:val="center"/>
                </w:pPr>
              </w:pPrChange>
            </w:pPr>
            <w:ins w:id="3218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7018B8" w14:textId="77777777" w:rsidR="0007438E" w:rsidRPr="00A45F58" w:rsidRDefault="0007438E">
            <w:pPr>
              <w:pStyle w:val="TAH"/>
              <w:rPr>
                <w:ins w:id="32186" w:author="LGE" w:date="2025-01-17T12:18:00Z"/>
              </w:rPr>
              <w:pPrChange w:id="32187" w:author="LGEc" w:date="2025-05-09T14:04:00Z">
                <w:pPr>
                  <w:jc w:val="center"/>
                </w:pPr>
              </w:pPrChange>
            </w:pPr>
            <w:ins w:id="3218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28BB" w14:textId="77777777" w:rsidR="0007438E" w:rsidRPr="00A45F58" w:rsidRDefault="0007438E">
            <w:pPr>
              <w:pStyle w:val="TAH"/>
              <w:rPr>
                <w:ins w:id="32189" w:author="LGE" w:date="2025-01-17T12:18:00Z"/>
              </w:rPr>
              <w:pPrChange w:id="32190" w:author="LGEc" w:date="2025-05-09T14:04:00Z">
                <w:pPr>
                  <w:jc w:val="center"/>
                </w:pPr>
              </w:pPrChange>
            </w:pPr>
            <w:ins w:id="3219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45843" w14:textId="77777777" w:rsidR="0007438E" w:rsidRPr="00A45F58" w:rsidRDefault="0007438E">
            <w:pPr>
              <w:pStyle w:val="TAH"/>
              <w:rPr>
                <w:ins w:id="32192" w:author="LGE" w:date="2025-01-17T12:18:00Z"/>
              </w:rPr>
              <w:pPrChange w:id="32193" w:author="LGEc" w:date="2025-05-09T14:04:00Z">
                <w:pPr>
                  <w:jc w:val="center"/>
                </w:pPr>
              </w:pPrChange>
            </w:pPr>
            <w:ins w:id="3219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AE35F" w14:textId="77777777" w:rsidR="0007438E" w:rsidRPr="00A45F58" w:rsidRDefault="0007438E">
            <w:pPr>
              <w:pStyle w:val="TAH"/>
              <w:rPr>
                <w:ins w:id="32195" w:author="LGE" w:date="2025-01-17T12:18:00Z"/>
              </w:rPr>
              <w:pPrChange w:id="32196" w:author="LGEc" w:date="2025-05-09T14:04:00Z">
                <w:pPr>
                  <w:jc w:val="center"/>
                </w:pPr>
              </w:pPrChange>
            </w:pPr>
            <w:ins w:id="3219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6195F8" w14:textId="77777777" w:rsidR="0007438E" w:rsidRPr="00A45F58" w:rsidRDefault="0007438E">
            <w:pPr>
              <w:pStyle w:val="TAH"/>
              <w:rPr>
                <w:ins w:id="32198" w:author="LGE" w:date="2025-01-17T12:18:00Z"/>
              </w:rPr>
              <w:pPrChange w:id="32199" w:author="LGEc" w:date="2025-05-09T14:04:00Z">
                <w:pPr>
                  <w:jc w:val="center"/>
                </w:pPr>
              </w:pPrChange>
            </w:pPr>
            <w:ins w:id="32200" w:author="LGE" w:date="2025-01-17T12:18:00Z">
              <w:r>
                <w:t>#10</w:t>
              </w:r>
            </w:ins>
          </w:p>
        </w:tc>
      </w:tr>
      <w:tr w:rsidR="0007438E" w:rsidRPr="002A5BA5" w14:paraId="127EB144" w14:textId="77777777" w:rsidTr="009D1F4B">
        <w:trPr>
          <w:trHeight w:hRule="exact" w:val="232"/>
          <w:jc w:val="center"/>
          <w:ins w:id="32201" w:author="LGE" w:date="2025-01-17T12:18:00Z"/>
        </w:trPr>
        <w:tc>
          <w:tcPr>
            <w:tcW w:w="1684" w:type="dxa"/>
            <w:vMerge/>
            <w:shd w:val="clear" w:color="auto" w:fill="auto"/>
            <w:noWrap/>
            <w:hideMark/>
          </w:tcPr>
          <w:p w14:paraId="288F8BF7" w14:textId="77777777" w:rsidR="0007438E" w:rsidRPr="00A45F58" w:rsidRDefault="0007438E" w:rsidP="009D1F4B">
            <w:pPr>
              <w:jc w:val="center"/>
              <w:rPr>
                <w:ins w:id="32202" w:author="LGE" w:date="2025-01-17T12:18:00Z"/>
                <w:color w:val="000000"/>
              </w:rPr>
            </w:pPr>
          </w:p>
        </w:tc>
        <w:tc>
          <w:tcPr>
            <w:tcW w:w="1100" w:type="dxa"/>
            <w:shd w:val="clear" w:color="auto" w:fill="auto"/>
            <w:noWrap/>
            <w:vAlign w:val="center"/>
            <w:hideMark/>
          </w:tcPr>
          <w:p w14:paraId="25F955AE" w14:textId="77777777" w:rsidR="0007438E" w:rsidRPr="00A45F58" w:rsidRDefault="0007438E">
            <w:pPr>
              <w:pStyle w:val="TAC"/>
              <w:rPr>
                <w:ins w:id="32203" w:author="LGE" w:date="2025-01-17T12:18:00Z"/>
              </w:rPr>
              <w:pPrChange w:id="32204" w:author="LGEc" w:date="2025-05-09T14:03:00Z">
                <w:pPr>
                  <w:jc w:val="center"/>
                </w:pPr>
              </w:pPrChange>
            </w:pPr>
            <w:ins w:id="32205" w:author="LGE" w:date="2025-01-17T12:18:00Z">
              <w:r w:rsidRPr="00A45F58">
                <w:t>'QPSK'</w:t>
              </w:r>
            </w:ins>
          </w:p>
        </w:tc>
        <w:tc>
          <w:tcPr>
            <w:tcW w:w="701" w:type="dxa"/>
            <w:tcBorders>
              <w:top w:val="nil"/>
              <w:left w:val="nil"/>
              <w:bottom w:val="nil"/>
              <w:right w:val="nil"/>
            </w:tcBorders>
            <w:shd w:val="clear" w:color="000000" w:fill="AAAAAA"/>
            <w:noWrap/>
            <w:vAlign w:val="center"/>
          </w:tcPr>
          <w:p w14:paraId="6958AA9B" w14:textId="77777777" w:rsidR="0007438E" w:rsidRPr="002A5BA5" w:rsidRDefault="0007438E">
            <w:pPr>
              <w:pStyle w:val="TAC"/>
              <w:rPr>
                <w:ins w:id="32206" w:author="LGE" w:date="2025-01-17T12:18:00Z"/>
              </w:rPr>
              <w:pPrChange w:id="32207" w:author="LGEc" w:date="2025-05-09T14:03:00Z">
                <w:pPr>
                  <w:jc w:val="center"/>
                </w:pPr>
              </w:pPrChange>
            </w:pPr>
            <w:ins w:id="32208"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0995F792" w14:textId="77777777" w:rsidR="0007438E" w:rsidRPr="002A5BA5" w:rsidRDefault="0007438E">
            <w:pPr>
              <w:pStyle w:val="TAC"/>
              <w:rPr>
                <w:ins w:id="32209" w:author="LGE" w:date="2025-01-17T12:18:00Z"/>
              </w:rPr>
              <w:pPrChange w:id="32210" w:author="LGEc" w:date="2025-05-09T14:03:00Z">
                <w:pPr>
                  <w:jc w:val="center"/>
                </w:pPr>
              </w:pPrChange>
            </w:pPr>
            <w:ins w:id="32211"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594747CC" w14:textId="77777777" w:rsidR="0007438E" w:rsidRPr="002A5BA5" w:rsidRDefault="0007438E">
            <w:pPr>
              <w:pStyle w:val="TAC"/>
              <w:rPr>
                <w:ins w:id="32212" w:author="LGE" w:date="2025-01-17T12:18:00Z"/>
              </w:rPr>
              <w:pPrChange w:id="32213" w:author="LGEc" w:date="2025-05-09T14:03:00Z">
                <w:pPr>
                  <w:jc w:val="center"/>
                </w:pPr>
              </w:pPrChange>
            </w:pPr>
            <w:ins w:id="32214" w:author="LGE" w:date="2025-01-17T12:18:00Z">
              <w:r w:rsidRPr="00B263D9">
                <w:rPr>
                  <w:rFonts w:hint="eastAsia"/>
                </w:rPr>
                <w:t>18.9</w:t>
              </w:r>
            </w:ins>
          </w:p>
        </w:tc>
        <w:tc>
          <w:tcPr>
            <w:tcW w:w="701" w:type="dxa"/>
            <w:tcBorders>
              <w:top w:val="nil"/>
              <w:left w:val="nil"/>
              <w:bottom w:val="nil"/>
              <w:right w:val="nil"/>
            </w:tcBorders>
            <w:shd w:val="clear" w:color="000000" w:fill="BEBEBE"/>
            <w:noWrap/>
            <w:vAlign w:val="center"/>
          </w:tcPr>
          <w:p w14:paraId="1E9A39F3" w14:textId="77777777" w:rsidR="0007438E" w:rsidRPr="002A5BA5" w:rsidRDefault="0007438E">
            <w:pPr>
              <w:pStyle w:val="TAC"/>
              <w:rPr>
                <w:ins w:id="32215" w:author="LGE" w:date="2025-01-17T12:18:00Z"/>
              </w:rPr>
              <w:pPrChange w:id="32216" w:author="LGEc" w:date="2025-05-09T14:03:00Z">
                <w:pPr>
                  <w:jc w:val="center"/>
                </w:pPr>
              </w:pPrChange>
            </w:pPr>
            <w:ins w:id="32217" w:author="LGE" w:date="2025-01-17T12:18:00Z">
              <w:r w:rsidRPr="00B263D9">
                <w:rPr>
                  <w:rFonts w:hint="eastAsia"/>
                </w:rPr>
                <w:t>16.0</w:t>
              </w:r>
            </w:ins>
          </w:p>
        </w:tc>
        <w:tc>
          <w:tcPr>
            <w:tcW w:w="701" w:type="dxa"/>
            <w:tcBorders>
              <w:top w:val="nil"/>
              <w:left w:val="nil"/>
              <w:bottom w:val="nil"/>
              <w:right w:val="nil"/>
            </w:tcBorders>
            <w:shd w:val="clear" w:color="000000" w:fill="ADADAD"/>
            <w:noWrap/>
            <w:vAlign w:val="center"/>
          </w:tcPr>
          <w:p w14:paraId="1DADD4C7" w14:textId="77777777" w:rsidR="0007438E" w:rsidRPr="002A5BA5" w:rsidRDefault="0007438E">
            <w:pPr>
              <w:pStyle w:val="TAC"/>
              <w:rPr>
                <w:ins w:id="32218" w:author="LGE" w:date="2025-01-17T12:18:00Z"/>
              </w:rPr>
              <w:pPrChange w:id="32219" w:author="LGEc" w:date="2025-05-09T14:03:00Z">
                <w:pPr>
                  <w:jc w:val="center"/>
                </w:pPr>
              </w:pPrChange>
            </w:pPr>
            <w:ins w:id="32220" w:author="LGE" w:date="2025-01-17T12:18:00Z">
              <w:r w:rsidRPr="00B263D9">
                <w:rPr>
                  <w:rFonts w:hint="eastAsia"/>
                </w:rPr>
                <w:t>18.4</w:t>
              </w:r>
            </w:ins>
          </w:p>
        </w:tc>
        <w:tc>
          <w:tcPr>
            <w:tcW w:w="701" w:type="dxa"/>
            <w:tcBorders>
              <w:top w:val="nil"/>
              <w:left w:val="nil"/>
              <w:bottom w:val="nil"/>
              <w:right w:val="nil"/>
            </w:tcBorders>
            <w:shd w:val="clear" w:color="000000" w:fill="C4C4C4"/>
            <w:noWrap/>
            <w:vAlign w:val="center"/>
          </w:tcPr>
          <w:p w14:paraId="30C8A44B" w14:textId="77777777" w:rsidR="0007438E" w:rsidRPr="002A5BA5" w:rsidRDefault="0007438E">
            <w:pPr>
              <w:pStyle w:val="TAC"/>
              <w:rPr>
                <w:ins w:id="32221" w:author="LGE" w:date="2025-01-17T12:18:00Z"/>
              </w:rPr>
              <w:pPrChange w:id="32222" w:author="LGEc" w:date="2025-05-09T14:03:00Z">
                <w:pPr>
                  <w:jc w:val="center"/>
                </w:pPr>
              </w:pPrChange>
            </w:pPr>
            <w:ins w:id="32223" w:author="LGE" w:date="2025-01-17T12:18:00Z">
              <w:r w:rsidRPr="00B263D9">
                <w:rPr>
                  <w:rFonts w:hint="eastAsia"/>
                </w:rPr>
                <w:t>15.1</w:t>
              </w:r>
            </w:ins>
          </w:p>
        </w:tc>
        <w:tc>
          <w:tcPr>
            <w:tcW w:w="701" w:type="dxa"/>
            <w:tcBorders>
              <w:top w:val="nil"/>
              <w:left w:val="nil"/>
              <w:bottom w:val="nil"/>
              <w:right w:val="nil"/>
            </w:tcBorders>
            <w:shd w:val="clear" w:color="000000" w:fill="B1B1B1"/>
            <w:noWrap/>
            <w:vAlign w:val="center"/>
          </w:tcPr>
          <w:p w14:paraId="1C53AE76" w14:textId="77777777" w:rsidR="0007438E" w:rsidRPr="002A5BA5" w:rsidRDefault="0007438E">
            <w:pPr>
              <w:pStyle w:val="TAC"/>
              <w:rPr>
                <w:ins w:id="32224" w:author="LGE" w:date="2025-01-17T12:18:00Z"/>
              </w:rPr>
              <w:pPrChange w:id="32225" w:author="LGEc" w:date="2025-05-09T14:03:00Z">
                <w:pPr>
                  <w:jc w:val="center"/>
                </w:pPr>
              </w:pPrChange>
            </w:pPr>
            <w:ins w:id="32226" w:author="LGE" w:date="2025-01-17T12:18:00Z">
              <w:r w:rsidRPr="00B263D9">
                <w:rPr>
                  <w:rFonts w:hint="eastAsia"/>
                </w:rPr>
                <w:t>17.9</w:t>
              </w:r>
            </w:ins>
          </w:p>
        </w:tc>
        <w:tc>
          <w:tcPr>
            <w:tcW w:w="701" w:type="dxa"/>
            <w:tcBorders>
              <w:top w:val="nil"/>
              <w:left w:val="nil"/>
              <w:bottom w:val="nil"/>
              <w:right w:val="nil"/>
            </w:tcBorders>
            <w:shd w:val="clear" w:color="000000" w:fill="CACACA"/>
            <w:noWrap/>
            <w:vAlign w:val="center"/>
          </w:tcPr>
          <w:p w14:paraId="515896D8" w14:textId="77777777" w:rsidR="0007438E" w:rsidRPr="002A5BA5" w:rsidRDefault="0007438E">
            <w:pPr>
              <w:pStyle w:val="TAC"/>
              <w:rPr>
                <w:ins w:id="32227" w:author="LGE" w:date="2025-01-17T12:18:00Z"/>
              </w:rPr>
              <w:pPrChange w:id="32228" w:author="LGEc" w:date="2025-05-09T14:03:00Z">
                <w:pPr>
                  <w:jc w:val="center"/>
                </w:pPr>
              </w:pPrChange>
            </w:pPr>
            <w:ins w:id="32229" w:author="LGE" w:date="2025-01-17T12:18:00Z">
              <w:r w:rsidRPr="00B263D9">
                <w:rPr>
                  <w:rFonts w:hint="eastAsia"/>
                </w:rPr>
                <w:t>14.2</w:t>
              </w:r>
            </w:ins>
          </w:p>
        </w:tc>
        <w:tc>
          <w:tcPr>
            <w:tcW w:w="701" w:type="dxa"/>
            <w:tcBorders>
              <w:top w:val="nil"/>
              <w:left w:val="nil"/>
              <w:bottom w:val="nil"/>
              <w:right w:val="nil"/>
            </w:tcBorders>
            <w:shd w:val="clear" w:color="000000" w:fill="B4B4B4"/>
            <w:noWrap/>
            <w:vAlign w:val="center"/>
          </w:tcPr>
          <w:p w14:paraId="4E9FBC3A" w14:textId="77777777" w:rsidR="0007438E" w:rsidRPr="002A5BA5" w:rsidRDefault="0007438E">
            <w:pPr>
              <w:pStyle w:val="TAC"/>
              <w:rPr>
                <w:ins w:id="32230" w:author="LGE" w:date="2025-01-17T12:18:00Z"/>
              </w:rPr>
              <w:pPrChange w:id="32231" w:author="LGEc" w:date="2025-05-09T14:03:00Z">
                <w:pPr>
                  <w:jc w:val="center"/>
                </w:pPr>
              </w:pPrChange>
            </w:pPr>
            <w:ins w:id="32232" w:author="LGE" w:date="2025-01-17T12:18:00Z">
              <w:r w:rsidRPr="00B263D9">
                <w:rPr>
                  <w:rFonts w:hint="eastAsia"/>
                </w:rPr>
                <w:t>17.5</w:t>
              </w:r>
            </w:ins>
          </w:p>
        </w:tc>
        <w:tc>
          <w:tcPr>
            <w:tcW w:w="701" w:type="dxa"/>
            <w:tcBorders>
              <w:top w:val="nil"/>
              <w:left w:val="nil"/>
              <w:bottom w:val="nil"/>
              <w:right w:val="single" w:sz="4" w:space="0" w:color="auto"/>
            </w:tcBorders>
            <w:shd w:val="clear" w:color="000000" w:fill="CDCDCD"/>
            <w:noWrap/>
            <w:vAlign w:val="center"/>
          </w:tcPr>
          <w:p w14:paraId="6104DC27" w14:textId="77777777" w:rsidR="0007438E" w:rsidRPr="002A5BA5" w:rsidRDefault="0007438E">
            <w:pPr>
              <w:pStyle w:val="TAC"/>
              <w:rPr>
                <w:ins w:id="32233" w:author="LGE" w:date="2025-01-17T12:18:00Z"/>
              </w:rPr>
              <w:pPrChange w:id="32234" w:author="LGEc" w:date="2025-05-09T14:03:00Z">
                <w:pPr>
                  <w:jc w:val="center"/>
                </w:pPr>
              </w:pPrChange>
            </w:pPr>
            <w:ins w:id="32235" w:author="LGE" w:date="2025-01-17T12:18:00Z">
              <w:r w:rsidRPr="00B263D9">
                <w:rPr>
                  <w:rFonts w:hint="eastAsia"/>
                </w:rPr>
                <w:t>13.8</w:t>
              </w:r>
            </w:ins>
          </w:p>
        </w:tc>
      </w:tr>
      <w:tr w:rsidR="0007438E" w:rsidRPr="002A5BA5" w14:paraId="7CC5E8DD" w14:textId="77777777" w:rsidTr="009D1F4B">
        <w:trPr>
          <w:trHeight w:hRule="exact" w:val="232"/>
          <w:jc w:val="center"/>
          <w:ins w:id="32236" w:author="LGE" w:date="2025-01-17T12:18:00Z"/>
        </w:trPr>
        <w:tc>
          <w:tcPr>
            <w:tcW w:w="1684" w:type="dxa"/>
            <w:vMerge/>
            <w:shd w:val="clear" w:color="auto" w:fill="auto"/>
            <w:vAlign w:val="center"/>
            <w:hideMark/>
          </w:tcPr>
          <w:p w14:paraId="2163432A" w14:textId="77777777" w:rsidR="0007438E" w:rsidRPr="00A45F58" w:rsidRDefault="0007438E" w:rsidP="009D1F4B">
            <w:pPr>
              <w:rPr>
                <w:ins w:id="32237" w:author="LGE" w:date="2025-01-17T12:18:00Z"/>
                <w:color w:val="000000"/>
              </w:rPr>
            </w:pPr>
          </w:p>
        </w:tc>
        <w:tc>
          <w:tcPr>
            <w:tcW w:w="1100" w:type="dxa"/>
            <w:shd w:val="clear" w:color="auto" w:fill="auto"/>
            <w:noWrap/>
            <w:vAlign w:val="center"/>
            <w:hideMark/>
          </w:tcPr>
          <w:p w14:paraId="78146457" w14:textId="77777777" w:rsidR="0007438E" w:rsidRPr="00A45F58" w:rsidRDefault="0007438E">
            <w:pPr>
              <w:pStyle w:val="TAC"/>
              <w:rPr>
                <w:ins w:id="32238" w:author="LGE" w:date="2025-01-17T12:18:00Z"/>
              </w:rPr>
              <w:pPrChange w:id="32239" w:author="LGEc" w:date="2025-05-09T14:03:00Z">
                <w:pPr>
                  <w:jc w:val="center"/>
                </w:pPr>
              </w:pPrChange>
            </w:pPr>
            <w:ins w:id="32240" w:author="LGE" w:date="2025-01-17T12:18:00Z">
              <w:r w:rsidRPr="00A45F58">
                <w:t>'16QAM'</w:t>
              </w:r>
            </w:ins>
          </w:p>
        </w:tc>
        <w:tc>
          <w:tcPr>
            <w:tcW w:w="701" w:type="dxa"/>
            <w:tcBorders>
              <w:top w:val="nil"/>
              <w:left w:val="nil"/>
              <w:bottom w:val="nil"/>
              <w:right w:val="nil"/>
            </w:tcBorders>
            <w:shd w:val="clear" w:color="000000" w:fill="AAAAAA"/>
            <w:noWrap/>
            <w:vAlign w:val="center"/>
          </w:tcPr>
          <w:p w14:paraId="415A65C0" w14:textId="77777777" w:rsidR="0007438E" w:rsidRPr="002A5BA5" w:rsidRDefault="0007438E">
            <w:pPr>
              <w:pStyle w:val="TAC"/>
              <w:rPr>
                <w:ins w:id="32241" w:author="LGE" w:date="2025-01-17T12:18:00Z"/>
              </w:rPr>
              <w:pPrChange w:id="32242" w:author="LGEc" w:date="2025-05-09T14:03:00Z">
                <w:pPr>
                  <w:jc w:val="center"/>
                </w:pPr>
              </w:pPrChange>
            </w:pPr>
            <w:ins w:id="32243"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43FE523D" w14:textId="77777777" w:rsidR="0007438E" w:rsidRPr="002A5BA5" w:rsidRDefault="0007438E">
            <w:pPr>
              <w:pStyle w:val="TAC"/>
              <w:rPr>
                <w:ins w:id="32244" w:author="LGE" w:date="2025-01-17T12:18:00Z"/>
              </w:rPr>
              <w:pPrChange w:id="32245" w:author="LGEc" w:date="2025-05-09T14:03:00Z">
                <w:pPr>
                  <w:jc w:val="center"/>
                </w:pPr>
              </w:pPrChange>
            </w:pPr>
            <w:ins w:id="32246"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0EA5BFAF" w14:textId="77777777" w:rsidR="0007438E" w:rsidRPr="002A5BA5" w:rsidRDefault="0007438E">
            <w:pPr>
              <w:pStyle w:val="TAC"/>
              <w:rPr>
                <w:ins w:id="32247" w:author="LGE" w:date="2025-01-17T12:18:00Z"/>
              </w:rPr>
              <w:pPrChange w:id="32248" w:author="LGEc" w:date="2025-05-09T14:03:00Z">
                <w:pPr>
                  <w:jc w:val="center"/>
                </w:pPr>
              </w:pPrChange>
            </w:pPr>
            <w:ins w:id="32249" w:author="LGE" w:date="2025-01-17T12:18:00Z">
              <w:r w:rsidRPr="00B263D9">
                <w:rPr>
                  <w:rFonts w:hint="eastAsia"/>
                </w:rPr>
                <w:t>18.9</w:t>
              </w:r>
            </w:ins>
          </w:p>
        </w:tc>
        <w:tc>
          <w:tcPr>
            <w:tcW w:w="701" w:type="dxa"/>
            <w:tcBorders>
              <w:top w:val="nil"/>
              <w:left w:val="nil"/>
              <w:bottom w:val="nil"/>
              <w:right w:val="nil"/>
            </w:tcBorders>
            <w:shd w:val="clear" w:color="000000" w:fill="BDBDBD"/>
            <w:noWrap/>
            <w:vAlign w:val="center"/>
          </w:tcPr>
          <w:p w14:paraId="07B76808" w14:textId="77777777" w:rsidR="0007438E" w:rsidRPr="002A5BA5" w:rsidRDefault="0007438E">
            <w:pPr>
              <w:pStyle w:val="TAC"/>
              <w:rPr>
                <w:ins w:id="32250" w:author="LGE" w:date="2025-01-17T12:18:00Z"/>
              </w:rPr>
              <w:pPrChange w:id="32251" w:author="LGEc" w:date="2025-05-09T14:03:00Z">
                <w:pPr>
                  <w:jc w:val="center"/>
                </w:pPr>
              </w:pPrChange>
            </w:pPr>
            <w:ins w:id="32252" w:author="LGE" w:date="2025-01-17T12:18:00Z">
              <w:r w:rsidRPr="00B263D9">
                <w:rPr>
                  <w:rFonts w:hint="eastAsia"/>
                </w:rPr>
                <w:t>16.0</w:t>
              </w:r>
            </w:ins>
          </w:p>
        </w:tc>
        <w:tc>
          <w:tcPr>
            <w:tcW w:w="701" w:type="dxa"/>
            <w:tcBorders>
              <w:top w:val="nil"/>
              <w:left w:val="nil"/>
              <w:bottom w:val="nil"/>
              <w:right w:val="nil"/>
            </w:tcBorders>
            <w:shd w:val="clear" w:color="000000" w:fill="ADADAD"/>
            <w:noWrap/>
            <w:vAlign w:val="center"/>
          </w:tcPr>
          <w:p w14:paraId="221EAB03" w14:textId="77777777" w:rsidR="0007438E" w:rsidRPr="002A5BA5" w:rsidRDefault="0007438E">
            <w:pPr>
              <w:pStyle w:val="TAC"/>
              <w:rPr>
                <w:ins w:id="32253" w:author="LGE" w:date="2025-01-17T12:18:00Z"/>
              </w:rPr>
              <w:pPrChange w:id="32254" w:author="LGEc" w:date="2025-05-09T14:03:00Z">
                <w:pPr>
                  <w:jc w:val="center"/>
                </w:pPr>
              </w:pPrChange>
            </w:pPr>
            <w:ins w:id="32255" w:author="LGE" w:date="2025-01-17T12:18:00Z">
              <w:r w:rsidRPr="00B263D9">
                <w:rPr>
                  <w:rFonts w:hint="eastAsia"/>
                </w:rPr>
                <w:t>18.4</w:t>
              </w:r>
            </w:ins>
          </w:p>
        </w:tc>
        <w:tc>
          <w:tcPr>
            <w:tcW w:w="701" w:type="dxa"/>
            <w:tcBorders>
              <w:top w:val="nil"/>
              <w:left w:val="nil"/>
              <w:bottom w:val="nil"/>
              <w:right w:val="nil"/>
            </w:tcBorders>
            <w:shd w:val="clear" w:color="000000" w:fill="C1C1C1"/>
            <w:noWrap/>
            <w:vAlign w:val="center"/>
          </w:tcPr>
          <w:p w14:paraId="0D935D19" w14:textId="77777777" w:rsidR="0007438E" w:rsidRPr="002A5BA5" w:rsidRDefault="0007438E">
            <w:pPr>
              <w:pStyle w:val="TAC"/>
              <w:rPr>
                <w:ins w:id="32256" w:author="LGE" w:date="2025-01-17T12:18:00Z"/>
              </w:rPr>
              <w:pPrChange w:id="32257" w:author="LGEc" w:date="2025-05-09T14:03:00Z">
                <w:pPr>
                  <w:jc w:val="center"/>
                </w:pPr>
              </w:pPrChange>
            </w:pPr>
            <w:ins w:id="32258" w:author="LGE" w:date="2025-01-17T12:18:00Z">
              <w:r w:rsidRPr="00B263D9">
                <w:rPr>
                  <w:rFonts w:hint="eastAsia"/>
                </w:rPr>
                <w:t>15.6</w:t>
              </w:r>
            </w:ins>
          </w:p>
        </w:tc>
        <w:tc>
          <w:tcPr>
            <w:tcW w:w="701" w:type="dxa"/>
            <w:tcBorders>
              <w:top w:val="nil"/>
              <w:left w:val="nil"/>
              <w:bottom w:val="nil"/>
              <w:right w:val="nil"/>
            </w:tcBorders>
            <w:shd w:val="clear" w:color="000000" w:fill="B1B1B1"/>
            <w:noWrap/>
            <w:vAlign w:val="center"/>
          </w:tcPr>
          <w:p w14:paraId="696734BD" w14:textId="77777777" w:rsidR="0007438E" w:rsidRPr="002A5BA5" w:rsidRDefault="0007438E">
            <w:pPr>
              <w:pStyle w:val="TAC"/>
              <w:rPr>
                <w:ins w:id="32259" w:author="LGE" w:date="2025-01-17T12:18:00Z"/>
              </w:rPr>
              <w:pPrChange w:id="32260" w:author="LGEc" w:date="2025-05-09T14:03:00Z">
                <w:pPr>
                  <w:jc w:val="center"/>
                </w:pPr>
              </w:pPrChange>
            </w:pPr>
            <w:ins w:id="32261" w:author="LGE" w:date="2025-01-17T12:18:00Z">
              <w:r w:rsidRPr="00B263D9">
                <w:rPr>
                  <w:rFonts w:hint="eastAsia"/>
                </w:rPr>
                <w:t>17.9</w:t>
              </w:r>
            </w:ins>
          </w:p>
        </w:tc>
        <w:tc>
          <w:tcPr>
            <w:tcW w:w="701" w:type="dxa"/>
            <w:tcBorders>
              <w:top w:val="nil"/>
              <w:left w:val="nil"/>
              <w:bottom w:val="nil"/>
              <w:right w:val="nil"/>
            </w:tcBorders>
            <w:shd w:val="clear" w:color="000000" w:fill="CACACA"/>
            <w:noWrap/>
            <w:vAlign w:val="center"/>
          </w:tcPr>
          <w:p w14:paraId="375F1A64" w14:textId="77777777" w:rsidR="0007438E" w:rsidRPr="002A5BA5" w:rsidRDefault="0007438E">
            <w:pPr>
              <w:pStyle w:val="TAC"/>
              <w:rPr>
                <w:ins w:id="32262" w:author="LGE" w:date="2025-01-17T12:18:00Z"/>
              </w:rPr>
              <w:pPrChange w:id="32263" w:author="LGEc" w:date="2025-05-09T14:03:00Z">
                <w:pPr>
                  <w:jc w:val="center"/>
                </w:pPr>
              </w:pPrChange>
            </w:pPr>
            <w:ins w:id="32264" w:author="LGE" w:date="2025-01-17T12:18:00Z">
              <w:r w:rsidRPr="00B263D9">
                <w:rPr>
                  <w:rFonts w:hint="eastAsia"/>
                </w:rPr>
                <w:t>14.2</w:t>
              </w:r>
            </w:ins>
          </w:p>
        </w:tc>
        <w:tc>
          <w:tcPr>
            <w:tcW w:w="701" w:type="dxa"/>
            <w:tcBorders>
              <w:top w:val="nil"/>
              <w:left w:val="nil"/>
              <w:bottom w:val="nil"/>
              <w:right w:val="nil"/>
            </w:tcBorders>
            <w:shd w:val="clear" w:color="000000" w:fill="B7B7B7"/>
            <w:noWrap/>
            <w:vAlign w:val="center"/>
          </w:tcPr>
          <w:p w14:paraId="56843F1A" w14:textId="77777777" w:rsidR="0007438E" w:rsidRPr="002A5BA5" w:rsidRDefault="0007438E">
            <w:pPr>
              <w:pStyle w:val="TAC"/>
              <w:rPr>
                <w:ins w:id="32265" w:author="LGE" w:date="2025-01-17T12:18:00Z"/>
              </w:rPr>
              <w:pPrChange w:id="32266" w:author="LGEc" w:date="2025-05-09T14:03:00Z">
                <w:pPr>
                  <w:jc w:val="center"/>
                </w:pPr>
              </w:pPrChange>
            </w:pPr>
            <w:ins w:id="32267"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DCDCD"/>
            <w:noWrap/>
            <w:vAlign w:val="center"/>
          </w:tcPr>
          <w:p w14:paraId="2A759AF1" w14:textId="77777777" w:rsidR="0007438E" w:rsidRPr="002A5BA5" w:rsidRDefault="0007438E">
            <w:pPr>
              <w:pStyle w:val="TAC"/>
              <w:rPr>
                <w:ins w:id="32268" w:author="LGE" w:date="2025-01-17T12:18:00Z"/>
              </w:rPr>
              <w:pPrChange w:id="32269" w:author="LGEc" w:date="2025-05-09T14:03:00Z">
                <w:pPr>
                  <w:jc w:val="center"/>
                </w:pPr>
              </w:pPrChange>
            </w:pPr>
            <w:ins w:id="32270" w:author="LGE" w:date="2025-01-17T12:18:00Z">
              <w:r w:rsidRPr="00B263D9">
                <w:rPr>
                  <w:rFonts w:hint="eastAsia"/>
                </w:rPr>
                <w:t>13.8</w:t>
              </w:r>
            </w:ins>
          </w:p>
        </w:tc>
      </w:tr>
      <w:tr w:rsidR="0007438E" w:rsidRPr="002A5BA5" w14:paraId="4ED3820B" w14:textId="77777777" w:rsidTr="009D1F4B">
        <w:trPr>
          <w:trHeight w:hRule="exact" w:val="232"/>
          <w:jc w:val="center"/>
          <w:ins w:id="32271" w:author="LGE" w:date="2025-01-17T12:18:00Z"/>
        </w:trPr>
        <w:tc>
          <w:tcPr>
            <w:tcW w:w="1684" w:type="dxa"/>
            <w:vMerge/>
            <w:shd w:val="clear" w:color="auto" w:fill="auto"/>
            <w:vAlign w:val="center"/>
            <w:hideMark/>
          </w:tcPr>
          <w:p w14:paraId="4F8353E8" w14:textId="77777777" w:rsidR="0007438E" w:rsidRPr="00A45F58" w:rsidRDefault="0007438E" w:rsidP="009D1F4B">
            <w:pPr>
              <w:rPr>
                <w:ins w:id="32272" w:author="LGE" w:date="2025-01-17T12:18:00Z"/>
                <w:color w:val="000000"/>
              </w:rPr>
            </w:pPr>
          </w:p>
        </w:tc>
        <w:tc>
          <w:tcPr>
            <w:tcW w:w="1100" w:type="dxa"/>
            <w:shd w:val="clear" w:color="auto" w:fill="auto"/>
            <w:noWrap/>
            <w:vAlign w:val="center"/>
            <w:hideMark/>
          </w:tcPr>
          <w:p w14:paraId="7C36BB3A" w14:textId="77777777" w:rsidR="0007438E" w:rsidRPr="00A45F58" w:rsidRDefault="0007438E">
            <w:pPr>
              <w:pStyle w:val="TAC"/>
              <w:rPr>
                <w:ins w:id="32273" w:author="LGE" w:date="2025-01-17T12:18:00Z"/>
              </w:rPr>
              <w:pPrChange w:id="32274" w:author="LGEc" w:date="2025-05-09T14:03:00Z">
                <w:pPr>
                  <w:jc w:val="center"/>
                </w:pPr>
              </w:pPrChange>
            </w:pPr>
            <w:ins w:id="32275" w:author="LGE" w:date="2025-01-17T12:18:00Z">
              <w:r w:rsidRPr="00A45F58">
                <w:t>'64QAM'</w:t>
              </w:r>
            </w:ins>
          </w:p>
        </w:tc>
        <w:tc>
          <w:tcPr>
            <w:tcW w:w="701" w:type="dxa"/>
            <w:tcBorders>
              <w:top w:val="nil"/>
              <w:left w:val="nil"/>
              <w:bottom w:val="nil"/>
              <w:right w:val="nil"/>
            </w:tcBorders>
            <w:shd w:val="clear" w:color="000000" w:fill="AAAAAA"/>
            <w:noWrap/>
            <w:vAlign w:val="center"/>
          </w:tcPr>
          <w:p w14:paraId="5AB99901" w14:textId="77777777" w:rsidR="0007438E" w:rsidRPr="002A5BA5" w:rsidRDefault="0007438E">
            <w:pPr>
              <w:pStyle w:val="TAC"/>
              <w:rPr>
                <w:ins w:id="32276" w:author="LGE" w:date="2025-01-17T12:18:00Z"/>
              </w:rPr>
              <w:pPrChange w:id="32277" w:author="LGEc" w:date="2025-05-09T14:03:00Z">
                <w:pPr>
                  <w:jc w:val="center"/>
                </w:pPr>
              </w:pPrChange>
            </w:pPr>
            <w:ins w:id="32278"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1D2F9BCC" w14:textId="77777777" w:rsidR="0007438E" w:rsidRPr="002A5BA5" w:rsidRDefault="0007438E">
            <w:pPr>
              <w:pStyle w:val="TAC"/>
              <w:rPr>
                <w:ins w:id="32279" w:author="LGE" w:date="2025-01-17T12:18:00Z"/>
              </w:rPr>
              <w:pPrChange w:id="32280" w:author="LGEc" w:date="2025-05-09T14:03:00Z">
                <w:pPr>
                  <w:jc w:val="center"/>
                </w:pPr>
              </w:pPrChange>
            </w:pPr>
            <w:ins w:id="32281"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4678B22F" w14:textId="77777777" w:rsidR="0007438E" w:rsidRPr="002A5BA5" w:rsidRDefault="0007438E">
            <w:pPr>
              <w:pStyle w:val="TAC"/>
              <w:rPr>
                <w:ins w:id="32282" w:author="LGE" w:date="2025-01-17T12:18:00Z"/>
              </w:rPr>
              <w:pPrChange w:id="32283" w:author="LGEc" w:date="2025-05-09T14:03:00Z">
                <w:pPr>
                  <w:jc w:val="center"/>
                </w:pPr>
              </w:pPrChange>
            </w:pPr>
            <w:ins w:id="32284" w:author="LGE" w:date="2025-01-17T12:18:00Z">
              <w:r w:rsidRPr="00B263D9">
                <w:rPr>
                  <w:rFonts w:hint="eastAsia"/>
                </w:rPr>
                <w:t>18.9</w:t>
              </w:r>
            </w:ins>
          </w:p>
        </w:tc>
        <w:tc>
          <w:tcPr>
            <w:tcW w:w="701" w:type="dxa"/>
            <w:tcBorders>
              <w:top w:val="nil"/>
              <w:left w:val="nil"/>
              <w:bottom w:val="nil"/>
              <w:right w:val="nil"/>
            </w:tcBorders>
            <w:shd w:val="clear" w:color="000000" w:fill="BDBDBD"/>
            <w:noWrap/>
            <w:vAlign w:val="center"/>
          </w:tcPr>
          <w:p w14:paraId="1F587D15" w14:textId="77777777" w:rsidR="0007438E" w:rsidRPr="002A5BA5" w:rsidRDefault="0007438E">
            <w:pPr>
              <w:pStyle w:val="TAC"/>
              <w:rPr>
                <w:ins w:id="32285" w:author="LGE" w:date="2025-01-17T12:18:00Z"/>
              </w:rPr>
              <w:pPrChange w:id="32286" w:author="LGEc" w:date="2025-05-09T14:03:00Z">
                <w:pPr>
                  <w:jc w:val="center"/>
                </w:pPr>
              </w:pPrChange>
            </w:pPr>
            <w:ins w:id="32287" w:author="LGE" w:date="2025-01-17T12:18:00Z">
              <w:r w:rsidRPr="00B263D9">
                <w:rPr>
                  <w:rFonts w:hint="eastAsia"/>
                </w:rPr>
                <w:t>16.0</w:t>
              </w:r>
            </w:ins>
          </w:p>
        </w:tc>
        <w:tc>
          <w:tcPr>
            <w:tcW w:w="701" w:type="dxa"/>
            <w:tcBorders>
              <w:top w:val="nil"/>
              <w:left w:val="nil"/>
              <w:bottom w:val="nil"/>
              <w:right w:val="nil"/>
            </w:tcBorders>
            <w:shd w:val="clear" w:color="000000" w:fill="B0B0B0"/>
            <w:noWrap/>
            <w:vAlign w:val="center"/>
          </w:tcPr>
          <w:p w14:paraId="20C35776" w14:textId="77777777" w:rsidR="0007438E" w:rsidRPr="002A5BA5" w:rsidRDefault="0007438E">
            <w:pPr>
              <w:pStyle w:val="TAC"/>
              <w:rPr>
                <w:ins w:id="32288" w:author="LGE" w:date="2025-01-17T12:18:00Z"/>
              </w:rPr>
              <w:pPrChange w:id="32289" w:author="LGEc" w:date="2025-05-09T14:03:00Z">
                <w:pPr>
                  <w:jc w:val="center"/>
                </w:pPr>
              </w:pPrChange>
            </w:pPr>
            <w:ins w:id="32290" w:author="LGE" w:date="2025-01-17T12:18:00Z">
              <w:r w:rsidRPr="00B263D9">
                <w:rPr>
                  <w:rFonts w:hint="eastAsia"/>
                </w:rPr>
                <w:t>17.9</w:t>
              </w:r>
            </w:ins>
          </w:p>
        </w:tc>
        <w:tc>
          <w:tcPr>
            <w:tcW w:w="701" w:type="dxa"/>
            <w:tcBorders>
              <w:top w:val="nil"/>
              <w:left w:val="nil"/>
              <w:bottom w:val="nil"/>
              <w:right w:val="nil"/>
            </w:tcBorders>
            <w:shd w:val="clear" w:color="000000" w:fill="C1C1C1"/>
            <w:noWrap/>
            <w:vAlign w:val="center"/>
          </w:tcPr>
          <w:p w14:paraId="00FF12A0" w14:textId="77777777" w:rsidR="0007438E" w:rsidRPr="002A5BA5" w:rsidRDefault="0007438E">
            <w:pPr>
              <w:pStyle w:val="TAC"/>
              <w:rPr>
                <w:ins w:id="32291" w:author="LGE" w:date="2025-01-17T12:18:00Z"/>
              </w:rPr>
              <w:pPrChange w:id="32292" w:author="LGEc" w:date="2025-05-09T14:03:00Z">
                <w:pPr>
                  <w:jc w:val="center"/>
                </w:pPr>
              </w:pPrChange>
            </w:pPr>
            <w:ins w:id="32293" w:author="LGE" w:date="2025-01-17T12:18:00Z">
              <w:r w:rsidRPr="00B263D9">
                <w:rPr>
                  <w:rFonts w:hint="eastAsia"/>
                </w:rPr>
                <w:t>15.6</w:t>
              </w:r>
            </w:ins>
          </w:p>
        </w:tc>
        <w:tc>
          <w:tcPr>
            <w:tcW w:w="701" w:type="dxa"/>
            <w:tcBorders>
              <w:top w:val="nil"/>
              <w:left w:val="nil"/>
              <w:bottom w:val="nil"/>
              <w:right w:val="nil"/>
            </w:tcBorders>
            <w:shd w:val="clear" w:color="000000" w:fill="B1B1B1"/>
            <w:noWrap/>
            <w:vAlign w:val="center"/>
          </w:tcPr>
          <w:p w14:paraId="547A45E9" w14:textId="77777777" w:rsidR="0007438E" w:rsidRPr="002A5BA5" w:rsidRDefault="0007438E">
            <w:pPr>
              <w:pStyle w:val="TAC"/>
              <w:rPr>
                <w:ins w:id="32294" w:author="LGE" w:date="2025-01-17T12:18:00Z"/>
              </w:rPr>
              <w:pPrChange w:id="32295" w:author="LGEc" w:date="2025-05-09T14:03:00Z">
                <w:pPr>
                  <w:jc w:val="center"/>
                </w:pPr>
              </w:pPrChange>
            </w:pPr>
            <w:ins w:id="32296" w:author="LGE" w:date="2025-01-17T12:18:00Z">
              <w:r w:rsidRPr="00B263D9">
                <w:rPr>
                  <w:rFonts w:hint="eastAsia"/>
                </w:rPr>
                <w:t>17.9</w:t>
              </w:r>
            </w:ins>
          </w:p>
        </w:tc>
        <w:tc>
          <w:tcPr>
            <w:tcW w:w="701" w:type="dxa"/>
            <w:tcBorders>
              <w:top w:val="nil"/>
              <w:left w:val="nil"/>
              <w:bottom w:val="nil"/>
              <w:right w:val="nil"/>
            </w:tcBorders>
            <w:shd w:val="clear" w:color="000000" w:fill="CACACA"/>
            <w:noWrap/>
            <w:vAlign w:val="center"/>
          </w:tcPr>
          <w:p w14:paraId="71D8E7EA" w14:textId="77777777" w:rsidR="0007438E" w:rsidRPr="002A5BA5" w:rsidRDefault="0007438E">
            <w:pPr>
              <w:pStyle w:val="TAC"/>
              <w:rPr>
                <w:ins w:id="32297" w:author="LGE" w:date="2025-01-17T12:18:00Z"/>
              </w:rPr>
              <w:pPrChange w:id="32298" w:author="LGEc" w:date="2025-05-09T14:03:00Z">
                <w:pPr>
                  <w:jc w:val="center"/>
                </w:pPr>
              </w:pPrChange>
            </w:pPr>
            <w:ins w:id="32299" w:author="LGE" w:date="2025-01-17T12:18:00Z">
              <w:r w:rsidRPr="00B263D9">
                <w:rPr>
                  <w:rFonts w:hint="eastAsia"/>
                </w:rPr>
                <w:t>14.2</w:t>
              </w:r>
            </w:ins>
          </w:p>
        </w:tc>
        <w:tc>
          <w:tcPr>
            <w:tcW w:w="701" w:type="dxa"/>
            <w:tcBorders>
              <w:top w:val="nil"/>
              <w:left w:val="nil"/>
              <w:bottom w:val="nil"/>
              <w:right w:val="nil"/>
            </w:tcBorders>
            <w:shd w:val="clear" w:color="000000" w:fill="B7B7B7"/>
            <w:noWrap/>
            <w:vAlign w:val="center"/>
          </w:tcPr>
          <w:p w14:paraId="2945F35F" w14:textId="77777777" w:rsidR="0007438E" w:rsidRPr="002A5BA5" w:rsidRDefault="0007438E">
            <w:pPr>
              <w:pStyle w:val="TAC"/>
              <w:rPr>
                <w:ins w:id="32300" w:author="LGE" w:date="2025-01-17T12:18:00Z"/>
              </w:rPr>
              <w:pPrChange w:id="32301" w:author="LGEc" w:date="2025-05-09T14:03:00Z">
                <w:pPr>
                  <w:jc w:val="center"/>
                </w:pPr>
              </w:pPrChange>
            </w:pPr>
            <w:ins w:id="32302"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DCDCD"/>
            <w:noWrap/>
            <w:vAlign w:val="center"/>
          </w:tcPr>
          <w:p w14:paraId="7B96449F" w14:textId="77777777" w:rsidR="0007438E" w:rsidRPr="002A5BA5" w:rsidRDefault="0007438E">
            <w:pPr>
              <w:pStyle w:val="TAC"/>
              <w:rPr>
                <w:ins w:id="32303" w:author="LGE" w:date="2025-01-17T12:18:00Z"/>
              </w:rPr>
              <w:pPrChange w:id="32304" w:author="LGEc" w:date="2025-05-09T14:03:00Z">
                <w:pPr>
                  <w:jc w:val="center"/>
                </w:pPr>
              </w:pPrChange>
            </w:pPr>
            <w:ins w:id="32305" w:author="LGE" w:date="2025-01-17T12:18:00Z">
              <w:r w:rsidRPr="00B263D9">
                <w:rPr>
                  <w:rFonts w:hint="eastAsia"/>
                </w:rPr>
                <w:t>13.8</w:t>
              </w:r>
            </w:ins>
          </w:p>
        </w:tc>
      </w:tr>
      <w:tr w:rsidR="0007438E" w:rsidRPr="002A5BA5" w14:paraId="15DB5F50" w14:textId="77777777" w:rsidTr="009D1F4B">
        <w:trPr>
          <w:trHeight w:hRule="exact" w:val="232"/>
          <w:jc w:val="center"/>
          <w:ins w:id="32306" w:author="LGE" w:date="2025-01-17T12:18:00Z"/>
        </w:trPr>
        <w:tc>
          <w:tcPr>
            <w:tcW w:w="1684" w:type="dxa"/>
            <w:vMerge/>
            <w:shd w:val="clear" w:color="auto" w:fill="auto"/>
            <w:vAlign w:val="center"/>
            <w:hideMark/>
          </w:tcPr>
          <w:p w14:paraId="2330CA9F" w14:textId="77777777" w:rsidR="0007438E" w:rsidRPr="00A45F58" w:rsidRDefault="0007438E" w:rsidP="009D1F4B">
            <w:pPr>
              <w:rPr>
                <w:ins w:id="32307" w:author="LGE" w:date="2025-01-17T12:18:00Z"/>
                <w:color w:val="000000"/>
              </w:rPr>
            </w:pPr>
          </w:p>
        </w:tc>
        <w:tc>
          <w:tcPr>
            <w:tcW w:w="1100" w:type="dxa"/>
            <w:shd w:val="clear" w:color="auto" w:fill="auto"/>
            <w:noWrap/>
            <w:vAlign w:val="center"/>
            <w:hideMark/>
          </w:tcPr>
          <w:p w14:paraId="21D9FB72" w14:textId="77777777" w:rsidR="0007438E" w:rsidRPr="00A45F58" w:rsidRDefault="0007438E">
            <w:pPr>
              <w:pStyle w:val="TAC"/>
              <w:rPr>
                <w:ins w:id="32308" w:author="LGE" w:date="2025-01-17T12:18:00Z"/>
              </w:rPr>
              <w:pPrChange w:id="32309" w:author="LGEc" w:date="2025-05-09T14:03:00Z">
                <w:pPr>
                  <w:jc w:val="center"/>
                </w:pPr>
              </w:pPrChange>
            </w:pPr>
            <w:ins w:id="32310" w:author="LGE" w:date="2025-01-17T12:18:00Z">
              <w:r w:rsidRPr="00A45F58">
                <w:t>'256QAM'</w:t>
              </w:r>
            </w:ins>
          </w:p>
        </w:tc>
        <w:tc>
          <w:tcPr>
            <w:tcW w:w="701" w:type="dxa"/>
            <w:tcBorders>
              <w:top w:val="nil"/>
              <w:left w:val="nil"/>
              <w:bottom w:val="nil"/>
              <w:right w:val="nil"/>
            </w:tcBorders>
            <w:shd w:val="clear" w:color="000000" w:fill="AAAAAA"/>
            <w:noWrap/>
            <w:vAlign w:val="center"/>
          </w:tcPr>
          <w:p w14:paraId="42901B68" w14:textId="77777777" w:rsidR="0007438E" w:rsidRPr="002A5BA5" w:rsidRDefault="0007438E">
            <w:pPr>
              <w:pStyle w:val="TAC"/>
              <w:rPr>
                <w:ins w:id="32311" w:author="LGE" w:date="2025-01-17T12:18:00Z"/>
              </w:rPr>
              <w:pPrChange w:id="32312" w:author="LGEc" w:date="2025-05-09T14:03:00Z">
                <w:pPr>
                  <w:jc w:val="center"/>
                </w:pPr>
              </w:pPrChange>
            </w:pPr>
            <w:ins w:id="32313"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2D783A33" w14:textId="77777777" w:rsidR="0007438E" w:rsidRPr="002A5BA5" w:rsidRDefault="0007438E">
            <w:pPr>
              <w:pStyle w:val="TAC"/>
              <w:rPr>
                <w:ins w:id="32314" w:author="LGE" w:date="2025-01-17T12:18:00Z"/>
              </w:rPr>
              <w:pPrChange w:id="32315" w:author="LGEc" w:date="2025-05-09T14:03:00Z">
                <w:pPr>
                  <w:jc w:val="center"/>
                </w:pPr>
              </w:pPrChange>
            </w:pPr>
            <w:ins w:id="32316" w:author="LGE" w:date="2025-01-17T12:18:00Z">
              <w:r w:rsidRPr="00B263D9">
                <w:rPr>
                  <w:rFonts w:hint="eastAsia"/>
                </w:rPr>
                <w:t>16.5</w:t>
              </w:r>
            </w:ins>
          </w:p>
        </w:tc>
        <w:tc>
          <w:tcPr>
            <w:tcW w:w="701" w:type="dxa"/>
            <w:tcBorders>
              <w:top w:val="nil"/>
              <w:left w:val="nil"/>
              <w:bottom w:val="nil"/>
              <w:right w:val="nil"/>
            </w:tcBorders>
            <w:shd w:val="clear" w:color="000000" w:fill="AAAAAA"/>
            <w:noWrap/>
            <w:vAlign w:val="center"/>
          </w:tcPr>
          <w:p w14:paraId="785D9310" w14:textId="77777777" w:rsidR="0007438E" w:rsidRPr="002A5BA5" w:rsidRDefault="0007438E">
            <w:pPr>
              <w:pStyle w:val="TAC"/>
              <w:rPr>
                <w:ins w:id="32317" w:author="LGE" w:date="2025-01-17T12:18:00Z"/>
              </w:rPr>
              <w:pPrChange w:id="32318" w:author="LGEc" w:date="2025-05-09T14:03:00Z">
                <w:pPr>
                  <w:jc w:val="center"/>
                </w:pPr>
              </w:pPrChange>
            </w:pPr>
            <w:ins w:id="32319" w:author="LGE" w:date="2025-01-17T12:18:00Z">
              <w:r w:rsidRPr="00B263D9">
                <w:rPr>
                  <w:rFonts w:hint="eastAsia"/>
                </w:rPr>
                <w:t>18.9</w:t>
              </w:r>
            </w:ins>
          </w:p>
        </w:tc>
        <w:tc>
          <w:tcPr>
            <w:tcW w:w="701" w:type="dxa"/>
            <w:tcBorders>
              <w:top w:val="nil"/>
              <w:left w:val="nil"/>
              <w:bottom w:val="nil"/>
              <w:right w:val="nil"/>
            </w:tcBorders>
            <w:shd w:val="clear" w:color="000000" w:fill="BDBDBD"/>
            <w:noWrap/>
            <w:vAlign w:val="center"/>
          </w:tcPr>
          <w:p w14:paraId="38DFB32A" w14:textId="77777777" w:rsidR="0007438E" w:rsidRPr="002A5BA5" w:rsidRDefault="0007438E">
            <w:pPr>
              <w:pStyle w:val="TAC"/>
              <w:rPr>
                <w:ins w:id="32320" w:author="LGE" w:date="2025-01-17T12:18:00Z"/>
              </w:rPr>
              <w:pPrChange w:id="32321" w:author="LGEc" w:date="2025-05-09T14:03:00Z">
                <w:pPr>
                  <w:jc w:val="center"/>
                </w:pPr>
              </w:pPrChange>
            </w:pPr>
            <w:ins w:id="32322" w:author="LGE" w:date="2025-01-17T12:18:00Z">
              <w:r w:rsidRPr="00B263D9">
                <w:rPr>
                  <w:rFonts w:hint="eastAsia"/>
                </w:rPr>
                <w:t>16.0</w:t>
              </w:r>
            </w:ins>
          </w:p>
        </w:tc>
        <w:tc>
          <w:tcPr>
            <w:tcW w:w="701" w:type="dxa"/>
            <w:tcBorders>
              <w:top w:val="nil"/>
              <w:left w:val="nil"/>
              <w:bottom w:val="nil"/>
              <w:right w:val="nil"/>
            </w:tcBorders>
            <w:shd w:val="clear" w:color="000000" w:fill="B0B0B0"/>
            <w:noWrap/>
            <w:vAlign w:val="center"/>
          </w:tcPr>
          <w:p w14:paraId="78E930E4" w14:textId="77777777" w:rsidR="0007438E" w:rsidRPr="002A5BA5" w:rsidRDefault="0007438E">
            <w:pPr>
              <w:pStyle w:val="TAC"/>
              <w:rPr>
                <w:ins w:id="32323" w:author="LGE" w:date="2025-01-17T12:18:00Z"/>
              </w:rPr>
              <w:pPrChange w:id="32324" w:author="LGEc" w:date="2025-05-09T14:03:00Z">
                <w:pPr>
                  <w:jc w:val="center"/>
                </w:pPr>
              </w:pPrChange>
            </w:pPr>
            <w:ins w:id="32325" w:author="LGE" w:date="2025-01-17T12:18:00Z">
              <w:r w:rsidRPr="00B263D9">
                <w:rPr>
                  <w:rFonts w:hint="eastAsia"/>
                </w:rPr>
                <w:t>17.9</w:t>
              </w:r>
            </w:ins>
          </w:p>
        </w:tc>
        <w:tc>
          <w:tcPr>
            <w:tcW w:w="701" w:type="dxa"/>
            <w:tcBorders>
              <w:top w:val="nil"/>
              <w:left w:val="nil"/>
              <w:bottom w:val="nil"/>
              <w:right w:val="nil"/>
            </w:tcBorders>
            <w:shd w:val="clear" w:color="000000" w:fill="C4C4C4"/>
            <w:noWrap/>
            <w:vAlign w:val="center"/>
          </w:tcPr>
          <w:p w14:paraId="2505847B" w14:textId="77777777" w:rsidR="0007438E" w:rsidRPr="002A5BA5" w:rsidRDefault="0007438E">
            <w:pPr>
              <w:pStyle w:val="TAC"/>
              <w:rPr>
                <w:ins w:id="32326" w:author="LGE" w:date="2025-01-17T12:18:00Z"/>
              </w:rPr>
              <w:pPrChange w:id="32327" w:author="LGEc" w:date="2025-05-09T14:03:00Z">
                <w:pPr>
                  <w:jc w:val="center"/>
                </w:pPr>
              </w:pPrChange>
            </w:pPr>
            <w:ins w:id="32328" w:author="LGE" w:date="2025-01-17T12:18:00Z">
              <w:r w:rsidRPr="00B263D9">
                <w:rPr>
                  <w:rFonts w:hint="eastAsia"/>
                </w:rPr>
                <w:t>15.1</w:t>
              </w:r>
            </w:ins>
          </w:p>
        </w:tc>
        <w:tc>
          <w:tcPr>
            <w:tcW w:w="701" w:type="dxa"/>
            <w:tcBorders>
              <w:top w:val="nil"/>
              <w:left w:val="nil"/>
              <w:bottom w:val="nil"/>
              <w:right w:val="nil"/>
            </w:tcBorders>
            <w:shd w:val="clear" w:color="000000" w:fill="B1B1B1"/>
            <w:noWrap/>
            <w:vAlign w:val="center"/>
          </w:tcPr>
          <w:p w14:paraId="5FB81AA7" w14:textId="77777777" w:rsidR="0007438E" w:rsidRPr="002A5BA5" w:rsidRDefault="0007438E">
            <w:pPr>
              <w:pStyle w:val="TAC"/>
              <w:rPr>
                <w:ins w:id="32329" w:author="LGE" w:date="2025-01-17T12:18:00Z"/>
              </w:rPr>
              <w:pPrChange w:id="32330" w:author="LGEc" w:date="2025-05-09T14:03:00Z">
                <w:pPr>
                  <w:jc w:val="center"/>
                </w:pPr>
              </w:pPrChange>
            </w:pPr>
            <w:ins w:id="32331" w:author="LGE" w:date="2025-01-17T12:18:00Z">
              <w:r w:rsidRPr="00B263D9">
                <w:rPr>
                  <w:rFonts w:hint="eastAsia"/>
                </w:rPr>
                <w:t>17.9</w:t>
              </w:r>
            </w:ins>
          </w:p>
        </w:tc>
        <w:tc>
          <w:tcPr>
            <w:tcW w:w="701" w:type="dxa"/>
            <w:tcBorders>
              <w:top w:val="nil"/>
              <w:left w:val="nil"/>
              <w:bottom w:val="nil"/>
              <w:right w:val="nil"/>
            </w:tcBorders>
            <w:shd w:val="clear" w:color="000000" w:fill="CACACA"/>
            <w:noWrap/>
            <w:vAlign w:val="center"/>
          </w:tcPr>
          <w:p w14:paraId="34E36CCF" w14:textId="77777777" w:rsidR="0007438E" w:rsidRPr="002A5BA5" w:rsidRDefault="0007438E">
            <w:pPr>
              <w:pStyle w:val="TAC"/>
              <w:rPr>
                <w:ins w:id="32332" w:author="LGE" w:date="2025-01-17T12:18:00Z"/>
              </w:rPr>
              <w:pPrChange w:id="32333" w:author="LGEc" w:date="2025-05-09T14:03:00Z">
                <w:pPr>
                  <w:jc w:val="center"/>
                </w:pPr>
              </w:pPrChange>
            </w:pPr>
            <w:ins w:id="32334" w:author="LGE" w:date="2025-01-17T12:18:00Z">
              <w:r w:rsidRPr="00B263D9">
                <w:rPr>
                  <w:rFonts w:hint="eastAsia"/>
                </w:rPr>
                <w:t>14.2</w:t>
              </w:r>
            </w:ins>
          </w:p>
        </w:tc>
        <w:tc>
          <w:tcPr>
            <w:tcW w:w="701" w:type="dxa"/>
            <w:tcBorders>
              <w:top w:val="nil"/>
              <w:left w:val="nil"/>
              <w:bottom w:val="nil"/>
              <w:right w:val="nil"/>
            </w:tcBorders>
            <w:shd w:val="clear" w:color="000000" w:fill="B7B7B7"/>
            <w:noWrap/>
            <w:vAlign w:val="center"/>
          </w:tcPr>
          <w:p w14:paraId="13D20982" w14:textId="77777777" w:rsidR="0007438E" w:rsidRPr="002A5BA5" w:rsidRDefault="0007438E">
            <w:pPr>
              <w:pStyle w:val="TAC"/>
              <w:rPr>
                <w:ins w:id="32335" w:author="LGE" w:date="2025-01-17T12:18:00Z"/>
              </w:rPr>
              <w:pPrChange w:id="32336" w:author="LGEc" w:date="2025-05-09T14:03:00Z">
                <w:pPr>
                  <w:jc w:val="center"/>
                </w:pPr>
              </w:pPrChange>
            </w:pPr>
            <w:ins w:id="32337"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DCDCD"/>
            <w:noWrap/>
            <w:vAlign w:val="center"/>
          </w:tcPr>
          <w:p w14:paraId="7BC37E90" w14:textId="77777777" w:rsidR="0007438E" w:rsidRPr="002A5BA5" w:rsidRDefault="0007438E">
            <w:pPr>
              <w:pStyle w:val="TAC"/>
              <w:rPr>
                <w:ins w:id="32338" w:author="LGE" w:date="2025-01-17T12:18:00Z"/>
              </w:rPr>
              <w:pPrChange w:id="32339" w:author="LGEc" w:date="2025-05-09T14:03:00Z">
                <w:pPr>
                  <w:jc w:val="center"/>
                </w:pPr>
              </w:pPrChange>
            </w:pPr>
            <w:ins w:id="32340" w:author="LGE" w:date="2025-01-17T12:18:00Z">
              <w:r w:rsidRPr="00B263D9">
                <w:rPr>
                  <w:rFonts w:hint="eastAsia"/>
                </w:rPr>
                <w:t>13.8</w:t>
              </w:r>
            </w:ins>
          </w:p>
        </w:tc>
      </w:tr>
      <w:tr w:rsidR="0007438E" w:rsidRPr="002A5BA5" w14:paraId="11D6A602" w14:textId="77777777" w:rsidTr="009D1F4B">
        <w:trPr>
          <w:trHeight w:hRule="exact" w:val="232"/>
          <w:jc w:val="center"/>
          <w:ins w:id="32341" w:author="LGE" w:date="2025-01-17T12:18:00Z"/>
        </w:trPr>
        <w:tc>
          <w:tcPr>
            <w:tcW w:w="1684" w:type="dxa"/>
            <w:vMerge/>
            <w:shd w:val="clear" w:color="auto" w:fill="auto"/>
            <w:noWrap/>
            <w:vAlign w:val="center"/>
            <w:hideMark/>
          </w:tcPr>
          <w:p w14:paraId="1BE4436D" w14:textId="77777777" w:rsidR="0007438E" w:rsidRPr="00A45F58" w:rsidRDefault="0007438E" w:rsidP="009D1F4B">
            <w:pPr>
              <w:jc w:val="center"/>
              <w:rPr>
                <w:ins w:id="32342" w:author="LGE" w:date="2025-01-17T12:18:00Z"/>
                <w:color w:val="000000"/>
              </w:rPr>
            </w:pPr>
          </w:p>
        </w:tc>
        <w:tc>
          <w:tcPr>
            <w:tcW w:w="1100" w:type="dxa"/>
            <w:shd w:val="clear" w:color="auto" w:fill="auto"/>
            <w:noWrap/>
            <w:vAlign w:val="center"/>
            <w:hideMark/>
          </w:tcPr>
          <w:p w14:paraId="1EFB6B64" w14:textId="77777777" w:rsidR="0007438E" w:rsidRPr="00A45F58" w:rsidRDefault="0007438E">
            <w:pPr>
              <w:pStyle w:val="TAH"/>
              <w:rPr>
                <w:ins w:id="32343" w:author="LGE" w:date="2025-01-17T12:18:00Z"/>
              </w:rPr>
              <w:pPrChange w:id="32344" w:author="LGEc" w:date="2025-05-09T14:04:00Z">
                <w:pPr>
                  <w:jc w:val="center"/>
                </w:pPr>
              </w:pPrChange>
            </w:pPr>
            <w:ins w:id="32345" w:author="LGE" w:date="2025-01-17T12:18:00Z">
              <w:r>
                <w:t>Scenario</w:t>
              </w:r>
            </w:ins>
            <w:ins w:id="32346" w:author="LGEc" w:date="2025-05-09T15:44:00Z">
              <w:r>
                <w:t>#</w:t>
              </w:r>
            </w:ins>
            <w:ins w:id="3234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E53970C" w14:textId="77777777" w:rsidR="0007438E" w:rsidRPr="002A5BA5" w:rsidRDefault="0007438E">
            <w:pPr>
              <w:pStyle w:val="TAH"/>
              <w:rPr>
                <w:ins w:id="32348" w:author="LGE" w:date="2025-01-17T12:18:00Z"/>
              </w:rPr>
              <w:pPrChange w:id="32349" w:author="LGEc" w:date="2025-05-09T14:04:00Z">
                <w:pPr>
                  <w:jc w:val="center"/>
                </w:pPr>
              </w:pPrChange>
            </w:pPr>
            <w:ins w:id="3235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67848" w14:textId="77777777" w:rsidR="0007438E" w:rsidRPr="002A5BA5" w:rsidRDefault="0007438E">
            <w:pPr>
              <w:pStyle w:val="TAH"/>
              <w:rPr>
                <w:ins w:id="32351" w:author="LGE" w:date="2025-01-17T12:18:00Z"/>
              </w:rPr>
              <w:pPrChange w:id="32352" w:author="LGEc" w:date="2025-05-09T14:04:00Z">
                <w:pPr>
                  <w:jc w:val="center"/>
                </w:pPr>
              </w:pPrChange>
            </w:pPr>
            <w:ins w:id="3235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14296" w14:textId="77777777" w:rsidR="0007438E" w:rsidRPr="002A5BA5" w:rsidRDefault="0007438E">
            <w:pPr>
              <w:pStyle w:val="TAH"/>
              <w:rPr>
                <w:ins w:id="32354" w:author="LGE" w:date="2025-01-17T12:18:00Z"/>
              </w:rPr>
              <w:pPrChange w:id="32355" w:author="LGEc" w:date="2025-05-09T14:04:00Z">
                <w:pPr>
                  <w:jc w:val="center"/>
                </w:pPr>
              </w:pPrChange>
            </w:pPr>
            <w:ins w:id="3235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F46BED" w14:textId="77777777" w:rsidR="0007438E" w:rsidRPr="002A5BA5" w:rsidRDefault="0007438E">
            <w:pPr>
              <w:pStyle w:val="TAH"/>
              <w:rPr>
                <w:ins w:id="32357" w:author="LGE" w:date="2025-01-17T12:18:00Z"/>
              </w:rPr>
              <w:pPrChange w:id="32358" w:author="LGEc" w:date="2025-05-09T14:04:00Z">
                <w:pPr>
                  <w:jc w:val="center"/>
                </w:pPr>
              </w:pPrChange>
            </w:pPr>
            <w:ins w:id="3235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DD5177" w14:textId="77777777" w:rsidR="0007438E" w:rsidRPr="002A5BA5" w:rsidRDefault="0007438E">
            <w:pPr>
              <w:pStyle w:val="TAH"/>
              <w:rPr>
                <w:ins w:id="32360" w:author="LGE" w:date="2025-01-17T12:18:00Z"/>
              </w:rPr>
              <w:pPrChange w:id="32361" w:author="LGEc" w:date="2025-05-09T14:04:00Z">
                <w:pPr>
                  <w:jc w:val="center"/>
                </w:pPr>
              </w:pPrChange>
            </w:pPr>
            <w:ins w:id="3236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B316D" w14:textId="77777777" w:rsidR="0007438E" w:rsidRPr="002A5BA5" w:rsidRDefault="0007438E">
            <w:pPr>
              <w:pStyle w:val="TAH"/>
              <w:rPr>
                <w:ins w:id="32363" w:author="LGE" w:date="2025-01-17T12:18:00Z"/>
              </w:rPr>
              <w:pPrChange w:id="32364" w:author="LGEc" w:date="2025-05-09T14:04:00Z">
                <w:pPr>
                  <w:jc w:val="center"/>
                </w:pPr>
              </w:pPrChange>
            </w:pPr>
            <w:ins w:id="3236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F3EB5A" w14:textId="77777777" w:rsidR="0007438E" w:rsidRPr="002A5BA5" w:rsidRDefault="0007438E">
            <w:pPr>
              <w:pStyle w:val="TAH"/>
              <w:rPr>
                <w:ins w:id="32366" w:author="LGE" w:date="2025-01-17T12:18:00Z"/>
              </w:rPr>
              <w:pPrChange w:id="32367" w:author="LGEc" w:date="2025-05-09T14:04:00Z">
                <w:pPr>
                  <w:jc w:val="center"/>
                </w:pPr>
              </w:pPrChange>
            </w:pPr>
            <w:ins w:id="3236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98C3D9" w14:textId="77777777" w:rsidR="0007438E" w:rsidRPr="002A5BA5" w:rsidRDefault="0007438E">
            <w:pPr>
              <w:pStyle w:val="TAH"/>
              <w:rPr>
                <w:ins w:id="32369" w:author="LGE" w:date="2025-01-17T12:18:00Z"/>
              </w:rPr>
              <w:pPrChange w:id="32370" w:author="LGEc" w:date="2025-05-09T14:04:00Z">
                <w:pPr>
                  <w:jc w:val="center"/>
                </w:pPr>
              </w:pPrChange>
            </w:pPr>
            <w:ins w:id="3237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9E21BE" w14:textId="77777777" w:rsidR="0007438E" w:rsidRPr="002A5BA5" w:rsidRDefault="0007438E">
            <w:pPr>
              <w:pStyle w:val="TAH"/>
              <w:rPr>
                <w:ins w:id="32372" w:author="LGE" w:date="2025-01-17T12:18:00Z"/>
              </w:rPr>
              <w:pPrChange w:id="32373" w:author="LGEc" w:date="2025-05-09T14:04:00Z">
                <w:pPr>
                  <w:jc w:val="center"/>
                </w:pPr>
              </w:pPrChange>
            </w:pPr>
            <w:ins w:id="3237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813B8E" w14:textId="77777777" w:rsidR="0007438E" w:rsidRPr="002A5BA5" w:rsidRDefault="0007438E">
            <w:pPr>
              <w:pStyle w:val="TAH"/>
              <w:rPr>
                <w:ins w:id="32375" w:author="LGE" w:date="2025-01-17T12:18:00Z"/>
              </w:rPr>
              <w:pPrChange w:id="32376" w:author="LGEc" w:date="2025-05-09T14:04:00Z">
                <w:pPr>
                  <w:jc w:val="center"/>
                </w:pPr>
              </w:pPrChange>
            </w:pPr>
            <w:ins w:id="32377" w:author="LGE" w:date="2025-01-17T12:18:00Z">
              <w:r w:rsidRPr="002A5BA5">
                <w:t>#20</w:t>
              </w:r>
            </w:ins>
          </w:p>
        </w:tc>
      </w:tr>
      <w:tr w:rsidR="0007438E" w:rsidRPr="002A5BA5" w14:paraId="1502390B" w14:textId="77777777" w:rsidTr="009D1F4B">
        <w:trPr>
          <w:trHeight w:hRule="exact" w:val="232"/>
          <w:jc w:val="center"/>
          <w:ins w:id="32378" w:author="LGE" w:date="2025-01-17T12:18:00Z"/>
        </w:trPr>
        <w:tc>
          <w:tcPr>
            <w:tcW w:w="1684" w:type="dxa"/>
            <w:vMerge/>
            <w:shd w:val="clear" w:color="auto" w:fill="auto"/>
            <w:noWrap/>
            <w:hideMark/>
          </w:tcPr>
          <w:p w14:paraId="72AB5219" w14:textId="77777777" w:rsidR="0007438E" w:rsidRPr="00A45F58" w:rsidRDefault="0007438E" w:rsidP="009D1F4B">
            <w:pPr>
              <w:jc w:val="center"/>
              <w:rPr>
                <w:ins w:id="32379" w:author="LGE" w:date="2025-01-17T12:18:00Z"/>
                <w:color w:val="000000"/>
              </w:rPr>
            </w:pPr>
          </w:p>
        </w:tc>
        <w:tc>
          <w:tcPr>
            <w:tcW w:w="1100" w:type="dxa"/>
            <w:shd w:val="clear" w:color="auto" w:fill="auto"/>
            <w:noWrap/>
            <w:vAlign w:val="center"/>
            <w:hideMark/>
          </w:tcPr>
          <w:p w14:paraId="31796BD7" w14:textId="77777777" w:rsidR="0007438E" w:rsidRPr="00A45F58" w:rsidRDefault="0007438E">
            <w:pPr>
              <w:pStyle w:val="TAC"/>
              <w:rPr>
                <w:ins w:id="32380" w:author="LGE" w:date="2025-01-17T12:18:00Z"/>
              </w:rPr>
              <w:pPrChange w:id="32381" w:author="LGEc" w:date="2025-05-09T14:03:00Z">
                <w:pPr>
                  <w:jc w:val="center"/>
                </w:pPr>
              </w:pPrChange>
            </w:pPr>
            <w:ins w:id="32382" w:author="LGE" w:date="2025-01-17T12:18:00Z">
              <w:r w:rsidRPr="00A45F58">
                <w:t>'QPSK'</w:t>
              </w:r>
            </w:ins>
          </w:p>
        </w:tc>
        <w:tc>
          <w:tcPr>
            <w:tcW w:w="701" w:type="dxa"/>
            <w:tcBorders>
              <w:top w:val="nil"/>
              <w:left w:val="nil"/>
              <w:bottom w:val="nil"/>
              <w:right w:val="nil"/>
            </w:tcBorders>
            <w:shd w:val="clear" w:color="000000" w:fill="BABABA"/>
            <w:noWrap/>
            <w:vAlign w:val="center"/>
          </w:tcPr>
          <w:p w14:paraId="1A2ADA2B" w14:textId="77777777" w:rsidR="0007438E" w:rsidRPr="002A5BA5" w:rsidRDefault="0007438E">
            <w:pPr>
              <w:pStyle w:val="TAC"/>
              <w:rPr>
                <w:ins w:id="32383" w:author="LGE" w:date="2025-01-17T12:18:00Z"/>
              </w:rPr>
              <w:pPrChange w:id="32384" w:author="LGEc" w:date="2025-05-09T14:03:00Z">
                <w:pPr>
                  <w:jc w:val="center"/>
                </w:pPr>
              </w:pPrChange>
            </w:pPr>
            <w:ins w:id="32385" w:author="LGE" w:date="2025-01-17T12:18:00Z">
              <w:r w:rsidRPr="00B263D9">
                <w:rPr>
                  <w:rFonts w:hint="eastAsia"/>
                </w:rPr>
                <w:t>16.6</w:t>
              </w:r>
            </w:ins>
          </w:p>
        </w:tc>
        <w:tc>
          <w:tcPr>
            <w:tcW w:w="701" w:type="dxa"/>
            <w:tcBorders>
              <w:top w:val="nil"/>
              <w:left w:val="nil"/>
              <w:bottom w:val="nil"/>
              <w:right w:val="nil"/>
            </w:tcBorders>
            <w:shd w:val="clear" w:color="000000" w:fill="D0D0D0"/>
            <w:noWrap/>
            <w:vAlign w:val="center"/>
          </w:tcPr>
          <w:p w14:paraId="79006CE6" w14:textId="77777777" w:rsidR="0007438E" w:rsidRPr="002A5BA5" w:rsidRDefault="0007438E">
            <w:pPr>
              <w:pStyle w:val="TAC"/>
              <w:rPr>
                <w:ins w:id="32386" w:author="LGE" w:date="2025-01-17T12:18:00Z"/>
              </w:rPr>
              <w:pPrChange w:id="32387" w:author="LGEc" w:date="2025-05-09T14:03:00Z">
                <w:pPr>
                  <w:jc w:val="center"/>
                </w:pPr>
              </w:pPrChange>
            </w:pPr>
            <w:ins w:id="32388"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205EA61F" w14:textId="77777777" w:rsidR="0007438E" w:rsidRPr="002A5BA5" w:rsidRDefault="0007438E">
            <w:pPr>
              <w:pStyle w:val="TAC"/>
              <w:rPr>
                <w:ins w:id="32389" w:author="LGE" w:date="2025-01-17T12:18:00Z"/>
              </w:rPr>
              <w:pPrChange w:id="32390" w:author="LGEc" w:date="2025-05-09T14:03:00Z">
                <w:pPr>
                  <w:jc w:val="center"/>
                </w:pPr>
              </w:pPrChange>
            </w:pPr>
            <w:ins w:id="32391"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6A17C2C2" w14:textId="77777777" w:rsidR="0007438E" w:rsidRPr="002A5BA5" w:rsidRDefault="0007438E">
            <w:pPr>
              <w:pStyle w:val="TAC"/>
              <w:rPr>
                <w:ins w:id="32392" w:author="LGE" w:date="2025-01-17T12:18:00Z"/>
              </w:rPr>
              <w:pPrChange w:id="32393" w:author="LGEc" w:date="2025-05-09T14:03:00Z">
                <w:pPr>
                  <w:jc w:val="center"/>
                </w:pPr>
              </w:pPrChange>
            </w:pPr>
            <w:ins w:id="32394"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2C9781F7" w14:textId="77777777" w:rsidR="0007438E" w:rsidRPr="002A5BA5" w:rsidRDefault="0007438E">
            <w:pPr>
              <w:pStyle w:val="TAC"/>
              <w:rPr>
                <w:ins w:id="32395" w:author="LGE" w:date="2025-01-17T12:18:00Z"/>
              </w:rPr>
              <w:pPrChange w:id="32396" w:author="LGEc" w:date="2025-05-09T14:03:00Z">
                <w:pPr>
                  <w:jc w:val="center"/>
                </w:pPr>
              </w:pPrChange>
            </w:pPr>
            <w:ins w:id="32397"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4B61B360" w14:textId="77777777" w:rsidR="0007438E" w:rsidRPr="002A5BA5" w:rsidRDefault="0007438E">
            <w:pPr>
              <w:pStyle w:val="TAC"/>
              <w:rPr>
                <w:ins w:id="32398" w:author="LGE" w:date="2025-01-17T12:18:00Z"/>
              </w:rPr>
              <w:pPrChange w:id="32399" w:author="LGEc" w:date="2025-05-09T14:03:00Z">
                <w:pPr>
                  <w:jc w:val="center"/>
                </w:pPr>
              </w:pPrChange>
            </w:pPr>
            <w:ins w:id="32400"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7E2B511F" w14:textId="77777777" w:rsidR="0007438E" w:rsidRPr="002A5BA5" w:rsidRDefault="0007438E">
            <w:pPr>
              <w:pStyle w:val="TAC"/>
              <w:rPr>
                <w:ins w:id="32401" w:author="LGE" w:date="2025-01-17T12:18:00Z"/>
              </w:rPr>
              <w:pPrChange w:id="32402" w:author="LGEc" w:date="2025-05-09T14:03:00Z">
                <w:pPr>
                  <w:jc w:val="center"/>
                </w:pPr>
              </w:pPrChange>
            </w:pPr>
            <w:ins w:id="32403"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5ED41E00" w14:textId="77777777" w:rsidR="0007438E" w:rsidRPr="002A5BA5" w:rsidRDefault="0007438E">
            <w:pPr>
              <w:pStyle w:val="TAC"/>
              <w:rPr>
                <w:ins w:id="32404" w:author="LGE" w:date="2025-01-17T12:18:00Z"/>
              </w:rPr>
              <w:pPrChange w:id="32405" w:author="LGEc" w:date="2025-05-09T14:03:00Z">
                <w:pPr>
                  <w:jc w:val="center"/>
                </w:pPr>
              </w:pPrChange>
            </w:pPr>
            <w:ins w:id="32406"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0A8FDD11" w14:textId="77777777" w:rsidR="0007438E" w:rsidRPr="002A5BA5" w:rsidRDefault="0007438E">
            <w:pPr>
              <w:pStyle w:val="TAC"/>
              <w:rPr>
                <w:ins w:id="32407" w:author="LGE" w:date="2025-01-17T12:18:00Z"/>
              </w:rPr>
              <w:pPrChange w:id="32408" w:author="LGEc" w:date="2025-05-09T14:03:00Z">
                <w:pPr>
                  <w:jc w:val="center"/>
                </w:pPr>
              </w:pPrChange>
            </w:pPr>
            <w:ins w:id="32409"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ACACA"/>
            <w:noWrap/>
            <w:vAlign w:val="center"/>
          </w:tcPr>
          <w:p w14:paraId="4C207A57" w14:textId="77777777" w:rsidR="0007438E" w:rsidRPr="002A5BA5" w:rsidRDefault="0007438E">
            <w:pPr>
              <w:pStyle w:val="TAC"/>
              <w:rPr>
                <w:ins w:id="32410" w:author="LGE" w:date="2025-01-17T12:18:00Z"/>
              </w:rPr>
              <w:pPrChange w:id="32411" w:author="LGEc" w:date="2025-05-09T14:03:00Z">
                <w:pPr>
                  <w:jc w:val="center"/>
                </w:pPr>
              </w:pPrChange>
            </w:pPr>
            <w:ins w:id="32412" w:author="LGE" w:date="2025-01-17T12:18:00Z">
              <w:r w:rsidRPr="00B263D9">
                <w:rPr>
                  <w:rFonts w:hint="eastAsia"/>
                </w:rPr>
                <w:t>14.3</w:t>
              </w:r>
            </w:ins>
          </w:p>
        </w:tc>
      </w:tr>
      <w:tr w:rsidR="0007438E" w:rsidRPr="002A5BA5" w14:paraId="36612B92" w14:textId="77777777" w:rsidTr="009D1F4B">
        <w:trPr>
          <w:trHeight w:hRule="exact" w:val="232"/>
          <w:jc w:val="center"/>
          <w:ins w:id="32413" w:author="LGE" w:date="2025-01-17T12:18:00Z"/>
        </w:trPr>
        <w:tc>
          <w:tcPr>
            <w:tcW w:w="1684" w:type="dxa"/>
            <w:vMerge/>
            <w:shd w:val="clear" w:color="auto" w:fill="auto"/>
            <w:vAlign w:val="center"/>
            <w:hideMark/>
          </w:tcPr>
          <w:p w14:paraId="115321E2" w14:textId="77777777" w:rsidR="0007438E" w:rsidRPr="00A45F58" w:rsidRDefault="0007438E" w:rsidP="009D1F4B">
            <w:pPr>
              <w:rPr>
                <w:ins w:id="32414" w:author="LGE" w:date="2025-01-17T12:18:00Z"/>
                <w:color w:val="000000"/>
              </w:rPr>
            </w:pPr>
          </w:p>
        </w:tc>
        <w:tc>
          <w:tcPr>
            <w:tcW w:w="1100" w:type="dxa"/>
            <w:shd w:val="clear" w:color="auto" w:fill="auto"/>
            <w:noWrap/>
            <w:vAlign w:val="center"/>
            <w:hideMark/>
          </w:tcPr>
          <w:p w14:paraId="3D478822" w14:textId="77777777" w:rsidR="0007438E" w:rsidRPr="00A45F58" w:rsidRDefault="0007438E">
            <w:pPr>
              <w:pStyle w:val="TAC"/>
              <w:rPr>
                <w:ins w:id="32415" w:author="LGE" w:date="2025-01-17T12:18:00Z"/>
              </w:rPr>
              <w:pPrChange w:id="32416" w:author="LGEc" w:date="2025-05-09T14:04:00Z">
                <w:pPr>
                  <w:jc w:val="center"/>
                </w:pPr>
              </w:pPrChange>
            </w:pPr>
            <w:ins w:id="32417" w:author="LGE" w:date="2025-01-17T12:18:00Z">
              <w:r w:rsidRPr="00A45F58">
                <w:t>'16QAM'</w:t>
              </w:r>
            </w:ins>
          </w:p>
        </w:tc>
        <w:tc>
          <w:tcPr>
            <w:tcW w:w="701" w:type="dxa"/>
            <w:tcBorders>
              <w:top w:val="nil"/>
              <w:left w:val="nil"/>
              <w:bottom w:val="nil"/>
              <w:right w:val="nil"/>
            </w:tcBorders>
            <w:shd w:val="clear" w:color="000000" w:fill="BABABA"/>
            <w:noWrap/>
            <w:vAlign w:val="center"/>
          </w:tcPr>
          <w:p w14:paraId="7C3E608E" w14:textId="77777777" w:rsidR="0007438E" w:rsidRPr="002A5BA5" w:rsidRDefault="0007438E">
            <w:pPr>
              <w:pStyle w:val="TAC"/>
              <w:rPr>
                <w:ins w:id="32418" w:author="LGE" w:date="2025-01-17T12:18:00Z"/>
              </w:rPr>
              <w:pPrChange w:id="32419" w:author="LGEc" w:date="2025-05-09T14:04:00Z">
                <w:pPr>
                  <w:jc w:val="center"/>
                </w:pPr>
              </w:pPrChange>
            </w:pPr>
            <w:ins w:id="32420" w:author="LGE" w:date="2025-01-17T12:18:00Z">
              <w:r w:rsidRPr="00B263D9">
                <w:rPr>
                  <w:rFonts w:hint="eastAsia"/>
                </w:rPr>
                <w:t>16.6</w:t>
              </w:r>
            </w:ins>
          </w:p>
        </w:tc>
        <w:tc>
          <w:tcPr>
            <w:tcW w:w="701" w:type="dxa"/>
            <w:tcBorders>
              <w:top w:val="nil"/>
              <w:left w:val="nil"/>
              <w:bottom w:val="nil"/>
              <w:right w:val="nil"/>
            </w:tcBorders>
            <w:shd w:val="clear" w:color="000000" w:fill="D0D0D0"/>
            <w:noWrap/>
            <w:vAlign w:val="center"/>
          </w:tcPr>
          <w:p w14:paraId="000B307C" w14:textId="77777777" w:rsidR="0007438E" w:rsidRPr="002A5BA5" w:rsidRDefault="0007438E">
            <w:pPr>
              <w:pStyle w:val="TAC"/>
              <w:rPr>
                <w:ins w:id="32421" w:author="LGE" w:date="2025-01-17T12:18:00Z"/>
              </w:rPr>
              <w:pPrChange w:id="32422" w:author="LGEc" w:date="2025-05-09T14:04:00Z">
                <w:pPr>
                  <w:jc w:val="center"/>
                </w:pPr>
              </w:pPrChange>
            </w:pPr>
            <w:ins w:id="32423"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484FB321" w14:textId="77777777" w:rsidR="0007438E" w:rsidRPr="002A5BA5" w:rsidRDefault="0007438E">
            <w:pPr>
              <w:pStyle w:val="TAC"/>
              <w:rPr>
                <w:ins w:id="32424" w:author="LGE" w:date="2025-01-17T12:18:00Z"/>
              </w:rPr>
              <w:pPrChange w:id="32425" w:author="LGEc" w:date="2025-05-09T14:04:00Z">
                <w:pPr>
                  <w:jc w:val="center"/>
                </w:pPr>
              </w:pPrChange>
            </w:pPr>
            <w:ins w:id="32426"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3497C7AA" w14:textId="77777777" w:rsidR="0007438E" w:rsidRPr="002A5BA5" w:rsidRDefault="0007438E">
            <w:pPr>
              <w:pStyle w:val="TAC"/>
              <w:rPr>
                <w:ins w:id="32427" w:author="LGE" w:date="2025-01-17T12:18:00Z"/>
              </w:rPr>
              <w:pPrChange w:id="32428" w:author="LGEc" w:date="2025-05-09T14:04:00Z">
                <w:pPr>
                  <w:jc w:val="center"/>
                </w:pPr>
              </w:pPrChange>
            </w:pPr>
            <w:ins w:id="32429"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3DD3A198" w14:textId="77777777" w:rsidR="0007438E" w:rsidRPr="002A5BA5" w:rsidRDefault="0007438E">
            <w:pPr>
              <w:pStyle w:val="TAC"/>
              <w:rPr>
                <w:ins w:id="32430" w:author="LGE" w:date="2025-01-17T12:18:00Z"/>
              </w:rPr>
              <w:pPrChange w:id="32431" w:author="LGEc" w:date="2025-05-09T14:04:00Z">
                <w:pPr>
                  <w:jc w:val="center"/>
                </w:pPr>
              </w:pPrChange>
            </w:pPr>
            <w:ins w:id="32432"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7AEB2014" w14:textId="77777777" w:rsidR="0007438E" w:rsidRPr="002A5BA5" w:rsidRDefault="0007438E">
            <w:pPr>
              <w:pStyle w:val="TAC"/>
              <w:rPr>
                <w:ins w:id="32433" w:author="LGE" w:date="2025-01-17T12:18:00Z"/>
              </w:rPr>
              <w:pPrChange w:id="32434" w:author="LGEc" w:date="2025-05-09T14:04:00Z">
                <w:pPr>
                  <w:jc w:val="center"/>
                </w:pPr>
              </w:pPrChange>
            </w:pPr>
            <w:ins w:id="32435"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293A93A2" w14:textId="77777777" w:rsidR="0007438E" w:rsidRPr="002A5BA5" w:rsidRDefault="0007438E">
            <w:pPr>
              <w:pStyle w:val="TAC"/>
              <w:rPr>
                <w:ins w:id="32436" w:author="LGE" w:date="2025-01-17T12:18:00Z"/>
              </w:rPr>
              <w:pPrChange w:id="32437" w:author="LGEc" w:date="2025-05-09T14:04:00Z">
                <w:pPr>
                  <w:jc w:val="center"/>
                </w:pPr>
              </w:pPrChange>
            </w:pPr>
            <w:ins w:id="32438"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473E64C6" w14:textId="77777777" w:rsidR="0007438E" w:rsidRPr="002A5BA5" w:rsidRDefault="0007438E">
            <w:pPr>
              <w:pStyle w:val="TAC"/>
              <w:rPr>
                <w:ins w:id="32439" w:author="LGE" w:date="2025-01-17T12:18:00Z"/>
              </w:rPr>
              <w:pPrChange w:id="32440" w:author="LGEc" w:date="2025-05-09T14:04:00Z">
                <w:pPr>
                  <w:jc w:val="center"/>
                </w:pPr>
              </w:pPrChange>
            </w:pPr>
            <w:ins w:id="32441"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3FACDF3D" w14:textId="77777777" w:rsidR="0007438E" w:rsidRPr="002A5BA5" w:rsidRDefault="0007438E">
            <w:pPr>
              <w:pStyle w:val="TAC"/>
              <w:rPr>
                <w:ins w:id="32442" w:author="LGE" w:date="2025-01-17T12:18:00Z"/>
              </w:rPr>
              <w:pPrChange w:id="32443" w:author="LGEc" w:date="2025-05-09T14:04:00Z">
                <w:pPr>
                  <w:jc w:val="center"/>
                </w:pPr>
              </w:pPrChange>
            </w:pPr>
            <w:ins w:id="32444"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ACACA"/>
            <w:noWrap/>
            <w:vAlign w:val="center"/>
          </w:tcPr>
          <w:p w14:paraId="65FD02CC" w14:textId="77777777" w:rsidR="0007438E" w:rsidRPr="002A5BA5" w:rsidRDefault="0007438E">
            <w:pPr>
              <w:pStyle w:val="TAC"/>
              <w:rPr>
                <w:ins w:id="32445" w:author="LGE" w:date="2025-01-17T12:18:00Z"/>
              </w:rPr>
              <w:pPrChange w:id="32446" w:author="LGEc" w:date="2025-05-09T14:04:00Z">
                <w:pPr>
                  <w:jc w:val="center"/>
                </w:pPr>
              </w:pPrChange>
            </w:pPr>
            <w:ins w:id="32447" w:author="LGE" w:date="2025-01-17T12:18:00Z">
              <w:r w:rsidRPr="00B263D9">
                <w:rPr>
                  <w:rFonts w:hint="eastAsia"/>
                </w:rPr>
                <w:t>14.3</w:t>
              </w:r>
            </w:ins>
          </w:p>
        </w:tc>
      </w:tr>
      <w:tr w:rsidR="0007438E" w:rsidRPr="002A5BA5" w14:paraId="6E3DF12A" w14:textId="77777777" w:rsidTr="009D1F4B">
        <w:trPr>
          <w:trHeight w:hRule="exact" w:val="232"/>
          <w:jc w:val="center"/>
          <w:ins w:id="32448" w:author="LGE" w:date="2025-01-17T12:18:00Z"/>
        </w:trPr>
        <w:tc>
          <w:tcPr>
            <w:tcW w:w="1684" w:type="dxa"/>
            <w:vMerge/>
            <w:shd w:val="clear" w:color="auto" w:fill="auto"/>
            <w:vAlign w:val="center"/>
            <w:hideMark/>
          </w:tcPr>
          <w:p w14:paraId="48D14340" w14:textId="77777777" w:rsidR="0007438E" w:rsidRPr="00A45F58" w:rsidRDefault="0007438E" w:rsidP="009D1F4B">
            <w:pPr>
              <w:rPr>
                <w:ins w:id="32449" w:author="LGE" w:date="2025-01-17T12:18:00Z"/>
                <w:color w:val="000000"/>
              </w:rPr>
            </w:pPr>
          </w:p>
        </w:tc>
        <w:tc>
          <w:tcPr>
            <w:tcW w:w="1100" w:type="dxa"/>
            <w:shd w:val="clear" w:color="auto" w:fill="auto"/>
            <w:noWrap/>
            <w:vAlign w:val="center"/>
            <w:hideMark/>
          </w:tcPr>
          <w:p w14:paraId="1F0DC578" w14:textId="77777777" w:rsidR="0007438E" w:rsidRPr="00A45F58" w:rsidRDefault="0007438E">
            <w:pPr>
              <w:pStyle w:val="TAC"/>
              <w:rPr>
                <w:ins w:id="32450" w:author="LGE" w:date="2025-01-17T12:18:00Z"/>
              </w:rPr>
              <w:pPrChange w:id="32451" w:author="LGEc" w:date="2025-05-09T14:04:00Z">
                <w:pPr>
                  <w:jc w:val="center"/>
                </w:pPr>
              </w:pPrChange>
            </w:pPr>
            <w:ins w:id="32452" w:author="LGE" w:date="2025-01-17T12:18:00Z">
              <w:r w:rsidRPr="00A45F58">
                <w:t>'64QAM'</w:t>
              </w:r>
            </w:ins>
          </w:p>
        </w:tc>
        <w:tc>
          <w:tcPr>
            <w:tcW w:w="701" w:type="dxa"/>
            <w:tcBorders>
              <w:top w:val="nil"/>
              <w:left w:val="nil"/>
              <w:bottom w:val="nil"/>
              <w:right w:val="nil"/>
            </w:tcBorders>
            <w:shd w:val="clear" w:color="000000" w:fill="B7B7B7"/>
            <w:noWrap/>
            <w:vAlign w:val="center"/>
          </w:tcPr>
          <w:p w14:paraId="6E5D508D" w14:textId="77777777" w:rsidR="0007438E" w:rsidRPr="002A5BA5" w:rsidRDefault="0007438E">
            <w:pPr>
              <w:pStyle w:val="TAC"/>
              <w:rPr>
                <w:ins w:id="32453" w:author="LGE" w:date="2025-01-17T12:18:00Z"/>
              </w:rPr>
              <w:pPrChange w:id="32454" w:author="LGEc" w:date="2025-05-09T14:04:00Z">
                <w:pPr>
                  <w:jc w:val="center"/>
                </w:pPr>
              </w:pPrChange>
            </w:pPr>
            <w:ins w:id="32455" w:author="LGE" w:date="2025-01-17T12:18:00Z">
              <w:r w:rsidRPr="00B263D9">
                <w:rPr>
                  <w:rFonts w:hint="eastAsia"/>
                </w:rPr>
                <w:t>17.0</w:t>
              </w:r>
            </w:ins>
          </w:p>
        </w:tc>
        <w:tc>
          <w:tcPr>
            <w:tcW w:w="701" w:type="dxa"/>
            <w:tcBorders>
              <w:top w:val="nil"/>
              <w:left w:val="nil"/>
              <w:bottom w:val="nil"/>
              <w:right w:val="nil"/>
            </w:tcBorders>
            <w:shd w:val="clear" w:color="000000" w:fill="D0D0D0"/>
            <w:noWrap/>
            <w:vAlign w:val="center"/>
          </w:tcPr>
          <w:p w14:paraId="0CE827C3" w14:textId="77777777" w:rsidR="0007438E" w:rsidRPr="002A5BA5" w:rsidRDefault="0007438E">
            <w:pPr>
              <w:pStyle w:val="TAC"/>
              <w:rPr>
                <w:ins w:id="32456" w:author="LGE" w:date="2025-01-17T12:18:00Z"/>
              </w:rPr>
              <w:pPrChange w:id="32457" w:author="LGEc" w:date="2025-05-09T14:04:00Z">
                <w:pPr>
                  <w:jc w:val="center"/>
                </w:pPr>
              </w:pPrChange>
            </w:pPr>
            <w:ins w:id="32458"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414A251A" w14:textId="77777777" w:rsidR="0007438E" w:rsidRPr="002A5BA5" w:rsidRDefault="0007438E">
            <w:pPr>
              <w:pStyle w:val="TAC"/>
              <w:rPr>
                <w:ins w:id="32459" w:author="LGE" w:date="2025-01-17T12:18:00Z"/>
              </w:rPr>
              <w:pPrChange w:id="32460" w:author="LGEc" w:date="2025-05-09T14:04:00Z">
                <w:pPr>
                  <w:jc w:val="center"/>
                </w:pPr>
              </w:pPrChange>
            </w:pPr>
            <w:ins w:id="32461"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547E384D" w14:textId="77777777" w:rsidR="0007438E" w:rsidRPr="002A5BA5" w:rsidRDefault="0007438E">
            <w:pPr>
              <w:pStyle w:val="TAC"/>
              <w:rPr>
                <w:ins w:id="32462" w:author="LGE" w:date="2025-01-17T12:18:00Z"/>
              </w:rPr>
              <w:pPrChange w:id="32463" w:author="LGEc" w:date="2025-05-09T14:04:00Z">
                <w:pPr>
                  <w:jc w:val="center"/>
                </w:pPr>
              </w:pPrChange>
            </w:pPr>
            <w:ins w:id="32464"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0942C45B" w14:textId="77777777" w:rsidR="0007438E" w:rsidRPr="002A5BA5" w:rsidRDefault="0007438E">
            <w:pPr>
              <w:pStyle w:val="TAC"/>
              <w:rPr>
                <w:ins w:id="32465" w:author="LGE" w:date="2025-01-17T12:18:00Z"/>
              </w:rPr>
              <w:pPrChange w:id="32466" w:author="LGEc" w:date="2025-05-09T14:04:00Z">
                <w:pPr>
                  <w:jc w:val="center"/>
                </w:pPr>
              </w:pPrChange>
            </w:pPr>
            <w:ins w:id="32467"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61739D7D" w14:textId="77777777" w:rsidR="0007438E" w:rsidRPr="002A5BA5" w:rsidRDefault="0007438E">
            <w:pPr>
              <w:pStyle w:val="TAC"/>
              <w:rPr>
                <w:ins w:id="32468" w:author="LGE" w:date="2025-01-17T12:18:00Z"/>
              </w:rPr>
              <w:pPrChange w:id="32469" w:author="LGEc" w:date="2025-05-09T14:04:00Z">
                <w:pPr>
                  <w:jc w:val="center"/>
                </w:pPr>
              </w:pPrChange>
            </w:pPr>
            <w:ins w:id="32470"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2B6DBAB9" w14:textId="77777777" w:rsidR="0007438E" w:rsidRPr="002A5BA5" w:rsidRDefault="0007438E">
            <w:pPr>
              <w:pStyle w:val="TAC"/>
              <w:rPr>
                <w:ins w:id="32471" w:author="LGE" w:date="2025-01-17T12:18:00Z"/>
              </w:rPr>
              <w:pPrChange w:id="32472" w:author="LGEc" w:date="2025-05-09T14:04:00Z">
                <w:pPr>
                  <w:jc w:val="center"/>
                </w:pPr>
              </w:pPrChange>
            </w:pPr>
            <w:ins w:id="32473"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2BA11DC8" w14:textId="77777777" w:rsidR="0007438E" w:rsidRPr="002A5BA5" w:rsidRDefault="0007438E">
            <w:pPr>
              <w:pStyle w:val="TAC"/>
              <w:rPr>
                <w:ins w:id="32474" w:author="LGE" w:date="2025-01-17T12:18:00Z"/>
              </w:rPr>
              <w:pPrChange w:id="32475" w:author="LGEc" w:date="2025-05-09T14:04:00Z">
                <w:pPr>
                  <w:jc w:val="center"/>
                </w:pPr>
              </w:pPrChange>
            </w:pPr>
            <w:ins w:id="32476"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5F003B93" w14:textId="77777777" w:rsidR="0007438E" w:rsidRPr="002A5BA5" w:rsidRDefault="0007438E">
            <w:pPr>
              <w:pStyle w:val="TAC"/>
              <w:rPr>
                <w:ins w:id="32477" w:author="LGE" w:date="2025-01-17T12:18:00Z"/>
              </w:rPr>
              <w:pPrChange w:id="32478" w:author="LGEc" w:date="2025-05-09T14:04:00Z">
                <w:pPr>
                  <w:jc w:val="center"/>
                </w:pPr>
              </w:pPrChange>
            </w:pPr>
            <w:ins w:id="32479"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ACACA"/>
            <w:noWrap/>
            <w:vAlign w:val="center"/>
          </w:tcPr>
          <w:p w14:paraId="26FA5FE7" w14:textId="77777777" w:rsidR="0007438E" w:rsidRPr="002A5BA5" w:rsidRDefault="0007438E">
            <w:pPr>
              <w:pStyle w:val="TAC"/>
              <w:rPr>
                <w:ins w:id="32480" w:author="LGE" w:date="2025-01-17T12:18:00Z"/>
              </w:rPr>
              <w:pPrChange w:id="32481" w:author="LGEc" w:date="2025-05-09T14:04:00Z">
                <w:pPr>
                  <w:jc w:val="center"/>
                </w:pPr>
              </w:pPrChange>
            </w:pPr>
            <w:ins w:id="32482" w:author="LGE" w:date="2025-01-17T12:18:00Z">
              <w:r w:rsidRPr="00B263D9">
                <w:rPr>
                  <w:rFonts w:hint="eastAsia"/>
                </w:rPr>
                <w:t>14.3</w:t>
              </w:r>
            </w:ins>
          </w:p>
        </w:tc>
      </w:tr>
      <w:tr w:rsidR="0007438E" w:rsidRPr="002A5BA5" w14:paraId="0AB8FDAF" w14:textId="77777777" w:rsidTr="009D1F4B">
        <w:trPr>
          <w:trHeight w:hRule="exact" w:val="232"/>
          <w:jc w:val="center"/>
          <w:ins w:id="32483" w:author="LGE" w:date="2025-01-17T12:18:00Z"/>
        </w:trPr>
        <w:tc>
          <w:tcPr>
            <w:tcW w:w="1684" w:type="dxa"/>
            <w:vMerge/>
            <w:shd w:val="clear" w:color="auto" w:fill="auto"/>
            <w:vAlign w:val="center"/>
            <w:hideMark/>
          </w:tcPr>
          <w:p w14:paraId="5959C6B3" w14:textId="77777777" w:rsidR="0007438E" w:rsidRPr="00A45F58" w:rsidRDefault="0007438E" w:rsidP="009D1F4B">
            <w:pPr>
              <w:rPr>
                <w:ins w:id="32484" w:author="LGE" w:date="2025-01-17T12:18:00Z"/>
                <w:color w:val="000000"/>
              </w:rPr>
            </w:pPr>
          </w:p>
        </w:tc>
        <w:tc>
          <w:tcPr>
            <w:tcW w:w="1100" w:type="dxa"/>
            <w:shd w:val="clear" w:color="auto" w:fill="auto"/>
            <w:noWrap/>
            <w:vAlign w:val="center"/>
            <w:hideMark/>
          </w:tcPr>
          <w:p w14:paraId="6428B756" w14:textId="77777777" w:rsidR="0007438E" w:rsidRPr="00A45F58" w:rsidRDefault="0007438E">
            <w:pPr>
              <w:pStyle w:val="TAC"/>
              <w:rPr>
                <w:ins w:id="32485" w:author="LGE" w:date="2025-01-17T12:18:00Z"/>
              </w:rPr>
              <w:pPrChange w:id="32486" w:author="LGEc" w:date="2025-05-09T14:04:00Z">
                <w:pPr>
                  <w:jc w:val="center"/>
                </w:pPr>
              </w:pPrChange>
            </w:pPr>
            <w:ins w:id="32487" w:author="LGE" w:date="2025-01-17T12:18:00Z">
              <w:r w:rsidRPr="00A45F58">
                <w:t>'256QAM'</w:t>
              </w:r>
            </w:ins>
          </w:p>
        </w:tc>
        <w:tc>
          <w:tcPr>
            <w:tcW w:w="701" w:type="dxa"/>
            <w:tcBorders>
              <w:top w:val="nil"/>
              <w:left w:val="nil"/>
              <w:bottom w:val="nil"/>
              <w:right w:val="nil"/>
            </w:tcBorders>
            <w:shd w:val="clear" w:color="000000" w:fill="BABABA"/>
            <w:noWrap/>
            <w:vAlign w:val="center"/>
          </w:tcPr>
          <w:p w14:paraId="090E572E" w14:textId="77777777" w:rsidR="0007438E" w:rsidRPr="002A5BA5" w:rsidRDefault="0007438E">
            <w:pPr>
              <w:pStyle w:val="TAC"/>
              <w:rPr>
                <w:ins w:id="32488" w:author="LGE" w:date="2025-01-17T12:18:00Z"/>
              </w:rPr>
              <w:pPrChange w:id="32489" w:author="LGEc" w:date="2025-05-09T14:04:00Z">
                <w:pPr>
                  <w:jc w:val="center"/>
                </w:pPr>
              </w:pPrChange>
            </w:pPr>
            <w:ins w:id="32490" w:author="LGE" w:date="2025-01-17T12:18:00Z">
              <w:r w:rsidRPr="00B263D9">
                <w:rPr>
                  <w:rFonts w:hint="eastAsia"/>
                </w:rPr>
                <w:t>16.6</w:t>
              </w:r>
            </w:ins>
          </w:p>
        </w:tc>
        <w:tc>
          <w:tcPr>
            <w:tcW w:w="701" w:type="dxa"/>
            <w:tcBorders>
              <w:top w:val="nil"/>
              <w:left w:val="nil"/>
              <w:bottom w:val="nil"/>
              <w:right w:val="nil"/>
            </w:tcBorders>
            <w:shd w:val="clear" w:color="000000" w:fill="D0D0D0"/>
            <w:noWrap/>
            <w:vAlign w:val="center"/>
          </w:tcPr>
          <w:p w14:paraId="063339A2" w14:textId="77777777" w:rsidR="0007438E" w:rsidRPr="002A5BA5" w:rsidRDefault="0007438E">
            <w:pPr>
              <w:pStyle w:val="TAC"/>
              <w:rPr>
                <w:ins w:id="32491" w:author="LGE" w:date="2025-01-17T12:18:00Z"/>
              </w:rPr>
              <w:pPrChange w:id="32492" w:author="LGEc" w:date="2025-05-09T14:04:00Z">
                <w:pPr>
                  <w:jc w:val="center"/>
                </w:pPr>
              </w:pPrChange>
            </w:pPr>
            <w:ins w:id="32493"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7636BEFC" w14:textId="77777777" w:rsidR="0007438E" w:rsidRPr="002A5BA5" w:rsidRDefault="0007438E">
            <w:pPr>
              <w:pStyle w:val="TAC"/>
              <w:rPr>
                <w:ins w:id="32494" w:author="LGE" w:date="2025-01-17T12:18:00Z"/>
              </w:rPr>
              <w:pPrChange w:id="32495" w:author="LGEc" w:date="2025-05-09T14:04:00Z">
                <w:pPr>
                  <w:jc w:val="center"/>
                </w:pPr>
              </w:pPrChange>
            </w:pPr>
            <w:ins w:id="32496"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2D49C029" w14:textId="77777777" w:rsidR="0007438E" w:rsidRPr="002A5BA5" w:rsidRDefault="0007438E">
            <w:pPr>
              <w:pStyle w:val="TAC"/>
              <w:rPr>
                <w:ins w:id="32497" w:author="LGE" w:date="2025-01-17T12:18:00Z"/>
              </w:rPr>
              <w:pPrChange w:id="32498" w:author="LGEc" w:date="2025-05-09T14:04:00Z">
                <w:pPr>
                  <w:jc w:val="center"/>
                </w:pPr>
              </w:pPrChange>
            </w:pPr>
            <w:ins w:id="32499"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015DAD0E" w14:textId="77777777" w:rsidR="0007438E" w:rsidRPr="002A5BA5" w:rsidRDefault="0007438E">
            <w:pPr>
              <w:pStyle w:val="TAC"/>
              <w:rPr>
                <w:ins w:id="32500" w:author="LGE" w:date="2025-01-17T12:18:00Z"/>
              </w:rPr>
              <w:pPrChange w:id="32501" w:author="LGEc" w:date="2025-05-09T14:04:00Z">
                <w:pPr>
                  <w:jc w:val="center"/>
                </w:pPr>
              </w:pPrChange>
            </w:pPr>
            <w:ins w:id="32502"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01C4A27E" w14:textId="77777777" w:rsidR="0007438E" w:rsidRPr="002A5BA5" w:rsidRDefault="0007438E">
            <w:pPr>
              <w:pStyle w:val="TAC"/>
              <w:rPr>
                <w:ins w:id="32503" w:author="LGE" w:date="2025-01-17T12:18:00Z"/>
              </w:rPr>
              <w:pPrChange w:id="32504" w:author="LGEc" w:date="2025-05-09T14:04:00Z">
                <w:pPr>
                  <w:jc w:val="center"/>
                </w:pPr>
              </w:pPrChange>
            </w:pPr>
            <w:ins w:id="32505"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6F9A7C49" w14:textId="77777777" w:rsidR="0007438E" w:rsidRPr="002A5BA5" w:rsidRDefault="0007438E">
            <w:pPr>
              <w:pStyle w:val="TAC"/>
              <w:rPr>
                <w:ins w:id="32506" w:author="LGE" w:date="2025-01-17T12:18:00Z"/>
              </w:rPr>
              <w:pPrChange w:id="32507" w:author="LGEc" w:date="2025-05-09T14:04:00Z">
                <w:pPr>
                  <w:jc w:val="center"/>
                </w:pPr>
              </w:pPrChange>
            </w:pPr>
            <w:ins w:id="32508" w:author="LGE" w:date="2025-01-17T12:18:00Z">
              <w:r w:rsidRPr="00B263D9">
                <w:rPr>
                  <w:rFonts w:hint="eastAsia"/>
                </w:rPr>
                <w:t>15.7</w:t>
              </w:r>
            </w:ins>
          </w:p>
        </w:tc>
        <w:tc>
          <w:tcPr>
            <w:tcW w:w="701" w:type="dxa"/>
            <w:tcBorders>
              <w:top w:val="nil"/>
              <w:left w:val="nil"/>
              <w:bottom w:val="nil"/>
              <w:right w:val="nil"/>
            </w:tcBorders>
            <w:shd w:val="clear" w:color="000000" w:fill="D0D0D0"/>
            <w:noWrap/>
            <w:vAlign w:val="center"/>
          </w:tcPr>
          <w:p w14:paraId="149EF0EC" w14:textId="77777777" w:rsidR="0007438E" w:rsidRPr="002A5BA5" w:rsidRDefault="0007438E">
            <w:pPr>
              <w:pStyle w:val="TAC"/>
              <w:rPr>
                <w:ins w:id="32509" w:author="LGE" w:date="2025-01-17T12:18:00Z"/>
              </w:rPr>
              <w:pPrChange w:id="32510" w:author="LGEc" w:date="2025-05-09T14:04:00Z">
                <w:pPr>
                  <w:jc w:val="center"/>
                </w:pPr>
              </w:pPrChange>
            </w:pPr>
            <w:ins w:id="32511" w:author="LGE" w:date="2025-01-17T12:18:00Z">
              <w:r w:rsidRPr="00B263D9">
                <w:rPr>
                  <w:rFonts w:hint="eastAsia"/>
                </w:rPr>
                <w:t>13.3</w:t>
              </w:r>
            </w:ins>
          </w:p>
        </w:tc>
        <w:tc>
          <w:tcPr>
            <w:tcW w:w="701" w:type="dxa"/>
            <w:tcBorders>
              <w:top w:val="nil"/>
              <w:left w:val="nil"/>
              <w:bottom w:val="nil"/>
              <w:right w:val="nil"/>
            </w:tcBorders>
            <w:shd w:val="clear" w:color="000000" w:fill="C3C3C3"/>
            <w:noWrap/>
            <w:vAlign w:val="center"/>
          </w:tcPr>
          <w:p w14:paraId="308D445C" w14:textId="77777777" w:rsidR="0007438E" w:rsidRPr="002A5BA5" w:rsidRDefault="0007438E">
            <w:pPr>
              <w:pStyle w:val="TAC"/>
              <w:rPr>
                <w:ins w:id="32512" w:author="LGE" w:date="2025-01-17T12:18:00Z"/>
              </w:rPr>
              <w:pPrChange w:id="32513" w:author="LGEc" w:date="2025-05-09T14:04:00Z">
                <w:pPr>
                  <w:jc w:val="center"/>
                </w:pPr>
              </w:pPrChange>
            </w:pPr>
            <w:ins w:id="32514"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ACACA"/>
            <w:noWrap/>
            <w:vAlign w:val="center"/>
          </w:tcPr>
          <w:p w14:paraId="368440DC" w14:textId="77777777" w:rsidR="0007438E" w:rsidRPr="002A5BA5" w:rsidRDefault="0007438E">
            <w:pPr>
              <w:pStyle w:val="TAC"/>
              <w:rPr>
                <w:ins w:id="32515" w:author="LGE" w:date="2025-01-17T12:18:00Z"/>
              </w:rPr>
              <w:pPrChange w:id="32516" w:author="LGEc" w:date="2025-05-09T14:04:00Z">
                <w:pPr>
                  <w:jc w:val="center"/>
                </w:pPr>
              </w:pPrChange>
            </w:pPr>
            <w:ins w:id="32517" w:author="LGE" w:date="2025-01-17T12:18:00Z">
              <w:r w:rsidRPr="00B263D9">
                <w:rPr>
                  <w:rFonts w:hint="eastAsia"/>
                </w:rPr>
                <w:t>14.3</w:t>
              </w:r>
            </w:ins>
          </w:p>
        </w:tc>
      </w:tr>
      <w:tr w:rsidR="0007438E" w:rsidRPr="00A45F58" w14:paraId="287CD98D" w14:textId="77777777" w:rsidTr="009D1F4B">
        <w:trPr>
          <w:trHeight w:hRule="exact" w:val="232"/>
          <w:jc w:val="center"/>
          <w:ins w:id="32518" w:author="LGE" w:date="2025-01-17T12:18:00Z"/>
        </w:trPr>
        <w:tc>
          <w:tcPr>
            <w:tcW w:w="1684" w:type="dxa"/>
            <w:vMerge w:val="restart"/>
            <w:shd w:val="clear" w:color="auto" w:fill="auto"/>
            <w:noWrap/>
            <w:vAlign w:val="center"/>
            <w:hideMark/>
          </w:tcPr>
          <w:p w14:paraId="75E8DA2B" w14:textId="77777777" w:rsidR="0007438E" w:rsidRPr="00A45F58" w:rsidRDefault="0007438E">
            <w:pPr>
              <w:pStyle w:val="TAC"/>
              <w:rPr>
                <w:ins w:id="32519" w:author="LGE" w:date="2025-01-17T12:18:00Z"/>
                <w:rFonts w:eastAsia="굴림"/>
              </w:rPr>
              <w:pPrChange w:id="32520" w:author="LGEc" w:date="2025-05-09T14:04:00Z">
                <w:pPr>
                  <w:jc w:val="center"/>
                </w:pPr>
              </w:pPrChange>
            </w:pPr>
            <w:ins w:id="32521" w:author="LGE" w:date="2025-01-17T12:18:00Z">
              <w:r>
                <w:t>S10_10_G20_10</w:t>
              </w:r>
            </w:ins>
          </w:p>
        </w:tc>
        <w:tc>
          <w:tcPr>
            <w:tcW w:w="1100" w:type="dxa"/>
            <w:shd w:val="clear" w:color="auto" w:fill="auto"/>
            <w:noWrap/>
            <w:vAlign w:val="center"/>
            <w:hideMark/>
          </w:tcPr>
          <w:p w14:paraId="01069B49" w14:textId="77777777" w:rsidR="0007438E" w:rsidRPr="00A45F58" w:rsidRDefault="0007438E">
            <w:pPr>
              <w:pStyle w:val="TAH"/>
              <w:rPr>
                <w:ins w:id="32522" w:author="LGE" w:date="2025-01-17T12:18:00Z"/>
              </w:rPr>
              <w:pPrChange w:id="32523" w:author="LGEc" w:date="2025-05-09T14:04:00Z">
                <w:pPr>
                  <w:jc w:val="center"/>
                </w:pPr>
              </w:pPrChange>
            </w:pPr>
            <w:ins w:id="32524" w:author="LGE" w:date="2025-01-17T12:18:00Z">
              <w:r>
                <w:t>Scenario</w:t>
              </w:r>
            </w:ins>
            <w:ins w:id="32525" w:author="LGEc" w:date="2025-05-09T15:44:00Z">
              <w:r>
                <w:t>#</w:t>
              </w:r>
            </w:ins>
            <w:ins w:id="3252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57FF624" w14:textId="77777777" w:rsidR="0007438E" w:rsidRPr="00A45F58" w:rsidRDefault="0007438E">
            <w:pPr>
              <w:pStyle w:val="TAH"/>
              <w:rPr>
                <w:ins w:id="32527" w:author="LGE" w:date="2025-01-17T12:18:00Z"/>
              </w:rPr>
              <w:pPrChange w:id="32528" w:author="LGEc" w:date="2025-05-09T14:04:00Z">
                <w:pPr>
                  <w:jc w:val="center"/>
                </w:pPr>
              </w:pPrChange>
            </w:pPr>
            <w:ins w:id="32529"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12ACE1" w14:textId="77777777" w:rsidR="0007438E" w:rsidRPr="00A45F58" w:rsidRDefault="0007438E">
            <w:pPr>
              <w:pStyle w:val="TAH"/>
              <w:rPr>
                <w:ins w:id="32530" w:author="LGE" w:date="2025-01-17T12:18:00Z"/>
              </w:rPr>
              <w:pPrChange w:id="32531" w:author="LGEc" w:date="2025-05-09T14:04:00Z">
                <w:pPr>
                  <w:jc w:val="center"/>
                </w:pPr>
              </w:pPrChange>
            </w:pPr>
            <w:ins w:id="32532"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F0508" w14:textId="77777777" w:rsidR="0007438E" w:rsidRPr="00A45F58" w:rsidRDefault="0007438E">
            <w:pPr>
              <w:pStyle w:val="TAH"/>
              <w:rPr>
                <w:ins w:id="32533" w:author="LGE" w:date="2025-01-17T12:18:00Z"/>
              </w:rPr>
              <w:pPrChange w:id="32534" w:author="LGEc" w:date="2025-05-09T14:04:00Z">
                <w:pPr>
                  <w:jc w:val="center"/>
                </w:pPr>
              </w:pPrChange>
            </w:pPr>
            <w:ins w:id="32535"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1072E" w14:textId="77777777" w:rsidR="0007438E" w:rsidRPr="00A45F58" w:rsidRDefault="0007438E">
            <w:pPr>
              <w:pStyle w:val="TAH"/>
              <w:rPr>
                <w:ins w:id="32536" w:author="LGE" w:date="2025-01-17T12:18:00Z"/>
              </w:rPr>
              <w:pPrChange w:id="32537" w:author="LGEc" w:date="2025-05-09T14:04:00Z">
                <w:pPr>
                  <w:jc w:val="center"/>
                </w:pPr>
              </w:pPrChange>
            </w:pPr>
            <w:ins w:id="32538"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AD528B" w14:textId="77777777" w:rsidR="0007438E" w:rsidRPr="00A45F58" w:rsidRDefault="0007438E">
            <w:pPr>
              <w:pStyle w:val="TAH"/>
              <w:rPr>
                <w:ins w:id="32539" w:author="LGE" w:date="2025-01-17T12:18:00Z"/>
              </w:rPr>
              <w:pPrChange w:id="32540" w:author="LGEc" w:date="2025-05-09T14:04:00Z">
                <w:pPr>
                  <w:jc w:val="center"/>
                </w:pPr>
              </w:pPrChange>
            </w:pPr>
            <w:ins w:id="32541"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446860" w14:textId="77777777" w:rsidR="0007438E" w:rsidRPr="00A45F58" w:rsidRDefault="0007438E">
            <w:pPr>
              <w:pStyle w:val="TAH"/>
              <w:rPr>
                <w:ins w:id="32542" w:author="LGE" w:date="2025-01-17T12:18:00Z"/>
              </w:rPr>
              <w:pPrChange w:id="32543" w:author="LGEc" w:date="2025-05-09T14:04:00Z">
                <w:pPr>
                  <w:jc w:val="center"/>
                </w:pPr>
              </w:pPrChange>
            </w:pPr>
            <w:ins w:id="32544"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50876" w14:textId="77777777" w:rsidR="0007438E" w:rsidRPr="00A45F58" w:rsidRDefault="0007438E">
            <w:pPr>
              <w:pStyle w:val="TAH"/>
              <w:rPr>
                <w:ins w:id="32545" w:author="LGE" w:date="2025-01-17T12:18:00Z"/>
              </w:rPr>
              <w:pPrChange w:id="32546" w:author="LGEc" w:date="2025-05-09T14:04:00Z">
                <w:pPr>
                  <w:jc w:val="center"/>
                </w:pPr>
              </w:pPrChange>
            </w:pPr>
            <w:ins w:id="32547"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26BB0" w14:textId="77777777" w:rsidR="0007438E" w:rsidRPr="00A45F58" w:rsidRDefault="0007438E">
            <w:pPr>
              <w:pStyle w:val="TAH"/>
              <w:rPr>
                <w:ins w:id="32548" w:author="LGE" w:date="2025-01-17T12:18:00Z"/>
              </w:rPr>
              <w:pPrChange w:id="32549" w:author="LGEc" w:date="2025-05-09T14:04:00Z">
                <w:pPr>
                  <w:jc w:val="center"/>
                </w:pPr>
              </w:pPrChange>
            </w:pPr>
            <w:ins w:id="32550"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A0A18" w14:textId="77777777" w:rsidR="0007438E" w:rsidRPr="00A45F58" w:rsidRDefault="0007438E">
            <w:pPr>
              <w:pStyle w:val="TAH"/>
              <w:rPr>
                <w:ins w:id="32551" w:author="LGE" w:date="2025-01-17T12:18:00Z"/>
              </w:rPr>
              <w:pPrChange w:id="32552" w:author="LGEc" w:date="2025-05-09T14:04:00Z">
                <w:pPr>
                  <w:jc w:val="center"/>
                </w:pPr>
              </w:pPrChange>
            </w:pPr>
            <w:ins w:id="32553"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1F551" w14:textId="77777777" w:rsidR="0007438E" w:rsidRPr="00A45F58" w:rsidRDefault="0007438E">
            <w:pPr>
              <w:pStyle w:val="TAH"/>
              <w:rPr>
                <w:ins w:id="32554" w:author="LGE" w:date="2025-01-17T12:18:00Z"/>
              </w:rPr>
              <w:pPrChange w:id="32555" w:author="LGEc" w:date="2025-05-09T14:04:00Z">
                <w:pPr>
                  <w:jc w:val="center"/>
                </w:pPr>
              </w:pPrChange>
            </w:pPr>
            <w:ins w:id="32556" w:author="LGE" w:date="2025-01-17T12:18:00Z">
              <w:r>
                <w:t>#10</w:t>
              </w:r>
            </w:ins>
          </w:p>
        </w:tc>
      </w:tr>
      <w:tr w:rsidR="0007438E" w:rsidRPr="002A5BA5" w14:paraId="5FE3E0E4" w14:textId="77777777" w:rsidTr="009D1F4B">
        <w:trPr>
          <w:trHeight w:hRule="exact" w:val="232"/>
          <w:jc w:val="center"/>
          <w:ins w:id="32557" w:author="LGE" w:date="2025-01-17T12:18:00Z"/>
        </w:trPr>
        <w:tc>
          <w:tcPr>
            <w:tcW w:w="1684" w:type="dxa"/>
            <w:vMerge/>
            <w:shd w:val="clear" w:color="auto" w:fill="auto"/>
            <w:noWrap/>
            <w:hideMark/>
          </w:tcPr>
          <w:p w14:paraId="58B2C7BE" w14:textId="77777777" w:rsidR="0007438E" w:rsidRPr="00A45F58" w:rsidRDefault="0007438E" w:rsidP="009D1F4B">
            <w:pPr>
              <w:jc w:val="center"/>
              <w:rPr>
                <w:ins w:id="32558" w:author="LGE" w:date="2025-01-17T12:18:00Z"/>
                <w:color w:val="000000"/>
              </w:rPr>
            </w:pPr>
          </w:p>
        </w:tc>
        <w:tc>
          <w:tcPr>
            <w:tcW w:w="1100" w:type="dxa"/>
            <w:shd w:val="clear" w:color="auto" w:fill="auto"/>
            <w:noWrap/>
            <w:vAlign w:val="center"/>
            <w:hideMark/>
          </w:tcPr>
          <w:p w14:paraId="5DA5B5D7" w14:textId="77777777" w:rsidR="0007438E" w:rsidRPr="00A45F58" w:rsidRDefault="0007438E">
            <w:pPr>
              <w:pStyle w:val="TAC"/>
              <w:rPr>
                <w:ins w:id="32559" w:author="LGE" w:date="2025-01-17T12:18:00Z"/>
              </w:rPr>
              <w:pPrChange w:id="32560" w:author="LGEc" w:date="2025-05-09T14:04:00Z">
                <w:pPr>
                  <w:jc w:val="center"/>
                </w:pPr>
              </w:pPrChange>
            </w:pPr>
            <w:ins w:id="32561" w:author="LGE" w:date="2025-01-17T12:18:00Z">
              <w:r w:rsidRPr="00A45F58">
                <w:t>'QPSK'</w:t>
              </w:r>
            </w:ins>
          </w:p>
        </w:tc>
        <w:tc>
          <w:tcPr>
            <w:tcW w:w="701" w:type="dxa"/>
            <w:tcBorders>
              <w:top w:val="nil"/>
              <w:left w:val="nil"/>
              <w:bottom w:val="nil"/>
              <w:right w:val="nil"/>
            </w:tcBorders>
            <w:shd w:val="clear" w:color="000000" w:fill="BDBDBD"/>
            <w:noWrap/>
            <w:vAlign w:val="center"/>
          </w:tcPr>
          <w:p w14:paraId="393DCF93" w14:textId="77777777" w:rsidR="0007438E" w:rsidRPr="002A5BA5" w:rsidRDefault="0007438E">
            <w:pPr>
              <w:pStyle w:val="TAC"/>
              <w:rPr>
                <w:ins w:id="32562" w:author="LGE" w:date="2025-01-17T12:18:00Z"/>
              </w:rPr>
              <w:pPrChange w:id="32563" w:author="LGEc" w:date="2025-05-09T14:04:00Z">
                <w:pPr>
                  <w:jc w:val="center"/>
                </w:pPr>
              </w:pPrChange>
            </w:pPr>
            <w:ins w:id="32564" w:author="LGE" w:date="2025-01-17T12:18:00Z">
              <w:r w:rsidRPr="00B263D9">
                <w:rPr>
                  <w:rFonts w:hint="eastAsia"/>
                </w:rPr>
                <w:t>16.2</w:t>
              </w:r>
            </w:ins>
          </w:p>
        </w:tc>
        <w:tc>
          <w:tcPr>
            <w:tcW w:w="701" w:type="dxa"/>
            <w:tcBorders>
              <w:top w:val="nil"/>
              <w:left w:val="nil"/>
              <w:bottom w:val="nil"/>
              <w:right w:val="nil"/>
            </w:tcBorders>
            <w:shd w:val="clear" w:color="000000" w:fill="BABABA"/>
            <w:noWrap/>
            <w:vAlign w:val="center"/>
          </w:tcPr>
          <w:p w14:paraId="13510569" w14:textId="77777777" w:rsidR="0007438E" w:rsidRPr="002A5BA5" w:rsidRDefault="0007438E">
            <w:pPr>
              <w:pStyle w:val="TAC"/>
              <w:rPr>
                <w:ins w:id="32565" w:author="LGE" w:date="2025-01-17T12:18:00Z"/>
              </w:rPr>
              <w:pPrChange w:id="32566" w:author="LGEc" w:date="2025-05-09T14:04:00Z">
                <w:pPr>
                  <w:jc w:val="center"/>
                </w:pPr>
              </w:pPrChange>
            </w:pPr>
            <w:ins w:id="32567" w:author="LGE" w:date="2025-01-17T12:18:00Z">
              <w:r w:rsidRPr="00B263D9">
                <w:rPr>
                  <w:rFonts w:hint="eastAsia"/>
                </w:rPr>
                <w:t>16.5</w:t>
              </w:r>
            </w:ins>
          </w:p>
        </w:tc>
        <w:tc>
          <w:tcPr>
            <w:tcW w:w="701" w:type="dxa"/>
            <w:tcBorders>
              <w:top w:val="nil"/>
              <w:left w:val="nil"/>
              <w:bottom w:val="nil"/>
              <w:right w:val="nil"/>
            </w:tcBorders>
            <w:shd w:val="clear" w:color="000000" w:fill="C0C0C0"/>
            <w:noWrap/>
            <w:vAlign w:val="center"/>
          </w:tcPr>
          <w:p w14:paraId="264939CE" w14:textId="77777777" w:rsidR="0007438E" w:rsidRPr="002A5BA5" w:rsidRDefault="0007438E">
            <w:pPr>
              <w:pStyle w:val="TAC"/>
              <w:rPr>
                <w:ins w:id="32568" w:author="LGE" w:date="2025-01-17T12:18:00Z"/>
              </w:rPr>
              <w:pPrChange w:id="32569" w:author="LGEc" w:date="2025-05-09T14:04:00Z">
                <w:pPr>
                  <w:jc w:val="center"/>
                </w:pPr>
              </w:pPrChange>
            </w:pPr>
            <w:ins w:id="32570" w:author="LGE" w:date="2025-01-17T12:18:00Z">
              <w:r w:rsidRPr="00B263D9">
                <w:rPr>
                  <w:rFonts w:hint="eastAsia"/>
                </w:rPr>
                <w:t>15.7</w:t>
              </w:r>
            </w:ins>
          </w:p>
        </w:tc>
        <w:tc>
          <w:tcPr>
            <w:tcW w:w="701" w:type="dxa"/>
            <w:tcBorders>
              <w:top w:val="nil"/>
              <w:left w:val="nil"/>
              <w:bottom w:val="nil"/>
              <w:right w:val="nil"/>
            </w:tcBorders>
            <w:shd w:val="clear" w:color="000000" w:fill="BDBDBD"/>
            <w:noWrap/>
            <w:vAlign w:val="center"/>
          </w:tcPr>
          <w:p w14:paraId="623B5133" w14:textId="77777777" w:rsidR="0007438E" w:rsidRPr="002A5BA5" w:rsidRDefault="0007438E">
            <w:pPr>
              <w:pStyle w:val="TAC"/>
              <w:rPr>
                <w:ins w:id="32571" w:author="LGE" w:date="2025-01-17T12:18:00Z"/>
              </w:rPr>
              <w:pPrChange w:id="32572" w:author="LGEc" w:date="2025-05-09T14:04:00Z">
                <w:pPr>
                  <w:jc w:val="center"/>
                </w:pPr>
              </w:pPrChange>
            </w:pPr>
            <w:ins w:id="32573" w:author="LGE" w:date="2025-01-17T12:18:00Z">
              <w:r w:rsidRPr="00B263D9">
                <w:rPr>
                  <w:rFonts w:hint="eastAsia"/>
                </w:rPr>
                <w:t>16.0</w:t>
              </w:r>
            </w:ins>
          </w:p>
        </w:tc>
        <w:tc>
          <w:tcPr>
            <w:tcW w:w="701" w:type="dxa"/>
            <w:tcBorders>
              <w:top w:val="nil"/>
              <w:left w:val="nil"/>
              <w:bottom w:val="nil"/>
              <w:right w:val="nil"/>
            </w:tcBorders>
            <w:shd w:val="clear" w:color="000000" w:fill="C3C3C3"/>
            <w:noWrap/>
            <w:vAlign w:val="center"/>
          </w:tcPr>
          <w:p w14:paraId="18A708AB" w14:textId="77777777" w:rsidR="0007438E" w:rsidRPr="002A5BA5" w:rsidRDefault="0007438E">
            <w:pPr>
              <w:pStyle w:val="TAC"/>
              <w:rPr>
                <w:ins w:id="32574" w:author="LGE" w:date="2025-01-17T12:18:00Z"/>
              </w:rPr>
              <w:pPrChange w:id="32575" w:author="LGEc" w:date="2025-05-09T14:04:00Z">
                <w:pPr>
                  <w:jc w:val="center"/>
                </w:pPr>
              </w:pPrChange>
            </w:pPr>
            <w:ins w:id="32576" w:author="LGE" w:date="2025-01-17T12:18:00Z">
              <w:r w:rsidRPr="00B263D9">
                <w:rPr>
                  <w:rFonts w:hint="eastAsia"/>
                </w:rPr>
                <w:t>15.2</w:t>
              </w:r>
            </w:ins>
          </w:p>
        </w:tc>
        <w:tc>
          <w:tcPr>
            <w:tcW w:w="701" w:type="dxa"/>
            <w:tcBorders>
              <w:top w:val="nil"/>
              <w:left w:val="nil"/>
              <w:bottom w:val="nil"/>
              <w:right w:val="nil"/>
            </w:tcBorders>
            <w:shd w:val="clear" w:color="000000" w:fill="C4C4C4"/>
            <w:noWrap/>
            <w:vAlign w:val="center"/>
          </w:tcPr>
          <w:p w14:paraId="5B043441" w14:textId="77777777" w:rsidR="0007438E" w:rsidRPr="002A5BA5" w:rsidRDefault="0007438E">
            <w:pPr>
              <w:pStyle w:val="TAC"/>
              <w:rPr>
                <w:ins w:id="32577" w:author="LGE" w:date="2025-01-17T12:18:00Z"/>
              </w:rPr>
              <w:pPrChange w:id="32578" w:author="LGEc" w:date="2025-05-09T14:04:00Z">
                <w:pPr>
                  <w:jc w:val="center"/>
                </w:pPr>
              </w:pPrChange>
            </w:pPr>
            <w:ins w:id="32579" w:author="LGE" w:date="2025-01-17T12:18:00Z">
              <w:r w:rsidRPr="00B263D9">
                <w:rPr>
                  <w:rFonts w:hint="eastAsia"/>
                </w:rPr>
                <w:t>15.1</w:t>
              </w:r>
            </w:ins>
          </w:p>
        </w:tc>
        <w:tc>
          <w:tcPr>
            <w:tcW w:w="701" w:type="dxa"/>
            <w:tcBorders>
              <w:top w:val="nil"/>
              <w:left w:val="nil"/>
              <w:bottom w:val="nil"/>
              <w:right w:val="nil"/>
            </w:tcBorders>
            <w:shd w:val="clear" w:color="000000" w:fill="CACACA"/>
            <w:noWrap/>
            <w:vAlign w:val="center"/>
          </w:tcPr>
          <w:p w14:paraId="4B557AED" w14:textId="77777777" w:rsidR="0007438E" w:rsidRPr="002A5BA5" w:rsidRDefault="0007438E">
            <w:pPr>
              <w:pStyle w:val="TAC"/>
              <w:rPr>
                <w:ins w:id="32580" w:author="LGE" w:date="2025-01-17T12:18:00Z"/>
              </w:rPr>
              <w:pPrChange w:id="32581" w:author="LGEc" w:date="2025-05-09T14:04:00Z">
                <w:pPr>
                  <w:jc w:val="center"/>
                </w:pPr>
              </w:pPrChange>
            </w:pPr>
            <w:ins w:id="32582" w:author="LGE" w:date="2025-01-17T12:18:00Z">
              <w:r w:rsidRPr="00B263D9">
                <w:rPr>
                  <w:rFonts w:hint="eastAsia"/>
                </w:rPr>
                <w:t>14.2</w:t>
              </w:r>
            </w:ins>
          </w:p>
        </w:tc>
        <w:tc>
          <w:tcPr>
            <w:tcW w:w="701" w:type="dxa"/>
            <w:tcBorders>
              <w:top w:val="nil"/>
              <w:left w:val="nil"/>
              <w:bottom w:val="nil"/>
              <w:right w:val="nil"/>
            </w:tcBorders>
            <w:shd w:val="clear" w:color="000000" w:fill="CACACA"/>
            <w:noWrap/>
            <w:vAlign w:val="center"/>
          </w:tcPr>
          <w:p w14:paraId="2959C3B8" w14:textId="77777777" w:rsidR="0007438E" w:rsidRPr="002A5BA5" w:rsidRDefault="0007438E">
            <w:pPr>
              <w:pStyle w:val="TAC"/>
              <w:rPr>
                <w:ins w:id="32583" w:author="LGE" w:date="2025-01-17T12:18:00Z"/>
              </w:rPr>
              <w:pPrChange w:id="32584" w:author="LGEc" w:date="2025-05-09T14:04:00Z">
                <w:pPr>
                  <w:jc w:val="center"/>
                </w:pPr>
              </w:pPrChange>
            </w:pPr>
            <w:ins w:id="32585" w:author="LGE" w:date="2025-01-17T12:18:00Z">
              <w:r w:rsidRPr="00B263D9">
                <w:rPr>
                  <w:rFonts w:hint="eastAsia"/>
                </w:rPr>
                <w:t>14.2</w:t>
              </w:r>
            </w:ins>
          </w:p>
        </w:tc>
        <w:tc>
          <w:tcPr>
            <w:tcW w:w="701" w:type="dxa"/>
            <w:tcBorders>
              <w:top w:val="nil"/>
              <w:left w:val="nil"/>
              <w:bottom w:val="nil"/>
              <w:right w:val="nil"/>
            </w:tcBorders>
            <w:shd w:val="clear" w:color="000000" w:fill="CDCDCD"/>
            <w:noWrap/>
            <w:vAlign w:val="center"/>
          </w:tcPr>
          <w:p w14:paraId="73B639B7" w14:textId="77777777" w:rsidR="0007438E" w:rsidRPr="002A5BA5" w:rsidRDefault="0007438E">
            <w:pPr>
              <w:pStyle w:val="TAC"/>
              <w:rPr>
                <w:ins w:id="32586" w:author="LGE" w:date="2025-01-17T12:18:00Z"/>
              </w:rPr>
              <w:pPrChange w:id="32587" w:author="LGEc" w:date="2025-05-09T14:04:00Z">
                <w:pPr>
                  <w:jc w:val="center"/>
                </w:pPr>
              </w:pPrChange>
            </w:pPr>
            <w:ins w:id="32588"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DCDCD"/>
            <w:noWrap/>
            <w:vAlign w:val="center"/>
          </w:tcPr>
          <w:p w14:paraId="30D11373" w14:textId="77777777" w:rsidR="0007438E" w:rsidRPr="002A5BA5" w:rsidRDefault="0007438E">
            <w:pPr>
              <w:pStyle w:val="TAC"/>
              <w:rPr>
                <w:ins w:id="32589" w:author="LGE" w:date="2025-01-17T12:18:00Z"/>
              </w:rPr>
              <w:pPrChange w:id="32590" w:author="LGEc" w:date="2025-05-09T14:04:00Z">
                <w:pPr>
                  <w:jc w:val="center"/>
                </w:pPr>
              </w:pPrChange>
            </w:pPr>
            <w:ins w:id="32591" w:author="LGE" w:date="2025-01-17T12:18:00Z">
              <w:r w:rsidRPr="00B263D9">
                <w:rPr>
                  <w:rFonts w:hint="eastAsia"/>
                </w:rPr>
                <w:t>13.8</w:t>
              </w:r>
            </w:ins>
          </w:p>
        </w:tc>
      </w:tr>
      <w:tr w:rsidR="0007438E" w:rsidRPr="002A5BA5" w14:paraId="4A4B3B73" w14:textId="77777777" w:rsidTr="009D1F4B">
        <w:trPr>
          <w:trHeight w:hRule="exact" w:val="232"/>
          <w:jc w:val="center"/>
          <w:ins w:id="32592" w:author="LGE" w:date="2025-01-17T12:18:00Z"/>
        </w:trPr>
        <w:tc>
          <w:tcPr>
            <w:tcW w:w="1684" w:type="dxa"/>
            <w:vMerge/>
            <w:shd w:val="clear" w:color="auto" w:fill="auto"/>
            <w:vAlign w:val="center"/>
            <w:hideMark/>
          </w:tcPr>
          <w:p w14:paraId="44377AEC" w14:textId="77777777" w:rsidR="0007438E" w:rsidRPr="00A45F58" w:rsidRDefault="0007438E" w:rsidP="009D1F4B">
            <w:pPr>
              <w:rPr>
                <w:ins w:id="32593" w:author="LGE" w:date="2025-01-17T12:18:00Z"/>
                <w:color w:val="000000"/>
              </w:rPr>
            </w:pPr>
          </w:p>
        </w:tc>
        <w:tc>
          <w:tcPr>
            <w:tcW w:w="1100" w:type="dxa"/>
            <w:shd w:val="clear" w:color="auto" w:fill="auto"/>
            <w:noWrap/>
            <w:vAlign w:val="center"/>
            <w:hideMark/>
          </w:tcPr>
          <w:p w14:paraId="1F737F63" w14:textId="77777777" w:rsidR="0007438E" w:rsidRPr="00A45F58" w:rsidRDefault="0007438E">
            <w:pPr>
              <w:pStyle w:val="TAC"/>
              <w:rPr>
                <w:ins w:id="32594" w:author="LGE" w:date="2025-01-17T12:18:00Z"/>
              </w:rPr>
              <w:pPrChange w:id="32595" w:author="LGEc" w:date="2025-05-09T14:04:00Z">
                <w:pPr>
                  <w:jc w:val="center"/>
                </w:pPr>
              </w:pPrChange>
            </w:pPr>
            <w:ins w:id="32596" w:author="LGE" w:date="2025-01-17T12:18:00Z">
              <w:r w:rsidRPr="00A45F58">
                <w:t>'16QAM'</w:t>
              </w:r>
            </w:ins>
          </w:p>
        </w:tc>
        <w:tc>
          <w:tcPr>
            <w:tcW w:w="701" w:type="dxa"/>
            <w:tcBorders>
              <w:top w:val="nil"/>
              <w:left w:val="nil"/>
              <w:bottom w:val="nil"/>
              <w:right w:val="nil"/>
            </w:tcBorders>
            <w:shd w:val="clear" w:color="000000" w:fill="BDBDBD"/>
            <w:noWrap/>
            <w:vAlign w:val="center"/>
          </w:tcPr>
          <w:p w14:paraId="2CEAAFAA" w14:textId="77777777" w:rsidR="0007438E" w:rsidRPr="002A5BA5" w:rsidRDefault="0007438E">
            <w:pPr>
              <w:pStyle w:val="TAC"/>
              <w:rPr>
                <w:ins w:id="32597" w:author="LGE" w:date="2025-01-17T12:18:00Z"/>
              </w:rPr>
              <w:pPrChange w:id="32598" w:author="LGEc" w:date="2025-05-09T14:04:00Z">
                <w:pPr>
                  <w:jc w:val="center"/>
                </w:pPr>
              </w:pPrChange>
            </w:pPr>
            <w:ins w:id="32599" w:author="LGE" w:date="2025-01-17T12:18:00Z">
              <w:r w:rsidRPr="00B263D9">
                <w:rPr>
                  <w:rFonts w:hint="eastAsia"/>
                </w:rPr>
                <w:t>16.2</w:t>
              </w:r>
            </w:ins>
          </w:p>
        </w:tc>
        <w:tc>
          <w:tcPr>
            <w:tcW w:w="701" w:type="dxa"/>
            <w:tcBorders>
              <w:top w:val="nil"/>
              <w:left w:val="nil"/>
              <w:bottom w:val="nil"/>
              <w:right w:val="nil"/>
            </w:tcBorders>
            <w:shd w:val="clear" w:color="000000" w:fill="BABABA"/>
            <w:noWrap/>
            <w:vAlign w:val="center"/>
          </w:tcPr>
          <w:p w14:paraId="4261D729" w14:textId="77777777" w:rsidR="0007438E" w:rsidRPr="002A5BA5" w:rsidRDefault="0007438E">
            <w:pPr>
              <w:pStyle w:val="TAC"/>
              <w:rPr>
                <w:ins w:id="32600" w:author="LGE" w:date="2025-01-17T12:18:00Z"/>
              </w:rPr>
              <w:pPrChange w:id="32601" w:author="LGEc" w:date="2025-05-09T14:04:00Z">
                <w:pPr>
                  <w:jc w:val="center"/>
                </w:pPr>
              </w:pPrChange>
            </w:pPr>
            <w:ins w:id="32602" w:author="LGE" w:date="2025-01-17T12:18:00Z">
              <w:r w:rsidRPr="00B263D9">
                <w:rPr>
                  <w:rFonts w:hint="eastAsia"/>
                </w:rPr>
                <w:t>16.5</w:t>
              </w:r>
            </w:ins>
          </w:p>
        </w:tc>
        <w:tc>
          <w:tcPr>
            <w:tcW w:w="701" w:type="dxa"/>
            <w:tcBorders>
              <w:top w:val="nil"/>
              <w:left w:val="nil"/>
              <w:bottom w:val="nil"/>
              <w:right w:val="nil"/>
            </w:tcBorders>
            <w:shd w:val="clear" w:color="000000" w:fill="C0C0C0"/>
            <w:noWrap/>
            <w:vAlign w:val="center"/>
          </w:tcPr>
          <w:p w14:paraId="3E8827E5" w14:textId="77777777" w:rsidR="0007438E" w:rsidRPr="002A5BA5" w:rsidRDefault="0007438E">
            <w:pPr>
              <w:pStyle w:val="TAC"/>
              <w:rPr>
                <w:ins w:id="32603" w:author="LGE" w:date="2025-01-17T12:18:00Z"/>
              </w:rPr>
              <w:pPrChange w:id="32604" w:author="LGEc" w:date="2025-05-09T14:04:00Z">
                <w:pPr>
                  <w:jc w:val="center"/>
                </w:pPr>
              </w:pPrChange>
            </w:pPr>
            <w:ins w:id="32605" w:author="LGE" w:date="2025-01-17T12:18:00Z">
              <w:r w:rsidRPr="00B263D9">
                <w:rPr>
                  <w:rFonts w:hint="eastAsia"/>
                </w:rPr>
                <w:t>15.7</w:t>
              </w:r>
            </w:ins>
          </w:p>
        </w:tc>
        <w:tc>
          <w:tcPr>
            <w:tcW w:w="701" w:type="dxa"/>
            <w:tcBorders>
              <w:top w:val="nil"/>
              <w:left w:val="nil"/>
              <w:bottom w:val="nil"/>
              <w:right w:val="nil"/>
            </w:tcBorders>
            <w:shd w:val="clear" w:color="000000" w:fill="BDBDBD"/>
            <w:noWrap/>
            <w:vAlign w:val="center"/>
          </w:tcPr>
          <w:p w14:paraId="086F5A88" w14:textId="77777777" w:rsidR="0007438E" w:rsidRPr="002A5BA5" w:rsidRDefault="0007438E">
            <w:pPr>
              <w:pStyle w:val="TAC"/>
              <w:rPr>
                <w:ins w:id="32606" w:author="LGE" w:date="2025-01-17T12:18:00Z"/>
              </w:rPr>
              <w:pPrChange w:id="32607" w:author="LGEc" w:date="2025-05-09T14:04:00Z">
                <w:pPr>
                  <w:jc w:val="center"/>
                </w:pPr>
              </w:pPrChange>
            </w:pPr>
            <w:ins w:id="32608" w:author="LGE" w:date="2025-01-17T12:18:00Z">
              <w:r w:rsidRPr="00B263D9">
                <w:rPr>
                  <w:rFonts w:hint="eastAsia"/>
                </w:rPr>
                <w:t>16.0</w:t>
              </w:r>
            </w:ins>
          </w:p>
        </w:tc>
        <w:tc>
          <w:tcPr>
            <w:tcW w:w="701" w:type="dxa"/>
            <w:tcBorders>
              <w:top w:val="nil"/>
              <w:left w:val="nil"/>
              <w:bottom w:val="nil"/>
              <w:right w:val="nil"/>
            </w:tcBorders>
            <w:shd w:val="clear" w:color="000000" w:fill="C3C3C3"/>
            <w:noWrap/>
            <w:vAlign w:val="center"/>
          </w:tcPr>
          <w:p w14:paraId="32F0BAD2" w14:textId="77777777" w:rsidR="0007438E" w:rsidRPr="002A5BA5" w:rsidRDefault="0007438E">
            <w:pPr>
              <w:pStyle w:val="TAC"/>
              <w:rPr>
                <w:ins w:id="32609" w:author="LGE" w:date="2025-01-17T12:18:00Z"/>
              </w:rPr>
              <w:pPrChange w:id="32610" w:author="LGEc" w:date="2025-05-09T14:04:00Z">
                <w:pPr>
                  <w:jc w:val="center"/>
                </w:pPr>
              </w:pPrChange>
            </w:pPr>
            <w:ins w:id="32611" w:author="LGE" w:date="2025-01-17T12:18:00Z">
              <w:r w:rsidRPr="00B263D9">
                <w:rPr>
                  <w:rFonts w:hint="eastAsia"/>
                </w:rPr>
                <w:t>15.2</w:t>
              </w:r>
            </w:ins>
          </w:p>
        </w:tc>
        <w:tc>
          <w:tcPr>
            <w:tcW w:w="701" w:type="dxa"/>
            <w:tcBorders>
              <w:top w:val="nil"/>
              <w:left w:val="nil"/>
              <w:bottom w:val="nil"/>
              <w:right w:val="nil"/>
            </w:tcBorders>
            <w:shd w:val="clear" w:color="000000" w:fill="C4C4C4"/>
            <w:noWrap/>
            <w:vAlign w:val="center"/>
          </w:tcPr>
          <w:p w14:paraId="583BD298" w14:textId="77777777" w:rsidR="0007438E" w:rsidRPr="002A5BA5" w:rsidRDefault="0007438E">
            <w:pPr>
              <w:pStyle w:val="TAC"/>
              <w:rPr>
                <w:ins w:id="32612" w:author="LGE" w:date="2025-01-17T12:18:00Z"/>
              </w:rPr>
              <w:pPrChange w:id="32613" w:author="LGEc" w:date="2025-05-09T14:04:00Z">
                <w:pPr>
                  <w:jc w:val="center"/>
                </w:pPr>
              </w:pPrChange>
            </w:pPr>
            <w:ins w:id="32614" w:author="LGE" w:date="2025-01-17T12:18:00Z">
              <w:r w:rsidRPr="00B263D9">
                <w:rPr>
                  <w:rFonts w:hint="eastAsia"/>
                </w:rPr>
                <w:t>15.1</w:t>
              </w:r>
            </w:ins>
          </w:p>
        </w:tc>
        <w:tc>
          <w:tcPr>
            <w:tcW w:w="701" w:type="dxa"/>
            <w:tcBorders>
              <w:top w:val="nil"/>
              <w:left w:val="nil"/>
              <w:bottom w:val="nil"/>
              <w:right w:val="nil"/>
            </w:tcBorders>
            <w:shd w:val="clear" w:color="000000" w:fill="CACACA"/>
            <w:noWrap/>
            <w:vAlign w:val="center"/>
          </w:tcPr>
          <w:p w14:paraId="0A0AF5ED" w14:textId="77777777" w:rsidR="0007438E" w:rsidRPr="002A5BA5" w:rsidRDefault="0007438E">
            <w:pPr>
              <w:pStyle w:val="TAC"/>
              <w:rPr>
                <w:ins w:id="32615" w:author="LGE" w:date="2025-01-17T12:18:00Z"/>
              </w:rPr>
              <w:pPrChange w:id="32616" w:author="LGEc" w:date="2025-05-09T14:04:00Z">
                <w:pPr>
                  <w:jc w:val="center"/>
                </w:pPr>
              </w:pPrChange>
            </w:pPr>
            <w:ins w:id="32617" w:author="LGE" w:date="2025-01-17T12:18:00Z">
              <w:r w:rsidRPr="00B263D9">
                <w:rPr>
                  <w:rFonts w:hint="eastAsia"/>
                </w:rPr>
                <w:t>14.2</w:t>
              </w:r>
            </w:ins>
          </w:p>
        </w:tc>
        <w:tc>
          <w:tcPr>
            <w:tcW w:w="701" w:type="dxa"/>
            <w:tcBorders>
              <w:top w:val="nil"/>
              <w:left w:val="nil"/>
              <w:bottom w:val="nil"/>
              <w:right w:val="nil"/>
            </w:tcBorders>
            <w:shd w:val="clear" w:color="000000" w:fill="CACACA"/>
            <w:noWrap/>
            <w:vAlign w:val="center"/>
          </w:tcPr>
          <w:p w14:paraId="61893D5E" w14:textId="77777777" w:rsidR="0007438E" w:rsidRPr="002A5BA5" w:rsidRDefault="0007438E">
            <w:pPr>
              <w:pStyle w:val="TAC"/>
              <w:rPr>
                <w:ins w:id="32618" w:author="LGE" w:date="2025-01-17T12:18:00Z"/>
              </w:rPr>
              <w:pPrChange w:id="32619" w:author="LGEc" w:date="2025-05-09T14:04:00Z">
                <w:pPr>
                  <w:jc w:val="center"/>
                </w:pPr>
              </w:pPrChange>
            </w:pPr>
            <w:ins w:id="32620" w:author="LGE" w:date="2025-01-17T12:18:00Z">
              <w:r w:rsidRPr="00B263D9">
                <w:rPr>
                  <w:rFonts w:hint="eastAsia"/>
                </w:rPr>
                <w:t>14.2</w:t>
              </w:r>
            </w:ins>
          </w:p>
        </w:tc>
        <w:tc>
          <w:tcPr>
            <w:tcW w:w="701" w:type="dxa"/>
            <w:tcBorders>
              <w:top w:val="nil"/>
              <w:left w:val="nil"/>
              <w:bottom w:val="nil"/>
              <w:right w:val="nil"/>
            </w:tcBorders>
            <w:shd w:val="clear" w:color="000000" w:fill="CDCDCD"/>
            <w:noWrap/>
            <w:vAlign w:val="center"/>
          </w:tcPr>
          <w:p w14:paraId="690428CC" w14:textId="77777777" w:rsidR="0007438E" w:rsidRPr="002A5BA5" w:rsidRDefault="0007438E">
            <w:pPr>
              <w:pStyle w:val="TAC"/>
              <w:rPr>
                <w:ins w:id="32621" w:author="LGE" w:date="2025-01-17T12:18:00Z"/>
              </w:rPr>
              <w:pPrChange w:id="32622" w:author="LGEc" w:date="2025-05-09T14:04:00Z">
                <w:pPr>
                  <w:jc w:val="center"/>
                </w:pPr>
              </w:pPrChange>
            </w:pPr>
            <w:ins w:id="32623"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DCDCD"/>
            <w:noWrap/>
            <w:vAlign w:val="center"/>
          </w:tcPr>
          <w:p w14:paraId="5F9DF84B" w14:textId="77777777" w:rsidR="0007438E" w:rsidRPr="002A5BA5" w:rsidRDefault="0007438E">
            <w:pPr>
              <w:pStyle w:val="TAC"/>
              <w:rPr>
                <w:ins w:id="32624" w:author="LGE" w:date="2025-01-17T12:18:00Z"/>
              </w:rPr>
              <w:pPrChange w:id="32625" w:author="LGEc" w:date="2025-05-09T14:04:00Z">
                <w:pPr>
                  <w:jc w:val="center"/>
                </w:pPr>
              </w:pPrChange>
            </w:pPr>
            <w:ins w:id="32626" w:author="LGE" w:date="2025-01-17T12:18:00Z">
              <w:r w:rsidRPr="00B263D9">
                <w:rPr>
                  <w:rFonts w:hint="eastAsia"/>
                </w:rPr>
                <w:t>13.8</w:t>
              </w:r>
            </w:ins>
          </w:p>
        </w:tc>
      </w:tr>
      <w:tr w:rsidR="0007438E" w:rsidRPr="002A5BA5" w14:paraId="68013FD2" w14:textId="77777777" w:rsidTr="009D1F4B">
        <w:trPr>
          <w:trHeight w:hRule="exact" w:val="232"/>
          <w:jc w:val="center"/>
          <w:ins w:id="32627" w:author="LGE" w:date="2025-01-17T12:18:00Z"/>
        </w:trPr>
        <w:tc>
          <w:tcPr>
            <w:tcW w:w="1684" w:type="dxa"/>
            <w:vMerge/>
            <w:shd w:val="clear" w:color="auto" w:fill="auto"/>
            <w:vAlign w:val="center"/>
            <w:hideMark/>
          </w:tcPr>
          <w:p w14:paraId="43347B53" w14:textId="77777777" w:rsidR="0007438E" w:rsidRPr="00A45F58" w:rsidRDefault="0007438E" w:rsidP="009D1F4B">
            <w:pPr>
              <w:rPr>
                <w:ins w:id="32628" w:author="LGE" w:date="2025-01-17T12:18:00Z"/>
                <w:color w:val="000000"/>
              </w:rPr>
            </w:pPr>
          </w:p>
        </w:tc>
        <w:tc>
          <w:tcPr>
            <w:tcW w:w="1100" w:type="dxa"/>
            <w:shd w:val="clear" w:color="auto" w:fill="auto"/>
            <w:noWrap/>
            <w:vAlign w:val="center"/>
            <w:hideMark/>
          </w:tcPr>
          <w:p w14:paraId="4F6C031B" w14:textId="77777777" w:rsidR="0007438E" w:rsidRPr="00A45F58" w:rsidRDefault="0007438E">
            <w:pPr>
              <w:pStyle w:val="TAC"/>
              <w:rPr>
                <w:ins w:id="32629" w:author="LGE" w:date="2025-01-17T12:18:00Z"/>
              </w:rPr>
              <w:pPrChange w:id="32630" w:author="LGEc" w:date="2025-05-09T14:04:00Z">
                <w:pPr>
                  <w:jc w:val="center"/>
                </w:pPr>
              </w:pPrChange>
            </w:pPr>
            <w:ins w:id="32631" w:author="LGE" w:date="2025-01-17T12:18:00Z">
              <w:r w:rsidRPr="00A45F58">
                <w:t>'64QAM'</w:t>
              </w:r>
            </w:ins>
          </w:p>
        </w:tc>
        <w:tc>
          <w:tcPr>
            <w:tcW w:w="701" w:type="dxa"/>
            <w:tcBorders>
              <w:top w:val="nil"/>
              <w:left w:val="nil"/>
              <w:bottom w:val="nil"/>
              <w:right w:val="nil"/>
            </w:tcBorders>
            <w:shd w:val="clear" w:color="000000" w:fill="BDBDBD"/>
            <w:noWrap/>
            <w:vAlign w:val="center"/>
          </w:tcPr>
          <w:p w14:paraId="7DC0087C" w14:textId="77777777" w:rsidR="0007438E" w:rsidRPr="002A5BA5" w:rsidRDefault="0007438E">
            <w:pPr>
              <w:pStyle w:val="TAC"/>
              <w:rPr>
                <w:ins w:id="32632" w:author="LGE" w:date="2025-01-17T12:18:00Z"/>
              </w:rPr>
              <w:pPrChange w:id="32633" w:author="LGEc" w:date="2025-05-09T14:04:00Z">
                <w:pPr>
                  <w:jc w:val="center"/>
                </w:pPr>
              </w:pPrChange>
            </w:pPr>
            <w:ins w:id="32634" w:author="LGE" w:date="2025-01-17T12:18:00Z">
              <w:r w:rsidRPr="00B263D9">
                <w:rPr>
                  <w:rFonts w:hint="eastAsia"/>
                </w:rPr>
                <w:t>16.2</w:t>
              </w:r>
            </w:ins>
          </w:p>
        </w:tc>
        <w:tc>
          <w:tcPr>
            <w:tcW w:w="701" w:type="dxa"/>
            <w:tcBorders>
              <w:top w:val="nil"/>
              <w:left w:val="nil"/>
              <w:bottom w:val="nil"/>
              <w:right w:val="nil"/>
            </w:tcBorders>
            <w:shd w:val="clear" w:color="000000" w:fill="BABABA"/>
            <w:noWrap/>
            <w:vAlign w:val="center"/>
          </w:tcPr>
          <w:p w14:paraId="4B12698B" w14:textId="77777777" w:rsidR="0007438E" w:rsidRPr="002A5BA5" w:rsidRDefault="0007438E">
            <w:pPr>
              <w:pStyle w:val="TAC"/>
              <w:rPr>
                <w:ins w:id="32635" w:author="LGE" w:date="2025-01-17T12:18:00Z"/>
              </w:rPr>
              <w:pPrChange w:id="32636" w:author="LGEc" w:date="2025-05-09T14:04:00Z">
                <w:pPr>
                  <w:jc w:val="center"/>
                </w:pPr>
              </w:pPrChange>
            </w:pPr>
            <w:ins w:id="32637" w:author="LGE" w:date="2025-01-17T12:18:00Z">
              <w:r w:rsidRPr="00B263D9">
                <w:rPr>
                  <w:rFonts w:hint="eastAsia"/>
                </w:rPr>
                <w:t>16.5</w:t>
              </w:r>
            </w:ins>
          </w:p>
        </w:tc>
        <w:tc>
          <w:tcPr>
            <w:tcW w:w="701" w:type="dxa"/>
            <w:tcBorders>
              <w:top w:val="nil"/>
              <w:left w:val="nil"/>
              <w:bottom w:val="nil"/>
              <w:right w:val="nil"/>
            </w:tcBorders>
            <w:shd w:val="clear" w:color="000000" w:fill="C0C0C0"/>
            <w:noWrap/>
            <w:vAlign w:val="center"/>
          </w:tcPr>
          <w:p w14:paraId="1C67D3F0" w14:textId="77777777" w:rsidR="0007438E" w:rsidRPr="002A5BA5" w:rsidRDefault="0007438E">
            <w:pPr>
              <w:pStyle w:val="TAC"/>
              <w:rPr>
                <w:ins w:id="32638" w:author="LGE" w:date="2025-01-17T12:18:00Z"/>
              </w:rPr>
              <w:pPrChange w:id="32639" w:author="LGEc" w:date="2025-05-09T14:04:00Z">
                <w:pPr>
                  <w:jc w:val="center"/>
                </w:pPr>
              </w:pPrChange>
            </w:pPr>
            <w:ins w:id="32640" w:author="LGE" w:date="2025-01-17T12:18:00Z">
              <w:r w:rsidRPr="00B263D9">
                <w:rPr>
                  <w:rFonts w:hint="eastAsia"/>
                </w:rPr>
                <w:t>15.7</w:t>
              </w:r>
            </w:ins>
          </w:p>
        </w:tc>
        <w:tc>
          <w:tcPr>
            <w:tcW w:w="701" w:type="dxa"/>
            <w:tcBorders>
              <w:top w:val="nil"/>
              <w:left w:val="nil"/>
              <w:bottom w:val="nil"/>
              <w:right w:val="nil"/>
            </w:tcBorders>
            <w:shd w:val="clear" w:color="000000" w:fill="BEBEBE"/>
            <w:noWrap/>
            <w:vAlign w:val="center"/>
          </w:tcPr>
          <w:p w14:paraId="563A5AE1" w14:textId="77777777" w:rsidR="0007438E" w:rsidRPr="002A5BA5" w:rsidRDefault="0007438E">
            <w:pPr>
              <w:pStyle w:val="TAC"/>
              <w:rPr>
                <w:ins w:id="32641" w:author="LGE" w:date="2025-01-17T12:18:00Z"/>
              </w:rPr>
              <w:pPrChange w:id="32642" w:author="LGEc" w:date="2025-05-09T14:04:00Z">
                <w:pPr>
                  <w:jc w:val="center"/>
                </w:pPr>
              </w:pPrChange>
            </w:pPr>
            <w:ins w:id="32643" w:author="LGE" w:date="2025-01-17T12:18:00Z">
              <w:r w:rsidRPr="00B263D9">
                <w:rPr>
                  <w:rFonts w:hint="eastAsia"/>
                </w:rPr>
                <w:t>16.0</w:t>
              </w:r>
            </w:ins>
          </w:p>
        </w:tc>
        <w:tc>
          <w:tcPr>
            <w:tcW w:w="701" w:type="dxa"/>
            <w:tcBorders>
              <w:top w:val="nil"/>
              <w:left w:val="nil"/>
              <w:bottom w:val="nil"/>
              <w:right w:val="nil"/>
            </w:tcBorders>
            <w:shd w:val="clear" w:color="000000" w:fill="C3C3C3"/>
            <w:noWrap/>
            <w:vAlign w:val="center"/>
          </w:tcPr>
          <w:p w14:paraId="17BD4886" w14:textId="77777777" w:rsidR="0007438E" w:rsidRPr="002A5BA5" w:rsidRDefault="0007438E">
            <w:pPr>
              <w:pStyle w:val="TAC"/>
              <w:rPr>
                <w:ins w:id="32644" w:author="LGE" w:date="2025-01-17T12:18:00Z"/>
              </w:rPr>
              <w:pPrChange w:id="32645" w:author="LGEc" w:date="2025-05-09T14:04:00Z">
                <w:pPr>
                  <w:jc w:val="center"/>
                </w:pPr>
              </w:pPrChange>
            </w:pPr>
            <w:ins w:id="32646" w:author="LGE" w:date="2025-01-17T12:18:00Z">
              <w:r w:rsidRPr="00B263D9">
                <w:rPr>
                  <w:rFonts w:hint="eastAsia"/>
                </w:rPr>
                <w:t>15.2</w:t>
              </w:r>
            </w:ins>
          </w:p>
        </w:tc>
        <w:tc>
          <w:tcPr>
            <w:tcW w:w="701" w:type="dxa"/>
            <w:tcBorders>
              <w:top w:val="nil"/>
              <w:left w:val="nil"/>
              <w:bottom w:val="nil"/>
              <w:right w:val="nil"/>
            </w:tcBorders>
            <w:shd w:val="clear" w:color="000000" w:fill="C1C1C1"/>
            <w:noWrap/>
            <w:vAlign w:val="center"/>
          </w:tcPr>
          <w:p w14:paraId="53940DE7" w14:textId="77777777" w:rsidR="0007438E" w:rsidRPr="002A5BA5" w:rsidRDefault="0007438E">
            <w:pPr>
              <w:pStyle w:val="TAC"/>
              <w:rPr>
                <w:ins w:id="32647" w:author="LGE" w:date="2025-01-17T12:18:00Z"/>
              </w:rPr>
              <w:pPrChange w:id="32648" w:author="LGEc" w:date="2025-05-09T14:04:00Z">
                <w:pPr>
                  <w:jc w:val="center"/>
                </w:pPr>
              </w:pPrChange>
            </w:pPr>
            <w:ins w:id="32649" w:author="LGE" w:date="2025-01-17T12:18:00Z">
              <w:r w:rsidRPr="00B263D9">
                <w:rPr>
                  <w:rFonts w:hint="eastAsia"/>
                </w:rPr>
                <w:t>15.6</w:t>
              </w:r>
            </w:ins>
          </w:p>
        </w:tc>
        <w:tc>
          <w:tcPr>
            <w:tcW w:w="701" w:type="dxa"/>
            <w:tcBorders>
              <w:top w:val="nil"/>
              <w:left w:val="nil"/>
              <w:bottom w:val="nil"/>
              <w:right w:val="nil"/>
            </w:tcBorders>
            <w:shd w:val="clear" w:color="000000" w:fill="CACACA"/>
            <w:noWrap/>
            <w:vAlign w:val="center"/>
          </w:tcPr>
          <w:p w14:paraId="71E62CDC" w14:textId="77777777" w:rsidR="0007438E" w:rsidRPr="002A5BA5" w:rsidRDefault="0007438E">
            <w:pPr>
              <w:pStyle w:val="TAC"/>
              <w:rPr>
                <w:ins w:id="32650" w:author="LGE" w:date="2025-01-17T12:18:00Z"/>
              </w:rPr>
              <w:pPrChange w:id="32651" w:author="LGEc" w:date="2025-05-09T14:04:00Z">
                <w:pPr>
                  <w:jc w:val="center"/>
                </w:pPr>
              </w:pPrChange>
            </w:pPr>
            <w:ins w:id="32652" w:author="LGE" w:date="2025-01-17T12:18:00Z">
              <w:r w:rsidRPr="00B263D9">
                <w:rPr>
                  <w:rFonts w:hint="eastAsia"/>
                </w:rPr>
                <w:t>14.3</w:t>
              </w:r>
            </w:ins>
          </w:p>
        </w:tc>
        <w:tc>
          <w:tcPr>
            <w:tcW w:w="701" w:type="dxa"/>
            <w:tcBorders>
              <w:top w:val="nil"/>
              <w:left w:val="nil"/>
              <w:bottom w:val="nil"/>
              <w:right w:val="nil"/>
            </w:tcBorders>
            <w:shd w:val="clear" w:color="000000" w:fill="CACACA"/>
            <w:noWrap/>
            <w:vAlign w:val="center"/>
          </w:tcPr>
          <w:p w14:paraId="2653DAE0" w14:textId="77777777" w:rsidR="0007438E" w:rsidRPr="002A5BA5" w:rsidRDefault="0007438E">
            <w:pPr>
              <w:pStyle w:val="TAC"/>
              <w:rPr>
                <w:ins w:id="32653" w:author="LGE" w:date="2025-01-17T12:18:00Z"/>
              </w:rPr>
              <w:pPrChange w:id="32654" w:author="LGEc" w:date="2025-05-09T14:04:00Z">
                <w:pPr>
                  <w:jc w:val="center"/>
                </w:pPr>
              </w:pPrChange>
            </w:pPr>
            <w:ins w:id="32655" w:author="LGE" w:date="2025-01-17T12:18:00Z">
              <w:r w:rsidRPr="00B263D9">
                <w:rPr>
                  <w:rFonts w:hint="eastAsia"/>
                </w:rPr>
                <w:t>14.2</w:t>
              </w:r>
            </w:ins>
          </w:p>
        </w:tc>
        <w:tc>
          <w:tcPr>
            <w:tcW w:w="701" w:type="dxa"/>
            <w:tcBorders>
              <w:top w:val="nil"/>
              <w:left w:val="nil"/>
              <w:bottom w:val="nil"/>
              <w:right w:val="nil"/>
            </w:tcBorders>
            <w:shd w:val="clear" w:color="000000" w:fill="CDCDCD"/>
            <w:noWrap/>
            <w:vAlign w:val="center"/>
          </w:tcPr>
          <w:p w14:paraId="7A008D07" w14:textId="77777777" w:rsidR="0007438E" w:rsidRPr="002A5BA5" w:rsidRDefault="0007438E">
            <w:pPr>
              <w:pStyle w:val="TAC"/>
              <w:rPr>
                <w:ins w:id="32656" w:author="LGE" w:date="2025-01-17T12:18:00Z"/>
              </w:rPr>
              <w:pPrChange w:id="32657" w:author="LGEc" w:date="2025-05-09T14:04:00Z">
                <w:pPr>
                  <w:jc w:val="center"/>
                </w:pPr>
              </w:pPrChange>
            </w:pPr>
            <w:ins w:id="32658"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DCDCD"/>
            <w:noWrap/>
            <w:vAlign w:val="center"/>
          </w:tcPr>
          <w:p w14:paraId="022F3497" w14:textId="77777777" w:rsidR="0007438E" w:rsidRPr="002A5BA5" w:rsidRDefault="0007438E">
            <w:pPr>
              <w:pStyle w:val="TAC"/>
              <w:rPr>
                <w:ins w:id="32659" w:author="LGE" w:date="2025-01-17T12:18:00Z"/>
              </w:rPr>
              <w:pPrChange w:id="32660" w:author="LGEc" w:date="2025-05-09T14:04:00Z">
                <w:pPr>
                  <w:jc w:val="center"/>
                </w:pPr>
              </w:pPrChange>
            </w:pPr>
            <w:ins w:id="32661" w:author="LGE" w:date="2025-01-17T12:18:00Z">
              <w:r w:rsidRPr="00B263D9">
                <w:rPr>
                  <w:rFonts w:hint="eastAsia"/>
                </w:rPr>
                <w:t>13.8</w:t>
              </w:r>
            </w:ins>
          </w:p>
        </w:tc>
      </w:tr>
      <w:tr w:rsidR="0007438E" w:rsidRPr="002A5BA5" w14:paraId="6158298B" w14:textId="77777777" w:rsidTr="009D1F4B">
        <w:trPr>
          <w:trHeight w:hRule="exact" w:val="232"/>
          <w:jc w:val="center"/>
          <w:ins w:id="32662" w:author="LGE" w:date="2025-01-17T12:18:00Z"/>
        </w:trPr>
        <w:tc>
          <w:tcPr>
            <w:tcW w:w="1684" w:type="dxa"/>
            <w:vMerge/>
            <w:shd w:val="clear" w:color="auto" w:fill="auto"/>
            <w:vAlign w:val="center"/>
            <w:hideMark/>
          </w:tcPr>
          <w:p w14:paraId="12FA59A0" w14:textId="77777777" w:rsidR="0007438E" w:rsidRPr="00A45F58" w:rsidRDefault="0007438E" w:rsidP="009D1F4B">
            <w:pPr>
              <w:rPr>
                <w:ins w:id="32663" w:author="LGE" w:date="2025-01-17T12:18:00Z"/>
                <w:color w:val="000000"/>
              </w:rPr>
            </w:pPr>
          </w:p>
        </w:tc>
        <w:tc>
          <w:tcPr>
            <w:tcW w:w="1100" w:type="dxa"/>
            <w:shd w:val="clear" w:color="auto" w:fill="auto"/>
            <w:noWrap/>
            <w:vAlign w:val="center"/>
            <w:hideMark/>
          </w:tcPr>
          <w:p w14:paraId="294CFCAF" w14:textId="77777777" w:rsidR="0007438E" w:rsidRPr="00A45F58" w:rsidRDefault="0007438E">
            <w:pPr>
              <w:pStyle w:val="TAC"/>
              <w:rPr>
                <w:ins w:id="32664" w:author="LGE" w:date="2025-01-17T12:18:00Z"/>
              </w:rPr>
              <w:pPrChange w:id="32665" w:author="LGEc" w:date="2025-05-09T14:04:00Z">
                <w:pPr>
                  <w:jc w:val="center"/>
                </w:pPr>
              </w:pPrChange>
            </w:pPr>
            <w:ins w:id="32666" w:author="LGE" w:date="2025-01-17T12:18:00Z">
              <w:r w:rsidRPr="00A45F58">
                <w:t>'256QAM'</w:t>
              </w:r>
            </w:ins>
          </w:p>
        </w:tc>
        <w:tc>
          <w:tcPr>
            <w:tcW w:w="701" w:type="dxa"/>
            <w:tcBorders>
              <w:top w:val="nil"/>
              <w:left w:val="nil"/>
              <w:bottom w:val="nil"/>
              <w:right w:val="nil"/>
            </w:tcBorders>
            <w:shd w:val="clear" w:color="000000" w:fill="BDBDBD"/>
            <w:noWrap/>
            <w:vAlign w:val="center"/>
          </w:tcPr>
          <w:p w14:paraId="098689D6" w14:textId="77777777" w:rsidR="0007438E" w:rsidRPr="002A5BA5" w:rsidRDefault="0007438E">
            <w:pPr>
              <w:pStyle w:val="TAC"/>
              <w:rPr>
                <w:ins w:id="32667" w:author="LGE" w:date="2025-01-17T12:18:00Z"/>
              </w:rPr>
              <w:pPrChange w:id="32668" w:author="LGEc" w:date="2025-05-09T14:04:00Z">
                <w:pPr>
                  <w:jc w:val="center"/>
                </w:pPr>
              </w:pPrChange>
            </w:pPr>
            <w:ins w:id="32669" w:author="LGE" w:date="2025-01-17T12:18:00Z">
              <w:r w:rsidRPr="00B263D9">
                <w:rPr>
                  <w:rFonts w:hint="eastAsia"/>
                </w:rPr>
                <w:t>16.2</w:t>
              </w:r>
            </w:ins>
          </w:p>
        </w:tc>
        <w:tc>
          <w:tcPr>
            <w:tcW w:w="701" w:type="dxa"/>
            <w:tcBorders>
              <w:top w:val="nil"/>
              <w:left w:val="nil"/>
              <w:bottom w:val="nil"/>
              <w:right w:val="nil"/>
            </w:tcBorders>
            <w:shd w:val="clear" w:color="000000" w:fill="BABABA"/>
            <w:noWrap/>
            <w:vAlign w:val="center"/>
          </w:tcPr>
          <w:p w14:paraId="09629C6E" w14:textId="77777777" w:rsidR="0007438E" w:rsidRPr="002A5BA5" w:rsidRDefault="0007438E">
            <w:pPr>
              <w:pStyle w:val="TAC"/>
              <w:rPr>
                <w:ins w:id="32670" w:author="LGE" w:date="2025-01-17T12:18:00Z"/>
              </w:rPr>
              <w:pPrChange w:id="32671" w:author="LGEc" w:date="2025-05-09T14:04:00Z">
                <w:pPr>
                  <w:jc w:val="center"/>
                </w:pPr>
              </w:pPrChange>
            </w:pPr>
            <w:ins w:id="32672" w:author="LGE" w:date="2025-01-17T12:18:00Z">
              <w:r w:rsidRPr="00B263D9">
                <w:rPr>
                  <w:rFonts w:hint="eastAsia"/>
                </w:rPr>
                <w:t>16.5</w:t>
              </w:r>
            </w:ins>
          </w:p>
        </w:tc>
        <w:tc>
          <w:tcPr>
            <w:tcW w:w="701" w:type="dxa"/>
            <w:tcBorders>
              <w:top w:val="nil"/>
              <w:left w:val="nil"/>
              <w:bottom w:val="nil"/>
              <w:right w:val="nil"/>
            </w:tcBorders>
            <w:shd w:val="clear" w:color="000000" w:fill="C0C0C0"/>
            <w:noWrap/>
            <w:vAlign w:val="center"/>
          </w:tcPr>
          <w:p w14:paraId="2717D897" w14:textId="77777777" w:rsidR="0007438E" w:rsidRPr="002A5BA5" w:rsidRDefault="0007438E">
            <w:pPr>
              <w:pStyle w:val="TAC"/>
              <w:rPr>
                <w:ins w:id="32673" w:author="LGE" w:date="2025-01-17T12:18:00Z"/>
              </w:rPr>
              <w:pPrChange w:id="32674" w:author="LGEc" w:date="2025-05-09T14:04:00Z">
                <w:pPr>
                  <w:jc w:val="center"/>
                </w:pPr>
              </w:pPrChange>
            </w:pPr>
            <w:ins w:id="32675" w:author="LGE" w:date="2025-01-17T12:18:00Z">
              <w:r w:rsidRPr="00B263D9">
                <w:rPr>
                  <w:rFonts w:hint="eastAsia"/>
                </w:rPr>
                <w:t>15.7</w:t>
              </w:r>
            </w:ins>
          </w:p>
        </w:tc>
        <w:tc>
          <w:tcPr>
            <w:tcW w:w="701" w:type="dxa"/>
            <w:tcBorders>
              <w:top w:val="nil"/>
              <w:left w:val="nil"/>
              <w:bottom w:val="nil"/>
              <w:right w:val="nil"/>
            </w:tcBorders>
            <w:shd w:val="clear" w:color="000000" w:fill="BDBDBD"/>
            <w:noWrap/>
            <w:vAlign w:val="center"/>
          </w:tcPr>
          <w:p w14:paraId="58DCEE46" w14:textId="77777777" w:rsidR="0007438E" w:rsidRPr="002A5BA5" w:rsidRDefault="0007438E">
            <w:pPr>
              <w:pStyle w:val="TAC"/>
              <w:rPr>
                <w:ins w:id="32676" w:author="LGE" w:date="2025-01-17T12:18:00Z"/>
              </w:rPr>
              <w:pPrChange w:id="32677" w:author="LGEc" w:date="2025-05-09T14:04:00Z">
                <w:pPr>
                  <w:jc w:val="center"/>
                </w:pPr>
              </w:pPrChange>
            </w:pPr>
            <w:ins w:id="32678" w:author="LGE" w:date="2025-01-17T12:18:00Z">
              <w:r w:rsidRPr="00B263D9">
                <w:rPr>
                  <w:rFonts w:hint="eastAsia"/>
                </w:rPr>
                <w:t>16.0</w:t>
              </w:r>
            </w:ins>
          </w:p>
        </w:tc>
        <w:tc>
          <w:tcPr>
            <w:tcW w:w="701" w:type="dxa"/>
            <w:tcBorders>
              <w:top w:val="nil"/>
              <w:left w:val="nil"/>
              <w:bottom w:val="nil"/>
              <w:right w:val="nil"/>
            </w:tcBorders>
            <w:shd w:val="clear" w:color="000000" w:fill="C3C3C3"/>
            <w:noWrap/>
            <w:vAlign w:val="center"/>
          </w:tcPr>
          <w:p w14:paraId="2EADCFF8" w14:textId="77777777" w:rsidR="0007438E" w:rsidRPr="002A5BA5" w:rsidRDefault="0007438E">
            <w:pPr>
              <w:pStyle w:val="TAC"/>
              <w:rPr>
                <w:ins w:id="32679" w:author="LGE" w:date="2025-01-17T12:18:00Z"/>
              </w:rPr>
              <w:pPrChange w:id="32680" w:author="LGEc" w:date="2025-05-09T14:04:00Z">
                <w:pPr>
                  <w:jc w:val="center"/>
                </w:pPr>
              </w:pPrChange>
            </w:pPr>
            <w:ins w:id="32681" w:author="LGE" w:date="2025-01-17T12:18:00Z">
              <w:r w:rsidRPr="00B263D9">
                <w:rPr>
                  <w:rFonts w:hint="eastAsia"/>
                </w:rPr>
                <w:t>15.2</w:t>
              </w:r>
            </w:ins>
          </w:p>
        </w:tc>
        <w:tc>
          <w:tcPr>
            <w:tcW w:w="701" w:type="dxa"/>
            <w:tcBorders>
              <w:top w:val="nil"/>
              <w:left w:val="nil"/>
              <w:bottom w:val="nil"/>
              <w:right w:val="nil"/>
            </w:tcBorders>
            <w:shd w:val="clear" w:color="000000" w:fill="C4C4C4"/>
            <w:noWrap/>
            <w:vAlign w:val="center"/>
          </w:tcPr>
          <w:p w14:paraId="5D101D15" w14:textId="77777777" w:rsidR="0007438E" w:rsidRPr="002A5BA5" w:rsidRDefault="0007438E">
            <w:pPr>
              <w:pStyle w:val="TAC"/>
              <w:rPr>
                <w:ins w:id="32682" w:author="LGE" w:date="2025-01-17T12:18:00Z"/>
              </w:rPr>
              <w:pPrChange w:id="32683" w:author="LGEc" w:date="2025-05-09T14:04:00Z">
                <w:pPr>
                  <w:jc w:val="center"/>
                </w:pPr>
              </w:pPrChange>
            </w:pPr>
            <w:ins w:id="32684" w:author="LGE" w:date="2025-01-17T12:18:00Z">
              <w:r w:rsidRPr="00B263D9">
                <w:rPr>
                  <w:rFonts w:hint="eastAsia"/>
                </w:rPr>
                <w:t>15.1</w:t>
              </w:r>
            </w:ins>
          </w:p>
        </w:tc>
        <w:tc>
          <w:tcPr>
            <w:tcW w:w="701" w:type="dxa"/>
            <w:tcBorders>
              <w:top w:val="nil"/>
              <w:left w:val="nil"/>
              <w:bottom w:val="nil"/>
              <w:right w:val="nil"/>
            </w:tcBorders>
            <w:shd w:val="clear" w:color="000000" w:fill="C6C6C6"/>
            <w:noWrap/>
            <w:vAlign w:val="center"/>
          </w:tcPr>
          <w:p w14:paraId="4E388D1D" w14:textId="77777777" w:rsidR="0007438E" w:rsidRPr="002A5BA5" w:rsidRDefault="0007438E">
            <w:pPr>
              <w:pStyle w:val="TAC"/>
              <w:rPr>
                <w:ins w:id="32685" w:author="LGE" w:date="2025-01-17T12:18:00Z"/>
              </w:rPr>
              <w:pPrChange w:id="32686" w:author="LGEc" w:date="2025-05-09T14:04:00Z">
                <w:pPr>
                  <w:jc w:val="center"/>
                </w:pPr>
              </w:pPrChange>
            </w:pPr>
            <w:ins w:id="32687" w:author="LGE" w:date="2025-01-17T12:18:00Z">
              <w:r w:rsidRPr="00B263D9">
                <w:rPr>
                  <w:rFonts w:hint="eastAsia"/>
                </w:rPr>
                <w:t>14.7</w:t>
              </w:r>
            </w:ins>
          </w:p>
        </w:tc>
        <w:tc>
          <w:tcPr>
            <w:tcW w:w="701" w:type="dxa"/>
            <w:tcBorders>
              <w:top w:val="nil"/>
              <w:left w:val="nil"/>
              <w:bottom w:val="nil"/>
              <w:right w:val="nil"/>
            </w:tcBorders>
            <w:shd w:val="clear" w:color="000000" w:fill="CACACA"/>
            <w:noWrap/>
            <w:vAlign w:val="center"/>
          </w:tcPr>
          <w:p w14:paraId="6A8A6D3F" w14:textId="77777777" w:rsidR="0007438E" w:rsidRPr="002A5BA5" w:rsidRDefault="0007438E">
            <w:pPr>
              <w:pStyle w:val="TAC"/>
              <w:rPr>
                <w:ins w:id="32688" w:author="LGE" w:date="2025-01-17T12:18:00Z"/>
              </w:rPr>
              <w:pPrChange w:id="32689" w:author="LGEc" w:date="2025-05-09T14:04:00Z">
                <w:pPr>
                  <w:jc w:val="center"/>
                </w:pPr>
              </w:pPrChange>
            </w:pPr>
            <w:ins w:id="32690" w:author="LGE" w:date="2025-01-17T12:18:00Z">
              <w:r w:rsidRPr="00B263D9">
                <w:rPr>
                  <w:rFonts w:hint="eastAsia"/>
                </w:rPr>
                <w:t>14.2</w:t>
              </w:r>
            </w:ins>
          </w:p>
        </w:tc>
        <w:tc>
          <w:tcPr>
            <w:tcW w:w="701" w:type="dxa"/>
            <w:tcBorders>
              <w:top w:val="nil"/>
              <w:left w:val="nil"/>
              <w:bottom w:val="nil"/>
              <w:right w:val="nil"/>
            </w:tcBorders>
            <w:shd w:val="clear" w:color="000000" w:fill="CDCDCD"/>
            <w:noWrap/>
            <w:vAlign w:val="center"/>
          </w:tcPr>
          <w:p w14:paraId="5B8DF050" w14:textId="77777777" w:rsidR="0007438E" w:rsidRPr="002A5BA5" w:rsidRDefault="0007438E">
            <w:pPr>
              <w:pStyle w:val="TAC"/>
              <w:rPr>
                <w:ins w:id="32691" w:author="LGE" w:date="2025-01-17T12:18:00Z"/>
              </w:rPr>
              <w:pPrChange w:id="32692" w:author="LGEc" w:date="2025-05-09T14:04:00Z">
                <w:pPr>
                  <w:jc w:val="center"/>
                </w:pPr>
              </w:pPrChange>
            </w:pPr>
            <w:ins w:id="32693"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DCDCD"/>
            <w:noWrap/>
            <w:vAlign w:val="center"/>
          </w:tcPr>
          <w:p w14:paraId="6F491283" w14:textId="77777777" w:rsidR="0007438E" w:rsidRPr="002A5BA5" w:rsidRDefault="0007438E">
            <w:pPr>
              <w:pStyle w:val="TAC"/>
              <w:rPr>
                <w:ins w:id="32694" w:author="LGE" w:date="2025-01-17T12:18:00Z"/>
              </w:rPr>
              <w:pPrChange w:id="32695" w:author="LGEc" w:date="2025-05-09T14:04:00Z">
                <w:pPr>
                  <w:jc w:val="center"/>
                </w:pPr>
              </w:pPrChange>
            </w:pPr>
            <w:ins w:id="32696" w:author="LGE" w:date="2025-01-17T12:18:00Z">
              <w:r w:rsidRPr="00B263D9">
                <w:rPr>
                  <w:rFonts w:hint="eastAsia"/>
                </w:rPr>
                <w:t>13.8</w:t>
              </w:r>
            </w:ins>
          </w:p>
        </w:tc>
      </w:tr>
      <w:tr w:rsidR="0007438E" w:rsidRPr="002A5BA5" w14:paraId="3717D521" w14:textId="77777777" w:rsidTr="009D1F4B">
        <w:trPr>
          <w:trHeight w:hRule="exact" w:val="232"/>
          <w:jc w:val="center"/>
          <w:ins w:id="32697" w:author="LGE" w:date="2025-01-17T12:18:00Z"/>
        </w:trPr>
        <w:tc>
          <w:tcPr>
            <w:tcW w:w="1684" w:type="dxa"/>
            <w:vMerge/>
            <w:shd w:val="clear" w:color="auto" w:fill="auto"/>
            <w:noWrap/>
            <w:vAlign w:val="center"/>
            <w:hideMark/>
          </w:tcPr>
          <w:p w14:paraId="0E3EA060" w14:textId="77777777" w:rsidR="0007438E" w:rsidRPr="00A45F58" w:rsidRDefault="0007438E" w:rsidP="009D1F4B">
            <w:pPr>
              <w:jc w:val="center"/>
              <w:rPr>
                <w:ins w:id="32698" w:author="LGE" w:date="2025-01-17T12:18:00Z"/>
                <w:color w:val="000000"/>
              </w:rPr>
            </w:pPr>
          </w:p>
        </w:tc>
        <w:tc>
          <w:tcPr>
            <w:tcW w:w="1100" w:type="dxa"/>
            <w:shd w:val="clear" w:color="auto" w:fill="auto"/>
            <w:noWrap/>
            <w:vAlign w:val="center"/>
            <w:hideMark/>
          </w:tcPr>
          <w:p w14:paraId="139B456A" w14:textId="77777777" w:rsidR="0007438E" w:rsidRPr="00A45F58" w:rsidRDefault="0007438E">
            <w:pPr>
              <w:pStyle w:val="TAH"/>
              <w:rPr>
                <w:ins w:id="32699" w:author="LGE" w:date="2025-01-17T12:18:00Z"/>
              </w:rPr>
              <w:pPrChange w:id="32700" w:author="LGEc" w:date="2025-05-09T14:04:00Z">
                <w:pPr>
                  <w:jc w:val="center"/>
                </w:pPr>
              </w:pPrChange>
            </w:pPr>
            <w:ins w:id="32701" w:author="LGE" w:date="2025-01-17T12:18:00Z">
              <w:r>
                <w:t>Scenario</w:t>
              </w:r>
            </w:ins>
            <w:ins w:id="32702" w:author="LGEc" w:date="2025-05-09T15:45:00Z">
              <w:r>
                <w:t>#</w:t>
              </w:r>
            </w:ins>
            <w:ins w:id="32703"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6C2B25F" w14:textId="77777777" w:rsidR="0007438E" w:rsidRPr="002A5BA5" w:rsidRDefault="0007438E">
            <w:pPr>
              <w:pStyle w:val="TAH"/>
              <w:rPr>
                <w:ins w:id="32704" w:author="LGE" w:date="2025-01-17T12:18:00Z"/>
              </w:rPr>
              <w:pPrChange w:id="32705" w:author="LGEc" w:date="2025-05-09T14:04:00Z">
                <w:pPr>
                  <w:jc w:val="center"/>
                </w:pPr>
              </w:pPrChange>
            </w:pPr>
            <w:ins w:id="32706"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41CF90" w14:textId="77777777" w:rsidR="0007438E" w:rsidRPr="002A5BA5" w:rsidRDefault="0007438E">
            <w:pPr>
              <w:pStyle w:val="TAH"/>
              <w:rPr>
                <w:ins w:id="32707" w:author="LGE" w:date="2025-01-17T12:18:00Z"/>
              </w:rPr>
              <w:pPrChange w:id="32708" w:author="LGEc" w:date="2025-05-09T14:04:00Z">
                <w:pPr>
                  <w:jc w:val="center"/>
                </w:pPr>
              </w:pPrChange>
            </w:pPr>
            <w:ins w:id="32709"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4941E" w14:textId="77777777" w:rsidR="0007438E" w:rsidRPr="002A5BA5" w:rsidRDefault="0007438E">
            <w:pPr>
              <w:pStyle w:val="TAH"/>
              <w:rPr>
                <w:ins w:id="32710" w:author="LGE" w:date="2025-01-17T12:18:00Z"/>
              </w:rPr>
              <w:pPrChange w:id="32711" w:author="LGEc" w:date="2025-05-09T14:04:00Z">
                <w:pPr>
                  <w:jc w:val="center"/>
                </w:pPr>
              </w:pPrChange>
            </w:pPr>
            <w:ins w:id="32712"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2FD58" w14:textId="77777777" w:rsidR="0007438E" w:rsidRPr="002A5BA5" w:rsidRDefault="0007438E">
            <w:pPr>
              <w:pStyle w:val="TAH"/>
              <w:rPr>
                <w:ins w:id="32713" w:author="LGE" w:date="2025-01-17T12:18:00Z"/>
              </w:rPr>
              <w:pPrChange w:id="32714" w:author="LGEc" w:date="2025-05-09T14:04:00Z">
                <w:pPr>
                  <w:jc w:val="center"/>
                </w:pPr>
              </w:pPrChange>
            </w:pPr>
            <w:ins w:id="32715"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6DE686" w14:textId="77777777" w:rsidR="0007438E" w:rsidRPr="002A5BA5" w:rsidRDefault="0007438E">
            <w:pPr>
              <w:pStyle w:val="TAH"/>
              <w:rPr>
                <w:ins w:id="32716" w:author="LGE" w:date="2025-01-17T12:18:00Z"/>
              </w:rPr>
              <w:pPrChange w:id="32717" w:author="LGEc" w:date="2025-05-09T14:04:00Z">
                <w:pPr>
                  <w:jc w:val="center"/>
                </w:pPr>
              </w:pPrChange>
            </w:pPr>
            <w:ins w:id="32718"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315615" w14:textId="77777777" w:rsidR="0007438E" w:rsidRPr="002A5BA5" w:rsidRDefault="0007438E">
            <w:pPr>
              <w:pStyle w:val="TAH"/>
              <w:rPr>
                <w:ins w:id="32719" w:author="LGE" w:date="2025-01-17T12:18:00Z"/>
              </w:rPr>
              <w:pPrChange w:id="32720" w:author="LGEc" w:date="2025-05-09T14:04:00Z">
                <w:pPr>
                  <w:jc w:val="center"/>
                </w:pPr>
              </w:pPrChange>
            </w:pPr>
            <w:ins w:id="32721"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02E55" w14:textId="77777777" w:rsidR="0007438E" w:rsidRPr="002A5BA5" w:rsidRDefault="0007438E">
            <w:pPr>
              <w:pStyle w:val="TAH"/>
              <w:rPr>
                <w:ins w:id="32722" w:author="LGE" w:date="2025-01-17T12:18:00Z"/>
              </w:rPr>
              <w:pPrChange w:id="32723" w:author="LGEc" w:date="2025-05-09T14:04:00Z">
                <w:pPr>
                  <w:jc w:val="center"/>
                </w:pPr>
              </w:pPrChange>
            </w:pPr>
            <w:ins w:id="32724"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E5064" w14:textId="77777777" w:rsidR="0007438E" w:rsidRPr="002A5BA5" w:rsidRDefault="0007438E">
            <w:pPr>
              <w:pStyle w:val="TAH"/>
              <w:rPr>
                <w:ins w:id="32725" w:author="LGE" w:date="2025-01-17T12:18:00Z"/>
              </w:rPr>
              <w:pPrChange w:id="32726" w:author="LGEc" w:date="2025-05-09T14:04:00Z">
                <w:pPr>
                  <w:jc w:val="center"/>
                </w:pPr>
              </w:pPrChange>
            </w:pPr>
            <w:ins w:id="32727"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EDA2E" w14:textId="77777777" w:rsidR="0007438E" w:rsidRPr="002A5BA5" w:rsidRDefault="0007438E">
            <w:pPr>
              <w:pStyle w:val="TAH"/>
              <w:rPr>
                <w:ins w:id="32728" w:author="LGE" w:date="2025-01-17T12:18:00Z"/>
              </w:rPr>
              <w:pPrChange w:id="32729" w:author="LGEc" w:date="2025-05-09T14:04:00Z">
                <w:pPr>
                  <w:jc w:val="center"/>
                </w:pPr>
              </w:pPrChange>
            </w:pPr>
            <w:ins w:id="32730"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4E5FD" w14:textId="77777777" w:rsidR="0007438E" w:rsidRPr="002A5BA5" w:rsidRDefault="0007438E">
            <w:pPr>
              <w:pStyle w:val="TAH"/>
              <w:rPr>
                <w:ins w:id="32731" w:author="LGE" w:date="2025-01-17T12:18:00Z"/>
              </w:rPr>
              <w:pPrChange w:id="32732" w:author="LGEc" w:date="2025-05-09T14:04:00Z">
                <w:pPr>
                  <w:jc w:val="center"/>
                </w:pPr>
              </w:pPrChange>
            </w:pPr>
            <w:ins w:id="32733" w:author="LGE" w:date="2025-01-17T12:18:00Z">
              <w:r w:rsidRPr="002A5BA5">
                <w:t>#20</w:t>
              </w:r>
            </w:ins>
          </w:p>
        </w:tc>
      </w:tr>
      <w:tr w:rsidR="0007438E" w:rsidRPr="002A5BA5" w14:paraId="516B9204" w14:textId="77777777" w:rsidTr="009D1F4B">
        <w:trPr>
          <w:trHeight w:hRule="exact" w:val="232"/>
          <w:jc w:val="center"/>
          <w:ins w:id="32734" w:author="LGE" w:date="2025-01-17T12:18:00Z"/>
        </w:trPr>
        <w:tc>
          <w:tcPr>
            <w:tcW w:w="1684" w:type="dxa"/>
            <w:vMerge/>
            <w:shd w:val="clear" w:color="auto" w:fill="auto"/>
            <w:noWrap/>
            <w:hideMark/>
          </w:tcPr>
          <w:p w14:paraId="28583200" w14:textId="77777777" w:rsidR="0007438E" w:rsidRPr="00A45F58" w:rsidRDefault="0007438E" w:rsidP="009D1F4B">
            <w:pPr>
              <w:jc w:val="center"/>
              <w:rPr>
                <w:ins w:id="32735" w:author="LGE" w:date="2025-01-17T12:18:00Z"/>
                <w:color w:val="000000"/>
              </w:rPr>
            </w:pPr>
          </w:p>
        </w:tc>
        <w:tc>
          <w:tcPr>
            <w:tcW w:w="1100" w:type="dxa"/>
            <w:shd w:val="clear" w:color="auto" w:fill="auto"/>
            <w:noWrap/>
            <w:vAlign w:val="center"/>
            <w:hideMark/>
          </w:tcPr>
          <w:p w14:paraId="5A82E9C3" w14:textId="77777777" w:rsidR="0007438E" w:rsidRPr="00A45F58" w:rsidRDefault="0007438E">
            <w:pPr>
              <w:pStyle w:val="TAC"/>
              <w:rPr>
                <w:ins w:id="32736" w:author="LGE" w:date="2025-01-17T12:18:00Z"/>
              </w:rPr>
              <w:pPrChange w:id="32737" w:author="LGEc" w:date="2025-05-09T14:04:00Z">
                <w:pPr>
                  <w:jc w:val="center"/>
                </w:pPr>
              </w:pPrChange>
            </w:pPr>
            <w:ins w:id="32738" w:author="LGE" w:date="2025-01-17T12:18:00Z">
              <w:r w:rsidRPr="00A45F58">
                <w:t>'QPSK'</w:t>
              </w:r>
            </w:ins>
          </w:p>
        </w:tc>
        <w:tc>
          <w:tcPr>
            <w:tcW w:w="701" w:type="dxa"/>
            <w:tcBorders>
              <w:top w:val="nil"/>
              <w:left w:val="nil"/>
              <w:bottom w:val="nil"/>
              <w:right w:val="nil"/>
            </w:tcBorders>
            <w:shd w:val="clear" w:color="000000" w:fill="D0D0D0"/>
            <w:noWrap/>
            <w:vAlign w:val="center"/>
          </w:tcPr>
          <w:p w14:paraId="6B4ECDC8" w14:textId="77777777" w:rsidR="0007438E" w:rsidRPr="002A5BA5" w:rsidRDefault="0007438E">
            <w:pPr>
              <w:pStyle w:val="TAC"/>
              <w:rPr>
                <w:ins w:id="32739" w:author="LGE" w:date="2025-01-17T12:18:00Z"/>
              </w:rPr>
              <w:pPrChange w:id="32740" w:author="LGEc" w:date="2025-05-09T14:04:00Z">
                <w:pPr>
                  <w:jc w:val="center"/>
                </w:pPr>
              </w:pPrChange>
            </w:pPr>
            <w:ins w:id="32741" w:author="LGE" w:date="2025-01-17T12:18:00Z">
              <w:r w:rsidRPr="00B263D9">
                <w:rPr>
                  <w:rFonts w:hint="eastAsia"/>
                </w:rPr>
                <w:t>13.4</w:t>
              </w:r>
            </w:ins>
          </w:p>
        </w:tc>
        <w:tc>
          <w:tcPr>
            <w:tcW w:w="701" w:type="dxa"/>
            <w:tcBorders>
              <w:top w:val="nil"/>
              <w:left w:val="nil"/>
              <w:bottom w:val="nil"/>
              <w:right w:val="nil"/>
            </w:tcBorders>
            <w:shd w:val="clear" w:color="000000" w:fill="D0D0D0"/>
            <w:noWrap/>
            <w:vAlign w:val="center"/>
          </w:tcPr>
          <w:p w14:paraId="493959BB" w14:textId="77777777" w:rsidR="0007438E" w:rsidRPr="002A5BA5" w:rsidRDefault="0007438E">
            <w:pPr>
              <w:pStyle w:val="TAC"/>
              <w:rPr>
                <w:ins w:id="32742" w:author="LGE" w:date="2025-01-17T12:18:00Z"/>
              </w:rPr>
              <w:pPrChange w:id="32743" w:author="LGEc" w:date="2025-05-09T14:04:00Z">
                <w:pPr>
                  <w:jc w:val="center"/>
                </w:pPr>
              </w:pPrChange>
            </w:pPr>
            <w:ins w:id="32744" w:author="LGE" w:date="2025-01-17T12:18:00Z">
              <w:r w:rsidRPr="00B263D9">
                <w:rPr>
                  <w:rFonts w:hint="eastAsia"/>
                </w:rPr>
                <w:t>13.4</w:t>
              </w:r>
            </w:ins>
          </w:p>
        </w:tc>
        <w:tc>
          <w:tcPr>
            <w:tcW w:w="701" w:type="dxa"/>
            <w:tcBorders>
              <w:top w:val="nil"/>
              <w:left w:val="nil"/>
              <w:bottom w:val="nil"/>
              <w:right w:val="nil"/>
            </w:tcBorders>
            <w:shd w:val="clear" w:color="000000" w:fill="D3D3D3"/>
            <w:noWrap/>
            <w:vAlign w:val="center"/>
          </w:tcPr>
          <w:p w14:paraId="38344050" w14:textId="77777777" w:rsidR="0007438E" w:rsidRPr="002A5BA5" w:rsidRDefault="0007438E">
            <w:pPr>
              <w:pStyle w:val="TAC"/>
              <w:rPr>
                <w:ins w:id="32745" w:author="LGE" w:date="2025-01-17T12:18:00Z"/>
              </w:rPr>
              <w:pPrChange w:id="32746" w:author="LGEc" w:date="2025-05-09T14:04:00Z">
                <w:pPr>
                  <w:jc w:val="center"/>
                </w:pPr>
              </w:pPrChange>
            </w:pPr>
            <w:ins w:id="32747"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47940DAF" w14:textId="77777777" w:rsidR="0007438E" w:rsidRPr="002A5BA5" w:rsidRDefault="0007438E">
            <w:pPr>
              <w:pStyle w:val="TAC"/>
              <w:rPr>
                <w:ins w:id="32748" w:author="LGE" w:date="2025-01-17T12:18:00Z"/>
              </w:rPr>
              <w:pPrChange w:id="32749" w:author="LGEc" w:date="2025-05-09T14:04:00Z">
                <w:pPr>
                  <w:jc w:val="center"/>
                </w:pPr>
              </w:pPrChange>
            </w:pPr>
            <w:ins w:id="32750"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15DDDD80" w14:textId="77777777" w:rsidR="0007438E" w:rsidRPr="002A5BA5" w:rsidRDefault="0007438E">
            <w:pPr>
              <w:pStyle w:val="TAC"/>
              <w:rPr>
                <w:ins w:id="32751" w:author="LGE" w:date="2025-01-17T12:18:00Z"/>
              </w:rPr>
              <w:pPrChange w:id="32752" w:author="LGEc" w:date="2025-05-09T14:04:00Z">
                <w:pPr>
                  <w:jc w:val="center"/>
                </w:pPr>
              </w:pPrChange>
            </w:pPr>
            <w:ins w:id="32753"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7B8732B1" w14:textId="77777777" w:rsidR="0007438E" w:rsidRPr="002A5BA5" w:rsidRDefault="0007438E">
            <w:pPr>
              <w:pStyle w:val="TAC"/>
              <w:rPr>
                <w:ins w:id="32754" w:author="LGE" w:date="2025-01-17T12:18:00Z"/>
              </w:rPr>
              <w:pPrChange w:id="32755" w:author="LGEc" w:date="2025-05-09T14:04:00Z">
                <w:pPr>
                  <w:jc w:val="center"/>
                </w:pPr>
              </w:pPrChange>
            </w:pPr>
            <w:ins w:id="32756"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0CB09D2D" w14:textId="77777777" w:rsidR="0007438E" w:rsidRPr="002A5BA5" w:rsidRDefault="0007438E">
            <w:pPr>
              <w:pStyle w:val="TAC"/>
              <w:rPr>
                <w:ins w:id="32757" w:author="LGE" w:date="2025-01-17T12:18:00Z"/>
              </w:rPr>
              <w:pPrChange w:id="32758" w:author="LGEc" w:date="2025-05-09T14:04:00Z">
                <w:pPr>
                  <w:jc w:val="center"/>
                </w:pPr>
              </w:pPrChange>
            </w:pPr>
            <w:ins w:id="32759"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6E8A77F9" w14:textId="77777777" w:rsidR="0007438E" w:rsidRPr="002A5BA5" w:rsidRDefault="0007438E">
            <w:pPr>
              <w:pStyle w:val="TAC"/>
              <w:rPr>
                <w:ins w:id="32760" w:author="LGE" w:date="2025-01-17T12:18:00Z"/>
              </w:rPr>
              <w:pPrChange w:id="32761" w:author="LGEc" w:date="2025-05-09T14:04:00Z">
                <w:pPr>
                  <w:jc w:val="center"/>
                </w:pPr>
              </w:pPrChange>
            </w:pPr>
            <w:ins w:id="32762" w:author="LGE" w:date="2025-01-17T12:18:00Z">
              <w:r w:rsidRPr="00B263D9">
                <w:rPr>
                  <w:rFonts w:hint="eastAsia"/>
                </w:rPr>
                <w:t>11.9</w:t>
              </w:r>
            </w:ins>
          </w:p>
        </w:tc>
        <w:tc>
          <w:tcPr>
            <w:tcW w:w="701" w:type="dxa"/>
            <w:tcBorders>
              <w:top w:val="nil"/>
              <w:left w:val="nil"/>
              <w:bottom w:val="nil"/>
              <w:right w:val="nil"/>
            </w:tcBorders>
            <w:shd w:val="clear" w:color="000000" w:fill="D9D9D9"/>
            <w:noWrap/>
            <w:vAlign w:val="center"/>
          </w:tcPr>
          <w:p w14:paraId="5129873D" w14:textId="77777777" w:rsidR="0007438E" w:rsidRPr="002A5BA5" w:rsidRDefault="0007438E">
            <w:pPr>
              <w:pStyle w:val="TAC"/>
              <w:rPr>
                <w:ins w:id="32763" w:author="LGE" w:date="2025-01-17T12:18:00Z"/>
              </w:rPr>
              <w:pPrChange w:id="32764" w:author="LGEc" w:date="2025-05-09T14:04:00Z">
                <w:pPr>
                  <w:jc w:val="center"/>
                </w:pPr>
              </w:pPrChange>
            </w:pPr>
            <w:ins w:id="32765"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41360BB2" w14:textId="77777777" w:rsidR="0007438E" w:rsidRPr="002A5BA5" w:rsidRDefault="0007438E">
            <w:pPr>
              <w:pStyle w:val="TAC"/>
              <w:rPr>
                <w:ins w:id="32766" w:author="LGE" w:date="2025-01-17T12:18:00Z"/>
              </w:rPr>
              <w:pPrChange w:id="32767" w:author="LGEc" w:date="2025-05-09T14:04:00Z">
                <w:pPr>
                  <w:jc w:val="center"/>
                </w:pPr>
              </w:pPrChange>
            </w:pPr>
            <w:ins w:id="32768" w:author="LGE" w:date="2025-01-17T12:18:00Z">
              <w:r w:rsidRPr="00B263D9">
                <w:rPr>
                  <w:rFonts w:hint="eastAsia"/>
                </w:rPr>
                <w:t>12.0</w:t>
              </w:r>
            </w:ins>
          </w:p>
        </w:tc>
      </w:tr>
      <w:tr w:rsidR="0007438E" w:rsidRPr="002A5BA5" w14:paraId="493B8333" w14:textId="77777777" w:rsidTr="009D1F4B">
        <w:trPr>
          <w:trHeight w:hRule="exact" w:val="232"/>
          <w:jc w:val="center"/>
          <w:ins w:id="32769" w:author="LGE" w:date="2025-01-17T12:18:00Z"/>
        </w:trPr>
        <w:tc>
          <w:tcPr>
            <w:tcW w:w="1684" w:type="dxa"/>
            <w:vMerge/>
            <w:shd w:val="clear" w:color="auto" w:fill="auto"/>
            <w:vAlign w:val="center"/>
            <w:hideMark/>
          </w:tcPr>
          <w:p w14:paraId="26CD81F1" w14:textId="77777777" w:rsidR="0007438E" w:rsidRPr="00A45F58" w:rsidRDefault="0007438E" w:rsidP="009D1F4B">
            <w:pPr>
              <w:rPr>
                <w:ins w:id="32770" w:author="LGE" w:date="2025-01-17T12:18:00Z"/>
                <w:color w:val="000000"/>
              </w:rPr>
            </w:pPr>
          </w:p>
        </w:tc>
        <w:tc>
          <w:tcPr>
            <w:tcW w:w="1100" w:type="dxa"/>
            <w:shd w:val="clear" w:color="auto" w:fill="auto"/>
            <w:noWrap/>
            <w:vAlign w:val="center"/>
            <w:hideMark/>
          </w:tcPr>
          <w:p w14:paraId="34FEAFE7" w14:textId="77777777" w:rsidR="0007438E" w:rsidRPr="00A45F58" w:rsidRDefault="0007438E">
            <w:pPr>
              <w:pStyle w:val="TAC"/>
              <w:rPr>
                <w:ins w:id="32771" w:author="LGE" w:date="2025-01-17T12:18:00Z"/>
              </w:rPr>
              <w:pPrChange w:id="32772" w:author="LGEc" w:date="2025-05-09T14:04:00Z">
                <w:pPr>
                  <w:jc w:val="center"/>
                </w:pPr>
              </w:pPrChange>
            </w:pPr>
            <w:ins w:id="32773" w:author="LGE" w:date="2025-01-17T12:18:00Z">
              <w:r w:rsidRPr="00A45F58">
                <w:t>'16QAM'</w:t>
              </w:r>
            </w:ins>
          </w:p>
        </w:tc>
        <w:tc>
          <w:tcPr>
            <w:tcW w:w="701" w:type="dxa"/>
            <w:tcBorders>
              <w:top w:val="nil"/>
              <w:left w:val="nil"/>
              <w:bottom w:val="nil"/>
              <w:right w:val="nil"/>
            </w:tcBorders>
            <w:shd w:val="clear" w:color="000000" w:fill="D0D0D0"/>
            <w:noWrap/>
            <w:vAlign w:val="center"/>
          </w:tcPr>
          <w:p w14:paraId="29AEF0FC" w14:textId="77777777" w:rsidR="0007438E" w:rsidRPr="002A5BA5" w:rsidRDefault="0007438E">
            <w:pPr>
              <w:pStyle w:val="TAC"/>
              <w:rPr>
                <w:ins w:id="32774" w:author="LGE" w:date="2025-01-17T12:18:00Z"/>
              </w:rPr>
              <w:pPrChange w:id="32775" w:author="LGEc" w:date="2025-05-09T14:04:00Z">
                <w:pPr>
                  <w:jc w:val="center"/>
                </w:pPr>
              </w:pPrChange>
            </w:pPr>
            <w:ins w:id="32776" w:author="LGE" w:date="2025-01-17T12:18:00Z">
              <w:r w:rsidRPr="00B263D9">
                <w:rPr>
                  <w:rFonts w:hint="eastAsia"/>
                </w:rPr>
                <w:t>13.4</w:t>
              </w:r>
            </w:ins>
          </w:p>
        </w:tc>
        <w:tc>
          <w:tcPr>
            <w:tcW w:w="701" w:type="dxa"/>
            <w:tcBorders>
              <w:top w:val="nil"/>
              <w:left w:val="nil"/>
              <w:bottom w:val="nil"/>
              <w:right w:val="nil"/>
            </w:tcBorders>
            <w:shd w:val="clear" w:color="000000" w:fill="D0D0D0"/>
            <w:noWrap/>
            <w:vAlign w:val="center"/>
          </w:tcPr>
          <w:p w14:paraId="375FB2A3" w14:textId="77777777" w:rsidR="0007438E" w:rsidRPr="002A5BA5" w:rsidRDefault="0007438E">
            <w:pPr>
              <w:pStyle w:val="TAC"/>
              <w:rPr>
                <w:ins w:id="32777" w:author="LGE" w:date="2025-01-17T12:18:00Z"/>
              </w:rPr>
              <w:pPrChange w:id="32778" w:author="LGEc" w:date="2025-05-09T14:04:00Z">
                <w:pPr>
                  <w:jc w:val="center"/>
                </w:pPr>
              </w:pPrChange>
            </w:pPr>
            <w:ins w:id="32779" w:author="LGE" w:date="2025-01-17T12:18:00Z">
              <w:r w:rsidRPr="00B263D9">
                <w:rPr>
                  <w:rFonts w:hint="eastAsia"/>
                </w:rPr>
                <w:t>13.4</w:t>
              </w:r>
            </w:ins>
          </w:p>
        </w:tc>
        <w:tc>
          <w:tcPr>
            <w:tcW w:w="701" w:type="dxa"/>
            <w:tcBorders>
              <w:top w:val="nil"/>
              <w:left w:val="nil"/>
              <w:bottom w:val="nil"/>
              <w:right w:val="nil"/>
            </w:tcBorders>
            <w:shd w:val="clear" w:color="000000" w:fill="D3D3D3"/>
            <w:noWrap/>
            <w:vAlign w:val="center"/>
          </w:tcPr>
          <w:p w14:paraId="6D54EECE" w14:textId="77777777" w:rsidR="0007438E" w:rsidRPr="002A5BA5" w:rsidRDefault="0007438E">
            <w:pPr>
              <w:pStyle w:val="TAC"/>
              <w:rPr>
                <w:ins w:id="32780" w:author="LGE" w:date="2025-01-17T12:18:00Z"/>
              </w:rPr>
              <w:pPrChange w:id="32781" w:author="LGEc" w:date="2025-05-09T14:04:00Z">
                <w:pPr>
                  <w:jc w:val="center"/>
                </w:pPr>
              </w:pPrChange>
            </w:pPr>
            <w:ins w:id="32782"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6E5A3BA3" w14:textId="77777777" w:rsidR="0007438E" w:rsidRPr="002A5BA5" w:rsidRDefault="0007438E">
            <w:pPr>
              <w:pStyle w:val="TAC"/>
              <w:rPr>
                <w:ins w:id="32783" w:author="LGE" w:date="2025-01-17T12:18:00Z"/>
              </w:rPr>
              <w:pPrChange w:id="32784" w:author="LGEc" w:date="2025-05-09T14:04:00Z">
                <w:pPr>
                  <w:jc w:val="center"/>
                </w:pPr>
              </w:pPrChange>
            </w:pPr>
            <w:ins w:id="32785"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16AEBE26" w14:textId="77777777" w:rsidR="0007438E" w:rsidRPr="002A5BA5" w:rsidRDefault="0007438E">
            <w:pPr>
              <w:pStyle w:val="TAC"/>
              <w:rPr>
                <w:ins w:id="32786" w:author="LGE" w:date="2025-01-17T12:18:00Z"/>
              </w:rPr>
              <w:pPrChange w:id="32787" w:author="LGEc" w:date="2025-05-09T14:04:00Z">
                <w:pPr>
                  <w:jc w:val="center"/>
                </w:pPr>
              </w:pPrChange>
            </w:pPr>
            <w:ins w:id="32788"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8C17ADE" w14:textId="77777777" w:rsidR="0007438E" w:rsidRPr="002A5BA5" w:rsidRDefault="0007438E">
            <w:pPr>
              <w:pStyle w:val="TAC"/>
              <w:rPr>
                <w:ins w:id="32789" w:author="LGE" w:date="2025-01-17T12:18:00Z"/>
              </w:rPr>
              <w:pPrChange w:id="32790" w:author="LGEc" w:date="2025-05-09T14:04:00Z">
                <w:pPr>
                  <w:jc w:val="center"/>
                </w:pPr>
              </w:pPrChange>
            </w:pPr>
            <w:ins w:id="32791"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41935FEE" w14:textId="77777777" w:rsidR="0007438E" w:rsidRPr="002A5BA5" w:rsidRDefault="0007438E">
            <w:pPr>
              <w:pStyle w:val="TAC"/>
              <w:rPr>
                <w:ins w:id="32792" w:author="LGE" w:date="2025-01-17T12:18:00Z"/>
              </w:rPr>
              <w:pPrChange w:id="32793" w:author="LGEc" w:date="2025-05-09T14:04:00Z">
                <w:pPr>
                  <w:jc w:val="center"/>
                </w:pPr>
              </w:pPrChange>
            </w:pPr>
            <w:ins w:id="32794"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4DD3F9AA" w14:textId="77777777" w:rsidR="0007438E" w:rsidRPr="002A5BA5" w:rsidRDefault="0007438E">
            <w:pPr>
              <w:pStyle w:val="TAC"/>
              <w:rPr>
                <w:ins w:id="32795" w:author="LGE" w:date="2025-01-17T12:18:00Z"/>
              </w:rPr>
              <w:pPrChange w:id="32796" w:author="LGEc" w:date="2025-05-09T14:04:00Z">
                <w:pPr>
                  <w:jc w:val="center"/>
                </w:pPr>
              </w:pPrChange>
            </w:pPr>
            <w:ins w:id="32797" w:author="LGE" w:date="2025-01-17T12:18:00Z">
              <w:r w:rsidRPr="00B263D9">
                <w:rPr>
                  <w:rFonts w:hint="eastAsia"/>
                </w:rPr>
                <w:t>11.9</w:t>
              </w:r>
            </w:ins>
          </w:p>
        </w:tc>
        <w:tc>
          <w:tcPr>
            <w:tcW w:w="701" w:type="dxa"/>
            <w:tcBorders>
              <w:top w:val="nil"/>
              <w:left w:val="nil"/>
              <w:bottom w:val="nil"/>
              <w:right w:val="nil"/>
            </w:tcBorders>
            <w:shd w:val="clear" w:color="000000" w:fill="D9D9D9"/>
            <w:noWrap/>
            <w:vAlign w:val="center"/>
          </w:tcPr>
          <w:p w14:paraId="581DBE2E" w14:textId="77777777" w:rsidR="0007438E" w:rsidRPr="002A5BA5" w:rsidRDefault="0007438E">
            <w:pPr>
              <w:pStyle w:val="TAC"/>
              <w:rPr>
                <w:ins w:id="32798" w:author="LGE" w:date="2025-01-17T12:18:00Z"/>
              </w:rPr>
              <w:pPrChange w:id="32799" w:author="LGEc" w:date="2025-05-09T14:04:00Z">
                <w:pPr>
                  <w:jc w:val="center"/>
                </w:pPr>
              </w:pPrChange>
            </w:pPr>
            <w:ins w:id="32800"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0815D93C" w14:textId="77777777" w:rsidR="0007438E" w:rsidRPr="002A5BA5" w:rsidRDefault="0007438E">
            <w:pPr>
              <w:pStyle w:val="TAC"/>
              <w:rPr>
                <w:ins w:id="32801" w:author="LGE" w:date="2025-01-17T12:18:00Z"/>
              </w:rPr>
              <w:pPrChange w:id="32802" w:author="LGEc" w:date="2025-05-09T14:04:00Z">
                <w:pPr>
                  <w:jc w:val="center"/>
                </w:pPr>
              </w:pPrChange>
            </w:pPr>
            <w:ins w:id="32803" w:author="LGE" w:date="2025-01-17T12:18:00Z">
              <w:r w:rsidRPr="00B263D9">
                <w:rPr>
                  <w:rFonts w:hint="eastAsia"/>
                </w:rPr>
                <w:t>12.0</w:t>
              </w:r>
            </w:ins>
          </w:p>
        </w:tc>
      </w:tr>
      <w:tr w:rsidR="0007438E" w:rsidRPr="002A5BA5" w14:paraId="577C9ADD" w14:textId="77777777" w:rsidTr="009D1F4B">
        <w:trPr>
          <w:trHeight w:hRule="exact" w:val="232"/>
          <w:jc w:val="center"/>
          <w:ins w:id="32804" w:author="LGE" w:date="2025-01-17T12:18:00Z"/>
        </w:trPr>
        <w:tc>
          <w:tcPr>
            <w:tcW w:w="1684" w:type="dxa"/>
            <w:vMerge/>
            <w:shd w:val="clear" w:color="auto" w:fill="auto"/>
            <w:vAlign w:val="center"/>
            <w:hideMark/>
          </w:tcPr>
          <w:p w14:paraId="0B252268" w14:textId="77777777" w:rsidR="0007438E" w:rsidRPr="00A45F58" w:rsidRDefault="0007438E" w:rsidP="009D1F4B">
            <w:pPr>
              <w:rPr>
                <w:ins w:id="32805" w:author="LGE" w:date="2025-01-17T12:18:00Z"/>
                <w:color w:val="000000"/>
              </w:rPr>
            </w:pPr>
          </w:p>
        </w:tc>
        <w:tc>
          <w:tcPr>
            <w:tcW w:w="1100" w:type="dxa"/>
            <w:shd w:val="clear" w:color="auto" w:fill="auto"/>
            <w:noWrap/>
            <w:vAlign w:val="center"/>
            <w:hideMark/>
          </w:tcPr>
          <w:p w14:paraId="2AA5B252" w14:textId="77777777" w:rsidR="0007438E" w:rsidRPr="00A45F58" w:rsidRDefault="0007438E">
            <w:pPr>
              <w:pStyle w:val="TAC"/>
              <w:rPr>
                <w:ins w:id="32806" w:author="LGE" w:date="2025-01-17T12:18:00Z"/>
              </w:rPr>
              <w:pPrChange w:id="32807" w:author="LGEc" w:date="2025-05-09T14:04:00Z">
                <w:pPr>
                  <w:jc w:val="center"/>
                </w:pPr>
              </w:pPrChange>
            </w:pPr>
            <w:ins w:id="32808" w:author="LGE" w:date="2025-01-17T12:18:00Z">
              <w:r w:rsidRPr="00A45F58">
                <w:t>'64QAM'</w:t>
              </w:r>
            </w:ins>
          </w:p>
        </w:tc>
        <w:tc>
          <w:tcPr>
            <w:tcW w:w="701" w:type="dxa"/>
            <w:tcBorders>
              <w:top w:val="nil"/>
              <w:left w:val="nil"/>
              <w:bottom w:val="nil"/>
              <w:right w:val="nil"/>
            </w:tcBorders>
            <w:shd w:val="clear" w:color="000000" w:fill="D0D0D0"/>
            <w:noWrap/>
            <w:vAlign w:val="center"/>
          </w:tcPr>
          <w:p w14:paraId="31B6B2A8" w14:textId="77777777" w:rsidR="0007438E" w:rsidRPr="002A5BA5" w:rsidRDefault="0007438E">
            <w:pPr>
              <w:pStyle w:val="TAC"/>
              <w:rPr>
                <w:ins w:id="32809" w:author="LGE" w:date="2025-01-17T12:18:00Z"/>
              </w:rPr>
              <w:pPrChange w:id="32810" w:author="LGEc" w:date="2025-05-09T14:04:00Z">
                <w:pPr>
                  <w:jc w:val="center"/>
                </w:pPr>
              </w:pPrChange>
            </w:pPr>
            <w:ins w:id="32811" w:author="LGE" w:date="2025-01-17T12:18:00Z">
              <w:r w:rsidRPr="00B263D9">
                <w:rPr>
                  <w:rFonts w:hint="eastAsia"/>
                </w:rPr>
                <w:t>13.3</w:t>
              </w:r>
            </w:ins>
          </w:p>
        </w:tc>
        <w:tc>
          <w:tcPr>
            <w:tcW w:w="701" w:type="dxa"/>
            <w:tcBorders>
              <w:top w:val="nil"/>
              <w:left w:val="nil"/>
              <w:bottom w:val="nil"/>
              <w:right w:val="nil"/>
            </w:tcBorders>
            <w:shd w:val="clear" w:color="000000" w:fill="D0D0D0"/>
            <w:noWrap/>
            <w:vAlign w:val="center"/>
          </w:tcPr>
          <w:p w14:paraId="48F099B8" w14:textId="77777777" w:rsidR="0007438E" w:rsidRPr="002A5BA5" w:rsidRDefault="0007438E">
            <w:pPr>
              <w:pStyle w:val="TAC"/>
              <w:rPr>
                <w:ins w:id="32812" w:author="LGE" w:date="2025-01-17T12:18:00Z"/>
              </w:rPr>
              <w:pPrChange w:id="32813" w:author="LGEc" w:date="2025-05-09T14:04:00Z">
                <w:pPr>
                  <w:jc w:val="center"/>
                </w:pPr>
              </w:pPrChange>
            </w:pPr>
            <w:ins w:id="32814" w:author="LGE" w:date="2025-01-17T12:18:00Z">
              <w:r w:rsidRPr="00B263D9">
                <w:rPr>
                  <w:rFonts w:hint="eastAsia"/>
                </w:rPr>
                <w:t>13.4</w:t>
              </w:r>
            </w:ins>
          </w:p>
        </w:tc>
        <w:tc>
          <w:tcPr>
            <w:tcW w:w="701" w:type="dxa"/>
            <w:tcBorders>
              <w:top w:val="nil"/>
              <w:left w:val="nil"/>
              <w:bottom w:val="nil"/>
              <w:right w:val="nil"/>
            </w:tcBorders>
            <w:shd w:val="clear" w:color="000000" w:fill="D3D3D3"/>
            <w:noWrap/>
            <w:vAlign w:val="center"/>
          </w:tcPr>
          <w:p w14:paraId="5145F4A5" w14:textId="77777777" w:rsidR="0007438E" w:rsidRPr="002A5BA5" w:rsidRDefault="0007438E">
            <w:pPr>
              <w:pStyle w:val="TAC"/>
              <w:rPr>
                <w:ins w:id="32815" w:author="LGE" w:date="2025-01-17T12:18:00Z"/>
              </w:rPr>
              <w:pPrChange w:id="32816" w:author="LGEc" w:date="2025-05-09T14:04:00Z">
                <w:pPr>
                  <w:jc w:val="center"/>
                </w:pPr>
              </w:pPrChange>
            </w:pPr>
            <w:ins w:id="32817"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03C73EC1" w14:textId="77777777" w:rsidR="0007438E" w:rsidRPr="002A5BA5" w:rsidRDefault="0007438E">
            <w:pPr>
              <w:pStyle w:val="TAC"/>
              <w:rPr>
                <w:ins w:id="32818" w:author="LGE" w:date="2025-01-17T12:18:00Z"/>
              </w:rPr>
              <w:pPrChange w:id="32819" w:author="LGEc" w:date="2025-05-09T14:04:00Z">
                <w:pPr>
                  <w:jc w:val="center"/>
                </w:pPr>
              </w:pPrChange>
            </w:pPr>
            <w:ins w:id="32820"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0DBF194E" w14:textId="77777777" w:rsidR="0007438E" w:rsidRPr="002A5BA5" w:rsidRDefault="0007438E">
            <w:pPr>
              <w:pStyle w:val="TAC"/>
              <w:rPr>
                <w:ins w:id="32821" w:author="LGE" w:date="2025-01-17T12:18:00Z"/>
              </w:rPr>
              <w:pPrChange w:id="32822" w:author="LGEc" w:date="2025-05-09T14:04:00Z">
                <w:pPr>
                  <w:jc w:val="center"/>
                </w:pPr>
              </w:pPrChange>
            </w:pPr>
            <w:ins w:id="32823"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773A78BC" w14:textId="77777777" w:rsidR="0007438E" w:rsidRPr="002A5BA5" w:rsidRDefault="0007438E">
            <w:pPr>
              <w:pStyle w:val="TAC"/>
              <w:rPr>
                <w:ins w:id="32824" w:author="LGE" w:date="2025-01-17T12:18:00Z"/>
              </w:rPr>
              <w:pPrChange w:id="32825" w:author="LGEc" w:date="2025-05-09T14:04:00Z">
                <w:pPr>
                  <w:jc w:val="center"/>
                </w:pPr>
              </w:pPrChange>
            </w:pPr>
            <w:ins w:id="32826"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1936B55E" w14:textId="77777777" w:rsidR="0007438E" w:rsidRPr="002A5BA5" w:rsidRDefault="0007438E">
            <w:pPr>
              <w:pStyle w:val="TAC"/>
              <w:rPr>
                <w:ins w:id="32827" w:author="LGE" w:date="2025-01-17T12:18:00Z"/>
              </w:rPr>
              <w:pPrChange w:id="32828" w:author="LGEc" w:date="2025-05-09T14:04:00Z">
                <w:pPr>
                  <w:jc w:val="center"/>
                </w:pPr>
              </w:pPrChange>
            </w:pPr>
            <w:ins w:id="32829"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62D88E5E" w14:textId="77777777" w:rsidR="0007438E" w:rsidRPr="002A5BA5" w:rsidRDefault="0007438E">
            <w:pPr>
              <w:pStyle w:val="TAC"/>
              <w:rPr>
                <w:ins w:id="32830" w:author="LGE" w:date="2025-01-17T12:18:00Z"/>
              </w:rPr>
              <w:pPrChange w:id="32831" w:author="LGEc" w:date="2025-05-09T14:04:00Z">
                <w:pPr>
                  <w:jc w:val="center"/>
                </w:pPr>
              </w:pPrChange>
            </w:pPr>
            <w:ins w:id="32832" w:author="LGE" w:date="2025-01-17T12:18:00Z">
              <w:r w:rsidRPr="00B263D9">
                <w:rPr>
                  <w:rFonts w:hint="eastAsia"/>
                </w:rPr>
                <w:t>11.9</w:t>
              </w:r>
            </w:ins>
          </w:p>
        </w:tc>
        <w:tc>
          <w:tcPr>
            <w:tcW w:w="701" w:type="dxa"/>
            <w:tcBorders>
              <w:top w:val="nil"/>
              <w:left w:val="nil"/>
              <w:bottom w:val="nil"/>
              <w:right w:val="nil"/>
            </w:tcBorders>
            <w:shd w:val="clear" w:color="000000" w:fill="D9D9D9"/>
            <w:noWrap/>
            <w:vAlign w:val="center"/>
          </w:tcPr>
          <w:p w14:paraId="28DAA755" w14:textId="77777777" w:rsidR="0007438E" w:rsidRPr="002A5BA5" w:rsidRDefault="0007438E">
            <w:pPr>
              <w:pStyle w:val="TAC"/>
              <w:rPr>
                <w:ins w:id="32833" w:author="LGE" w:date="2025-01-17T12:18:00Z"/>
              </w:rPr>
              <w:pPrChange w:id="32834" w:author="LGEc" w:date="2025-05-09T14:04:00Z">
                <w:pPr>
                  <w:jc w:val="center"/>
                </w:pPr>
              </w:pPrChange>
            </w:pPr>
            <w:ins w:id="32835"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67523308" w14:textId="77777777" w:rsidR="0007438E" w:rsidRPr="002A5BA5" w:rsidRDefault="0007438E">
            <w:pPr>
              <w:pStyle w:val="TAC"/>
              <w:rPr>
                <w:ins w:id="32836" w:author="LGE" w:date="2025-01-17T12:18:00Z"/>
              </w:rPr>
              <w:pPrChange w:id="32837" w:author="LGEc" w:date="2025-05-09T14:04:00Z">
                <w:pPr>
                  <w:jc w:val="center"/>
                </w:pPr>
              </w:pPrChange>
            </w:pPr>
            <w:ins w:id="32838" w:author="LGE" w:date="2025-01-17T12:18:00Z">
              <w:r w:rsidRPr="00B263D9">
                <w:rPr>
                  <w:rFonts w:hint="eastAsia"/>
                </w:rPr>
                <w:t>12.0</w:t>
              </w:r>
            </w:ins>
          </w:p>
        </w:tc>
      </w:tr>
      <w:tr w:rsidR="0007438E" w:rsidRPr="002A5BA5" w14:paraId="1234309C" w14:textId="77777777" w:rsidTr="009D1F4B">
        <w:trPr>
          <w:trHeight w:hRule="exact" w:val="232"/>
          <w:jc w:val="center"/>
          <w:ins w:id="32839" w:author="LGE" w:date="2025-01-17T12:18:00Z"/>
        </w:trPr>
        <w:tc>
          <w:tcPr>
            <w:tcW w:w="1684" w:type="dxa"/>
            <w:vMerge/>
            <w:shd w:val="clear" w:color="auto" w:fill="auto"/>
            <w:vAlign w:val="center"/>
            <w:hideMark/>
          </w:tcPr>
          <w:p w14:paraId="624DEBC5" w14:textId="77777777" w:rsidR="0007438E" w:rsidRPr="00A45F58" w:rsidRDefault="0007438E" w:rsidP="009D1F4B">
            <w:pPr>
              <w:rPr>
                <w:ins w:id="32840" w:author="LGE" w:date="2025-01-17T12:18:00Z"/>
                <w:color w:val="000000"/>
              </w:rPr>
            </w:pPr>
          </w:p>
        </w:tc>
        <w:tc>
          <w:tcPr>
            <w:tcW w:w="1100" w:type="dxa"/>
            <w:shd w:val="clear" w:color="auto" w:fill="auto"/>
            <w:noWrap/>
            <w:vAlign w:val="center"/>
            <w:hideMark/>
          </w:tcPr>
          <w:p w14:paraId="625ADC73" w14:textId="77777777" w:rsidR="0007438E" w:rsidRPr="00A45F58" w:rsidRDefault="0007438E">
            <w:pPr>
              <w:pStyle w:val="TAC"/>
              <w:rPr>
                <w:ins w:id="32841" w:author="LGE" w:date="2025-01-17T12:18:00Z"/>
              </w:rPr>
              <w:pPrChange w:id="32842" w:author="LGEc" w:date="2025-05-09T14:04:00Z">
                <w:pPr>
                  <w:jc w:val="center"/>
                </w:pPr>
              </w:pPrChange>
            </w:pPr>
            <w:ins w:id="32843" w:author="LGE" w:date="2025-01-17T12:18:00Z">
              <w:r w:rsidRPr="00A45F58">
                <w:t>'256QAM'</w:t>
              </w:r>
            </w:ins>
          </w:p>
        </w:tc>
        <w:tc>
          <w:tcPr>
            <w:tcW w:w="701" w:type="dxa"/>
            <w:tcBorders>
              <w:top w:val="nil"/>
              <w:left w:val="nil"/>
              <w:bottom w:val="nil"/>
              <w:right w:val="nil"/>
            </w:tcBorders>
            <w:shd w:val="clear" w:color="000000" w:fill="D0D0D0"/>
            <w:noWrap/>
            <w:vAlign w:val="center"/>
          </w:tcPr>
          <w:p w14:paraId="52C81998" w14:textId="77777777" w:rsidR="0007438E" w:rsidRPr="002A5BA5" w:rsidRDefault="0007438E">
            <w:pPr>
              <w:pStyle w:val="TAC"/>
              <w:rPr>
                <w:ins w:id="32844" w:author="LGE" w:date="2025-01-17T12:18:00Z"/>
              </w:rPr>
              <w:pPrChange w:id="32845" w:author="LGEc" w:date="2025-05-09T14:04:00Z">
                <w:pPr>
                  <w:jc w:val="center"/>
                </w:pPr>
              </w:pPrChange>
            </w:pPr>
            <w:ins w:id="32846" w:author="LGE" w:date="2025-01-17T12:18:00Z">
              <w:r w:rsidRPr="00B263D9">
                <w:rPr>
                  <w:rFonts w:hint="eastAsia"/>
                </w:rPr>
                <w:t>13.4</w:t>
              </w:r>
            </w:ins>
          </w:p>
        </w:tc>
        <w:tc>
          <w:tcPr>
            <w:tcW w:w="701" w:type="dxa"/>
            <w:tcBorders>
              <w:top w:val="nil"/>
              <w:left w:val="nil"/>
              <w:bottom w:val="nil"/>
              <w:right w:val="nil"/>
            </w:tcBorders>
            <w:shd w:val="clear" w:color="000000" w:fill="D0D0D0"/>
            <w:noWrap/>
            <w:vAlign w:val="center"/>
          </w:tcPr>
          <w:p w14:paraId="618AB2AF" w14:textId="77777777" w:rsidR="0007438E" w:rsidRPr="002A5BA5" w:rsidRDefault="0007438E">
            <w:pPr>
              <w:pStyle w:val="TAC"/>
              <w:rPr>
                <w:ins w:id="32847" w:author="LGE" w:date="2025-01-17T12:18:00Z"/>
              </w:rPr>
              <w:pPrChange w:id="32848" w:author="LGEc" w:date="2025-05-09T14:04:00Z">
                <w:pPr>
                  <w:jc w:val="center"/>
                </w:pPr>
              </w:pPrChange>
            </w:pPr>
            <w:ins w:id="32849" w:author="LGE" w:date="2025-01-17T12:18:00Z">
              <w:r w:rsidRPr="00B263D9">
                <w:rPr>
                  <w:rFonts w:hint="eastAsia"/>
                </w:rPr>
                <w:t>13.4</w:t>
              </w:r>
            </w:ins>
          </w:p>
        </w:tc>
        <w:tc>
          <w:tcPr>
            <w:tcW w:w="701" w:type="dxa"/>
            <w:tcBorders>
              <w:top w:val="nil"/>
              <w:left w:val="nil"/>
              <w:bottom w:val="nil"/>
              <w:right w:val="nil"/>
            </w:tcBorders>
            <w:shd w:val="clear" w:color="000000" w:fill="D3D3D3"/>
            <w:noWrap/>
            <w:vAlign w:val="center"/>
          </w:tcPr>
          <w:p w14:paraId="20F5D4F1" w14:textId="77777777" w:rsidR="0007438E" w:rsidRPr="002A5BA5" w:rsidRDefault="0007438E">
            <w:pPr>
              <w:pStyle w:val="TAC"/>
              <w:rPr>
                <w:ins w:id="32850" w:author="LGE" w:date="2025-01-17T12:18:00Z"/>
              </w:rPr>
              <w:pPrChange w:id="32851" w:author="LGEc" w:date="2025-05-09T14:04:00Z">
                <w:pPr>
                  <w:jc w:val="center"/>
                </w:pPr>
              </w:pPrChange>
            </w:pPr>
            <w:ins w:id="32852"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11F6F493" w14:textId="77777777" w:rsidR="0007438E" w:rsidRPr="002A5BA5" w:rsidRDefault="0007438E">
            <w:pPr>
              <w:pStyle w:val="TAC"/>
              <w:rPr>
                <w:ins w:id="32853" w:author="LGE" w:date="2025-01-17T12:18:00Z"/>
              </w:rPr>
              <w:pPrChange w:id="32854" w:author="LGEc" w:date="2025-05-09T14:04:00Z">
                <w:pPr>
                  <w:jc w:val="center"/>
                </w:pPr>
              </w:pPrChange>
            </w:pPr>
            <w:ins w:id="32855"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4A1168C5" w14:textId="77777777" w:rsidR="0007438E" w:rsidRPr="002A5BA5" w:rsidRDefault="0007438E">
            <w:pPr>
              <w:pStyle w:val="TAC"/>
              <w:rPr>
                <w:ins w:id="32856" w:author="LGE" w:date="2025-01-17T12:18:00Z"/>
              </w:rPr>
              <w:pPrChange w:id="32857" w:author="LGEc" w:date="2025-05-09T14:04:00Z">
                <w:pPr>
                  <w:jc w:val="center"/>
                </w:pPr>
              </w:pPrChange>
            </w:pPr>
            <w:ins w:id="32858"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18ED1E58" w14:textId="77777777" w:rsidR="0007438E" w:rsidRPr="002A5BA5" w:rsidRDefault="0007438E">
            <w:pPr>
              <w:pStyle w:val="TAC"/>
              <w:rPr>
                <w:ins w:id="32859" w:author="LGE" w:date="2025-01-17T12:18:00Z"/>
              </w:rPr>
              <w:pPrChange w:id="32860" w:author="LGEc" w:date="2025-05-09T14:04:00Z">
                <w:pPr>
                  <w:jc w:val="center"/>
                </w:pPr>
              </w:pPrChange>
            </w:pPr>
            <w:ins w:id="32861"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5BB1C21A" w14:textId="77777777" w:rsidR="0007438E" w:rsidRPr="002A5BA5" w:rsidRDefault="0007438E">
            <w:pPr>
              <w:pStyle w:val="TAC"/>
              <w:rPr>
                <w:ins w:id="32862" w:author="LGE" w:date="2025-01-17T12:18:00Z"/>
              </w:rPr>
              <w:pPrChange w:id="32863" w:author="LGEc" w:date="2025-05-09T14:04:00Z">
                <w:pPr>
                  <w:jc w:val="center"/>
                </w:pPr>
              </w:pPrChange>
            </w:pPr>
            <w:ins w:id="32864"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4D7038C2" w14:textId="77777777" w:rsidR="0007438E" w:rsidRPr="002A5BA5" w:rsidRDefault="0007438E">
            <w:pPr>
              <w:pStyle w:val="TAC"/>
              <w:rPr>
                <w:ins w:id="32865" w:author="LGE" w:date="2025-01-17T12:18:00Z"/>
              </w:rPr>
              <w:pPrChange w:id="32866" w:author="LGEc" w:date="2025-05-09T14:04:00Z">
                <w:pPr>
                  <w:jc w:val="center"/>
                </w:pPr>
              </w:pPrChange>
            </w:pPr>
            <w:ins w:id="32867" w:author="LGE" w:date="2025-01-17T12:18:00Z">
              <w:r w:rsidRPr="00B263D9">
                <w:rPr>
                  <w:rFonts w:hint="eastAsia"/>
                </w:rPr>
                <w:t>11.9</w:t>
              </w:r>
            </w:ins>
          </w:p>
        </w:tc>
        <w:tc>
          <w:tcPr>
            <w:tcW w:w="701" w:type="dxa"/>
            <w:tcBorders>
              <w:top w:val="nil"/>
              <w:left w:val="nil"/>
              <w:bottom w:val="nil"/>
              <w:right w:val="nil"/>
            </w:tcBorders>
            <w:shd w:val="clear" w:color="000000" w:fill="DCDCDC"/>
            <w:noWrap/>
            <w:vAlign w:val="center"/>
          </w:tcPr>
          <w:p w14:paraId="653E5818" w14:textId="77777777" w:rsidR="0007438E" w:rsidRPr="002A5BA5" w:rsidRDefault="0007438E">
            <w:pPr>
              <w:pStyle w:val="TAC"/>
              <w:rPr>
                <w:ins w:id="32868" w:author="LGE" w:date="2025-01-17T12:18:00Z"/>
              </w:rPr>
              <w:pPrChange w:id="32869" w:author="LGEc" w:date="2025-05-09T14:04:00Z">
                <w:pPr>
                  <w:jc w:val="center"/>
                </w:pPr>
              </w:pPrChange>
            </w:pPr>
            <w:ins w:id="32870" w:author="LGE" w:date="2025-01-17T12:18:00Z">
              <w:r w:rsidRPr="00B263D9">
                <w:rPr>
                  <w:rFonts w:hint="eastAsia"/>
                </w:rPr>
                <w:t>11.5</w:t>
              </w:r>
            </w:ins>
          </w:p>
        </w:tc>
        <w:tc>
          <w:tcPr>
            <w:tcW w:w="701" w:type="dxa"/>
            <w:tcBorders>
              <w:top w:val="nil"/>
              <w:left w:val="nil"/>
              <w:bottom w:val="nil"/>
              <w:right w:val="single" w:sz="4" w:space="0" w:color="auto"/>
            </w:tcBorders>
            <w:shd w:val="clear" w:color="000000" w:fill="D9D9D9"/>
            <w:noWrap/>
            <w:vAlign w:val="center"/>
          </w:tcPr>
          <w:p w14:paraId="23C686F5" w14:textId="77777777" w:rsidR="0007438E" w:rsidRPr="002A5BA5" w:rsidRDefault="0007438E">
            <w:pPr>
              <w:pStyle w:val="TAC"/>
              <w:rPr>
                <w:ins w:id="32871" w:author="LGE" w:date="2025-01-17T12:18:00Z"/>
              </w:rPr>
              <w:pPrChange w:id="32872" w:author="LGEc" w:date="2025-05-09T14:04:00Z">
                <w:pPr>
                  <w:jc w:val="center"/>
                </w:pPr>
              </w:pPrChange>
            </w:pPr>
            <w:ins w:id="32873" w:author="LGE" w:date="2025-01-17T12:18:00Z">
              <w:r w:rsidRPr="00B263D9">
                <w:rPr>
                  <w:rFonts w:hint="eastAsia"/>
                </w:rPr>
                <w:t>12.0</w:t>
              </w:r>
            </w:ins>
          </w:p>
        </w:tc>
      </w:tr>
      <w:tr w:rsidR="0007438E" w:rsidRPr="00A45F58" w14:paraId="0740D6C4" w14:textId="77777777" w:rsidTr="009D1F4B">
        <w:trPr>
          <w:trHeight w:hRule="exact" w:val="232"/>
          <w:jc w:val="center"/>
          <w:ins w:id="32874" w:author="LGE" w:date="2025-01-17T12:18:00Z"/>
        </w:trPr>
        <w:tc>
          <w:tcPr>
            <w:tcW w:w="1684" w:type="dxa"/>
            <w:vMerge w:val="restart"/>
            <w:shd w:val="clear" w:color="auto" w:fill="auto"/>
            <w:noWrap/>
            <w:vAlign w:val="center"/>
            <w:hideMark/>
          </w:tcPr>
          <w:p w14:paraId="77398EB6" w14:textId="77777777" w:rsidR="0007438E" w:rsidRPr="00A45F58" w:rsidRDefault="0007438E">
            <w:pPr>
              <w:pStyle w:val="TAC"/>
              <w:rPr>
                <w:ins w:id="32875" w:author="LGE" w:date="2025-01-17T12:18:00Z"/>
                <w:rFonts w:eastAsia="굴림"/>
              </w:rPr>
              <w:pPrChange w:id="32876" w:author="LGEc" w:date="2025-05-09T14:04:00Z">
                <w:pPr>
                  <w:jc w:val="center"/>
                </w:pPr>
              </w:pPrChange>
            </w:pPr>
            <w:ins w:id="32877" w:author="LGE" w:date="2025-01-17T12:18:00Z">
              <w:r>
                <w:lastRenderedPageBreak/>
                <w:t>S0_10_G30_10</w:t>
              </w:r>
            </w:ins>
          </w:p>
        </w:tc>
        <w:tc>
          <w:tcPr>
            <w:tcW w:w="1100" w:type="dxa"/>
            <w:shd w:val="clear" w:color="auto" w:fill="auto"/>
            <w:noWrap/>
            <w:vAlign w:val="center"/>
            <w:hideMark/>
          </w:tcPr>
          <w:p w14:paraId="7624C53D" w14:textId="77777777" w:rsidR="0007438E" w:rsidRPr="00A45F58" w:rsidRDefault="0007438E">
            <w:pPr>
              <w:pStyle w:val="TAH"/>
              <w:rPr>
                <w:ins w:id="32878" w:author="LGE" w:date="2025-01-17T12:18:00Z"/>
              </w:rPr>
              <w:pPrChange w:id="32879" w:author="LGEc" w:date="2025-05-09T14:04:00Z">
                <w:pPr>
                  <w:jc w:val="center"/>
                </w:pPr>
              </w:pPrChange>
            </w:pPr>
            <w:ins w:id="32880" w:author="LGE" w:date="2025-01-17T12:18:00Z">
              <w:r>
                <w:t>Scenario</w:t>
              </w:r>
            </w:ins>
            <w:ins w:id="32881" w:author="LGEc" w:date="2025-05-09T15:45:00Z">
              <w:r>
                <w:t>#</w:t>
              </w:r>
            </w:ins>
            <w:ins w:id="3288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BAFAF5D" w14:textId="77777777" w:rsidR="0007438E" w:rsidRPr="00A45F58" w:rsidRDefault="0007438E">
            <w:pPr>
              <w:pStyle w:val="TAH"/>
              <w:rPr>
                <w:ins w:id="32883" w:author="LGE" w:date="2025-01-17T12:18:00Z"/>
              </w:rPr>
              <w:pPrChange w:id="32884" w:author="LGEc" w:date="2025-05-09T14:04:00Z">
                <w:pPr>
                  <w:jc w:val="center"/>
                </w:pPr>
              </w:pPrChange>
            </w:pPr>
            <w:ins w:id="32885"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78CE1" w14:textId="77777777" w:rsidR="0007438E" w:rsidRPr="00A45F58" w:rsidRDefault="0007438E">
            <w:pPr>
              <w:pStyle w:val="TAH"/>
              <w:rPr>
                <w:ins w:id="32886" w:author="LGE" w:date="2025-01-17T12:18:00Z"/>
              </w:rPr>
              <w:pPrChange w:id="32887" w:author="LGEc" w:date="2025-05-09T14:04:00Z">
                <w:pPr>
                  <w:jc w:val="center"/>
                </w:pPr>
              </w:pPrChange>
            </w:pPr>
            <w:ins w:id="32888"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46496" w14:textId="77777777" w:rsidR="0007438E" w:rsidRPr="00A45F58" w:rsidRDefault="0007438E">
            <w:pPr>
              <w:pStyle w:val="TAH"/>
              <w:rPr>
                <w:ins w:id="32889" w:author="LGE" w:date="2025-01-17T12:18:00Z"/>
              </w:rPr>
              <w:pPrChange w:id="32890" w:author="LGEc" w:date="2025-05-09T14:04:00Z">
                <w:pPr>
                  <w:jc w:val="center"/>
                </w:pPr>
              </w:pPrChange>
            </w:pPr>
            <w:ins w:id="32891"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63A7F5" w14:textId="77777777" w:rsidR="0007438E" w:rsidRPr="00A45F58" w:rsidRDefault="0007438E">
            <w:pPr>
              <w:pStyle w:val="TAH"/>
              <w:rPr>
                <w:ins w:id="32892" w:author="LGE" w:date="2025-01-17T12:18:00Z"/>
              </w:rPr>
              <w:pPrChange w:id="32893" w:author="LGEc" w:date="2025-05-09T14:04:00Z">
                <w:pPr>
                  <w:jc w:val="center"/>
                </w:pPr>
              </w:pPrChange>
            </w:pPr>
            <w:ins w:id="32894"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F3733" w14:textId="77777777" w:rsidR="0007438E" w:rsidRPr="00A45F58" w:rsidRDefault="0007438E">
            <w:pPr>
              <w:pStyle w:val="TAH"/>
              <w:rPr>
                <w:ins w:id="32895" w:author="LGE" w:date="2025-01-17T12:18:00Z"/>
              </w:rPr>
              <w:pPrChange w:id="32896" w:author="LGEc" w:date="2025-05-09T14:04:00Z">
                <w:pPr>
                  <w:jc w:val="center"/>
                </w:pPr>
              </w:pPrChange>
            </w:pPr>
            <w:ins w:id="32897"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56729" w14:textId="77777777" w:rsidR="0007438E" w:rsidRPr="00A45F58" w:rsidRDefault="0007438E">
            <w:pPr>
              <w:pStyle w:val="TAH"/>
              <w:rPr>
                <w:ins w:id="32898" w:author="LGE" w:date="2025-01-17T12:18:00Z"/>
              </w:rPr>
              <w:pPrChange w:id="32899" w:author="LGEc" w:date="2025-05-09T14:04:00Z">
                <w:pPr>
                  <w:jc w:val="center"/>
                </w:pPr>
              </w:pPrChange>
            </w:pPr>
            <w:ins w:id="32900"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335C3F" w14:textId="77777777" w:rsidR="0007438E" w:rsidRPr="00A45F58" w:rsidRDefault="0007438E">
            <w:pPr>
              <w:pStyle w:val="TAH"/>
              <w:rPr>
                <w:ins w:id="32901" w:author="LGE" w:date="2025-01-17T12:18:00Z"/>
              </w:rPr>
              <w:pPrChange w:id="32902" w:author="LGEc" w:date="2025-05-09T14:04:00Z">
                <w:pPr>
                  <w:jc w:val="center"/>
                </w:pPr>
              </w:pPrChange>
            </w:pPr>
            <w:ins w:id="32903"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66BA40" w14:textId="77777777" w:rsidR="0007438E" w:rsidRPr="00A45F58" w:rsidRDefault="0007438E">
            <w:pPr>
              <w:pStyle w:val="TAH"/>
              <w:rPr>
                <w:ins w:id="32904" w:author="LGE" w:date="2025-01-17T12:18:00Z"/>
              </w:rPr>
              <w:pPrChange w:id="32905" w:author="LGEc" w:date="2025-05-09T14:04:00Z">
                <w:pPr>
                  <w:jc w:val="center"/>
                </w:pPr>
              </w:pPrChange>
            </w:pPr>
            <w:ins w:id="32906"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3E929" w14:textId="77777777" w:rsidR="0007438E" w:rsidRPr="00A45F58" w:rsidRDefault="0007438E">
            <w:pPr>
              <w:pStyle w:val="TAH"/>
              <w:rPr>
                <w:ins w:id="32907" w:author="LGE" w:date="2025-01-17T12:18:00Z"/>
              </w:rPr>
              <w:pPrChange w:id="32908" w:author="LGEc" w:date="2025-05-09T14:04:00Z">
                <w:pPr>
                  <w:jc w:val="center"/>
                </w:pPr>
              </w:pPrChange>
            </w:pPr>
            <w:ins w:id="32909"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14C7C7" w14:textId="77777777" w:rsidR="0007438E" w:rsidRPr="00A45F58" w:rsidRDefault="0007438E">
            <w:pPr>
              <w:pStyle w:val="TAH"/>
              <w:rPr>
                <w:ins w:id="32910" w:author="LGE" w:date="2025-01-17T12:18:00Z"/>
              </w:rPr>
              <w:pPrChange w:id="32911" w:author="LGEc" w:date="2025-05-09T14:04:00Z">
                <w:pPr>
                  <w:jc w:val="center"/>
                </w:pPr>
              </w:pPrChange>
            </w:pPr>
            <w:ins w:id="32912" w:author="LGE" w:date="2025-01-17T12:18:00Z">
              <w:r>
                <w:t>#10</w:t>
              </w:r>
            </w:ins>
          </w:p>
        </w:tc>
      </w:tr>
      <w:tr w:rsidR="0007438E" w:rsidRPr="002A5BA5" w14:paraId="5FB66FEE" w14:textId="77777777" w:rsidTr="009D1F4B">
        <w:trPr>
          <w:trHeight w:hRule="exact" w:val="232"/>
          <w:jc w:val="center"/>
          <w:ins w:id="32913" w:author="LGE" w:date="2025-01-17T12:18:00Z"/>
        </w:trPr>
        <w:tc>
          <w:tcPr>
            <w:tcW w:w="1684" w:type="dxa"/>
            <w:vMerge/>
            <w:shd w:val="clear" w:color="auto" w:fill="auto"/>
            <w:noWrap/>
            <w:hideMark/>
          </w:tcPr>
          <w:p w14:paraId="5D7BDCE4" w14:textId="77777777" w:rsidR="0007438E" w:rsidRPr="00A45F58" w:rsidRDefault="0007438E">
            <w:pPr>
              <w:pStyle w:val="TAC"/>
              <w:rPr>
                <w:ins w:id="32914" w:author="LGE" w:date="2025-01-17T12:18:00Z"/>
              </w:rPr>
              <w:pPrChange w:id="32915" w:author="LGEc" w:date="2025-05-09T14:04:00Z">
                <w:pPr>
                  <w:jc w:val="center"/>
                </w:pPr>
              </w:pPrChange>
            </w:pPr>
          </w:p>
        </w:tc>
        <w:tc>
          <w:tcPr>
            <w:tcW w:w="1100" w:type="dxa"/>
            <w:shd w:val="clear" w:color="auto" w:fill="auto"/>
            <w:noWrap/>
            <w:vAlign w:val="center"/>
            <w:hideMark/>
          </w:tcPr>
          <w:p w14:paraId="73D5FFCD" w14:textId="77777777" w:rsidR="0007438E" w:rsidRPr="00A45F58" w:rsidRDefault="0007438E">
            <w:pPr>
              <w:pStyle w:val="TAC"/>
              <w:rPr>
                <w:ins w:id="32916" w:author="LGE" w:date="2025-01-17T12:18:00Z"/>
              </w:rPr>
              <w:pPrChange w:id="32917" w:author="LGEc" w:date="2025-05-09T14:04:00Z">
                <w:pPr>
                  <w:jc w:val="center"/>
                </w:pPr>
              </w:pPrChange>
            </w:pPr>
            <w:ins w:id="32918" w:author="LGE" w:date="2025-01-17T12:18:00Z">
              <w:r w:rsidRPr="00A45F58">
                <w:t>'QPSK'</w:t>
              </w:r>
            </w:ins>
          </w:p>
        </w:tc>
        <w:tc>
          <w:tcPr>
            <w:tcW w:w="701" w:type="dxa"/>
            <w:tcBorders>
              <w:top w:val="nil"/>
              <w:left w:val="nil"/>
              <w:bottom w:val="nil"/>
              <w:right w:val="nil"/>
            </w:tcBorders>
            <w:shd w:val="clear" w:color="000000" w:fill="B0B0B0"/>
            <w:noWrap/>
            <w:vAlign w:val="center"/>
          </w:tcPr>
          <w:p w14:paraId="73C347AB" w14:textId="77777777" w:rsidR="0007438E" w:rsidRPr="002A5BA5" w:rsidRDefault="0007438E">
            <w:pPr>
              <w:pStyle w:val="TAC"/>
              <w:rPr>
                <w:ins w:id="32919" w:author="LGE" w:date="2025-01-17T12:18:00Z"/>
              </w:rPr>
              <w:pPrChange w:id="32920" w:author="LGEc" w:date="2025-05-09T14:04:00Z">
                <w:pPr>
                  <w:jc w:val="center"/>
                </w:pPr>
              </w:pPrChange>
            </w:pPr>
            <w:ins w:id="32921" w:author="LGE" w:date="2025-01-17T12:18:00Z">
              <w:r w:rsidRPr="00B263D9">
                <w:rPr>
                  <w:rFonts w:hint="eastAsia"/>
                </w:rPr>
                <w:t>18.0</w:t>
              </w:r>
            </w:ins>
          </w:p>
        </w:tc>
        <w:tc>
          <w:tcPr>
            <w:tcW w:w="701" w:type="dxa"/>
            <w:tcBorders>
              <w:top w:val="nil"/>
              <w:left w:val="nil"/>
              <w:bottom w:val="nil"/>
              <w:right w:val="nil"/>
            </w:tcBorders>
            <w:shd w:val="clear" w:color="000000" w:fill="BDBDBD"/>
            <w:noWrap/>
            <w:vAlign w:val="center"/>
          </w:tcPr>
          <w:p w14:paraId="25A1500D" w14:textId="77777777" w:rsidR="0007438E" w:rsidRPr="002A5BA5" w:rsidRDefault="0007438E">
            <w:pPr>
              <w:pStyle w:val="TAC"/>
              <w:rPr>
                <w:ins w:id="32922" w:author="LGE" w:date="2025-01-17T12:18:00Z"/>
              </w:rPr>
              <w:pPrChange w:id="32923" w:author="LGEc" w:date="2025-05-09T14:04:00Z">
                <w:pPr>
                  <w:jc w:val="center"/>
                </w:pPr>
              </w:pPrChange>
            </w:pPr>
            <w:ins w:id="32924" w:author="LGE" w:date="2025-01-17T12:18:00Z">
              <w:r w:rsidRPr="00B263D9">
                <w:rPr>
                  <w:rFonts w:hint="eastAsia"/>
                </w:rPr>
                <w:t>16.1</w:t>
              </w:r>
            </w:ins>
          </w:p>
        </w:tc>
        <w:tc>
          <w:tcPr>
            <w:tcW w:w="701" w:type="dxa"/>
            <w:tcBorders>
              <w:top w:val="nil"/>
              <w:left w:val="nil"/>
              <w:bottom w:val="nil"/>
              <w:right w:val="nil"/>
            </w:tcBorders>
            <w:shd w:val="clear" w:color="000000" w:fill="B0B0B0"/>
            <w:noWrap/>
            <w:vAlign w:val="center"/>
          </w:tcPr>
          <w:p w14:paraId="3888CFF9" w14:textId="77777777" w:rsidR="0007438E" w:rsidRPr="002A5BA5" w:rsidRDefault="0007438E">
            <w:pPr>
              <w:pStyle w:val="TAC"/>
              <w:rPr>
                <w:ins w:id="32925" w:author="LGE" w:date="2025-01-17T12:18:00Z"/>
              </w:rPr>
              <w:pPrChange w:id="32926" w:author="LGEc" w:date="2025-05-09T14:04:00Z">
                <w:pPr>
                  <w:jc w:val="center"/>
                </w:pPr>
              </w:pPrChange>
            </w:pPr>
            <w:ins w:id="32927" w:author="LGE" w:date="2025-01-17T12:18:00Z">
              <w:r w:rsidRPr="00B263D9">
                <w:rPr>
                  <w:rFonts w:hint="eastAsia"/>
                </w:rPr>
                <w:t>18.0</w:t>
              </w:r>
            </w:ins>
          </w:p>
        </w:tc>
        <w:tc>
          <w:tcPr>
            <w:tcW w:w="701" w:type="dxa"/>
            <w:tcBorders>
              <w:top w:val="nil"/>
              <w:left w:val="nil"/>
              <w:bottom w:val="nil"/>
              <w:right w:val="nil"/>
            </w:tcBorders>
            <w:shd w:val="clear" w:color="000000" w:fill="C0C0C0"/>
            <w:noWrap/>
            <w:vAlign w:val="center"/>
          </w:tcPr>
          <w:p w14:paraId="739F67B5" w14:textId="77777777" w:rsidR="0007438E" w:rsidRPr="002A5BA5" w:rsidRDefault="0007438E">
            <w:pPr>
              <w:pStyle w:val="TAC"/>
              <w:rPr>
                <w:ins w:id="32928" w:author="LGE" w:date="2025-01-17T12:18:00Z"/>
              </w:rPr>
              <w:pPrChange w:id="32929" w:author="LGEc" w:date="2025-05-09T14:04:00Z">
                <w:pPr>
                  <w:jc w:val="center"/>
                </w:pPr>
              </w:pPrChange>
            </w:pPr>
            <w:ins w:id="32930" w:author="LGE" w:date="2025-01-17T12:18:00Z">
              <w:r w:rsidRPr="00B263D9">
                <w:rPr>
                  <w:rFonts w:hint="eastAsia"/>
                </w:rPr>
                <w:t>15.7</w:t>
              </w:r>
            </w:ins>
          </w:p>
        </w:tc>
        <w:tc>
          <w:tcPr>
            <w:tcW w:w="701" w:type="dxa"/>
            <w:tcBorders>
              <w:top w:val="nil"/>
              <w:left w:val="nil"/>
              <w:bottom w:val="nil"/>
              <w:right w:val="nil"/>
            </w:tcBorders>
            <w:shd w:val="clear" w:color="000000" w:fill="B0B0B0"/>
            <w:noWrap/>
            <w:vAlign w:val="center"/>
          </w:tcPr>
          <w:p w14:paraId="455A8C4E" w14:textId="77777777" w:rsidR="0007438E" w:rsidRPr="002A5BA5" w:rsidRDefault="0007438E">
            <w:pPr>
              <w:pStyle w:val="TAC"/>
              <w:rPr>
                <w:ins w:id="32931" w:author="LGE" w:date="2025-01-17T12:18:00Z"/>
              </w:rPr>
              <w:pPrChange w:id="32932" w:author="LGEc" w:date="2025-05-09T14:04:00Z">
                <w:pPr>
                  <w:jc w:val="center"/>
                </w:pPr>
              </w:pPrChange>
            </w:pPr>
            <w:ins w:id="32933" w:author="LGE" w:date="2025-01-17T12:18:00Z">
              <w:r w:rsidRPr="00B263D9">
                <w:rPr>
                  <w:rFonts w:hint="eastAsia"/>
                </w:rPr>
                <w:t>18.0</w:t>
              </w:r>
            </w:ins>
          </w:p>
        </w:tc>
        <w:tc>
          <w:tcPr>
            <w:tcW w:w="701" w:type="dxa"/>
            <w:tcBorders>
              <w:top w:val="nil"/>
              <w:left w:val="nil"/>
              <w:bottom w:val="nil"/>
              <w:right w:val="nil"/>
            </w:tcBorders>
            <w:shd w:val="clear" w:color="000000" w:fill="C3C3C3"/>
            <w:noWrap/>
            <w:vAlign w:val="center"/>
          </w:tcPr>
          <w:p w14:paraId="3DC5686C" w14:textId="77777777" w:rsidR="0007438E" w:rsidRPr="002A5BA5" w:rsidRDefault="0007438E">
            <w:pPr>
              <w:pStyle w:val="TAC"/>
              <w:rPr>
                <w:ins w:id="32934" w:author="LGE" w:date="2025-01-17T12:18:00Z"/>
              </w:rPr>
              <w:pPrChange w:id="32935" w:author="LGEc" w:date="2025-05-09T14:04:00Z">
                <w:pPr>
                  <w:jc w:val="center"/>
                </w:pPr>
              </w:pPrChange>
            </w:pPr>
            <w:ins w:id="32936"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5943DA23" w14:textId="77777777" w:rsidR="0007438E" w:rsidRPr="002A5BA5" w:rsidRDefault="0007438E">
            <w:pPr>
              <w:pStyle w:val="TAC"/>
              <w:rPr>
                <w:ins w:id="32937" w:author="LGE" w:date="2025-01-17T12:18:00Z"/>
              </w:rPr>
              <w:pPrChange w:id="32938" w:author="LGEc" w:date="2025-05-09T14:04:00Z">
                <w:pPr>
                  <w:jc w:val="center"/>
                </w:pPr>
              </w:pPrChange>
            </w:pPr>
            <w:ins w:id="32939"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1B1467EE" w14:textId="77777777" w:rsidR="0007438E" w:rsidRPr="002A5BA5" w:rsidRDefault="0007438E">
            <w:pPr>
              <w:pStyle w:val="TAC"/>
              <w:rPr>
                <w:ins w:id="32940" w:author="LGE" w:date="2025-01-17T12:18:00Z"/>
              </w:rPr>
              <w:pPrChange w:id="32941" w:author="LGEc" w:date="2025-05-09T14:04:00Z">
                <w:pPr>
                  <w:jc w:val="center"/>
                </w:pPr>
              </w:pPrChange>
            </w:pPr>
            <w:ins w:id="32942"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78E3C88F" w14:textId="77777777" w:rsidR="0007438E" w:rsidRPr="002A5BA5" w:rsidRDefault="0007438E">
            <w:pPr>
              <w:pStyle w:val="TAC"/>
              <w:rPr>
                <w:ins w:id="32943" w:author="LGE" w:date="2025-01-17T12:18:00Z"/>
              </w:rPr>
              <w:pPrChange w:id="32944" w:author="LGEc" w:date="2025-05-09T14:04:00Z">
                <w:pPr>
                  <w:jc w:val="center"/>
                </w:pPr>
              </w:pPrChange>
            </w:pPr>
            <w:ins w:id="32945"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55921181" w14:textId="77777777" w:rsidR="0007438E" w:rsidRPr="002A5BA5" w:rsidRDefault="0007438E">
            <w:pPr>
              <w:pStyle w:val="TAC"/>
              <w:rPr>
                <w:ins w:id="32946" w:author="LGE" w:date="2025-01-17T12:18:00Z"/>
              </w:rPr>
              <w:pPrChange w:id="32947" w:author="LGEc" w:date="2025-05-09T14:04:00Z">
                <w:pPr>
                  <w:jc w:val="center"/>
                </w:pPr>
              </w:pPrChange>
            </w:pPr>
            <w:ins w:id="32948" w:author="LGE" w:date="2025-01-17T12:18:00Z">
              <w:r w:rsidRPr="00B263D9">
                <w:rPr>
                  <w:rFonts w:hint="eastAsia"/>
                </w:rPr>
                <w:t>13.4</w:t>
              </w:r>
            </w:ins>
          </w:p>
        </w:tc>
      </w:tr>
      <w:tr w:rsidR="0007438E" w:rsidRPr="002A5BA5" w14:paraId="6558042B" w14:textId="77777777" w:rsidTr="009D1F4B">
        <w:trPr>
          <w:trHeight w:hRule="exact" w:val="232"/>
          <w:jc w:val="center"/>
          <w:ins w:id="32949" w:author="LGE" w:date="2025-01-17T12:18:00Z"/>
        </w:trPr>
        <w:tc>
          <w:tcPr>
            <w:tcW w:w="1684" w:type="dxa"/>
            <w:vMerge/>
            <w:shd w:val="clear" w:color="auto" w:fill="auto"/>
            <w:vAlign w:val="center"/>
            <w:hideMark/>
          </w:tcPr>
          <w:p w14:paraId="74F0F724" w14:textId="77777777" w:rsidR="0007438E" w:rsidRPr="00A45F58" w:rsidRDefault="0007438E">
            <w:pPr>
              <w:pStyle w:val="TAC"/>
              <w:rPr>
                <w:ins w:id="32950" w:author="LGE" w:date="2025-01-17T12:18:00Z"/>
              </w:rPr>
              <w:pPrChange w:id="32951" w:author="LGEc" w:date="2025-05-09T14:04:00Z">
                <w:pPr/>
              </w:pPrChange>
            </w:pPr>
          </w:p>
        </w:tc>
        <w:tc>
          <w:tcPr>
            <w:tcW w:w="1100" w:type="dxa"/>
            <w:shd w:val="clear" w:color="auto" w:fill="auto"/>
            <w:noWrap/>
            <w:vAlign w:val="center"/>
            <w:hideMark/>
          </w:tcPr>
          <w:p w14:paraId="5B461FAE" w14:textId="77777777" w:rsidR="0007438E" w:rsidRPr="00A45F58" w:rsidRDefault="0007438E">
            <w:pPr>
              <w:pStyle w:val="TAC"/>
              <w:rPr>
                <w:ins w:id="32952" w:author="LGE" w:date="2025-01-17T12:18:00Z"/>
              </w:rPr>
              <w:pPrChange w:id="32953" w:author="LGEc" w:date="2025-05-09T14:04:00Z">
                <w:pPr>
                  <w:jc w:val="center"/>
                </w:pPr>
              </w:pPrChange>
            </w:pPr>
            <w:ins w:id="32954" w:author="LGE" w:date="2025-01-17T12:18:00Z">
              <w:r w:rsidRPr="00A45F58">
                <w:t>'16QAM'</w:t>
              </w:r>
            </w:ins>
          </w:p>
        </w:tc>
        <w:tc>
          <w:tcPr>
            <w:tcW w:w="701" w:type="dxa"/>
            <w:tcBorders>
              <w:top w:val="nil"/>
              <w:left w:val="nil"/>
              <w:bottom w:val="nil"/>
              <w:right w:val="nil"/>
            </w:tcBorders>
            <w:shd w:val="clear" w:color="000000" w:fill="ADADAD"/>
            <w:noWrap/>
            <w:vAlign w:val="center"/>
          </w:tcPr>
          <w:p w14:paraId="2C3A3CF0" w14:textId="77777777" w:rsidR="0007438E" w:rsidRPr="002A5BA5" w:rsidRDefault="0007438E">
            <w:pPr>
              <w:pStyle w:val="TAC"/>
              <w:rPr>
                <w:ins w:id="32955" w:author="LGE" w:date="2025-01-17T12:18:00Z"/>
              </w:rPr>
              <w:pPrChange w:id="32956" w:author="LGEc" w:date="2025-05-09T14:04:00Z">
                <w:pPr>
                  <w:jc w:val="center"/>
                </w:pPr>
              </w:pPrChange>
            </w:pPr>
            <w:ins w:id="32957" w:author="LGE" w:date="2025-01-17T12:18:00Z">
              <w:r w:rsidRPr="00B263D9">
                <w:rPr>
                  <w:rFonts w:hint="eastAsia"/>
                </w:rPr>
                <w:t>18.5</w:t>
              </w:r>
            </w:ins>
          </w:p>
        </w:tc>
        <w:tc>
          <w:tcPr>
            <w:tcW w:w="701" w:type="dxa"/>
            <w:tcBorders>
              <w:top w:val="nil"/>
              <w:left w:val="nil"/>
              <w:bottom w:val="nil"/>
              <w:right w:val="nil"/>
            </w:tcBorders>
            <w:shd w:val="clear" w:color="000000" w:fill="BABABA"/>
            <w:noWrap/>
            <w:vAlign w:val="center"/>
          </w:tcPr>
          <w:p w14:paraId="51409E26" w14:textId="77777777" w:rsidR="0007438E" w:rsidRPr="002A5BA5" w:rsidRDefault="0007438E">
            <w:pPr>
              <w:pStyle w:val="TAC"/>
              <w:rPr>
                <w:ins w:id="32958" w:author="LGE" w:date="2025-01-17T12:18:00Z"/>
              </w:rPr>
              <w:pPrChange w:id="32959" w:author="LGEc" w:date="2025-05-09T14:04:00Z">
                <w:pPr>
                  <w:jc w:val="center"/>
                </w:pPr>
              </w:pPrChange>
            </w:pPr>
            <w:ins w:id="32960" w:author="LGE" w:date="2025-01-17T12:18:00Z">
              <w:r w:rsidRPr="00B263D9">
                <w:rPr>
                  <w:rFonts w:hint="eastAsia"/>
                </w:rPr>
                <w:t>16.6</w:t>
              </w:r>
            </w:ins>
          </w:p>
        </w:tc>
        <w:tc>
          <w:tcPr>
            <w:tcW w:w="701" w:type="dxa"/>
            <w:tcBorders>
              <w:top w:val="nil"/>
              <w:left w:val="nil"/>
              <w:bottom w:val="nil"/>
              <w:right w:val="nil"/>
            </w:tcBorders>
            <w:shd w:val="clear" w:color="000000" w:fill="ADADAD"/>
            <w:noWrap/>
            <w:vAlign w:val="center"/>
          </w:tcPr>
          <w:p w14:paraId="37000547" w14:textId="77777777" w:rsidR="0007438E" w:rsidRPr="002A5BA5" w:rsidRDefault="0007438E">
            <w:pPr>
              <w:pStyle w:val="TAC"/>
              <w:rPr>
                <w:ins w:id="32961" w:author="LGE" w:date="2025-01-17T12:18:00Z"/>
              </w:rPr>
              <w:pPrChange w:id="32962" w:author="LGEc" w:date="2025-05-09T14:04:00Z">
                <w:pPr>
                  <w:jc w:val="center"/>
                </w:pPr>
              </w:pPrChange>
            </w:pPr>
            <w:ins w:id="32963" w:author="LGE" w:date="2025-01-17T12:18:00Z">
              <w:r w:rsidRPr="00B263D9">
                <w:rPr>
                  <w:rFonts w:hint="eastAsia"/>
                </w:rPr>
                <w:t>18.4</w:t>
              </w:r>
            </w:ins>
          </w:p>
        </w:tc>
        <w:tc>
          <w:tcPr>
            <w:tcW w:w="701" w:type="dxa"/>
            <w:tcBorders>
              <w:top w:val="nil"/>
              <w:left w:val="nil"/>
              <w:bottom w:val="nil"/>
              <w:right w:val="nil"/>
            </w:tcBorders>
            <w:shd w:val="clear" w:color="000000" w:fill="C0C0C0"/>
            <w:noWrap/>
            <w:vAlign w:val="center"/>
          </w:tcPr>
          <w:p w14:paraId="16D736BC" w14:textId="77777777" w:rsidR="0007438E" w:rsidRPr="002A5BA5" w:rsidRDefault="0007438E">
            <w:pPr>
              <w:pStyle w:val="TAC"/>
              <w:rPr>
                <w:ins w:id="32964" w:author="LGE" w:date="2025-01-17T12:18:00Z"/>
              </w:rPr>
              <w:pPrChange w:id="32965" w:author="LGEc" w:date="2025-05-09T14:04:00Z">
                <w:pPr>
                  <w:jc w:val="center"/>
                </w:pPr>
              </w:pPrChange>
            </w:pPr>
            <w:ins w:id="32966" w:author="LGE" w:date="2025-01-17T12:18:00Z">
              <w:r w:rsidRPr="00B263D9">
                <w:rPr>
                  <w:rFonts w:hint="eastAsia"/>
                </w:rPr>
                <w:t>15.7</w:t>
              </w:r>
            </w:ins>
          </w:p>
        </w:tc>
        <w:tc>
          <w:tcPr>
            <w:tcW w:w="701" w:type="dxa"/>
            <w:tcBorders>
              <w:top w:val="nil"/>
              <w:left w:val="nil"/>
              <w:bottom w:val="nil"/>
              <w:right w:val="nil"/>
            </w:tcBorders>
            <w:shd w:val="clear" w:color="000000" w:fill="B0B0B0"/>
            <w:noWrap/>
            <w:vAlign w:val="center"/>
          </w:tcPr>
          <w:p w14:paraId="595B77C7" w14:textId="77777777" w:rsidR="0007438E" w:rsidRPr="002A5BA5" w:rsidRDefault="0007438E">
            <w:pPr>
              <w:pStyle w:val="TAC"/>
              <w:rPr>
                <w:ins w:id="32967" w:author="LGE" w:date="2025-01-17T12:18:00Z"/>
              </w:rPr>
              <w:pPrChange w:id="32968" w:author="LGEc" w:date="2025-05-09T14:04:00Z">
                <w:pPr>
                  <w:jc w:val="center"/>
                </w:pPr>
              </w:pPrChange>
            </w:pPr>
            <w:ins w:id="32969" w:author="LGE" w:date="2025-01-17T12:18:00Z">
              <w:r w:rsidRPr="00B263D9">
                <w:rPr>
                  <w:rFonts w:hint="eastAsia"/>
                </w:rPr>
                <w:t>18.0</w:t>
              </w:r>
            </w:ins>
          </w:p>
        </w:tc>
        <w:tc>
          <w:tcPr>
            <w:tcW w:w="701" w:type="dxa"/>
            <w:tcBorders>
              <w:top w:val="nil"/>
              <w:left w:val="nil"/>
              <w:bottom w:val="nil"/>
              <w:right w:val="nil"/>
            </w:tcBorders>
            <w:shd w:val="clear" w:color="000000" w:fill="C3C3C3"/>
            <w:noWrap/>
            <w:vAlign w:val="center"/>
          </w:tcPr>
          <w:p w14:paraId="250EF0F3" w14:textId="77777777" w:rsidR="0007438E" w:rsidRPr="002A5BA5" w:rsidRDefault="0007438E">
            <w:pPr>
              <w:pStyle w:val="TAC"/>
              <w:rPr>
                <w:ins w:id="32970" w:author="LGE" w:date="2025-01-17T12:18:00Z"/>
              </w:rPr>
              <w:pPrChange w:id="32971" w:author="LGEc" w:date="2025-05-09T14:04:00Z">
                <w:pPr>
                  <w:jc w:val="center"/>
                </w:pPr>
              </w:pPrChange>
            </w:pPr>
            <w:ins w:id="32972"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493E6415" w14:textId="77777777" w:rsidR="0007438E" w:rsidRPr="002A5BA5" w:rsidRDefault="0007438E">
            <w:pPr>
              <w:pStyle w:val="TAC"/>
              <w:rPr>
                <w:ins w:id="32973" w:author="LGE" w:date="2025-01-17T12:18:00Z"/>
              </w:rPr>
              <w:pPrChange w:id="32974" w:author="LGEc" w:date="2025-05-09T14:04:00Z">
                <w:pPr>
                  <w:jc w:val="center"/>
                </w:pPr>
              </w:pPrChange>
            </w:pPr>
            <w:ins w:id="32975"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7992503E" w14:textId="77777777" w:rsidR="0007438E" w:rsidRPr="002A5BA5" w:rsidRDefault="0007438E">
            <w:pPr>
              <w:pStyle w:val="TAC"/>
              <w:rPr>
                <w:ins w:id="32976" w:author="LGE" w:date="2025-01-17T12:18:00Z"/>
              </w:rPr>
              <w:pPrChange w:id="32977" w:author="LGEc" w:date="2025-05-09T14:04:00Z">
                <w:pPr>
                  <w:jc w:val="center"/>
                </w:pPr>
              </w:pPrChange>
            </w:pPr>
            <w:ins w:id="32978"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7D1D59D3" w14:textId="77777777" w:rsidR="0007438E" w:rsidRPr="002A5BA5" w:rsidRDefault="0007438E">
            <w:pPr>
              <w:pStyle w:val="TAC"/>
              <w:rPr>
                <w:ins w:id="32979" w:author="LGE" w:date="2025-01-17T12:18:00Z"/>
              </w:rPr>
              <w:pPrChange w:id="32980" w:author="LGEc" w:date="2025-05-09T14:04:00Z">
                <w:pPr>
                  <w:jc w:val="center"/>
                </w:pPr>
              </w:pPrChange>
            </w:pPr>
            <w:ins w:id="32981"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6A0BE4DE" w14:textId="77777777" w:rsidR="0007438E" w:rsidRPr="002A5BA5" w:rsidRDefault="0007438E">
            <w:pPr>
              <w:pStyle w:val="TAC"/>
              <w:rPr>
                <w:ins w:id="32982" w:author="LGE" w:date="2025-01-17T12:18:00Z"/>
              </w:rPr>
              <w:pPrChange w:id="32983" w:author="LGEc" w:date="2025-05-09T14:04:00Z">
                <w:pPr>
                  <w:jc w:val="center"/>
                </w:pPr>
              </w:pPrChange>
            </w:pPr>
            <w:ins w:id="32984" w:author="LGE" w:date="2025-01-17T12:18:00Z">
              <w:r w:rsidRPr="00B263D9">
                <w:rPr>
                  <w:rFonts w:hint="eastAsia"/>
                </w:rPr>
                <w:t>13.4</w:t>
              </w:r>
            </w:ins>
          </w:p>
        </w:tc>
      </w:tr>
      <w:tr w:rsidR="0007438E" w:rsidRPr="002A5BA5" w14:paraId="63C92322" w14:textId="77777777" w:rsidTr="009D1F4B">
        <w:trPr>
          <w:trHeight w:hRule="exact" w:val="232"/>
          <w:jc w:val="center"/>
          <w:ins w:id="32985" w:author="LGE" w:date="2025-01-17T12:18:00Z"/>
        </w:trPr>
        <w:tc>
          <w:tcPr>
            <w:tcW w:w="1684" w:type="dxa"/>
            <w:vMerge/>
            <w:shd w:val="clear" w:color="auto" w:fill="auto"/>
            <w:vAlign w:val="center"/>
            <w:hideMark/>
          </w:tcPr>
          <w:p w14:paraId="7CA4D88F" w14:textId="77777777" w:rsidR="0007438E" w:rsidRPr="00A45F58" w:rsidRDefault="0007438E">
            <w:pPr>
              <w:pStyle w:val="TAC"/>
              <w:rPr>
                <w:ins w:id="32986" w:author="LGE" w:date="2025-01-17T12:18:00Z"/>
              </w:rPr>
              <w:pPrChange w:id="32987" w:author="LGEc" w:date="2025-05-09T14:04:00Z">
                <w:pPr/>
              </w:pPrChange>
            </w:pPr>
          </w:p>
        </w:tc>
        <w:tc>
          <w:tcPr>
            <w:tcW w:w="1100" w:type="dxa"/>
            <w:shd w:val="clear" w:color="auto" w:fill="auto"/>
            <w:noWrap/>
            <w:vAlign w:val="center"/>
            <w:hideMark/>
          </w:tcPr>
          <w:p w14:paraId="5B14D837" w14:textId="77777777" w:rsidR="0007438E" w:rsidRPr="00A45F58" w:rsidRDefault="0007438E">
            <w:pPr>
              <w:pStyle w:val="TAC"/>
              <w:rPr>
                <w:ins w:id="32988" w:author="LGE" w:date="2025-01-17T12:18:00Z"/>
              </w:rPr>
              <w:pPrChange w:id="32989" w:author="LGEc" w:date="2025-05-09T14:04:00Z">
                <w:pPr>
                  <w:jc w:val="center"/>
                </w:pPr>
              </w:pPrChange>
            </w:pPr>
            <w:ins w:id="32990" w:author="LGE" w:date="2025-01-17T12:18:00Z">
              <w:r w:rsidRPr="00A45F58">
                <w:t>'64QAM'</w:t>
              </w:r>
            </w:ins>
          </w:p>
        </w:tc>
        <w:tc>
          <w:tcPr>
            <w:tcW w:w="701" w:type="dxa"/>
            <w:tcBorders>
              <w:top w:val="nil"/>
              <w:left w:val="nil"/>
              <w:bottom w:val="nil"/>
              <w:right w:val="nil"/>
            </w:tcBorders>
            <w:shd w:val="clear" w:color="000000" w:fill="ADADAD"/>
            <w:noWrap/>
            <w:vAlign w:val="center"/>
          </w:tcPr>
          <w:p w14:paraId="49B78FF8" w14:textId="77777777" w:rsidR="0007438E" w:rsidRPr="002A5BA5" w:rsidRDefault="0007438E">
            <w:pPr>
              <w:pStyle w:val="TAC"/>
              <w:rPr>
                <w:ins w:id="32991" w:author="LGE" w:date="2025-01-17T12:18:00Z"/>
              </w:rPr>
              <w:pPrChange w:id="32992" w:author="LGEc" w:date="2025-05-09T14:04:00Z">
                <w:pPr>
                  <w:jc w:val="center"/>
                </w:pPr>
              </w:pPrChange>
            </w:pPr>
            <w:ins w:id="32993" w:author="LGE" w:date="2025-01-17T12:18:00Z">
              <w:r w:rsidRPr="00B263D9">
                <w:rPr>
                  <w:rFonts w:hint="eastAsia"/>
                </w:rPr>
                <w:t>18.5</w:t>
              </w:r>
            </w:ins>
          </w:p>
        </w:tc>
        <w:tc>
          <w:tcPr>
            <w:tcW w:w="701" w:type="dxa"/>
            <w:tcBorders>
              <w:top w:val="nil"/>
              <w:left w:val="nil"/>
              <w:bottom w:val="nil"/>
              <w:right w:val="nil"/>
            </w:tcBorders>
            <w:shd w:val="clear" w:color="000000" w:fill="BDBDBD"/>
            <w:noWrap/>
            <w:vAlign w:val="center"/>
          </w:tcPr>
          <w:p w14:paraId="221AFCB4" w14:textId="77777777" w:rsidR="0007438E" w:rsidRPr="002A5BA5" w:rsidRDefault="0007438E">
            <w:pPr>
              <w:pStyle w:val="TAC"/>
              <w:rPr>
                <w:ins w:id="32994" w:author="LGE" w:date="2025-01-17T12:18:00Z"/>
              </w:rPr>
              <w:pPrChange w:id="32995" w:author="LGEc" w:date="2025-05-09T14:04:00Z">
                <w:pPr>
                  <w:jc w:val="center"/>
                </w:pPr>
              </w:pPrChange>
            </w:pPr>
            <w:ins w:id="32996" w:author="LGE" w:date="2025-01-17T12:18:00Z">
              <w:r w:rsidRPr="00B263D9">
                <w:rPr>
                  <w:rFonts w:hint="eastAsia"/>
                </w:rPr>
                <w:t>16.1</w:t>
              </w:r>
            </w:ins>
          </w:p>
        </w:tc>
        <w:tc>
          <w:tcPr>
            <w:tcW w:w="701" w:type="dxa"/>
            <w:tcBorders>
              <w:top w:val="nil"/>
              <w:left w:val="nil"/>
              <w:bottom w:val="nil"/>
              <w:right w:val="nil"/>
            </w:tcBorders>
            <w:shd w:val="clear" w:color="000000" w:fill="B0B0B0"/>
            <w:noWrap/>
            <w:vAlign w:val="center"/>
          </w:tcPr>
          <w:p w14:paraId="005D568B" w14:textId="77777777" w:rsidR="0007438E" w:rsidRPr="002A5BA5" w:rsidRDefault="0007438E">
            <w:pPr>
              <w:pStyle w:val="TAC"/>
              <w:rPr>
                <w:ins w:id="32997" w:author="LGE" w:date="2025-01-17T12:18:00Z"/>
              </w:rPr>
              <w:pPrChange w:id="32998" w:author="LGEc" w:date="2025-05-09T14:04:00Z">
                <w:pPr>
                  <w:jc w:val="center"/>
                </w:pPr>
              </w:pPrChange>
            </w:pPr>
            <w:ins w:id="32999" w:author="LGE" w:date="2025-01-17T12:18:00Z">
              <w:r w:rsidRPr="00B263D9">
                <w:rPr>
                  <w:rFonts w:hint="eastAsia"/>
                </w:rPr>
                <w:t>18.0</w:t>
              </w:r>
            </w:ins>
          </w:p>
        </w:tc>
        <w:tc>
          <w:tcPr>
            <w:tcW w:w="701" w:type="dxa"/>
            <w:tcBorders>
              <w:top w:val="nil"/>
              <w:left w:val="nil"/>
              <w:bottom w:val="nil"/>
              <w:right w:val="nil"/>
            </w:tcBorders>
            <w:shd w:val="clear" w:color="000000" w:fill="C0C0C0"/>
            <w:noWrap/>
            <w:vAlign w:val="center"/>
          </w:tcPr>
          <w:p w14:paraId="17CDBB1C" w14:textId="77777777" w:rsidR="0007438E" w:rsidRPr="002A5BA5" w:rsidRDefault="0007438E">
            <w:pPr>
              <w:pStyle w:val="TAC"/>
              <w:rPr>
                <w:ins w:id="33000" w:author="LGE" w:date="2025-01-17T12:18:00Z"/>
              </w:rPr>
              <w:pPrChange w:id="33001" w:author="LGEc" w:date="2025-05-09T14:04:00Z">
                <w:pPr>
                  <w:jc w:val="center"/>
                </w:pPr>
              </w:pPrChange>
            </w:pPr>
            <w:ins w:id="33002" w:author="LGE" w:date="2025-01-17T12:18:00Z">
              <w:r w:rsidRPr="00B263D9">
                <w:rPr>
                  <w:rFonts w:hint="eastAsia"/>
                </w:rPr>
                <w:t>15.7</w:t>
              </w:r>
            </w:ins>
          </w:p>
        </w:tc>
        <w:tc>
          <w:tcPr>
            <w:tcW w:w="701" w:type="dxa"/>
            <w:tcBorders>
              <w:top w:val="nil"/>
              <w:left w:val="nil"/>
              <w:bottom w:val="nil"/>
              <w:right w:val="nil"/>
            </w:tcBorders>
            <w:shd w:val="clear" w:color="000000" w:fill="B0B0B0"/>
            <w:noWrap/>
            <w:vAlign w:val="center"/>
          </w:tcPr>
          <w:p w14:paraId="4A8FE5E2" w14:textId="77777777" w:rsidR="0007438E" w:rsidRPr="002A5BA5" w:rsidRDefault="0007438E">
            <w:pPr>
              <w:pStyle w:val="TAC"/>
              <w:rPr>
                <w:ins w:id="33003" w:author="LGE" w:date="2025-01-17T12:18:00Z"/>
              </w:rPr>
              <w:pPrChange w:id="33004" w:author="LGEc" w:date="2025-05-09T14:04:00Z">
                <w:pPr>
                  <w:jc w:val="center"/>
                </w:pPr>
              </w:pPrChange>
            </w:pPr>
            <w:ins w:id="33005" w:author="LGE" w:date="2025-01-17T12:18:00Z">
              <w:r w:rsidRPr="00B263D9">
                <w:rPr>
                  <w:rFonts w:hint="eastAsia"/>
                </w:rPr>
                <w:t>18.0</w:t>
              </w:r>
            </w:ins>
          </w:p>
        </w:tc>
        <w:tc>
          <w:tcPr>
            <w:tcW w:w="701" w:type="dxa"/>
            <w:tcBorders>
              <w:top w:val="nil"/>
              <w:left w:val="nil"/>
              <w:bottom w:val="nil"/>
              <w:right w:val="nil"/>
            </w:tcBorders>
            <w:shd w:val="clear" w:color="000000" w:fill="C3C3C3"/>
            <w:noWrap/>
            <w:vAlign w:val="center"/>
          </w:tcPr>
          <w:p w14:paraId="0D72E69A" w14:textId="77777777" w:rsidR="0007438E" w:rsidRPr="002A5BA5" w:rsidRDefault="0007438E">
            <w:pPr>
              <w:pStyle w:val="TAC"/>
              <w:rPr>
                <w:ins w:id="33006" w:author="LGE" w:date="2025-01-17T12:18:00Z"/>
              </w:rPr>
              <w:pPrChange w:id="33007" w:author="LGEc" w:date="2025-05-09T14:04:00Z">
                <w:pPr>
                  <w:jc w:val="center"/>
                </w:pPr>
              </w:pPrChange>
            </w:pPr>
            <w:ins w:id="33008"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0C056349" w14:textId="77777777" w:rsidR="0007438E" w:rsidRPr="002A5BA5" w:rsidRDefault="0007438E">
            <w:pPr>
              <w:pStyle w:val="TAC"/>
              <w:rPr>
                <w:ins w:id="33009" w:author="LGE" w:date="2025-01-17T12:18:00Z"/>
              </w:rPr>
              <w:pPrChange w:id="33010" w:author="LGEc" w:date="2025-05-09T14:04:00Z">
                <w:pPr>
                  <w:jc w:val="center"/>
                </w:pPr>
              </w:pPrChange>
            </w:pPr>
            <w:ins w:id="33011"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45BEA9FB" w14:textId="77777777" w:rsidR="0007438E" w:rsidRPr="002A5BA5" w:rsidRDefault="0007438E">
            <w:pPr>
              <w:pStyle w:val="TAC"/>
              <w:rPr>
                <w:ins w:id="33012" w:author="LGE" w:date="2025-01-17T12:18:00Z"/>
              </w:rPr>
              <w:pPrChange w:id="33013" w:author="LGEc" w:date="2025-05-09T14:04:00Z">
                <w:pPr>
                  <w:jc w:val="center"/>
                </w:pPr>
              </w:pPrChange>
            </w:pPr>
            <w:ins w:id="33014"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3E8BE072" w14:textId="77777777" w:rsidR="0007438E" w:rsidRPr="002A5BA5" w:rsidRDefault="0007438E">
            <w:pPr>
              <w:pStyle w:val="TAC"/>
              <w:rPr>
                <w:ins w:id="33015" w:author="LGE" w:date="2025-01-17T12:18:00Z"/>
              </w:rPr>
              <w:pPrChange w:id="33016" w:author="LGEc" w:date="2025-05-09T14:04:00Z">
                <w:pPr>
                  <w:jc w:val="center"/>
                </w:pPr>
              </w:pPrChange>
            </w:pPr>
            <w:ins w:id="33017"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172E3C39" w14:textId="77777777" w:rsidR="0007438E" w:rsidRPr="002A5BA5" w:rsidRDefault="0007438E">
            <w:pPr>
              <w:pStyle w:val="TAC"/>
              <w:rPr>
                <w:ins w:id="33018" w:author="LGE" w:date="2025-01-17T12:18:00Z"/>
              </w:rPr>
              <w:pPrChange w:id="33019" w:author="LGEc" w:date="2025-05-09T14:04:00Z">
                <w:pPr>
                  <w:jc w:val="center"/>
                </w:pPr>
              </w:pPrChange>
            </w:pPr>
            <w:ins w:id="33020" w:author="LGE" w:date="2025-01-17T12:18:00Z">
              <w:r w:rsidRPr="00B263D9">
                <w:rPr>
                  <w:rFonts w:hint="eastAsia"/>
                </w:rPr>
                <w:t>13.4</w:t>
              </w:r>
            </w:ins>
          </w:p>
        </w:tc>
      </w:tr>
      <w:tr w:rsidR="0007438E" w:rsidRPr="002A5BA5" w14:paraId="7FA51639" w14:textId="77777777" w:rsidTr="009D1F4B">
        <w:trPr>
          <w:trHeight w:hRule="exact" w:val="232"/>
          <w:jc w:val="center"/>
          <w:ins w:id="33021" w:author="LGE" w:date="2025-01-17T12:18:00Z"/>
        </w:trPr>
        <w:tc>
          <w:tcPr>
            <w:tcW w:w="1684" w:type="dxa"/>
            <w:vMerge/>
            <w:shd w:val="clear" w:color="auto" w:fill="auto"/>
            <w:vAlign w:val="center"/>
            <w:hideMark/>
          </w:tcPr>
          <w:p w14:paraId="3655B3AE" w14:textId="77777777" w:rsidR="0007438E" w:rsidRPr="00A45F58" w:rsidRDefault="0007438E">
            <w:pPr>
              <w:pStyle w:val="TAC"/>
              <w:rPr>
                <w:ins w:id="33022" w:author="LGE" w:date="2025-01-17T12:18:00Z"/>
              </w:rPr>
              <w:pPrChange w:id="33023" w:author="LGEc" w:date="2025-05-09T14:04:00Z">
                <w:pPr/>
              </w:pPrChange>
            </w:pPr>
          </w:p>
        </w:tc>
        <w:tc>
          <w:tcPr>
            <w:tcW w:w="1100" w:type="dxa"/>
            <w:shd w:val="clear" w:color="auto" w:fill="auto"/>
            <w:noWrap/>
            <w:vAlign w:val="center"/>
            <w:hideMark/>
          </w:tcPr>
          <w:p w14:paraId="10DAFC5F" w14:textId="77777777" w:rsidR="0007438E" w:rsidRPr="00A45F58" w:rsidRDefault="0007438E">
            <w:pPr>
              <w:pStyle w:val="TAC"/>
              <w:rPr>
                <w:ins w:id="33024" w:author="LGE" w:date="2025-01-17T12:18:00Z"/>
              </w:rPr>
              <w:pPrChange w:id="33025" w:author="LGEc" w:date="2025-05-09T14:04:00Z">
                <w:pPr>
                  <w:jc w:val="center"/>
                </w:pPr>
              </w:pPrChange>
            </w:pPr>
            <w:ins w:id="33026" w:author="LGE" w:date="2025-01-17T12:18:00Z">
              <w:r w:rsidRPr="00A45F58">
                <w:t>'256QAM'</w:t>
              </w:r>
            </w:ins>
          </w:p>
        </w:tc>
        <w:tc>
          <w:tcPr>
            <w:tcW w:w="701" w:type="dxa"/>
            <w:tcBorders>
              <w:top w:val="nil"/>
              <w:left w:val="nil"/>
              <w:bottom w:val="nil"/>
              <w:right w:val="nil"/>
            </w:tcBorders>
            <w:shd w:val="clear" w:color="000000" w:fill="ADADAD"/>
            <w:noWrap/>
            <w:vAlign w:val="center"/>
          </w:tcPr>
          <w:p w14:paraId="3C107A0A" w14:textId="77777777" w:rsidR="0007438E" w:rsidRPr="002A5BA5" w:rsidRDefault="0007438E">
            <w:pPr>
              <w:pStyle w:val="TAC"/>
              <w:rPr>
                <w:ins w:id="33027" w:author="LGE" w:date="2025-01-17T12:18:00Z"/>
              </w:rPr>
              <w:pPrChange w:id="33028" w:author="LGEc" w:date="2025-05-09T14:04:00Z">
                <w:pPr>
                  <w:jc w:val="center"/>
                </w:pPr>
              </w:pPrChange>
            </w:pPr>
            <w:ins w:id="33029" w:author="LGE" w:date="2025-01-17T12:18:00Z">
              <w:r w:rsidRPr="00B263D9">
                <w:rPr>
                  <w:rFonts w:hint="eastAsia"/>
                </w:rPr>
                <w:t>18.5</w:t>
              </w:r>
            </w:ins>
          </w:p>
        </w:tc>
        <w:tc>
          <w:tcPr>
            <w:tcW w:w="701" w:type="dxa"/>
            <w:tcBorders>
              <w:top w:val="nil"/>
              <w:left w:val="nil"/>
              <w:bottom w:val="nil"/>
              <w:right w:val="nil"/>
            </w:tcBorders>
            <w:shd w:val="clear" w:color="000000" w:fill="BDBDBD"/>
            <w:noWrap/>
            <w:vAlign w:val="center"/>
          </w:tcPr>
          <w:p w14:paraId="5F26ADF1" w14:textId="77777777" w:rsidR="0007438E" w:rsidRPr="002A5BA5" w:rsidRDefault="0007438E">
            <w:pPr>
              <w:pStyle w:val="TAC"/>
              <w:rPr>
                <w:ins w:id="33030" w:author="LGE" w:date="2025-01-17T12:18:00Z"/>
              </w:rPr>
              <w:pPrChange w:id="33031" w:author="LGEc" w:date="2025-05-09T14:04:00Z">
                <w:pPr>
                  <w:jc w:val="center"/>
                </w:pPr>
              </w:pPrChange>
            </w:pPr>
            <w:ins w:id="33032" w:author="LGE" w:date="2025-01-17T12:18:00Z">
              <w:r w:rsidRPr="00B263D9">
                <w:rPr>
                  <w:rFonts w:hint="eastAsia"/>
                </w:rPr>
                <w:t>16.1</w:t>
              </w:r>
            </w:ins>
          </w:p>
        </w:tc>
        <w:tc>
          <w:tcPr>
            <w:tcW w:w="701" w:type="dxa"/>
            <w:tcBorders>
              <w:top w:val="nil"/>
              <w:left w:val="nil"/>
              <w:bottom w:val="nil"/>
              <w:right w:val="nil"/>
            </w:tcBorders>
            <w:shd w:val="clear" w:color="000000" w:fill="B0B0B0"/>
            <w:noWrap/>
            <w:vAlign w:val="center"/>
          </w:tcPr>
          <w:p w14:paraId="69EBEE5C" w14:textId="77777777" w:rsidR="0007438E" w:rsidRPr="002A5BA5" w:rsidRDefault="0007438E">
            <w:pPr>
              <w:pStyle w:val="TAC"/>
              <w:rPr>
                <w:ins w:id="33033" w:author="LGE" w:date="2025-01-17T12:18:00Z"/>
              </w:rPr>
              <w:pPrChange w:id="33034" w:author="LGEc" w:date="2025-05-09T14:04:00Z">
                <w:pPr>
                  <w:jc w:val="center"/>
                </w:pPr>
              </w:pPrChange>
            </w:pPr>
            <w:ins w:id="33035" w:author="LGE" w:date="2025-01-17T12:18:00Z">
              <w:r w:rsidRPr="00B263D9">
                <w:rPr>
                  <w:rFonts w:hint="eastAsia"/>
                </w:rPr>
                <w:t>18.0</w:t>
              </w:r>
            </w:ins>
          </w:p>
        </w:tc>
        <w:tc>
          <w:tcPr>
            <w:tcW w:w="701" w:type="dxa"/>
            <w:tcBorders>
              <w:top w:val="nil"/>
              <w:left w:val="nil"/>
              <w:bottom w:val="nil"/>
              <w:right w:val="nil"/>
            </w:tcBorders>
            <w:shd w:val="clear" w:color="000000" w:fill="C0C0C0"/>
            <w:noWrap/>
            <w:vAlign w:val="center"/>
          </w:tcPr>
          <w:p w14:paraId="1B242A46" w14:textId="77777777" w:rsidR="0007438E" w:rsidRPr="002A5BA5" w:rsidRDefault="0007438E">
            <w:pPr>
              <w:pStyle w:val="TAC"/>
              <w:rPr>
                <w:ins w:id="33036" w:author="LGE" w:date="2025-01-17T12:18:00Z"/>
              </w:rPr>
              <w:pPrChange w:id="33037" w:author="LGEc" w:date="2025-05-09T14:04:00Z">
                <w:pPr>
                  <w:jc w:val="center"/>
                </w:pPr>
              </w:pPrChange>
            </w:pPr>
            <w:ins w:id="33038" w:author="LGE" w:date="2025-01-17T12:18:00Z">
              <w:r w:rsidRPr="00B263D9">
                <w:rPr>
                  <w:rFonts w:hint="eastAsia"/>
                </w:rPr>
                <w:t>15.7</w:t>
              </w:r>
            </w:ins>
          </w:p>
        </w:tc>
        <w:tc>
          <w:tcPr>
            <w:tcW w:w="701" w:type="dxa"/>
            <w:tcBorders>
              <w:top w:val="nil"/>
              <w:left w:val="nil"/>
              <w:bottom w:val="nil"/>
              <w:right w:val="nil"/>
            </w:tcBorders>
            <w:shd w:val="clear" w:color="000000" w:fill="B0B0B0"/>
            <w:noWrap/>
            <w:vAlign w:val="center"/>
          </w:tcPr>
          <w:p w14:paraId="557673A7" w14:textId="77777777" w:rsidR="0007438E" w:rsidRPr="002A5BA5" w:rsidRDefault="0007438E">
            <w:pPr>
              <w:pStyle w:val="TAC"/>
              <w:rPr>
                <w:ins w:id="33039" w:author="LGE" w:date="2025-01-17T12:18:00Z"/>
              </w:rPr>
              <w:pPrChange w:id="33040" w:author="LGEc" w:date="2025-05-09T14:04:00Z">
                <w:pPr>
                  <w:jc w:val="center"/>
                </w:pPr>
              </w:pPrChange>
            </w:pPr>
            <w:ins w:id="33041" w:author="LGE" w:date="2025-01-17T12:18:00Z">
              <w:r w:rsidRPr="00B263D9">
                <w:rPr>
                  <w:rFonts w:hint="eastAsia"/>
                </w:rPr>
                <w:t>18.0</w:t>
              </w:r>
            </w:ins>
          </w:p>
        </w:tc>
        <w:tc>
          <w:tcPr>
            <w:tcW w:w="701" w:type="dxa"/>
            <w:tcBorders>
              <w:top w:val="nil"/>
              <w:left w:val="nil"/>
              <w:bottom w:val="nil"/>
              <w:right w:val="nil"/>
            </w:tcBorders>
            <w:shd w:val="clear" w:color="000000" w:fill="C3C3C3"/>
            <w:noWrap/>
            <w:vAlign w:val="center"/>
          </w:tcPr>
          <w:p w14:paraId="3C3FBEA9" w14:textId="77777777" w:rsidR="0007438E" w:rsidRPr="002A5BA5" w:rsidRDefault="0007438E">
            <w:pPr>
              <w:pStyle w:val="TAC"/>
              <w:rPr>
                <w:ins w:id="33042" w:author="LGE" w:date="2025-01-17T12:18:00Z"/>
              </w:rPr>
              <w:pPrChange w:id="33043" w:author="LGEc" w:date="2025-05-09T14:04:00Z">
                <w:pPr>
                  <w:jc w:val="center"/>
                </w:pPr>
              </w:pPrChange>
            </w:pPr>
            <w:ins w:id="33044"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74822FEF" w14:textId="77777777" w:rsidR="0007438E" w:rsidRPr="002A5BA5" w:rsidRDefault="0007438E">
            <w:pPr>
              <w:pStyle w:val="TAC"/>
              <w:rPr>
                <w:ins w:id="33045" w:author="LGE" w:date="2025-01-17T12:18:00Z"/>
              </w:rPr>
              <w:pPrChange w:id="33046" w:author="LGEc" w:date="2025-05-09T14:04:00Z">
                <w:pPr>
                  <w:jc w:val="center"/>
                </w:pPr>
              </w:pPrChange>
            </w:pPr>
            <w:ins w:id="33047"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4175DC29" w14:textId="77777777" w:rsidR="0007438E" w:rsidRPr="002A5BA5" w:rsidRDefault="0007438E">
            <w:pPr>
              <w:pStyle w:val="TAC"/>
              <w:rPr>
                <w:ins w:id="33048" w:author="LGE" w:date="2025-01-17T12:18:00Z"/>
              </w:rPr>
              <w:pPrChange w:id="33049" w:author="LGEc" w:date="2025-05-09T14:04:00Z">
                <w:pPr>
                  <w:jc w:val="center"/>
                </w:pPr>
              </w:pPrChange>
            </w:pPr>
            <w:ins w:id="33050"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618BDFF1" w14:textId="77777777" w:rsidR="0007438E" w:rsidRPr="002A5BA5" w:rsidRDefault="0007438E">
            <w:pPr>
              <w:pStyle w:val="TAC"/>
              <w:rPr>
                <w:ins w:id="33051" w:author="LGE" w:date="2025-01-17T12:18:00Z"/>
              </w:rPr>
              <w:pPrChange w:id="33052" w:author="LGEc" w:date="2025-05-09T14:04:00Z">
                <w:pPr>
                  <w:jc w:val="center"/>
                </w:pPr>
              </w:pPrChange>
            </w:pPr>
            <w:ins w:id="33053"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4E1B1297" w14:textId="77777777" w:rsidR="0007438E" w:rsidRPr="002A5BA5" w:rsidRDefault="0007438E">
            <w:pPr>
              <w:pStyle w:val="TAC"/>
              <w:rPr>
                <w:ins w:id="33054" w:author="LGE" w:date="2025-01-17T12:18:00Z"/>
              </w:rPr>
              <w:pPrChange w:id="33055" w:author="LGEc" w:date="2025-05-09T14:04:00Z">
                <w:pPr>
                  <w:jc w:val="center"/>
                </w:pPr>
              </w:pPrChange>
            </w:pPr>
            <w:ins w:id="33056" w:author="LGE" w:date="2025-01-17T12:18:00Z">
              <w:r w:rsidRPr="00B263D9">
                <w:rPr>
                  <w:rFonts w:hint="eastAsia"/>
                </w:rPr>
                <w:t>13.4</w:t>
              </w:r>
            </w:ins>
          </w:p>
        </w:tc>
      </w:tr>
      <w:tr w:rsidR="0007438E" w:rsidRPr="002A5BA5" w14:paraId="3335374E" w14:textId="77777777" w:rsidTr="009D1F4B">
        <w:trPr>
          <w:trHeight w:hRule="exact" w:val="232"/>
          <w:jc w:val="center"/>
          <w:ins w:id="33057" w:author="LGE" w:date="2025-01-17T12:18:00Z"/>
        </w:trPr>
        <w:tc>
          <w:tcPr>
            <w:tcW w:w="1684" w:type="dxa"/>
            <w:vMerge/>
            <w:shd w:val="clear" w:color="auto" w:fill="auto"/>
            <w:noWrap/>
            <w:vAlign w:val="center"/>
            <w:hideMark/>
          </w:tcPr>
          <w:p w14:paraId="7B529412" w14:textId="77777777" w:rsidR="0007438E" w:rsidRPr="00A45F58" w:rsidRDefault="0007438E">
            <w:pPr>
              <w:pStyle w:val="TAC"/>
              <w:rPr>
                <w:ins w:id="33058" w:author="LGE" w:date="2025-01-17T12:18:00Z"/>
              </w:rPr>
              <w:pPrChange w:id="33059" w:author="LGEc" w:date="2025-05-09T14:04:00Z">
                <w:pPr>
                  <w:jc w:val="center"/>
                </w:pPr>
              </w:pPrChange>
            </w:pPr>
          </w:p>
        </w:tc>
        <w:tc>
          <w:tcPr>
            <w:tcW w:w="1100" w:type="dxa"/>
            <w:shd w:val="clear" w:color="auto" w:fill="auto"/>
            <w:noWrap/>
            <w:vAlign w:val="center"/>
            <w:hideMark/>
          </w:tcPr>
          <w:p w14:paraId="2A07710C" w14:textId="77777777" w:rsidR="0007438E" w:rsidRPr="00A45F58" w:rsidRDefault="0007438E">
            <w:pPr>
              <w:pStyle w:val="TAH"/>
              <w:rPr>
                <w:ins w:id="33060" w:author="LGE" w:date="2025-01-17T12:18:00Z"/>
              </w:rPr>
              <w:pPrChange w:id="33061" w:author="LGEc" w:date="2025-05-09T14:04:00Z">
                <w:pPr>
                  <w:jc w:val="center"/>
                </w:pPr>
              </w:pPrChange>
            </w:pPr>
            <w:ins w:id="33062" w:author="LGE" w:date="2025-01-17T12:18:00Z">
              <w:r>
                <w:t>Scenario</w:t>
              </w:r>
            </w:ins>
            <w:ins w:id="33063" w:author="LGEc" w:date="2025-05-09T15:45:00Z">
              <w:r>
                <w:t>#</w:t>
              </w:r>
            </w:ins>
            <w:ins w:id="3306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A88B299" w14:textId="77777777" w:rsidR="0007438E" w:rsidRPr="002A5BA5" w:rsidRDefault="0007438E">
            <w:pPr>
              <w:pStyle w:val="TAH"/>
              <w:rPr>
                <w:ins w:id="33065" w:author="LGE" w:date="2025-01-17T12:18:00Z"/>
              </w:rPr>
              <w:pPrChange w:id="33066" w:author="LGEc" w:date="2025-05-09T14:04:00Z">
                <w:pPr>
                  <w:jc w:val="center"/>
                </w:pPr>
              </w:pPrChange>
            </w:pPr>
            <w:ins w:id="3306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387E3B" w14:textId="77777777" w:rsidR="0007438E" w:rsidRPr="002A5BA5" w:rsidRDefault="0007438E">
            <w:pPr>
              <w:pStyle w:val="TAH"/>
              <w:rPr>
                <w:ins w:id="33068" w:author="LGE" w:date="2025-01-17T12:18:00Z"/>
              </w:rPr>
              <w:pPrChange w:id="33069" w:author="LGEc" w:date="2025-05-09T14:04:00Z">
                <w:pPr>
                  <w:jc w:val="center"/>
                </w:pPr>
              </w:pPrChange>
            </w:pPr>
            <w:ins w:id="3307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4F97F1" w14:textId="77777777" w:rsidR="0007438E" w:rsidRPr="002A5BA5" w:rsidRDefault="0007438E">
            <w:pPr>
              <w:pStyle w:val="TAH"/>
              <w:rPr>
                <w:ins w:id="33071" w:author="LGE" w:date="2025-01-17T12:18:00Z"/>
              </w:rPr>
              <w:pPrChange w:id="33072" w:author="LGEc" w:date="2025-05-09T14:04:00Z">
                <w:pPr>
                  <w:jc w:val="center"/>
                </w:pPr>
              </w:pPrChange>
            </w:pPr>
            <w:ins w:id="3307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4D1B8" w14:textId="77777777" w:rsidR="0007438E" w:rsidRPr="002A5BA5" w:rsidRDefault="0007438E">
            <w:pPr>
              <w:pStyle w:val="TAH"/>
              <w:rPr>
                <w:ins w:id="33074" w:author="LGE" w:date="2025-01-17T12:18:00Z"/>
              </w:rPr>
              <w:pPrChange w:id="33075" w:author="LGEc" w:date="2025-05-09T14:04:00Z">
                <w:pPr>
                  <w:jc w:val="center"/>
                </w:pPr>
              </w:pPrChange>
            </w:pPr>
            <w:ins w:id="3307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E392B" w14:textId="77777777" w:rsidR="0007438E" w:rsidRPr="002A5BA5" w:rsidRDefault="0007438E">
            <w:pPr>
              <w:pStyle w:val="TAH"/>
              <w:rPr>
                <w:ins w:id="33077" w:author="LGE" w:date="2025-01-17T12:18:00Z"/>
              </w:rPr>
              <w:pPrChange w:id="33078" w:author="LGEc" w:date="2025-05-09T14:04:00Z">
                <w:pPr>
                  <w:jc w:val="center"/>
                </w:pPr>
              </w:pPrChange>
            </w:pPr>
            <w:ins w:id="3307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93D860" w14:textId="77777777" w:rsidR="0007438E" w:rsidRPr="002A5BA5" w:rsidRDefault="0007438E">
            <w:pPr>
              <w:pStyle w:val="TAH"/>
              <w:rPr>
                <w:ins w:id="33080" w:author="LGE" w:date="2025-01-17T12:18:00Z"/>
              </w:rPr>
              <w:pPrChange w:id="33081" w:author="LGEc" w:date="2025-05-09T14:04:00Z">
                <w:pPr>
                  <w:jc w:val="center"/>
                </w:pPr>
              </w:pPrChange>
            </w:pPr>
            <w:ins w:id="3308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0A5BB" w14:textId="77777777" w:rsidR="0007438E" w:rsidRPr="002A5BA5" w:rsidRDefault="0007438E">
            <w:pPr>
              <w:pStyle w:val="TAH"/>
              <w:rPr>
                <w:ins w:id="33083" w:author="LGE" w:date="2025-01-17T12:18:00Z"/>
              </w:rPr>
              <w:pPrChange w:id="33084" w:author="LGEc" w:date="2025-05-09T14:04:00Z">
                <w:pPr>
                  <w:jc w:val="center"/>
                </w:pPr>
              </w:pPrChange>
            </w:pPr>
            <w:ins w:id="3308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2BC05" w14:textId="77777777" w:rsidR="0007438E" w:rsidRPr="002A5BA5" w:rsidRDefault="0007438E">
            <w:pPr>
              <w:pStyle w:val="TAH"/>
              <w:rPr>
                <w:ins w:id="33086" w:author="LGE" w:date="2025-01-17T12:18:00Z"/>
              </w:rPr>
              <w:pPrChange w:id="33087" w:author="LGEc" w:date="2025-05-09T14:04:00Z">
                <w:pPr>
                  <w:jc w:val="center"/>
                </w:pPr>
              </w:pPrChange>
            </w:pPr>
            <w:ins w:id="3308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D16E" w14:textId="77777777" w:rsidR="0007438E" w:rsidRPr="002A5BA5" w:rsidRDefault="0007438E">
            <w:pPr>
              <w:pStyle w:val="TAH"/>
              <w:rPr>
                <w:ins w:id="33089" w:author="LGE" w:date="2025-01-17T12:18:00Z"/>
              </w:rPr>
              <w:pPrChange w:id="33090" w:author="LGEc" w:date="2025-05-09T14:04:00Z">
                <w:pPr>
                  <w:jc w:val="center"/>
                </w:pPr>
              </w:pPrChange>
            </w:pPr>
            <w:ins w:id="3309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612A0" w14:textId="77777777" w:rsidR="0007438E" w:rsidRPr="002A5BA5" w:rsidRDefault="0007438E">
            <w:pPr>
              <w:pStyle w:val="TAH"/>
              <w:rPr>
                <w:ins w:id="33092" w:author="LGE" w:date="2025-01-17T12:18:00Z"/>
              </w:rPr>
              <w:pPrChange w:id="33093" w:author="LGEc" w:date="2025-05-09T14:04:00Z">
                <w:pPr>
                  <w:jc w:val="center"/>
                </w:pPr>
              </w:pPrChange>
            </w:pPr>
            <w:ins w:id="33094" w:author="LGE" w:date="2025-01-17T12:18:00Z">
              <w:r w:rsidRPr="002A5BA5">
                <w:t>#20</w:t>
              </w:r>
            </w:ins>
          </w:p>
        </w:tc>
      </w:tr>
      <w:tr w:rsidR="0007438E" w:rsidRPr="002A5BA5" w14:paraId="7A67CC60" w14:textId="77777777" w:rsidTr="009D1F4B">
        <w:trPr>
          <w:trHeight w:hRule="exact" w:val="232"/>
          <w:jc w:val="center"/>
          <w:ins w:id="33095" w:author="LGE" w:date="2025-01-17T12:18:00Z"/>
        </w:trPr>
        <w:tc>
          <w:tcPr>
            <w:tcW w:w="1684" w:type="dxa"/>
            <w:vMerge/>
            <w:shd w:val="clear" w:color="auto" w:fill="auto"/>
            <w:noWrap/>
            <w:hideMark/>
          </w:tcPr>
          <w:p w14:paraId="1B977824" w14:textId="77777777" w:rsidR="0007438E" w:rsidRPr="00A45F58" w:rsidRDefault="0007438E">
            <w:pPr>
              <w:pStyle w:val="TAC"/>
              <w:rPr>
                <w:ins w:id="33096" w:author="LGE" w:date="2025-01-17T12:18:00Z"/>
              </w:rPr>
              <w:pPrChange w:id="33097" w:author="LGEc" w:date="2025-05-09T14:04:00Z">
                <w:pPr>
                  <w:jc w:val="center"/>
                </w:pPr>
              </w:pPrChange>
            </w:pPr>
          </w:p>
        </w:tc>
        <w:tc>
          <w:tcPr>
            <w:tcW w:w="1100" w:type="dxa"/>
            <w:shd w:val="clear" w:color="auto" w:fill="auto"/>
            <w:noWrap/>
            <w:vAlign w:val="center"/>
            <w:hideMark/>
          </w:tcPr>
          <w:p w14:paraId="1CE8B786" w14:textId="77777777" w:rsidR="0007438E" w:rsidRPr="00A45F58" w:rsidRDefault="0007438E">
            <w:pPr>
              <w:pStyle w:val="TAC"/>
              <w:rPr>
                <w:ins w:id="33098" w:author="LGE" w:date="2025-01-17T12:18:00Z"/>
              </w:rPr>
              <w:pPrChange w:id="33099" w:author="LGEc" w:date="2025-05-09T14:04:00Z">
                <w:pPr>
                  <w:jc w:val="center"/>
                </w:pPr>
              </w:pPrChange>
            </w:pPr>
            <w:ins w:id="33100" w:author="LGE" w:date="2025-01-17T12:18:00Z">
              <w:r w:rsidRPr="00A45F58">
                <w:t>'QPSK'</w:t>
              </w:r>
            </w:ins>
          </w:p>
        </w:tc>
        <w:tc>
          <w:tcPr>
            <w:tcW w:w="701" w:type="dxa"/>
            <w:tcBorders>
              <w:top w:val="nil"/>
              <w:left w:val="nil"/>
              <w:bottom w:val="nil"/>
              <w:right w:val="nil"/>
            </w:tcBorders>
            <w:shd w:val="clear" w:color="000000" w:fill="BABABA"/>
            <w:noWrap/>
            <w:vAlign w:val="center"/>
          </w:tcPr>
          <w:p w14:paraId="26D55D3B" w14:textId="77777777" w:rsidR="0007438E" w:rsidRPr="002A5BA5" w:rsidRDefault="0007438E">
            <w:pPr>
              <w:pStyle w:val="TAC"/>
              <w:rPr>
                <w:ins w:id="33101" w:author="LGE" w:date="2025-01-17T12:18:00Z"/>
              </w:rPr>
              <w:pPrChange w:id="33102" w:author="LGEc" w:date="2025-05-09T14:04:00Z">
                <w:pPr>
                  <w:jc w:val="center"/>
                </w:pPr>
              </w:pPrChange>
            </w:pPr>
            <w:ins w:id="33103" w:author="LGE" w:date="2025-01-17T12:18:00Z">
              <w:r w:rsidRPr="00B263D9">
                <w:rPr>
                  <w:rFonts w:hint="eastAsia"/>
                </w:rPr>
                <w:t>16.5</w:t>
              </w:r>
            </w:ins>
          </w:p>
        </w:tc>
        <w:tc>
          <w:tcPr>
            <w:tcW w:w="701" w:type="dxa"/>
            <w:tcBorders>
              <w:top w:val="nil"/>
              <w:left w:val="nil"/>
              <w:bottom w:val="nil"/>
              <w:right w:val="nil"/>
            </w:tcBorders>
            <w:shd w:val="clear" w:color="000000" w:fill="D3D3D3"/>
            <w:noWrap/>
            <w:vAlign w:val="center"/>
          </w:tcPr>
          <w:p w14:paraId="62667A32" w14:textId="77777777" w:rsidR="0007438E" w:rsidRPr="002A5BA5" w:rsidRDefault="0007438E">
            <w:pPr>
              <w:pStyle w:val="TAC"/>
              <w:rPr>
                <w:ins w:id="33104" w:author="LGE" w:date="2025-01-17T12:18:00Z"/>
              </w:rPr>
              <w:pPrChange w:id="33105" w:author="LGEc" w:date="2025-05-09T14:04:00Z">
                <w:pPr>
                  <w:jc w:val="center"/>
                </w:pPr>
              </w:pPrChange>
            </w:pPr>
            <w:ins w:id="33106"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106AC13C" w14:textId="77777777" w:rsidR="0007438E" w:rsidRPr="002A5BA5" w:rsidRDefault="0007438E">
            <w:pPr>
              <w:pStyle w:val="TAC"/>
              <w:rPr>
                <w:ins w:id="33107" w:author="LGE" w:date="2025-01-17T12:18:00Z"/>
              </w:rPr>
              <w:pPrChange w:id="33108" w:author="LGEc" w:date="2025-05-09T14:04:00Z">
                <w:pPr>
                  <w:jc w:val="center"/>
                </w:pPr>
              </w:pPrChange>
            </w:pPr>
            <w:ins w:id="33109"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6A83D1F1" w14:textId="77777777" w:rsidR="0007438E" w:rsidRPr="002A5BA5" w:rsidRDefault="0007438E">
            <w:pPr>
              <w:pStyle w:val="TAC"/>
              <w:rPr>
                <w:ins w:id="33110" w:author="LGE" w:date="2025-01-17T12:18:00Z"/>
              </w:rPr>
              <w:pPrChange w:id="33111" w:author="LGEc" w:date="2025-05-09T14:04:00Z">
                <w:pPr>
                  <w:jc w:val="center"/>
                </w:pPr>
              </w:pPrChange>
            </w:pPr>
            <w:ins w:id="33112"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5E19FEC3" w14:textId="77777777" w:rsidR="0007438E" w:rsidRPr="002A5BA5" w:rsidRDefault="0007438E">
            <w:pPr>
              <w:pStyle w:val="TAC"/>
              <w:rPr>
                <w:ins w:id="33113" w:author="LGE" w:date="2025-01-17T12:18:00Z"/>
              </w:rPr>
              <w:pPrChange w:id="33114" w:author="LGEc" w:date="2025-05-09T14:04:00Z">
                <w:pPr>
                  <w:jc w:val="center"/>
                </w:pPr>
              </w:pPrChange>
            </w:pPr>
            <w:ins w:id="33115"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264F747B" w14:textId="77777777" w:rsidR="0007438E" w:rsidRPr="002A5BA5" w:rsidRDefault="0007438E">
            <w:pPr>
              <w:pStyle w:val="TAC"/>
              <w:rPr>
                <w:ins w:id="33116" w:author="LGE" w:date="2025-01-17T12:18:00Z"/>
              </w:rPr>
              <w:pPrChange w:id="33117" w:author="LGEc" w:date="2025-05-09T14:04:00Z">
                <w:pPr>
                  <w:jc w:val="center"/>
                </w:pPr>
              </w:pPrChange>
            </w:pPr>
            <w:ins w:id="33118"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51344CE7" w14:textId="77777777" w:rsidR="0007438E" w:rsidRPr="002A5BA5" w:rsidRDefault="0007438E">
            <w:pPr>
              <w:pStyle w:val="TAC"/>
              <w:rPr>
                <w:ins w:id="33119" w:author="LGE" w:date="2025-01-17T12:18:00Z"/>
              </w:rPr>
              <w:pPrChange w:id="33120" w:author="LGEc" w:date="2025-05-09T14:04:00Z">
                <w:pPr>
                  <w:jc w:val="center"/>
                </w:pPr>
              </w:pPrChange>
            </w:pPr>
            <w:ins w:id="33121"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5E7718ED" w14:textId="77777777" w:rsidR="0007438E" w:rsidRPr="002A5BA5" w:rsidRDefault="0007438E">
            <w:pPr>
              <w:pStyle w:val="TAC"/>
              <w:rPr>
                <w:ins w:id="33122" w:author="LGE" w:date="2025-01-17T12:18:00Z"/>
              </w:rPr>
              <w:pPrChange w:id="33123" w:author="LGEc" w:date="2025-05-09T14:04:00Z">
                <w:pPr>
                  <w:jc w:val="center"/>
                </w:pPr>
              </w:pPrChange>
            </w:pPr>
            <w:ins w:id="33124" w:author="LGE" w:date="2025-01-17T12:18:00Z">
              <w:r w:rsidRPr="00B263D9">
                <w:rPr>
                  <w:rFonts w:hint="eastAsia"/>
                </w:rPr>
                <w:t>13.4</w:t>
              </w:r>
            </w:ins>
          </w:p>
        </w:tc>
        <w:tc>
          <w:tcPr>
            <w:tcW w:w="701" w:type="dxa"/>
            <w:tcBorders>
              <w:top w:val="nil"/>
              <w:left w:val="nil"/>
              <w:bottom w:val="nil"/>
              <w:right w:val="nil"/>
            </w:tcBorders>
            <w:shd w:val="clear" w:color="000000" w:fill="C3C3C3"/>
            <w:noWrap/>
            <w:vAlign w:val="center"/>
          </w:tcPr>
          <w:p w14:paraId="1A04223A" w14:textId="77777777" w:rsidR="0007438E" w:rsidRPr="002A5BA5" w:rsidRDefault="0007438E">
            <w:pPr>
              <w:pStyle w:val="TAC"/>
              <w:rPr>
                <w:ins w:id="33125" w:author="LGE" w:date="2025-01-17T12:18:00Z"/>
              </w:rPr>
              <w:pPrChange w:id="33126" w:author="LGEc" w:date="2025-05-09T14:04:00Z">
                <w:pPr>
                  <w:jc w:val="center"/>
                </w:pPr>
              </w:pPrChange>
            </w:pPr>
            <w:ins w:id="33127"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2BA1D4A7" w14:textId="77777777" w:rsidR="0007438E" w:rsidRPr="002A5BA5" w:rsidRDefault="0007438E">
            <w:pPr>
              <w:pStyle w:val="TAC"/>
              <w:rPr>
                <w:ins w:id="33128" w:author="LGE" w:date="2025-01-17T12:18:00Z"/>
              </w:rPr>
              <w:pPrChange w:id="33129" w:author="LGEc" w:date="2025-05-09T14:04:00Z">
                <w:pPr>
                  <w:jc w:val="center"/>
                </w:pPr>
              </w:pPrChange>
            </w:pPr>
            <w:ins w:id="33130" w:author="LGE" w:date="2025-01-17T12:18:00Z">
              <w:r w:rsidRPr="00B263D9">
                <w:rPr>
                  <w:rFonts w:hint="eastAsia"/>
                </w:rPr>
                <w:t>14.3</w:t>
              </w:r>
            </w:ins>
          </w:p>
        </w:tc>
      </w:tr>
      <w:tr w:rsidR="0007438E" w:rsidRPr="002A5BA5" w14:paraId="62548507" w14:textId="77777777" w:rsidTr="009D1F4B">
        <w:trPr>
          <w:trHeight w:hRule="exact" w:val="232"/>
          <w:jc w:val="center"/>
          <w:ins w:id="33131" w:author="LGE" w:date="2025-01-17T12:18:00Z"/>
        </w:trPr>
        <w:tc>
          <w:tcPr>
            <w:tcW w:w="1684" w:type="dxa"/>
            <w:vMerge/>
            <w:shd w:val="clear" w:color="auto" w:fill="auto"/>
            <w:vAlign w:val="center"/>
            <w:hideMark/>
          </w:tcPr>
          <w:p w14:paraId="7B188A8A" w14:textId="77777777" w:rsidR="0007438E" w:rsidRPr="00A45F58" w:rsidRDefault="0007438E">
            <w:pPr>
              <w:pStyle w:val="TAC"/>
              <w:rPr>
                <w:ins w:id="33132" w:author="LGE" w:date="2025-01-17T12:18:00Z"/>
              </w:rPr>
              <w:pPrChange w:id="33133" w:author="LGEc" w:date="2025-05-09T14:04:00Z">
                <w:pPr/>
              </w:pPrChange>
            </w:pPr>
          </w:p>
        </w:tc>
        <w:tc>
          <w:tcPr>
            <w:tcW w:w="1100" w:type="dxa"/>
            <w:shd w:val="clear" w:color="auto" w:fill="auto"/>
            <w:noWrap/>
            <w:vAlign w:val="center"/>
            <w:hideMark/>
          </w:tcPr>
          <w:p w14:paraId="7787C026" w14:textId="77777777" w:rsidR="0007438E" w:rsidRPr="00A45F58" w:rsidRDefault="0007438E">
            <w:pPr>
              <w:pStyle w:val="TAC"/>
              <w:rPr>
                <w:ins w:id="33134" w:author="LGE" w:date="2025-01-17T12:18:00Z"/>
              </w:rPr>
              <w:pPrChange w:id="33135" w:author="LGEc" w:date="2025-05-09T14:04:00Z">
                <w:pPr>
                  <w:jc w:val="center"/>
                </w:pPr>
              </w:pPrChange>
            </w:pPr>
            <w:ins w:id="33136" w:author="LGE" w:date="2025-01-17T12:18:00Z">
              <w:r w:rsidRPr="00A45F58">
                <w:t>'16QAM'</w:t>
              </w:r>
            </w:ins>
          </w:p>
        </w:tc>
        <w:tc>
          <w:tcPr>
            <w:tcW w:w="701" w:type="dxa"/>
            <w:tcBorders>
              <w:top w:val="nil"/>
              <w:left w:val="nil"/>
              <w:bottom w:val="nil"/>
              <w:right w:val="nil"/>
            </w:tcBorders>
            <w:shd w:val="clear" w:color="000000" w:fill="BDBDBD"/>
            <w:noWrap/>
            <w:vAlign w:val="center"/>
          </w:tcPr>
          <w:p w14:paraId="2DE360ED" w14:textId="77777777" w:rsidR="0007438E" w:rsidRPr="002A5BA5" w:rsidRDefault="0007438E">
            <w:pPr>
              <w:pStyle w:val="TAC"/>
              <w:rPr>
                <w:ins w:id="33137" w:author="LGE" w:date="2025-01-17T12:18:00Z"/>
              </w:rPr>
              <w:pPrChange w:id="33138" w:author="LGEc" w:date="2025-05-09T14:04:00Z">
                <w:pPr>
                  <w:jc w:val="center"/>
                </w:pPr>
              </w:pPrChange>
            </w:pPr>
            <w:ins w:id="33139"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070A25F7" w14:textId="77777777" w:rsidR="0007438E" w:rsidRPr="002A5BA5" w:rsidRDefault="0007438E">
            <w:pPr>
              <w:pStyle w:val="TAC"/>
              <w:rPr>
                <w:ins w:id="33140" w:author="LGE" w:date="2025-01-17T12:18:00Z"/>
              </w:rPr>
              <w:pPrChange w:id="33141" w:author="LGEc" w:date="2025-05-09T14:04:00Z">
                <w:pPr>
                  <w:jc w:val="center"/>
                </w:pPr>
              </w:pPrChange>
            </w:pPr>
            <w:ins w:id="33142"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2B5F1B3F" w14:textId="77777777" w:rsidR="0007438E" w:rsidRPr="002A5BA5" w:rsidRDefault="0007438E">
            <w:pPr>
              <w:pStyle w:val="TAC"/>
              <w:rPr>
                <w:ins w:id="33143" w:author="LGE" w:date="2025-01-17T12:18:00Z"/>
              </w:rPr>
              <w:pPrChange w:id="33144" w:author="LGEc" w:date="2025-05-09T14:04:00Z">
                <w:pPr>
                  <w:jc w:val="center"/>
                </w:pPr>
              </w:pPrChange>
            </w:pPr>
            <w:ins w:id="33145"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7AA5014C" w14:textId="77777777" w:rsidR="0007438E" w:rsidRPr="002A5BA5" w:rsidRDefault="0007438E">
            <w:pPr>
              <w:pStyle w:val="TAC"/>
              <w:rPr>
                <w:ins w:id="33146" w:author="LGE" w:date="2025-01-17T12:18:00Z"/>
              </w:rPr>
              <w:pPrChange w:id="33147" w:author="LGEc" w:date="2025-05-09T14:04:00Z">
                <w:pPr>
                  <w:jc w:val="center"/>
                </w:pPr>
              </w:pPrChange>
            </w:pPr>
            <w:ins w:id="33148"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272FB067" w14:textId="77777777" w:rsidR="0007438E" w:rsidRPr="002A5BA5" w:rsidRDefault="0007438E">
            <w:pPr>
              <w:pStyle w:val="TAC"/>
              <w:rPr>
                <w:ins w:id="33149" w:author="LGE" w:date="2025-01-17T12:18:00Z"/>
              </w:rPr>
              <w:pPrChange w:id="33150" w:author="LGEc" w:date="2025-05-09T14:04:00Z">
                <w:pPr>
                  <w:jc w:val="center"/>
                </w:pPr>
              </w:pPrChange>
            </w:pPr>
            <w:ins w:id="33151"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6B8F398E" w14:textId="77777777" w:rsidR="0007438E" w:rsidRPr="002A5BA5" w:rsidRDefault="0007438E">
            <w:pPr>
              <w:pStyle w:val="TAC"/>
              <w:rPr>
                <w:ins w:id="33152" w:author="LGE" w:date="2025-01-17T12:18:00Z"/>
              </w:rPr>
              <w:pPrChange w:id="33153" w:author="LGEc" w:date="2025-05-09T14:04:00Z">
                <w:pPr>
                  <w:jc w:val="center"/>
                </w:pPr>
              </w:pPrChange>
            </w:pPr>
            <w:ins w:id="33154"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709FEA21" w14:textId="77777777" w:rsidR="0007438E" w:rsidRPr="002A5BA5" w:rsidRDefault="0007438E">
            <w:pPr>
              <w:pStyle w:val="TAC"/>
              <w:rPr>
                <w:ins w:id="33155" w:author="LGE" w:date="2025-01-17T12:18:00Z"/>
              </w:rPr>
              <w:pPrChange w:id="33156" w:author="LGEc" w:date="2025-05-09T14:04:00Z">
                <w:pPr>
                  <w:jc w:val="center"/>
                </w:pPr>
              </w:pPrChange>
            </w:pPr>
            <w:ins w:id="33157"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41E5E368" w14:textId="77777777" w:rsidR="0007438E" w:rsidRPr="002A5BA5" w:rsidRDefault="0007438E">
            <w:pPr>
              <w:pStyle w:val="TAC"/>
              <w:rPr>
                <w:ins w:id="33158" w:author="LGE" w:date="2025-01-17T12:18:00Z"/>
              </w:rPr>
              <w:pPrChange w:id="33159" w:author="LGEc" w:date="2025-05-09T14:04:00Z">
                <w:pPr>
                  <w:jc w:val="center"/>
                </w:pPr>
              </w:pPrChange>
            </w:pPr>
            <w:ins w:id="33160" w:author="LGE" w:date="2025-01-17T12:18:00Z">
              <w:r w:rsidRPr="00B263D9">
                <w:rPr>
                  <w:rFonts w:hint="eastAsia"/>
                </w:rPr>
                <w:t>13.4</w:t>
              </w:r>
            </w:ins>
          </w:p>
        </w:tc>
        <w:tc>
          <w:tcPr>
            <w:tcW w:w="701" w:type="dxa"/>
            <w:tcBorders>
              <w:top w:val="nil"/>
              <w:left w:val="nil"/>
              <w:bottom w:val="nil"/>
              <w:right w:val="nil"/>
            </w:tcBorders>
            <w:shd w:val="clear" w:color="000000" w:fill="C6C6C6"/>
            <w:noWrap/>
            <w:vAlign w:val="center"/>
          </w:tcPr>
          <w:p w14:paraId="2B51EA85" w14:textId="77777777" w:rsidR="0007438E" w:rsidRPr="002A5BA5" w:rsidRDefault="0007438E">
            <w:pPr>
              <w:pStyle w:val="TAC"/>
              <w:rPr>
                <w:ins w:id="33161" w:author="LGE" w:date="2025-01-17T12:18:00Z"/>
              </w:rPr>
              <w:pPrChange w:id="33162" w:author="LGEc" w:date="2025-05-09T14:04:00Z">
                <w:pPr>
                  <w:jc w:val="center"/>
                </w:pPr>
              </w:pPrChange>
            </w:pPr>
            <w:ins w:id="33163" w:author="LGE" w:date="2025-01-17T12:18:00Z">
              <w:r w:rsidRPr="00B263D9">
                <w:rPr>
                  <w:rFonts w:hint="eastAsia"/>
                </w:rPr>
                <w:t>14.7</w:t>
              </w:r>
            </w:ins>
          </w:p>
        </w:tc>
        <w:tc>
          <w:tcPr>
            <w:tcW w:w="701" w:type="dxa"/>
            <w:tcBorders>
              <w:top w:val="nil"/>
              <w:left w:val="nil"/>
              <w:bottom w:val="nil"/>
              <w:right w:val="single" w:sz="4" w:space="0" w:color="auto"/>
            </w:tcBorders>
            <w:shd w:val="clear" w:color="000000" w:fill="C9C9C9"/>
            <w:noWrap/>
            <w:vAlign w:val="center"/>
          </w:tcPr>
          <w:p w14:paraId="009EACB6" w14:textId="77777777" w:rsidR="0007438E" w:rsidRPr="002A5BA5" w:rsidRDefault="0007438E">
            <w:pPr>
              <w:pStyle w:val="TAC"/>
              <w:rPr>
                <w:ins w:id="33164" w:author="LGE" w:date="2025-01-17T12:18:00Z"/>
              </w:rPr>
              <w:pPrChange w:id="33165" w:author="LGEc" w:date="2025-05-09T14:04:00Z">
                <w:pPr>
                  <w:jc w:val="center"/>
                </w:pPr>
              </w:pPrChange>
            </w:pPr>
            <w:ins w:id="33166" w:author="LGE" w:date="2025-01-17T12:18:00Z">
              <w:r w:rsidRPr="00B263D9">
                <w:rPr>
                  <w:rFonts w:hint="eastAsia"/>
                </w:rPr>
                <w:t>14.3</w:t>
              </w:r>
            </w:ins>
          </w:p>
        </w:tc>
      </w:tr>
      <w:tr w:rsidR="0007438E" w:rsidRPr="002A5BA5" w14:paraId="77CA1967" w14:textId="77777777" w:rsidTr="009D1F4B">
        <w:trPr>
          <w:trHeight w:hRule="exact" w:val="232"/>
          <w:jc w:val="center"/>
          <w:ins w:id="33167" w:author="LGE" w:date="2025-01-17T12:18:00Z"/>
        </w:trPr>
        <w:tc>
          <w:tcPr>
            <w:tcW w:w="1684" w:type="dxa"/>
            <w:vMerge/>
            <w:shd w:val="clear" w:color="auto" w:fill="auto"/>
            <w:vAlign w:val="center"/>
            <w:hideMark/>
          </w:tcPr>
          <w:p w14:paraId="5F803F40" w14:textId="77777777" w:rsidR="0007438E" w:rsidRPr="00A45F58" w:rsidRDefault="0007438E">
            <w:pPr>
              <w:pStyle w:val="TAC"/>
              <w:rPr>
                <w:ins w:id="33168" w:author="LGE" w:date="2025-01-17T12:18:00Z"/>
              </w:rPr>
              <w:pPrChange w:id="33169" w:author="LGEc" w:date="2025-05-09T14:04:00Z">
                <w:pPr/>
              </w:pPrChange>
            </w:pPr>
          </w:p>
        </w:tc>
        <w:tc>
          <w:tcPr>
            <w:tcW w:w="1100" w:type="dxa"/>
            <w:shd w:val="clear" w:color="auto" w:fill="auto"/>
            <w:noWrap/>
            <w:vAlign w:val="center"/>
            <w:hideMark/>
          </w:tcPr>
          <w:p w14:paraId="56075A28" w14:textId="77777777" w:rsidR="0007438E" w:rsidRPr="00A45F58" w:rsidRDefault="0007438E">
            <w:pPr>
              <w:pStyle w:val="TAC"/>
              <w:rPr>
                <w:ins w:id="33170" w:author="LGE" w:date="2025-01-17T12:18:00Z"/>
              </w:rPr>
              <w:pPrChange w:id="33171" w:author="LGEc" w:date="2025-05-09T14:04:00Z">
                <w:pPr>
                  <w:jc w:val="center"/>
                </w:pPr>
              </w:pPrChange>
            </w:pPr>
            <w:ins w:id="33172" w:author="LGE" w:date="2025-01-17T12:18:00Z">
              <w:r w:rsidRPr="00A45F58">
                <w:t>'64QAM'</w:t>
              </w:r>
            </w:ins>
          </w:p>
        </w:tc>
        <w:tc>
          <w:tcPr>
            <w:tcW w:w="701" w:type="dxa"/>
            <w:tcBorders>
              <w:top w:val="nil"/>
              <w:left w:val="nil"/>
              <w:bottom w:val="nil"/>
              <w:right w:val="nil"/>
            </w:tcBorders>
            <w:shd w:val="clear" w:color="000000" w:fill="BABABA"/>
            <w:noWrap/>
            <w:vAlign w:val="center"/>
          </w:tcPr>
          <w:p w14:paraId="731A9D8D" w14:textId="77777777" w:rsidR="0007438E" w:rsidRPr="002A5BA5" w:rsidRDefault="0007438E">
            <w:pPr>
              <w:pStyle w:val="TAC"/>
              <w:rPr>
                <w:ins w:id="33173" w:author="LGE" w:date="2025-01-17T12:18:00Z"/>
              </w:rPr>
              <w:pPrChange w:id="33174" w:author="LGEc" w:date="2025-05-09T14:04:00Z">
                <w:pPr>
                  <w:jc w:val="center"/>
                </w:pPr>
              </w:pPrChange>
            </w:pPr>
            <w:ins w:id="33175" w:author="LGE" w:date="2025-01-17T12:18:00Z">
              <w:r w:rsidRPr="00B263D9">
                <w:rPr>
                  <w:rFonts w:hint="eastAsia"/>
                </w:rPr>
                <w:t>16.5</w:t>
              </w:r>
            </w:ins>
          </w:p>
        </w:tc>
        <w:tc>
          <w:tcPr>
            <w:tcW w:w="701" w:type="dxa"/>
            <w:tcBorders>
              <w:top w:val="nil"/>
              <w:left w:val="nil"/>
              <w:bottom w:val="nil"/>
              <w:right w:val="nil"/>
            </w:tcBorders>
            <w:shd w:val="clear" w:color="000000" w:fill="D3D3D3"/>
            <w:noWrap/>
            <w:vAlign w:val="center"/>
          </w:tcPr>
          <w:p w14:paraId="5F1B0F13" w14:textId="77777777" w:rsidR="0007438E" w:rsidRPr="002A5BA5" w:rsidRDefault="0007438E">
            <w:pPr>
              <w:pStyle w:val="TAC"/>
              <w:rPr>
                <w:ins w:id="33176" w:author="LGE" w:date="2025-01-17T12:18:00Z"/>
              </w:rPr>
              <w:pPrChange w:id="33177" w:author="LGEc" w:date="2025-05-09T14:04:00Z">
                <w:pPr>
                  <w:jc w:val="center"/>
                </w:pPr>
              </w:pPrChange>
            </w:pPr>
            <w:ins w:id="33178"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2C1E38A0" w14:textId="77777777" w:rsidR="0007438E" w:rsidRPr="002A5BA5" w:rsidRDefault="0007438E">
            <w:pPr>
              <w:pStyle w:val="TAC"/>
              <w:rPr>
                <w:ins w:id="33179" w:author="LGE" w:date="2025-01-17T12:18:00Z"/>
              </w:rPr>
              <w:pPrChange w:id="33180" w:author="LGEc" w:date="2025-05-09T14:04:00Z">
                <w:pPr>
                  <w:jc w:val="center"/>
                </w:pPr>
              </w:pPrChange>
            </w:pPr>
            <w:ins w:id="33181"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1E6F1B1C" w14:textId="77777777" w:rsidR="0007438E" w:rsidRPr="002A5BA5" w:rsidRDefault="0007438E">
            <w:pPr>
              <w:pStyle w:val="TAC"/>
              <w:rPr>
                <w:ins w:id="33182" w:author="LGE" w:date="2025-01-17T12:18:00Z"/>
              </w:rPr>
              <w:pPrChange w:id="33183" w:author="LGEc" w:date="2025-05-09T14:04:00Z">
                <w:pPr>
                  <w:jc w:val="center"/>
                </w:pPr>
              </w:pPrChange>
            </w:pPr>
            <w:ins w:id="33184"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276FB181" w14:textId="77777777" w:rsidR="0007438E" w:rsidRPr="002A5BA5" w:rsidRDefault="0007438E">
            <w:pPr>
              <w:pStyle w:val="TAC"/>
              <w:rPr>
                <w:ins w:id="33185" w:author="LGE" w:date="2025-01-17T12:18:00Z"/>
              </w:rPr>
              <w:pPrChange w:id="33186" w:author="LGEc" w:date="2025-05-09T14:04:00Z">
                <w:pPr>
                  <w:jc w:val="center"/>
                </w:pPr>
              </w:pPrChange>
            </w:pPr>
            <w:ins w:id="33187"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02F95B6A" w14:textId="77777777" w:rsidR="0007438E" w:rsidRPr="002A5BA5" w:rsidRDefault="0007438E">
            <w:pPr>
              <w:pStyle w:val="TAC"/>
              <w:rPr>
                <w:ins w:id="33188" w:author="LGE" w:date="2025-01-17T12:18:00Z"/>
              </w:rPr>
              <w:pPrChange w:id="33189" w:author="LGEc" w:date="2025-05-09T14:04:00Z">
                <w:pPr>
                  <w:jc w:val="center"/>
                </w:pPr>
              </w:pPrChange>
            </w:pPr>
            <w:ins w:id="33190"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333491CE" w14:textId="77777777" w:rsidR="0007438E" w:rsidRPr="002A5BA5" w:rsidRDefault="0007438E">
            <w:pPr>
              <w:pStyle w:val="TAC"/>
              <w:rPr>
                <w:ins w:id="33191" w:author="LGE" w:date="2025-01-17T12:18:00Z"/>
              </w:rPr>
              <w:pPrChange w:id="33192" w:author="LGEc" w:date="2025-05-09T14:04:00Z">
                <w:pPr>
                  <w:jc w:val="center"/>
                </w:pPr>
              </w:pPrChange>
            </w:pPr>
            <w:ins w:id="33193"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02CA4A55" w14:textId="77777777" w:rsidR="0007438E" w:rsidRPr="002A5BA5" w:rsidRDefault="0007438E">
            <w:pPr>
              <w:pStyle w:val="TAC"/>
              <w:rPr>
                <w:ins w:id="33194" w:author="LGE" w:date="2025-01-17T12:18:00Z"/>
              </w:rPr>
              <w:pPrChange w:id="33195" w:author="LGEc" w:date="2025-05-09T14:04:00Z">
                <w:pPr>
                  <w:jc w:val="center"/>
                </w:pPr>
              </w:pPrChange>
            </w:pPr>
            <w:ins w:id="33196" w:author="LGE" w:date="2025-01-17T12:18:00Z">
              <w:r w:rsidRPr="00B263D9">
                <w:rPr>
                  <w:rFonts w:hint="eastAsia"/>
                </w:rPr>
                <w:t>13.4</w:t>
              </w:r>
            </w:ins>
          </w:p>
        </w:tc>
        <w:tc>
          <w:tcPr>
            <w:tcW w:w="701" w:type="dxa"/>
            <w:tcBorders>
              <w:top w:val="nil"/>
              <w:left w:val="nil"/>
              <w:bottom w:val="nil"/>
              <w:right w:val="nil"/>
            </w:tcBorders>
            <w:shd w:val="clear" w:color="000000" w:fill="C6C6C6"/>
            <w:noWrap/>
            <w:vAlign w:val="center"/>
          </w:tcPr>
          <w:p w14:paraId="259255BA" w14:textId="77777777" w:rsidR="0007438E" w:rsidRPr="002A5BA5" w:rsidRDefault="0007438E">
            <w:pPr>
              <w:pStyle w:val="TAC"/>
              <w:rPr>
                <w:ins w:id="33197" w:author="LGE" w:date="2025-01-17T12:18:00Z"/>
              </w:rPr>
              <w:pPrChange w:id="33198" w:author="LGEc" w:date="2025-05-09T14:04:00Z">
                <w:pPr>
                  <w:jc w:val="center"/>
                </w:pPr>
              </w:pPrChange>
            </w:pPr>
            <w:ins w:id="33199" w:author="LGE" w:date="2025-01-17T12:18:00Z">
              <w:r w:rsidRPr="00B263D9">
                <w:rPr>
                  <w:rFonts w:hint="eastAsia"/>
                </w:rPr>
                <w:t>14.7</w:t>
              </w:r>
            </w:ins>
          </w:p>
        </w:tc>
        <w:tc>
          <w:tcPr>
            <w:tcW w:w="701" w:type="dxa"/>
            <w:tcBorders>
              <w:top w:val="nil"/>
              <w:left w:val="nil"/>
              <w:bottom w:val="nil"/>
              <w:right w:val="single" w:sz="4" w:space="0" w:color="auto"/>
            </w:tcBorders>
            <w:shd w:val="clear" w:color="000000" w:fill="C9C9C9"/>
            <w:noWrap/>
            <w:vAlign w:val="center"/>
          </w:tcPr>
          <w:p w14:paraId="79EF98E9" w14:textId="77777777" w:rsidR="0007438E" w:rsidRPr="002A5BA5" w:rsidRDefault="0007438E">
            <w:pPr>
              <w:pStyle w:val="TAC"/>
              <w:rPr>
                <w:ins w:id="33200" w:author="LGE" w:date="2025-01-17T12:18:00Z"/>
              </w:rPr>
              <w:pPrChange w:id="33201" w:author="LGEc" w:date="2025-05-09T14:04:00Z">
                <w:pPr>
                  <w:jc w:val="center"/>
                </w:pPr>
              </w:pPrChange>
            </w:pPr>
            <w:ins w:id="33202" w:author="LGE" w:date="2025-01-17T12:18:00Z">
              <w:r w:rsidRPr="00B263D9">
                <w:rPr>
                  <w:rFonts w:hint="eastAsia"/>
                </w:rPr>
                <w:t>14.3</w:t>
              </w:r>
            </w:ins>
          </w:p>
        </w:tc>
      </w:tr>
      <w:tr w:rsidR="0007438E" w:rsidRPr="002A5BA5" w14:paraId="409AF231" w14:textId="77777777" w:rsidTr="009D1F4B">
        <w:trPr>
          <w:trHeight w:hRule="exact" w:val="232"/>
          <w:jc w:val="center"/>
          <w:ins w:id="33203" w:author="LGE" w:date="2025-01-17T12:18:00Z"/>
        </w:trPr>
        <w:tc>
          <w:tcPr>
            <w:tcW w:w="1684" w:type="dxa"/>
            <w:vMerge/>
            <w:shd w:val="clear" w:color="auto" w:fill="auto"/>
            <w:vAlign w:val="center"/>
            <w:hideMark/>
          </w:tcPr>
          <w:p w14:paraId="1F3D80E0" w14:textId="77777777" w:rsidR="0007438E" w:rsidRPr="00A45F58" w:rsidRDefault="0007438E">
            <w:pPr>
              <w:pStyle w:val="TAC"/>
              <w:rPr>
                <w:ins w:id="33204" w:author="LGE" w:date="2025-01-17T12:18:00Z"/>
              </w:rPr>
              <w:pPrChange w:id="33205" w:author="LGEc" w:date="2025-05-09T14:04:00Z">
                <w:pPr/>
              </w:pPrChange>
            </w:pPr>
          </w:p>
        </w:tc>
        <w:tc>
          <w:tcPr>
            <w:tcW w:w="1100" w:type="dxa"/>
            <w:shd w:val="clear" w:color="auto" w:fill="auto"/>
            <w:noWrap/>
            <w:vAlign w:val="center"/>
            <w:hideMark/>
          </w:tcPr>
          <w:p w14:paraId="1585DFFA" w14:textId="77777777" w:rsidR="0007438E" w:rsidRPr="00A45F58" w:rsidRDefault="0007438E">
            <w:pPr>
              <w:pStyle w:val="TAC"/>
              <w:rPr>
                <w:ins w:id="33206" w:author="LGE" w:date="2025-01-17T12:18:00Z"/>
              </w:rPr>
              <w:pPrChange w:id="33207" w:author="LGEc" w:date="2025-05-09T14:04:00Z">
                <w:pPr>
                  <w:jc w:val="center"/>
                </w:pPr>
              </w:pPrChange>
            </w:pPr>
            <w:ins w:id="33208" w:author="LGE" w:date="2025-01-17T12:18:00Z">
              <w:r w:rsidRPr="00A45F58">
                <w:t>'256QAM'</w:t>
              </w:r>
            </w:ins>
          </w:p>
        </w:tc>
        <w:tc>
          <w:tcPr>
            <w:tcW w:w="701" w:type="dxa"/>
            <w:tcBorders>
              <w:top w:val="nil"/>
              <w:left w:val="nil"/>
              <w:bottom w:val="nil"/>
              <w:right w:val="nil"/>
            </w:tcBorders>
            <w:shd w:val="clear" w:color="000000" w:fill="BABABA"/>
            <w:noWrap/>
            <w:vAlign w:val="center"/>
          </w:tcPr>
          <w:p w14:paraId="4BEE420D" w14:textId="77777777" w:rsidR="0007438E" w:rsidRPr="002A5BA5" w:rsidRDefault="0007438E">
            <w:pPr>
              <w:pStyle w:val="TAC"/>
              <w:rPr>
                <w:ins w:id="33209" w:author="LGE" w:date="2025-01-17T12:18:00Z"/>
              </w:rPr>
              <w:pPrChange w:id="33210" w:author="LGEc" w:date="2025-05-09T14:04:00Z">
                <w:pPr>
                  <w:jc w:val="center"/>
                </w:pPr>
              </w:pPrChange>
            </w:pPr>
            <w:ins w:id="33211" w:author="LGE" w:date="2025-01-17T12:18:00Z">
              <w:r w:rsidRPr="00B263D9">
                <w:rPr>
                  <w:rFonts w:hint="eastAsia"/>
                </w:rPr>
                <w:t>16.5</w:t>
              </w:r>
            </w:ins>
          </w:p>
        </w:tc>
        <w:tc>
          <w:tcPr>
            <w:tcW w:w="701" w:type="dxa"/>
            <w:tcBorders>
              <w:top w:val="nil"/>
              <w:left w:val="nil"/>
              <w:bottom w:val="nil"/>
              <w:right w:val="nil"/>
            </w:tcBorders>
            <w:shd w:val="clear" w:color="000000" w:fill="D3D3D3"/>
            <w:noWrap/>
            <w:vAlign w:val="center"/>
          </w:tcPr>
          <w:p w14:paraId="0E68CA76" w14:textId="77777777" w:rsidR="0007438E" w:rsidRPr="002A5BA5" w:rsidRDefault="0007438E">
            <w:pPr>
              <w:pStyle w:val="TAC"/>
              <w:rPr>
                <w:ins w:id="33212" w:author="LGE" w:date="2025-01-17T12:18:00Z"/>
              </w:rPr>
              <w:pPrChange w:id="33213" w:author="LGEc" w:date="2025-05-09T14:04:00Z">
                <w:pPr>
                  <w:jc w:val="center"/>
                </w:pPr>
              </w:pPrChange>
            </w:pPr>
            <w:ins w:id="33214"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652BCD42" w14:textId="77777777" w:rsidR="0007438E" w:rsidRPr="002A5BA5" w:rsidRDefault="0007438E">
            <w:pPr>
              <w:pStyle w:val="TAC"/>
              <w:rPr>
                <w:ins w:id="33215" w:author="LGE" w:date="2025-01-17T12:18:00Z"/>
              </w:rPr>
              <w:pPrChange w:id="33216" w:author="LGEc" w:date="2025-05-09T14:04:00Z">
                <w:pPr>
                  <w:jc w:val="center"/>
                </w:pPr>
              </w:pPrChange>
            </w:pPr>
            <w:ins w:id="33217"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5C6E4640" w14:textId="77777777" w:rsidR="0007438E" w:rsidRPr="002A5BA5" w:rsidRDefault="0007438E">
            <w:pPr>
              <w:pStyle w:val="TAC"/>
              <w:rPr>
                <w:ins w:id="33218" w:author="LGE" w:date="2025-01-17T12:18:00Z"/>
              </w:rPr>
              <w:pPrChange w:id="33219" w:author="LGEc" w:date="2025-05-09T14:04:00Z">
                <w:pPr>
                  <w:jc w:val="center"/>
                </w:pPr>
              </w:pPrChange>
            </w:pPr>
            <w:ins w:id="33220"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0D89E6F6" w14:textId="77777777" w:rsidR="0007438E" w:rsidRPr="002A5BA5" w:rsidRDefault="0007438E">
            <w:pPr>
              <w:pStyle w:val="TAC"/>
              <w:rPr>
                <w:ins w:id="33221" w:author="LGE" w:date="2025-01-17T12:18:00Z"/>
              </w:rPr>
              <w:pPrChange w:id="33222" w:author="LGEc" w:date="2025-05-09T14:04:00Z">
                <w:pPr>
                  <w:jc w:val="center"/>
                </w:pPr>
              </w:pPrChange>
            </w:pPr>
            <w:ins w:id="33223" w:author="LGE" w:date="2025-01-17T12:18:00Z">
              <w:r w:rsidRPr="00B263D9">
                <w:rPr>
                  <w:rFonts w:hint="eastAsia"/>
                </w:rPr>
                <w:t>15.6</w:t>
              </w:r>
            </w:ins>
          </w:p>
        </w:tc>
        <w:tc>
          <w:tcPr>
            <w:tcW w:w="701" w:type="dxa"/>
            <w:tcBorders>
              <w:top w:val="nil"/>
              <w:left w:val="nil"/>
              <w:bottom w:val="nil"/>
              <w:right w:val="nil"/>
            </w:tcBorders>
            <w:shd w:val="clear" w:color="000000" w:fill="D6D6D6"/>
            <w:noWrap/>
            <w:vAlign w:val="center"/>
          </w:tcPr>
          <w:p w14:paraId="7E6E1972" w14:textId="77777777" w:rsidR="0007438E" w:rsidRPr="002A5BA5" w:rsidRDefault="0007438E">
            <w:pPr>
              <w:pStyle w:val="TAC"/>
              <w:rPr>
                <w:ins w:id="33224" w:author="LGE" w:date="2025-01-17T12:18:00Z"/>
              </w:rPr>
              <w:pPrChange w:id="33225" w:author="LGEc" w:date="2025-05-09T14:04:00Z">
                <w:pPr>
                  <w:jc w:val="center"/>
                </w:pPr>
              </w:pPrChange>
            </w:pPr>
            <w:ins w:id="33226"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60D31F73" w14:textId="77777777" w:rsidR="0007438E" w:rsidRPr="002A5BA5" w:rsidRDefault="0007438E">
            <w:pPr>
              <w:pStyle w:val="TAC"/>
              <w:rPr>
                <w:ins w:id="33227" w:author="LGE" w:date="2025-01-17T12:18:00Z"/>
              </w:rPr>
              <w:pPrChange w:id="33228" w:author="LGEc" w:date="2025-05-09T14:04:00Z">
                <w:pPr>
                  <w:jc w:val="center"/>
                </w:pPr>
              </w:pPrChange>
            </w:pPr>
            <w:ins w:id="33229" w:author="LGE" w:date="2025-01-17T12:18:00Z">
              <w:r w:rsidRPr="00B263D9">
                <w:rPr>
                  <w:rFonts w:hint="eastAsia"/>
                </w:rPr>
                <w:t>15.2</w:t>
              </w:r>
            </w:ins>
          </w:p>
        </w:tc>
        <w:tc>
          <w:tcPr>
            <w:tcW w:w="701" w:type="dxa"/>
            <w:tcBorders>
              <w:top w:val="nil"/>
              <w:left w:val="nil"/>
              <w:bottom w:val="nil"/>
              <w:right w:val="nil"/>
            </w:tcBorders>
            <w:shd w:val="clear" w:color="000000" w:fill="D3D3D3"/>
            <w:noWrap/>
            <w:vAlign w:val="center"/>
          </w:tcPr>
          <w:p w14:paraId="1E6A747E" w14:textId="77777777" w:rsidR="0007438E" w:rsidRPr="002A5BA5" w:rsidRDefault="0007438E">
            <w:pPr>
              <w:pStyle w:val="TAC"/>
              <w:rPr>
                <w:ins w:id="33230" w:author="LGE" w:date="2025-01-17T12:18:00Z"/>
              </w:rPr>
              <w:pPrChange w:id="33231" w:author="LGEc" w:date="2025-05-09T14:04:00Z">
                <w:pPr>
                  <w:jc w:val="center"/>
                </w:pPr>
              </w:pPrChange>
            </w:pPr>
            <w:ins w:id="33232" w:author="LGE" w:date="2025-01-17T12:18:00Z">
              <w:r w:rsidRPr="00B263D9">
                <w:rPr>
                  <w:rFonts w:hint="eastAsia"/>
                </w:rPr>
                <w:t>12.9</w:t>
              </w:r>
            </w:ins>
          </w:p>
        </w:tc>
        <w:tc>
          <w:tcPr>
            <w:tcW w:w="701" w:type="dxa"/>
            <w:tcBorders>
              <w:top w:val="nil"/>
              <w:left w:val="nil"/>
              <w:bottom w:val="nil"/>
              <w:right w:val="nil"/>
            </w:tcBorders>
            <w:shd w:val="clear" w:color="000000" w:fill="C3C3C3"/>
            <w:noWrap/>
            <w:vAlign w:val="center"/>
          </w:tcPr>
          <w:p w14:paraId="7503C6F5" w14:textId="77777777" w:rsidR="0007438E" w:rsidRPr="002A5BA5" w:rsidRDefault="0007438E">
            <w:pPr>
              <w:pStyle w:val="TAC"/>
              <w:rPr>
                <w:ins w:id="33233" w:author="LGE" w:date="2025-01-17T12:18:00Z"/>
              </w:rPr>
              <w:pPrChange w:id="33234" w:author="LGEc" w:date="2025-05-09T14:04:00Z">
                <w:pPr>
                  <w:jc w:val="center"/>
                </w:pPr>
              </w:pPrChange>
            </w:pPr>
            <w:ins w:id="33235"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2CF4A642" w14:textId="77777777" w:rsidR="0007438E" w:rsidRPr="002A5BA5" w:rsidRDefault="0007438E">
            <w:pPr>
              <w:pStyle w:val="TAC"/>
              <w:rPr>
                <w:ins w:id="33236" w:author="LGE" w:date="2025-01-17T12:18:00Z"/>
              </w:rPr>
              <w:pPrChange w:id="33237" w:author="LGEc" w:date="2025-05-09T14:04:00Z">
                <w:pPr>
                  <w:jc w:val="center"/>
                </w:pPr>
              </w:pPrChange>
            </w:pPr>
            <w:ins w:id="33238" w:author="LGE" w:date="2025-01-17T12:18:00Z">
              <w:r w:rsidRPr="00B263D9">
                <w:rPr>
                  <w:rFonts w:hint="eastAsia"/>
                </w:rPr>
                <w:t>14.3</w:t>
              </w:r>
            </w:ins>
          </w:p>
        </w:tc>
      </w:tr>
      <w:tr w:rsidR="0007438E" w:rsidRPr="00A45F58" w14:paraId="1C710F97" w14:textId="77777777" w:rsidTr="009D1F4B">
        <w:trPr>
          <w:trHeight w:hRule="exact" w:val="232"/>
          <w:jc w:val="center"/>
          <w:ins w:id="33239" w:author="LGE" w:date="2025-01-17T12:18:00Z"/>
        </w:trPr>
        <w:tc>
          <w:tcPr>
            <w:tcW w:w="1684" w:type="dxa"/>
            <w:vMerge w:val="restart"/>
            <w:shd w:val="clear" w:color="auto" w:fill="auto"/>
            <w:noWrap/>
            <w:vAlign w:val="center"/>
            <w:hideMark/>
          </w:tcPr>
          <w:p w14:paraId="134A0ED5" w14:textId="77777777" w:rsidR="0007438E" w:rsidRPr="00A45F58" w:rsidRDefault="0007438E">
            <w:pPr>
              <w:pStyle w:val="TAC"/>
              <w:rPr>
                <w:ins w:id="33240" w:author="LGE" w:date="2025-01-17T12:18:00Z"/>
                <w:rFonts w:eastAsia="굴림"/>
              </w:rPr>
              <w:pPrChange w:id="33241" w:author="LGEc" w:date="2025-05-09T14:04:00Z">
                <w:pPr>
                  <w:jc w:val="center"/>
                </w:pPr>
              </w:pPrChange>
            </w:pPr>
            <w:ins w:id="33242" w:author="LGE" w:date="2025-01-17T12:18:00Z">
              <w:r>
                <w:t>S10_10_G30_10</w:t>
              </w:r>
            </w:ins>
          </w:p>
        </w:tc>
        <w:tc>
          <w:tcPr>
            <w:tcW w:w="1100" w:type="dxa"/>
            <w:shd w:val="clear" w:color="auto" w:fill="auto"/>
            <w:noWrap/>
            <w:vAlign w:val="center"/>
            <w:hideMark/>
          </w:tcPr>
          <w:p w14:paraId="1B27AA5E" w14:textId="77777777" w:rsidR="0007438E" w:rsidRPr="00A45F58" w:rsidRDefault="0007438E">
            <w:pPr>
              <w:pStyle w:val="TAH"/>
              <w:rPr>
                <w:ins w:id="33243" w:author="LGE" w:date="2025-01-17T12:18:00Z"/>
              </w:rPr>
              <w:pPrChange w:id="33244" w:author="LGEc" w:date="2025-05-09T14:04:00Z">
                <w:pPr>
                  <w:jc w:val="center"/>
                </w:pPr>
              </w:pPrChange>
            </w:pPr>
            <w:ins w:id="33245" w:author="LGE" w:date="2025-01-17T12:18:00Z">
              <w:r>
                <w:t>Scenario</w:t>
              </w:r>
            </w:ins>
            <w:ins w:id="33246" w:author="LGEc" w:date="2025-05-09T15:45:00Z">
              <w:r>
                <w:t>#</w:t>
              </w:r>
            </w:ins>
            <w:ins w:id="3324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BBF9956" w14:textId="77777777" w:rsidR="0007438E" w:rsidRPr="00A45F58" w:rsidRDefault="0007438E">
            <w:pPr>
              <w:pStyle w:val="TAH"/>
              <w:rPr>
                <w:ins w:id="33248" w:author="LGE" w:date="2025-01-17T12:18:00Z"/>
              </w:rPr>
              <w:pPrChange w:id="33249" w:author="LGEc" w:date="2025-05-09T14:04:00Z">
                <w:pPr>
                  <w:jc w:val="center"/>
                </w:pPr>
              </w:pPrChange>
            </w:pPr>
            <w:ins w:id="33250"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6A5321" w14:textId="77777777" w:rsidR="0007438E" w:rsidRPr="00A45F58" w:rsidRDefault="0007438E">
            <w:pPr>
              <w:pStyle w:val="TAH"/>
              <w:rPr>
                <w:ins w:id="33251" w:author="LGE" w:date="2025-01-17T12:18:00Z"/>
              </w:rPr>
              <w:pPrChange w:id="33252" w:author="LGEc" w:date="2025-05-09T14:04:00Z">
                <w:pPr>
                  <w:jc w:val="center"/>
                </w:pPr>
              </w:pPrChange>
            </w:pPr>
            <w:ins w:id="33253"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03FF7D" w14:textId="77777777" w:rsidR="0007438E" w:rsidRPr="00A45F58" w:rsidRDefault="0007438E">
            <w:pPr>
              <w:pStyle w:val="TAH"/>
              <w:rPr>
                <w:ins w:id="33254" w:author="LGE" w:date="2025-01-17T12:18:00Z"/>
              </w:rPr>
              <w:pPrChange w:id="33255" w:author="LGEc" w:date="2025-05-09T14:04:00Z">
                <w:pPr>
                  <w:jc w:val="center"/>
                </w:pPr>
              </w:pPrChange>
            </w:pPr>
            <w:ins w:id="33256"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D4AD5" w14:textId="77777777" w:rsidR="0007438E" w:rsidRPr="00A45F58" w:rsidRDefault="0007438E">
            <w:pPr>
              <w:pStyle w:val="TAH"/>
              <w:rPr>
                <w:ins w:id="33257" w:author="LGE" w:date="2025-01-17T12:18:00Z"/>
              </w:rPr>
              <w:pPrChange w:id="33258" w:author="LGEc" w:date="2025-05-09T14:04:00Z">
                <w:pPr>
                  <w:jc w:val="center"/>
                </w:pPr>
              </w:pPrChange>
            </w:pPr>
            <w:ins w:id="33259"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CA0DA" w14:textId="77777777" w:rsidR="0007438E" w:rsidRPr="00A45F58" w:rsidRDefault="0007438E">
            <w:pPr>
              <w:pStyle w:val="TAH"/>
              <w:rPr>
                <w:ins w:id="33260" w:author="LGE" w:date="2025-01-17T12:18:00Z"/>
              </w:rPr>
              <w:pPrChange w:id="33261" w:author="LGEc" w:date="2025-05-09T14:04:00Z">
                <w:pPr>
                  <w:jc w:val="center"/>
                </w:pPr>
              </w:pPrChange>
            </w:pPr>
            <w:ins w:id="33262"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38C02" w14:textId="77777777" w:rsidR="0007438E" w:rsidRPr="00A45F58" w:rsidRDefault="0007438E">
            <w:pPr>
              <w:pStyle w:val="TAH"/>
              <w:rPr>
                <w:ins w:id="33263" w:author="LGE" w:date="2025-01-17T12:18:00Z"/>
              </w:rPr>
              <w:pPrChange w:id="33264" w:author="LGEc" w:date="2025-05-09T14:04:00Z">
                <w:pPr>
                  <w:jc w:val="center"/>
                </w:pPr>
              </w:pPrChange>
            </w:pPr>
            <w:ins w:id="33265"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F0723" w14:textId="77777777" w:rsidR="0007438E" w:rsidRPr="00A45F58" w:rsidRDefault="0007438E">
            <w:pPr>
              <w:pStyle w:val="TAH"/>
              <w:rPr>
                <w:ins w:id="33266" w:author="LGE" w:date="2025-01-17T12:18:00Z"/>
              </w:rPr>
              <w:pPrChange w:id="33267" w:author="LGEc" w:date="2025-05-09T14:04:00Z">
                <w:pPr>
                  <w:jc w:val="center"/>
                </w:pPr>
              </w:pPrChange>
            </w:pPr>
            <w:ins w:id="33268"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F19E76" w14:textId="77777777" w:rsidR="0007438E" w:rsidRPr="00A45F58" w:rsidRDefault="0007438E">
            <w:pPr>
              <w:pStyle w:val="TAH"/>
              <w:rPr>
                <w:ins w:id="33269" w:author="LGE" w:date="2025-01-17T12:18:00Z"/>
              </w:rPr>
              <w:pPrChange w:id="33270" w:author="LGEc" w:date="2025-05-09T14:04:00Z">
                <w:pPr>
                  <w:jc w:val="center"/>
                </w:pPr>
              </w:pPrChange>
            </w:pPr>
            <w:ins w:id="33271"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58D90E" w14:textId="77777777" w:rsidR="0007438E" w:rsidRPr="00A45F58" w:rsidRDefault="0007438E">
            <w:pPr>
              <w:pStyle w:val="TAH"/>
              <w:rPr>
                <w:ins w:id="33272" w:author="LGE" w:date="2025-01-17T12:18:00Z"/>
              </w:rPr>
              <w:pPrChange w:id="33273" w:author="LGEc" w:date="2025-05-09T14:04:00Z">
                <w:pPr>
                  <w:jc w:val="center"/>
                </w:pPr>
              </w:pPrChange>
            </w:pPr>
            <w:ins w:id="33274"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BACCD" w14:textId="77777777" w:rsidR="0007438E" w:rsidRPr="00A45F58" w:rsidRDefault="0007438E">
            <w:pPr>
              <w:pStyle w:val="TAH"/>
              <w:rPr>
                <w:ins w:id="33275" w:author="LGE" w:date="2025-01-17T12:18:00Z"/>
              </w:rPr>
              <w:pPrChange w:id="33276" w:author="LGEc" w:date="2025-05-09T14:04:00Z">
                <w:pPr>
                  <w:jc w:val="center"/>
                </w:pPr>
              </w:pPrChange>
            </w:pPr>
            <w:ins w:id="33277" w:author="LGE" w:date="2025-01-17T12:18:00Z">
              <w:r>
                <w:t>#10</w:t>
              </w:r>
            </w:ins>
          </w:p>
        </w:tc>
      </w:tr>
      <w:tr w:rsidR="0007438E" w:rsidRPr="002A5BA5" w14:paraId="5B25D282" w14:textId="77777777" w:rsidTr="009D1F4B">
        <w:trPr>
          <w:trHeight w:hRule="exact" w:val="232"/>
          <w:jc w:val="center"/>
          <w:ins w:id="33278" w:author="LGE" w:date="2025-01-17T12:18:00Z"/>
        </w:trPr>
        <w:tc>
          <w:tcPr>
            <w:tcW w:w="1684" w:type="dxa"/>
            <w:vMerge/>
            <w:shd w:val="clear" w:color="auto" w:fill="auto"/>
            <w:noWrap/>
            <w:hideMark/>
          </w:tcPr>
          <w:p w14:paraId="386FC289" w14:textId="77777777" w:rsidR="0007438E" w:rsidRPr="00A45F58" w:rsidRDefault="0007438E">
            <w:pPr>
              <w:pStyle w:val="TAC"/>
              <w:rPr>
                <w:ins w:id="33279" w:author="LGE" w:date="2025-01-17T12:18:00Z"/>
              </w:rPr>
              <w:pPrChange w:id="33280" w:author="LGEc" w:date="2025-05-09T14:04:00Z">
                <w:pPr>
                  <w:jc w:val="center"/>
                </w:pPr>
              </w:pPrChange>
            </w:pPr>
          </w:p>
        </w:tc>
        <w:tc>
          <w:tcPr>
            <w:tcW w:w="1100" w:type="dxa"/>
            <w:shd w:val="clear" w:color="auto" w:fill="auto"/>
            <w:noWrap/>
            <w:vAlign w:val="center"/>
            <w:hideMark/>
          </w:tcPr>
          <w:p w14:paraId="3286E1D4" w14:textId="77777777" w:rsidR="0007438E" w:rsidRPr="00A45F58" w:rsidRDefault="0007438E">
            <w:pPr>
              <w:pStyle w:val="TAC"/>
              <w:rPr>
                <w:ins w:id="33281" w:author="LGE" w:date="2025-01-17T12:18:00Z"/>
              </w:rPr>
              <w:pPrChange w:id="33282" w:author="LGEc" w:date="2025-05-09T14:04:00Z">
                <w:pPr>
                  <w:jc w:val="center"/>
                </w:pPr>
              </w:pPrChange>
            </w:pPr>
            <w:ins w:id="33283" w:author="LGE" w:date="2025-01-17T12:18:00Z">
              <w:r w:rsidRPr="00A45F58">
                <w:t>'QPSK'</w:t>
              </w:r>
            </w:ins>
          </w:p>
        </w:tc>
        <w:tc>
          <w:tcPr>
            <w:tcW w:w="701" w:type="dxa"/>
            <w:tcBorders>
              <w:top w:val="nil"/>
              <w:left w:val="nil"/>
              <w:bottom w:val="nil"/>
              <w:right w:val="nil"/>
            </w:tcBorders>
            <w:shd w:val="clear" w:color="000000" w:fill="BDBDBD"/>
            <w:noWrap/>
            <w:vAlign w:val="center"/>
          </w:tcPr>
          <w:p w14:paraId="7B92569B" w14:textId="77777777" w:rsidR="0007438E" w:rsidRPr="002A5BA5" w:rsidRDefault="0007438E">
            <w:pPr>
              <w:pStyle w:val="TAC"/>
              <w:rPr>
                <w:ins w:id="33284" w:author="LGE" w:date="2025-01-17T12:18:00Z"/>
              </w:rPr>
              <w:pPrChange w:id="33285" w:author="LGEc" w:date="2025-05-09T14:04:00Z">
                <w:pPr>
                  <w:jc w:val="center"/>
                </w:pPr>
              </w:pPrChange>
            </w:pPr>
            <w:ins w:id="33286" w:author="LGE" w:date="2025-01-17T12:18:00Z">
              <w:r w:rsidRPr="00B263D9">
                <w:rPr>
                  <w:rFonts w:hint="eastAsia"/>
                </w:rPr>
                <w:t>16.2</w:t>
              </w:r>
            </w:ins>
          </w:p>
        </w:tc>
        <w:tc>
          <w:tcPr>
            <w:tcW w:w="701" w:type="dxa"/>
            <w:tcBorders>
              <w:top w:val="nil"/>
              <w:left w:val="nil"/>
              <w:bottom w:val="nil"/>
              <w:right w:val="nil"/>
            </w:tcBorders>
            <w:shd w:val="clear" w:color="000000" w:fill="BDBDBD"/>
            <w:noWrap/>
            <w:vAlign w:val="center"/>
          </w:tcPr>
          <w:p w14:paraId="38117B49" w14:textId="77777777" w:rsidR="0007438E" w:rsidRPr="002A5BA5" w:rsidRDefault="0007438E">
            <w:pPr>
              <w:pStyle w:val="TAC"/>
              <w:rPr>
                <w:ins w:id="33287" w:author="LGE" w:date="2025-01-17T12:18:00Z"/>
              </w:rPr>
              <w:pPrChange w:id="33288" w:author="LGEc" w:date="2025-05-09T14:04:00Z">
                <w:pPr>
                  <w:jc w:val="center"/>
                </w:pPr>
              </w:pPrChange>
            </w:pPr>
            <w:ins w:id="33289" w:author="LGE" w:date="2025-01-17T12:18:00Z">
              <w:r w:rsidRPr="00B263D9">
                <w:rPr>
                  <w:rFonts w:hint="eastAsia"/>
                </w:rPr>
                <w:t>16.1</w:t>
              </w:r>
            </w:ins>
          </w:p>
        </w:tc>
        <w:tc>
          <w:tcPr>
            <w:tcW w:w="701" w:type="dxa"/>
            <w:tcBorders>
              <w:top w:val="nil"/>
              <w:left w:val="nil"/>
              <w:bottom w:val="nil"/>
              <w:right w:val="nil"/>
            </w:tcBorders>
            <w:shd w:val="clear" w:color="000000" w:fill="C0C0C0"/>
            <w:noWrap/>
            <w:vAlign w:val="center"/>
          </w:tcPr>
          <w:p w14:paraId="11B3667B" w14:textId="77777777" w:rsidR="0007438E" w:rsidRPr="002A5BA5" w:rsidRDefault="0007438E">
            <w:pPr>
              <w:pStyle w:val="TAC"/>
              <w:rPr>
                <w:ins w:id="33290" w:author="LGE" w:date="2025-01-17T12:18:00Z"/>
              </w:rPr>
              <w:pPrChange w:id="33291" w:author="LGEc" w:date="2025-05-09T14:04:00Z">
                <w:pPr>
                  <w:jc w:val="center"/>
                </w:pPr>
              </w:pPrChange>
            </w:pPr>
            <w:ins w:id="33292" w:author="LGE" w:date="2025-01-17T12:18:00Z">
              <w:r w:rsidRPr="00B263D9">
                <w:rPr>
                  <w:rFonts w:hint="eastAsia"/>
                </w:rPr>
                <w:t>15.7</w:t>
              </w:r>
            </w:ins>
          </w:p>
        </w:tc>
        <w:tc>
          <w:tcPr>
            <w:tcW w:w="701" w:type="dxa"/>
            <w:tcBorders>
              <w:top w:val="nil"/>
              <w:left w:val="nil"/>
              <w:bottom w:val="nil"/>
              <w:right w:val="nil"/>
            </w:tcBorders>
            <w:shd w:val="clear" w:color="000000" w:fill="C0C0C0"/>
            <w:noWrap/>
            <w:vAlign w:val="center"/>
          </w:tcPr>
          <w:p w14:paraId="2A6F30AF" w14:textId="77777777" w:rsidR="0007438E" w:rsidRPr="002A5BA5" w:rsidRDefault="0007438E">
            <w:pPr>
              <w:pStyle w:val="TAC"/>
              <w:rPr>
                <w:ins w:id="33293" w:author="LGE" w:date="2025-01-17T12:18:00Z"/>
              </w:rPr>
              <w:pPrChange w:id="33294" w:author="LGEc" w:date="2025-05-09T14:04:00Z">
                <w:pPr>
                  <w:jc w:val="center"/>
                </w:pPr>
              </w:pPrChange>
            </w:pPr>
            <w:ins w:id="33295" w:author="LGE" w:date="2025-01-17T12:18:00Z">
              <w:r w:rsidRPr="00B263D9">
                <w:rPr>
                  <w:rFonts w:hint="eastAsia"/>
                </w:rPr>
                <w:t>15.7</w:t>
              </w:r>
            </w:ins>
          </w:p>
        </w:tc>
        <w:tc>
          <w:tcPr>
            <w:tcW w:w="701" w:type="dxa"/>
            <w:tcBorders>
              <w:top w:val="nil"/>
              <w:left w:val="nil"/>
              <w:bottom w:val="nil"/>
              <w:right w:val="nil"/>
            </w:tcBorders>
            <w:shd w:val="clear" w:color="000000" w:fill="C3C3C3"/>
            <w:noWrap/>
            <w:vAlign w:val="center"/>
          </w:tcPr>
          <w:p w14:paraId="06AB85AA" w14:textId="77777777" w:rsidR="0007438E" w:rsidRPr="002A5BA5" w:rsidRDefault="0007438E">
            <w:pPr>
              <w:pStyle w:val="TAC"/>
              <w:rPr>
                <w:ins w:id="33296" w:author="LGE" w:date="2025-01-17T12:18:00Z"/>
              </w:rPr>
              <w:pPrChange w:id="33297" w:author="LGEc" w:date="2025-05-09T14:04:00Z">
                <w:pPr>
                  <w:jc w:val="center"/>
                </w:pPr>
              </w:pPrChange>
            </w:pPr>
            <w:ins w:id="33298" w:author="LGE" w:date="2025-01-17T12:18:00Z">
              <w:r w:rsidRPr="00B263D9">
                <w:rPr>
                  <w:rFonts w:hint="eastAsia"/>
                </w:rPr>
                <w:t>15.2</w:t>
              </w:r>
            </w:ins>
          </w:p>
        </w:tc>
        <w:tc>
          <w:tcPr>
            <w:tcW w:w="701" w:type="dxa"/>
            <w:tcBorders>
              <w:top w:val="nil"/>
              <w:left w:val="nil"/>
              <w:bottom w:val="nil"/>
              <w:right w:val="nil"/>
            </w:tcBorders>
            <w:shd w:val="clear" w:color="000000" w:fill="C3C3C3"/>
            <w:noWrap/>
            <w:vAlign w:val="center"/>
          </w:tcPr>
          <w:p w14:paraId="7D33874C" w14:textId="77777777" w:rsidR="0007438E" w:rsidRPr="002A5BA5" w:rsidRDefault="0007438E">
            <w:pPr>
              <w:pStyle w:val="TAC"/>
              <w:rPr>
                <w:ins w:id="33299" w:author="LGE" w:date="2025-01-17T12:18:00Z"/>
              </w:rPr>
              <w:pPrChange w:id="33300" w:author="LGEc" w:date="2025-05-09T14:04:00Z">
                <w:pPr>
                  <w:jc w:val="center"/>
                </w:pPr>
              </w:pPrChange>
            </w:pPr>
            <w:ins w:id="33301" w:author="LGE" w:date="2025-01-17T12:18:00Z">
              <w:r w:rsidRPr="00B263D9">
                <w:rPr>
                  <w:rFonts w:hint="eastAsia"/>
                </w:rPr>
                <w:t>15.2</w:t>
              </w:r>
            </w:ins>
          </w:p>
        </w:tc>
        <w:tc>
          <w:tcPr>
            <w:tcW w:w="701" w:type="dxa"/>
            <w:tcBorders>
              <w:top w:val="nil"/>
              <w:left w:val="nil"/>
              <w:bottom w:val="nil"/>
              <w:right w:val="nil"/>
            </w:tcBorders>
            <w:shd w:val="clear" w:color="000000" w:fill="CACACA"/>
            <w:noWrap/>
            <w:vAlign w:val="center"/>
          </w:tcPr>
          <w:p w14:paraId="3CDA65D2" w14:textId="77777777" w:rsidR="0007438E" w:rsidRPr="002A5BA5" w:rsidRDefault="0007438E">
            <w:pPr>
              <w:pStyle w:val="TAC"/>
              <w:rPr>
                <w:ins w:id="33302" w:author="LGE" w:date="2025-01-17T12:18:00Z"/>
              </w:rPr>
              <w:pPrChange w:id="33303" w:author="LGEc" w:date="2025-05-09T14:04:00Z">
                <w:pPr>
                  <w:jc w:val="center"/>
                </w:pPr>
              </w:pPrChange>
            </w:pPr>
            <w:ins w:id="33304" w:author="LGE" w:date="2025-01-17T12:18:00Z">
              <w:r w:rsidRPr="00B263D9">
                <w:rPr>
                  <w:rFonts w:hint="eastAsia"/>
                </w:rPr>
                <w:t>14.3</w:t>
              </w:r>
            </w:ins>
          </w:p>
        </w:tc>
        <w:tc>
          <w:tcPr>
            <w:tcW w:w="701" w:type="dxa"/>
            <w:tcBorders>
              <w:top w:val="nil"/>
              <w:left w:val="nil"/>
              <w:bottom w:val="nil"/>
              <w:right w:val="nil"/>
            </w:tcBorders>
            <w:shd w:val="clear" w:color="000000" w:fill="C9C9C9"/>
            <w:noWrap/>
            <w:vAlign w:val="center"/>
          </w:tcPr>
          <w:p w14:paraId="218102D5" w14:textId="77777777" w:rsidR="0007438E" w:rsidRPr="002A5BA5" w:rsidRDefault="0007438E">
            <w:pPr>
              <w:pStyle w:val="TAC"/>
              <w:rPr>
                <w:ins w:id="33305" w:author="LGE" w:date="2025-01-17T12:18:00Z"/>
              </w:rPr>
              <w:pPrChange w:id="33306" w:author="LGEc" w:date="2025-05-09T14:04:00Z">
                <w:pPr>
                  <w:jc w:val="center"/>
                </w:pPr>
              </w:pPrChange>
            </w:pPr>
            <w:ins w:id="33307" w:author="LGE" w:date="2025-01-17T12:18:00Z">
              <w:r w:rsidRPr="00B263D9">
                <w:rPr>
                  <w:rFonts w:hint="eastAsia"/>
                </w:rPr>
                <w:t>14.3</w:t>
              </w:r>
            </w:ins>
          </w:p>
        </w:tc>
        <w:tc>
          <w:tcPr>
            <w:tcW w:w="701" w:type="dxa"/>
            <w:tcBorders>
              <w:top w:val="nil"/>
              <w:left w:val="nil"/>
              <w:bottom w:val="nil"/>
              <w:right w:val="nil"/>
            </w:tcBorders>
            <w:shd w:val="clear" w:color="000000" w:fill="CDCDCD"/>
            <w:noWrap/>
            <w:vAlign w:val="center"/>
          </w:tcPr>
          <w:p w14:paraId="6D565B2D" w14:textId="77777777" w:rsidR="0007438E" w:rsidRPr="002A5BA5" w:rsidRDefault="0007438E">
            <w:pPr>
              <w:pStyle w:val="TAC"/>
              <w:rPr>
                <w:ins w:id="33308" w:author="LGE" w:date="2025-01-17T12:18:00Z"/>
              </w:rPr>
              <w:pPrChange w:id="33309" w:author="LGEc" w:date="2025-05-09T14:04:00Z">
                <w:pPr>
                  <w:jc w:val="center"/>
                </w:pPr>
              </w:pPrChange>
            </w:pPr>
            <w:ins w:id="33310"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FCFCF"/>
            <w:noWrap/>
            <w:vAlign w:val="center"/>
          </w:tcPr>
          <w:p w14:paraId="24F4B739" w14:textId="77777777" w:rsidR="0007438E" w:rsidRPr="002A5BA5" w:rsidRDefault="0007438E">
            <w:pPr>
              <w:pStyle w:val="TAC"/>
              <w:rPr>
                <w:ins w:id="33311" w:author="LGE" w:date="2025-01-17T12:18:00Z"/>
              </w:rPr>
              <w:pPrChange w:id="33312" w:author="LGEc" w:date="2025-05-09T14:04:00Z">
                <w:pPr>
                  <w:jc w:val="center"/>
                </w:pPr>
              </w:pPrChange>
            </w:pPr>
            <w:ins w:id="33313" w:author="LGE" w:date="2025-01-17T12:18:00Z">
              <w:r w:rsidRPr="00B263D9">
                <w:rPr>
                  <w:rFonts w:hint="eastAsia"/>
                </w:rPr>
                <w:t>13.4</w:t>
              </w:r>
            </w:ins>
          </w:p>
        </w:tc>
      </w:tr>
      <w:tr w:rsidR="0007438E" w:rsidRPr="002A5BA5" w14:paraId="3EAE5151" w14:textId="77777777" w:rsidTr="009D1F4B">
        <w:trPr>
          <w:trHeight w:hRule="exact" w:val="232"/>
          <w:jc w:val="center"/>
          <w:ins w:id="33314" w:author="LGE" w:date="2025-01-17T12:18:00Z"/>
        </w:trPr>
        <w:tc>
          <w:tcPr>
            <w:tcW w:w="1684" w:type="dxa"/>
            <w:vMerge/>
            <w:shd w:val="clear" w:color="auto" w:fill="auto"/>
            <w:vAlign w:val="center"/>
            <w:hideMark/>
          </w:tcPr>
          <w:p w14:paraId="5509A608" w14:textId="77777777" w:rsidR="0007438E" w:rsidRPr="00A45F58" w:rsidRDefault="0007438E">
            <w:pPr>
              <w:pStyle w:val="TAC"/>
              <w:rPr>
                <w:ins w:id="33315" w:author="LGE" w:date="2025-01-17T12:18:00Z"/>
              </w:rPr>
              <w:pPrChange w:id="33316" w:author="LGEc" w:date="2025-05-09T14:04:00Z">
                <w:pPr/>
              </w:pPrChange>
            </w:pPr>
          </w:p>
        </w:tc>
        <w:tc>
          <w:tcPr>
            <w:tcW w:w="1100" w:type="dxa"/>
            <w:shd w:val="clear" w:color="auto" w:fill="auto"/>
            <w:noWrap/>
            <w:vAlign w:val="center"/>
            <w:hideMark/>
          </w:tcPr>
          <w:p w14:paraId="6E3374D1" w14:textId="77777777" w:rsidR="0007438E" w:rsidRPr="00A45F58" w:rsidRDefault="0007438E">
            <w:pPr>
              <w:pStyle w:val="TAC"/>
              <w:rPr>
                <w:ins w:id="33317" w:author="LGE" w:date="2025-01-17T12:18:00Z"/>
              </w:rPr>
              <w:pPrChange w:id="33318" w:author="LGEc" w:date="2025-05-09T14:04:00Z">
                <w:pPr>
                  <w:jc w:val="center"/>
                </w:pPr>
              </w:pPrChange>
            </w:pPr>
            <w:ins w:id="33319" w:author="LGE" w:date="2025-01-17T12:18:00Z">
              <w:r w:rsidRPr="00A45F58">
                <w:t>'16QAM'</w:t>
              </w:r>
            </w:ins>
          </w:p>
        </w:tc>
        <w:tc>
          <w:tcPr>
            <w:tcW w:w="701" w:type="dxa"/>
            <w:tcBorders>
              <w:top w:val="nil"/>
              <w:left w:val="nil"/>
              <w:bottom w:val="nil"/>
              <w:right w:val="nil"/>
            </w:tcBorders>
            <w:shd w:val="clear" w:color="000000" w:fill="BCBCBC"/>
            <w:noWrap/>
            <w:vAlign w:val="center"/>
          </w:tcPr>
          <w:p w14:paraId="4715760E" w14:textId="77777777" w:rsidR="0007438E" w:rsidRPr="002A5BA5" w:rsidRDefault="0007438E">
            <w:pPr>
              <w:pStyle w:val="TAC"/>
              <w:rPr>
                <w:ins w:id="33320" w:author="LGE" w:date="2025-01-17T12:18:00Z"/>
              </w:rPr>
              <w:pPrChange w:id="33321" w:author="LGEc" w:date="2025-05-09T14:04:00Z">
                <w:pPr>
                  <w:jc w:val="center"/>
                </w:pPr>
              </w:pPrChange>
            </w:pPr>
            <w:ins w:id="33322" w:author="LGE" w:date="2025-01-17T12:18:00Z">
              <w:r w:rsidRPr="00B263D9">
                <w:rPr>
                  <w:rFonts w:hint="eastAsia"/>
                </w:rPr>
                <w:t>16.2</w:t>
              </w:r>
            </w:ins>
          </w:p>
        </w:tc>
        <w:tc>
          <w:tcPr>
            <w:tcW w:w="701" w:type="dxa"/>
            <w:tcBorders>
              <w:top w:val="nil"/>
              <w:left w:val="nil"/>
              <w:bottom w:val="nil"/>
              <w:right w:val="nil"/>
            </w:tcBorders>
            <w:shd w:val="clear" w:color="000000" w:fill="BDBDBD"/>
            <w:noWrap/>
            <w:vAlign w:val="center"/>
          </w:tcPr>
          <w:p w14:paraId="1D5EC1F1" w14:textId="77777777" w:rsidR="0007438E" w:rsidRPr="002A5BA5" w:rsidRDefault="0007438E">
            <w:pPr>
              <w:pStyle w:val="TAC"/>
              <w:rPr>
                <w:ins w:id="33323" w:author="LGE" w:date="2025-01-17T12:18:00Z"/>
              </w:rPr>
              <w:pPrChange w:id="33324" w:author="LGEc" w:date="2025-05-09T14:04:00Z">
                <w:pPr>
                  <w:jc w:val="center"/>
                </w:pPr>
              </w:pPrChange>
            </w:pPr>
            <w:ins w:id="33325" w:author="LGE" w:date="2025-01-17T12:18:00Z">
              <w:r w:rsidRPr="00B263D9">
                <w:rPr>
                  <w:rFonts w:hint="eastAsia"/>
                </w:rPr>
                <w:t>16.1</w:t>
              </w:r>
            </w:ins>
          </w:p>
        </w:tc>
        <w:tc>
          <w:tcPr>
            <w:tcW w:w="701" w:type="dxa"/>
            <w:tcBorders>
              <w:top w:val="nil"/>
              <w:left w:val="nil"/>
              <w:bottom w:val="nil"/>
              <w:right w:val="nil"/>
            </w:tcBorders>
            <w:shd w:val="clear" w:color="000000" w:fill="C0C0C0"/>
            <w:noWrap/>
            <w:vAlign w:val="center"/>
          </w:tcPr>
          <w:p w14:paraId="5742FFA2" w14:textId="77777777" w:rsidR="0007438E" w:rsidRPr="002A5BA5" w:rsidRDefault="0007438E">
            <w:pPr>
              <w:pStyle w:val="TAC"/>
              <w:rPr>
                <w:ins w:id="33326" w:author="LGE" w:date="2025-01-17T12:18:00Z"/>
              </w:rPr>
              <w:pPrChange w:id="33327" w:author="LGEc" w:date="2025-05-09T14:04:00Z">
                <w:pPr>
                  <w:jc w:val="center"/>
                </w:pPr>
              </w:pPrChange>
            </w:pPr>
            <w:ins w:id="33328" w:author="LGE" w:date="2025-01-17T12:18:00Z">
              <w:r w:rsidRPr="00B263D9">
                <w:rPr>
                  <w:rFonts w:hint="eastAsia"/>
                </w:rPr>
                <w:t>15.7</w:t>
              </w:r>
            </w:ins>
          </w:p>
        </w:tc>
        <w:tc>
          <w:tcPr>
            <w:tcW w:w="701" w:type="dxa"/>
            <w:tcBorders>
              <w:top w:val="nil"/>
              <w:left w:val="nil"/>
              <w:bottom w:val="nil"/>
              <w:right w:val="nil"/>
            </w:tcBorders>
            <w:shd w:val="clear" w:color="000000" w:fill="C0C0C0"/>
            <w:noWrap/>
            <w:vAlign w:val="center"/>
          </w:tcPr>
          <w:p w14:paraId="4055D5D3" w14:textId="77777777" w:rsidR="0007438E" w:rsidRPr="002A5BA5" w:rsidRDefault="0007438E">
            <w:pPr>
              <w:pStyle w:val="TAC"/>
              <w:rPr>
                <w:ins w:id="33329" w:author="LGE" w:date="2025-01-17T12:18:00Z"/>
              </w:rPr>
              <w:pPrChange w:id="33330" w:author="LGEc" w:date="2025-05-09T14:04:00Z">
                <w:pPr>
                  <w:jc w:val="center"/>
                </w:pPr>
              </w:pPrChange>
            </w:pPr>
            <w:ins w:id="33331" w:author="LGE" w:date="2025-01-17T12:18:00Z">
              <w:r w:rsidRPr="00B263D9">
                <w:rPr>
                  <w:rFonts w:hint="eastAsia"/>
                </w:rPr>
                <w:t>15.7</w:t>
              </w:r>
            </w:ins>
          </w:p>
        </w:tc>
        <w:tc>
          <w:tcPr>
            <w:tcW w:w="701" w:type="dxa"/>
            <w:tcBorders>
              <w:top w:val="nil"/>
              <w:left w:val="nil"/>
              <w:bottom w:val="nil"/>
              <w:right w:val="nil"/>
            </w:tcBorders>
            <w:shd w:val="clear" w:color="000000" w:fill="C3C3C3"/>
            <w:noWrap/>
            <w:vAlign w:val="center"/>
          </w:tcPr>
          <w:p w14:paraId="37F8CFAD" w14:textId="77777777" w:rsidR="0007438E" w:rsidRPr="002A5BA5" w:rsidRDefault="0007438E">
            <w:pPr>
              <w:pStyle w:val="TAC"/>
              <w:rPr>
                <w:ins w:id="33332" w:author="LGE" w:date="2025-01-17T12:18:00Z"/>
              </w:rPr>
              <w:pPrChange w:id="33333" w:author="LGEc" w:date="2025-05-09T14:04:00Z">
                <w:pPr>
                  <w:jc w:val="center"/>
                </w:pPr>
              </w:pPrChange>
            </w:pPr>
            <w:ins w:id="33334" w:author="LGE" w:date="2025-01-17T12:18:00Z">
              <w:r w:rsidRPr="00B263D9">
                <w:rPr>
                  <w:rFonts w:hint="eastAsia"/>
                </w:rPr>
                <w:t>15.2</w:t>
              </w:r>
            </w:ins>
          </w:p>
        </w:tc>
        <w:tc>
          <w:tcPr>
            <w:tcW w:w="701" w:type="dxa"/>
            <w:tcBorders>
              <w:top w:val="nil"/>
              <w:left w:val="nil"/>
              <w:bottom w:val="nil"/>
              <w:right w:val="nil"/>
            </w:tcBorders>
            <w:shd w:val="clear" w:color="000000" w:fill="C3C3C3"/>
            <w:noWrap/>
            <w:vAlign w:val="center"/>
          </w:tcPr>
          <w:p w14:paraId="5F43F963" w14:textId="77777777" w:rsidR="0007438E" w:rsidRPr="002A5BA5" w:rsidRDefault="0007438E">
            <w:pPr>
              <w:pStyle w:val="TAC"/>
              <w:rPr>
                <w:ins w:id="33335" w:author="LGE" w:date="2025-01-17T12:18:00Z"/>
              </w:rPr>
              <w:pPrChange w:id="33336" w:author="LGEc" w:date="2025-05-09T14:04:00Z">
                <w:pPr>
                  <w:jc w:val="center"/>
                </w:pPr>
              </w:pPrChange>
            </w:pPr>
            <w:ins w:id="33337" w:author="LGE" w:date="2025-01-17T12:18:00Z">
              <w:r w:rsidRPr="00B263D9">
                <w:rPr>
                  <w:rFonts w:hint="eastAsia"/>
                </w:rPr>
                <w:t>15.2</w:t>
              </w:r>
            </w:ins>
          </w:p>
        </w:tc>
        <w:tc>
          <w:tcPr>
            <w:tcW w:w="701" w:type="dxa"/>
            <w:tcBorders>
              <w:top w:val="nil"/>
              <w:left w:val="nil"/>
              <w:bottom w:val="nil"/>
              <w:right w:val="nil"/>
            </w:tcBorders>
            <w:shd w:val="clear" w:color="000000" w:fill="CACACA"/>
            <w:noWrap/>
            <w:vAlign w:val="center"/>
          </w:tcPr>
          <w:p w14:paraId="4DC32720" w14:textId="77777777" w:rsidR="0007438E" w:rsidRPr="002A5BA5" w:rsidRDefault="0007438E">
            <w:pPr>
              <w:pStyle w:val="TAC"/>
              <w:rPr>
                <w:ins w:id="33338" w:author="LGE" w:date="2025-01-17T12:18:00Z"/>
              </w:rPr>
              <w:pPrChange w:id="33339" w:author="LGEc" w:date="2025-05-09T14:04:00Z">
                <w:pPr>
                  <w:jc w:val="center"/>
                </w:pPr>
              </w:pPrChange>
            </w:pPr>
            <w:ins w:id="33340" w:author="LGE" w:date="2025-01-17T12:18:00Z">
              <w:r w:rsidRPr="00B263D9">
                <w:rPr>
                  <w:rFonts w:hint="eastAsia"/>
                </w:rPr>
                <w:t>14.3</w:t>
              </w:r>
            </w:ins>
          </w:p>
        </w:tc>
        <w:tc>
          <w:tcPr>
            <w:tcW w:w="701" w:type="dxa"/>
            <w:tcBorders>
              <w:top w:val="nil"/>
              <w:left w:val="nil"/>
              <w:bottom w:val="nil"/>
              <w:right w:val="nil"/>
            </w:tcBorders>
            <w:shd w:val="clear" w:color="000000" w:fill="C9C9C9"/>
            <w:noWrap/>
            <w:vAlign w:val="center"/>
          </w:tcPr>
          <w:p w14:paraId="52C0E07F" w14:textId="77777777" w:rsidR="0007438E" w:rsidRPr="002A5BA5" w:rsidRDefault="0007438E">
            <w:pPr>
              <w:pStyle w:val="TAC"/>
              <w:rPr>
                <w:ins w:id="33341" w:author="LGE" w:date="2025-01-17T12:18:00Z"/>
              </w:rPr>
              <w:pPrChange w:id="33342" w:author="LGEc" w:date="2025-05-09T14:04:00Z">
                <w:pPr>
                  <w:jc w:val="center"/>
                </w:pPr>
              </w:pPrChange>
            </w:pPr>
            <w:ins w:id="33343" w:author="LGE" w:date="2025-01-17T12:18:00Z">
              <w:r w:rsidRPr="00B263D9">
                <w:rPr>
                  <w:rFonts w:hint="eastAsia"/>
                </w:rPr>
                <w:t>14.3</w:t>
              </w:r>
            </w:ins>
          </w:p>
        </w:tc>
        <w:tc>
          <w:tcPr>
            <w:tcW w:w="701" w:type="dxa"/>
            <w:tcBorders>
              <w:top w:val="nil"/>
              <w:left w:val="nil"/>
              <w:bottom w:val="nil"/>
              <w:right w:val="nil"/>
            </w:tcBorders>
            <w:shd w:val="clear" w:color="000000" w:fill="CDCDCD"/>
            <w:noWrap/>
            <w:vAlign w:val="center"/>
          </w:tcPr>
          <w:p w14:paraId="4C715B3A" w14:textId="77777777" w:rsidR="0007438E" w:rsidRPr="002A5BA5" w:rsidRDefault="0007438E">
            <w:pPr>
              <w:pStyle w:val="TAC"/>
              <w:rPr>
                <w:ins w:id="33344" w:author="LGE" w:date="2025-01-17T12:18:00Z"/>
              </w:rPr>
              <w:pPrChange w:id="33345" w:author="LGEc" w:date="2025-05-09T14:04:00Z">
                <w:pPr>
                  <w:jc w:val="center"/>
                </w:pPr>
              </w:pPrChange>
            </w:pPr>
            <w:ins w:id="33346"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CCCCC"/>
            <w:noWrap/>
            <w:vAlign w:val="center"/>
          </w:tcPr>
          <w:p w14:paraId="33C599E9" w14:textId="77777777" w:rsidR="0007438E" w:rsidRPr="002A5BA5" w:rsidRDefault="0007438E">
            <w:pPr>
              <w:pStyle w:val="TAC"/>
              <w:rPr>
                <w:ins w:id="33347" w:author="LGE" w:date="2025-01-17T12:18:00Z"/>
              </w:rPr>
              <w:pPrChange w:id="33348" w:author="LGEc" w:date="2025-05-09T14:04:00Z">
                <w:pPr>
                  <w:jc w:val="center"/>
                </w:pPr>
              </w:pPrChange>
            </w:pPr>
            <w:ins w:id="33349" w:author="LGE" w:date="2025-01-17T12:18:00Z">
              <w:r w:rsidRPr="00B263D9">
                <w:rPr>
                  <w:rFonts w:hint="eastAsia"/>
                </w:rPr>
                <w:t>13.9</w:t>
              </w:r>
            </w:ins>
          </w:p>
        </w:tc>
      </w:tr>
      <w:tr w:rsidR="0007438E" w:rsidRPr="002A5BA5" w14:paraId="4E2308A1" w14:textId="77777777" w:rsidTr="009D1F4B">
        <w:trPr>
          <w:trHeight w:hRule="exact" w:val="232"/>
          <w:jc w:val="center"/>
          <w:ins w:id="33350" w:author="LGE" w:date="2025-01-17T12:18:00Z"/>
        </w:trPr>
        <w:tc>
          <w:tcPr>
            <w:tcW w:w="1684" w:type="dxa"/>
            <w:vMerge/>
            <w:shd w:val="clear" w:color="auto" w:fill="auto"/>
            <w:vAlign w:val="center"/>
            <w:hideMark/>
          </w:tcPr>
          <w:p w14:paraId="407269D1" w14:textId="77777777" w:rsidR="0007438E" w:rsidRPr="00A45F58" w:rsidRDefault="0007438E">
            <w:pPr>
              <w:pStyle w:val="TAC"/>
              <w:rPr>
                <w:ins w:id="33351" w:author="LGE" w:date="2025-01-17T12:18:00Z"/>
              </w:rPr>
              <w:pPrChange w:id="33352" w:author="LGEc" w:date="2025-05-09T14:04:00Z">
                <w:pPr/>
              </w:pPrChange>
            </w:pPr>
          </w:p>
        </w:tc>
        <w:tc>
          <w:tcPr>
            <w:tcW w:w="1100" w:type="dxa"/>
            <w:shd w:val="clear" w:color="auto" w:fill="auto"/>
            <w:noWrap/>
            <w:vAlign w:val="center"/>
            <w:hideMark/>
          </w:tcPr>
          <w:p w14:paraId="00524528" w14:textId="77777777" w:rsidR="0007438E" w:rsidRPr="00A45F58" w:rsidRDefault="0007438E">
            <w:pPr>
              <w:pStyle w:val="TAC"/>
              <w:rPr>
                <w:ins w:id="33353" w:author="LGE" w:date="2025-01-17T12:18:00Z"/>
              </w:rPr>
              <w:pPrChange w:id="33354" w:author="LGEc" w:date="2025-05-09T14:04:00Z">
                <w:pPr>
                  <w:jc w:val="center"/>
                </w:pPr>
              </w:pPrChange>
            </w:pPr>
            <w:ins w:id="33355" w:author="LGE" w:date="2025-01-17T12:18:00Z">
              <w:r w:rsidRPr="00A45F58">
                <w:t>'64QAM'</w:t>
              </w:r>
            </w:ins>
          </w:p>
        </w:tc>
        <w:tc>
          <w:tcPr>
            <w:tcW w:w="701" w:type="dxa"/>
            <w:tcBorders>
              <w:top w:val="nil"/>
              <w:left w:val="nil"/>
              <w:bottom w:val="nil"/>
              <w:right w:val="nil"/>
            </w:tcBorders>
            <w:shd w:val="clear" w:color="000000" w:fill="BCBCBC"/>
            <w:noWrap/>
            <w:vAlign w:val="center"/>
          </w:tcPr>
          <w:p w14:paraId="6F33B4EB" w14:textId="77777777" w:rsidR="0007438E" w:rsidRPr="002A5BA5" w:rsidRDefault="0007438E">
            <w:pPr>
              <w:pStyle w:val="TAC"/>
              <w:rPr>
                <w:ins w:id="33356" w:author="LGE" w:date="2025-01-17T12:18:00Z"/>
              </w:rPr>
              <w:pPrChange w:id="33357" w:author="LGEc" w:date="2025-05-09T14:04:00Z">
                <w:pPr>
                  <w:jc w:val="center"/>
                </w:pPr>
              </w:pPrChange>
            </w:pPr>
            <w:ins w:id="33358" w:author="LGE" w:date="2025-01-17T12:18:00Z">
              <w:r w:rsidRPr="00B263D9">
                <w:rPr>
                  <w:rFonts w:hint="eastAsia"/>
                </w:rPr>
                <w:t>16.2</w:t>
              </w:r>
            </w:ins>
          </w:p>
        </w:tc>
        <w:tc>
          <w:tcPr>
            <w:tcW w:w="701" w:type="dxa"/>
            <w:tcBorders>
              <w:top w:val="nil"/>
              <w:left w:val="nil"/>
              <w:bottom w:val="nil"/>
              <w:right w:val="nil"/>
            </w:tcBorders>
            <w:shd w:val="clear" w:color="000000" w:fill="BDBDBD"/>
            <w:noWrap/>
            <w:vAlign w:val="center"/>
          </w:tcPr>
          <w:p w14:paraId="2DB08DB7" w14:textId="77777777" w:rsidR="0007438E" w:rsidRPr="002A5BA5" w:rsidRDefault="0007438E">
            <w:pPr>
              <w:pStyle w:val="TAC"/>
              <w:rPr>
                <w:ins w:id="33359" w:author="LGE" w:date="2025-01-17T12:18:00Z"/>
              </w:rPr>
              <w:pPrChange w:id="33360" w:author="LGEc" w:date="2025-05-09T14:04:00Z">
                <w:pPr>
                  <w:jc w:val="center"/>
                </w:pPr>
              </w:pPrChange>
            </w:pPr>
            <w:ins w:id="33361" w:author="LGE" w:date="2025-01-17T12:18:00Z">
              <w:r w:rsidRPr="00B263D9">
                <w:rPr>
                  <w:rFonts w:hint="eastAsia"/>
                </w:rPr>
                <w:t>16.1</w:t>
              </w:r>
            </w:ins>
          </w:p>
        </w:tc>
        <w:tc>
          <w:tcPr>
            <w:tcW w:w="701" w:type="dxa"/>
            <w:tcBorders>
              <w:top w:val="nil"/>
              <w:left w:val="nil"/>
              <w:bottom w:val="nil"/>
              <w:right w:val="nil"/>
            </w:tcBorders>
            <w:shd w:val="clear" w:color="000000" w:fill="C0C0C0"/>
            <w:noWrap/>
            <w:vAlign w:val="center"/>
          </w:tcPr>
          <w:p w14:paraId="69396E62" w14:textId="77777777" w:rsidR="0007438E" w:rsidRPr="002A5BA5" w:rsidRDefault="0007438E">
            <w:pPr>
              <w:pStyle w:val="TAC"/>
              <w:rPr>
                <w:ins w:id="33362" w:author="LGE" w:date="2025-01-17T12:18:00Z"/>
              </w:rPr>
              <w:pPrChange w:id="33363" w:author="LGEc" w:date="2025-05-09T14:04:00Z">
                <w:pPr>
                  <w:jc w:val="center"/>
                </w:pPr>
              </w:pPrChange>
            </w:pPr>
            <w:ins w:id="33364" w:author="LGE" w:date="2025-01-17T12:18:00Z">
              <w:r w:rsidRPr="00B263D9">
                <w:rPr>
                  <w:rFonts w:hint="eastAsia"/>
                </w:rPr>
                <w:t>15.7</w:t>
              </w:r>
            </w:ins>
          </w:p>
        </w:tc>
        <w:tc>
          <w:tcPr>
            <w:tcW w:w="701" w:type="dxa"/>
            <w:tcBorders>
              <w:top w:val="nil"/>
              <w:left w:val="nil"/>
              <w:bottom w:val="nil"/>
              <w:right w:val="nil"/>
            </w:tcBorders>
            <w:shd w:val="clear" w:color="000000" w:fill="C0C0C0"/>
            <w:noWrap/>
            <w:vAlign w:val="center"/>
          </w:tcPr>
          <w:p w14:paraId="5B4C9BB0" w14:textId="77777777" w:rsidR="0007438E" w:rsidRPr="002A5BA5" w:rsidRDefault="0007438E">
            <w:pPr>
              <w:pStyle w:val="TAC"/>
              <w:rPr>
                <w:ins w:id="33365" w:author="LGE" w:date="2025-01-17T12:18:00Z"/>
              </w:rPr>
              <w:pPrChange w:id="33366" w:author="LGEc" w:date="2025-05-09T14:04:00Z">
                <w:pPr>
                  <w:jc w:val="center"/>
                </w:pPr>
              </w:pPrChange>
            </w:pPr>
            <w:ins w:id="33367" w:author="LGE" w:date="2025-01-17T12:18:00Z">
              <w:r w:rsidRPr="00B263D9">
                <w:rPr>
                  <w:rFonts w:hint="eastAsia"/>
                </w:rPr>
                <w:t>15.7</w:t>
              </w:r>
            </w:ins>
          </w:p>
        </w:tc>
        <w:tc>
          <w:tcPr>
            <w:tcW w:w="701" w:type="dxa"/>
            <w:tcBorders>
              <w:top w:val="nil"/>
              <w:left w:val="nil"/>
              <w:bottom w:val="nil"/>
              <w:right w:val="nil"/>
            </w:tcBorders>
            <w:shd w:val="clear" w:color="000000" w:fill="C3C3C3"/>
            <w:noWrap/>
            <w:vAlign w:val="center"/>
          </w:tcPr>
          <w:p w14:paraId="24FD92F8" w14:textId="77777777" w:rsidR="0007438E" w:rsidRPr="002A5BA5" w:rsidRDefault="0007438E">
            <w:pPr>
              <w:pStyle w:val="TAC"/>
              <w:rPr>
                <w:ins w:id="33368" w:author="LGE" w:date="2025-01-17T12:18:00Z"/>
              </w:rPr>
              <w:pPrChange w:id="33369" w:author="LGEc" w:date="2025-05-09T14:04:00Z">
                <w:pPr>
                  <w:jc w:val="center"/>
                </w:pPr>
              </w:pPrChange>
            </w:pPr>
            <w:ins w:id="33370" w:author="LGE" w:date="2025-01-17T12:18:00Z">
              <w:r w:rsidRPr="00B263D9">
                <w:rPr>
                  <w:rFonts w:hint="eastAsia"/>
                </w:rPr>
                <w:t>15.2</w:t>
              </w:r>
            </w:ins>
          </w:p>
        </w:tc>
        <w:tc>
          <w:tcPr>
            <w:tcW w:w="701" w:type="dxa"/>
            <w:tcBorders>
              <w:top w:val="nil"/>
              <w:left w:val="nil"/>
              <w:bottom w:val="nil"/>
              <w:right w:val="nil"/>
            </w:tcBorders>
            <w:shd w:val="clear" w:color="000000" w:fill="C3C3C3"/>
            <w:noWrap/>
            <w:vAlign w:val="center"/>
          </w:tcPr>
          <w:p w14:paraId="2EFBFA61" w14:textId="77777777" w:rsidR="0007438E" w:rsidRPr="002A5BA5" w:rsidRDefault="0007438E">
            <w:pPr>
              <w:pStyle w:val="TAC"/>
              <w:rPr>
                <w:ins w:id="33371" w:author="LGE" w:date="2025-01-17T12:18:00Z"/>
              </w:rPr>
              <w:pPrChange w:id="33372" w:author="LGEc" w:date="2025-05-09T14:04:00Z">
                <w:pPr>
                  <w:jc w:val="center"/>
                </w:pPr>
              </w:pPrChange>
            </w:pPr>
            <w:ins w:id="33373" w:author="LGE" w:date="2025-01-17T12:18:00Z">
              <w:r w:rsidRPr="00B263D9">
                <w:rPr>
                  <w:rFonts w:hint="eastAsia"/>
                </w:rPr>
                <w:t>15.2</w:t>
              </w:r>
            </w:ins>
          </w:p>
        </w:tc>
        <w:tc>
          <w:tcPr>
            <w:tcW w:w="701" w:type="dxa"/>
            <w:tcBorders>
              <w:top w:val="nil"/>
              <w:left w:val="nil"/>
              <w:bottom w:val="nil"/>
              <w:right w:val="nil"/>
            </w:tcBorders>
            <w:shd w:val="clear" w:color="000000" w:fill="CACACA"/>
            <w:noWrap/>
            <w:vAlign w:val="center"/>
          </w:tcPr>
          <w:p w14:paraId="13C11D41" w14:textId="77777777" w:rsidR="0007438E" w:rsidRPr="002A5BA5" w:rsidRDefault="0007438E">
            <w:pPr>
              <w:pStyle w:val="TAC"/>
              <w:rPr>
                <w:ins w:id="33374" w:author="LGE" w:date="2025-01-17T12:18:00Z"/>
              </w:rPr>
              <w:pPrChange w:id="33375" w:author="LGEc" w:date="2025-05-09T14:04:00Z">
                <w:pPr>
                  <w:jc w:val="center"/>
                </w:pPr>
              </w:pPrChange>
            </w:pPr>
            <w:ins w:id="33376" w:author="LGE" w:date="2025-01-17T12:18:00Z">
              <w:r w:rsidRPr="00B263D9">
                <w:rPr>
                  <w:rFonts w:hint="eastAsia"/>
                </w:rPr>
                <w:t>14.3</w:t>
              </w:r>
            </w:ins>
          </w:p>
        </w:tc>
        <w:tc>
          <w:tcPr>
            <w:tcW w:w="701" w:type="dxa"/>
            <w:tcBorders>
              <w:top w:val="nil"/>
              <w:left w:val="nil"/>
              <w:bottom w:val="nil"/>
              <w:right w:val="nil"/>
            </w:tcBorders>
            <w:shd w:val="clear" w:color="000000" w:fill="C9C9C9"/>
            <w:noWrap/>
            <w:vAlign w:val="center"/>
          </w:tcPr>
          <w:p w14:paraId="728BFB0F" w14:textId="77777777" w:rsidR="0007438E" w:rsidRPr="002A5BA5" w:rsidRDefault="0007438E">
            <w:pPr>
              <w:pStyle w:val="TAC"/>
              <w:rPr>
                <w:ins w:id="33377" w:author="LGE" w:date="2025-01-17T12:18:00Z"/>
              </w:rPr>
              <w:pPrChange w:id="33378" w:author="LGEc" w:date="2025-05-09T14:04:00Z">
                <w:pPr>
                  <w:jc w:val="center"/>
                </w:pPr>
              </w:pPrChange>
            </w:pPr>
            <w:ins w:id="33379" w:author="LGE" w:date="2025-01-17T12:18:00Z">
              <w:r w:rsidRPr="00B263D9">
                <w:rPr>
                  <w:rFonts w:hint="eastAsia"/>
                </w:rPr>
                <w:t>14.3</w:t>
              </w:r>
            </w:ins>
          </w:p>
        </w:tc>
        <w:tc>
          <w:tcPr>
            <w:tcW w:w="701" w:type="dxa"/>
            <w:tcBorders>
              <w:top w:val="nil"/>
              <w:left w:val="nil"/>
              <w:bottom w:val="nil"/>
              <w:right w:val="nil"/>
            </w:tcBorders>
            <w:shd w:val="clear" w:color="000000" w:fill="CDCDCD"/>
            <w:noWrap/>
            <w:vAlign w:val="center"/>
          </w:tcPr>
          <w:p w14:paraId="7F2B7458" w14:textId="77777777" w:rsidR="0007438E" w:rsidRPr="002A5BA5" w:rsidRDefault="0007438E">
            <w:pPr>
              <w:pStyle w:val="TAC"/>
              <w:rPr>
                <w:ins w:id="33380" w:author="LGE" w:date="2025-01-17T12:18:00Z"/>
              </w:rPr>
              <w:pPrChange w:id="33381" w:author="LGEc" w:date="2025-05-09T14:04:00Z">
                <w:pPr>
                  <w:jc w:val="center"/>
                </w:pPr>
              </w:pPrChange>
            </w:pPr>
            <w:ins w:id="33382"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FCFCF"/>
            <w:noWrap/>
            <w:vAlign w:val="center"/>
          </w:tcPr>
          <w:p w14:paraId="411B4496" w14:textId="77777777" w:rsidR="0007438E" w:rsidRPr="002A5BA5" w:rsidRDefault="0007438E">
            <w:pPr>
              <w:pStyle w:val="TAC"/>
              <w:rPr>
                <w:ins w:id="33383" w:author="LGE" w:date="2025-01-17T12:18:00Z"/>
              </w:rPr>
              <w:pPrChange w:id="33384" w:author="LGEc" w:date="2025-05-09T14:04:00Z">
                <w:pPr>
                  <w:jc w:val="center"/>
                </w:pPr>
              </w:pPrChange>
            </w:pPr>
            <w:ins w:id="33385" w:author="LGE" w:date="2025-01-17T12:18:00Z">
              <w:r w:rsidRPr="00B263D9">
                <w:rPr>
                  <w:rFonts w:hint="eastAsia"/>
                </w:rPr>
                <w:t>13.4</w:t>
              </w:r>
            </w:ins>
          </w:p>
        </w:tc>
      </w:tr>
      <w:tr w:rsidR="0007438E" w:rsidRPr="002A5BA5" w14:paraId="1445D6B3" w14:textId="77777777" w:rsidTr="009D1F4B">
        <w:trPr>
          <w:trHeight w:hRule="exact" w:val="232"/>
          <w:jc w:val="center"/>
          <w:ins w:id="33386" w:author="LGE" w:date="2025-01-17T12:18:00Z"/>
        </w:trPr>
        <w:tc>
          <w:tcPr>
            <w:tcW w:w="1684" w:type="dxa"/>
            <w:vMerge/>
            <w:shd w:val="clear" w:color="auto" w:fill="auto"/>
            <w:vAlign w:val="center"/>
            <w:hideMark/>
          </w:tcPr>
          <w:p w14:paraId="310EF609" w14:textId="77777777" w:rsidR="0007438E" w:rsidRPr="00A45F58" w:rsidRDefault="0007438E">
            <w:pPr>
              <w:pStyle w:val="TAC"/>
              <w:rPr>
                <w:ins w:id="33387" w:author="LGE" w:date="2025-01-17T12:18:00Z"/>
              </w:rPr>
              <w:pPrChange w:id="33388" w:author="LGEc" w:date="2025-05-09T14:04:00Z">
                <w:pPr/>
              </w:pPrChange>
            </w:pPr>
          </w:p>
        </w:tc>
        <w:tc>
          <w:tcPr>
            <w:tcW w:w="1100" w:type="dxa"/>
            <w:shd w:val="clear" w:color="auto" w:fill="auto"/>
            <w:noWrap/>
            <w:vAlign w:val="center"/>
            <w:hideMark/>
          </w:tcPr>
          <w:p w14:paraId="2601802D" w14:textId="77777777" w:rsidR="0007438E" w:rsidRPr="00A45F58" w:rsidRDefault="0007438E">
            <w:pPr>
              <w:pStyle w:val="TAC"/>
              <w:rPr>
                <w:ins w:id="33389" w:author="LGE" w:date="2025-01-17T12:18:00Z"/>
              </w:rPr>
              <w:pPrChange w:id="33390" w:author="LGEc" w:date="2025-05-09T14:04:00Z">
                <w:pPr>
                  <w:jc w:val="center"/>
                </w:pPr>
              </w:pPrChange>
            </w:pPr>
            <w:ins w:id="33391" w:author="LGE" w:date="2025-01-17T12:18:00Z">
              <w:r w:rsidRPr="00A45F58">
                <w:t>'256QAM'</w:t>
              </w:r>
            </w:ins>
          </w:p>
        </w:tc>
        <w:tc>
          <w:tcPr>
            <w:tcW w:w="701" w:type="dxa"/>
            <w:tcBorders>
              <w:top w:val="nil"/>
              <w:left w:val="nil"/>
              <w:bottom w:val="nil"/>
              <w:right w:val="nil"/>
            </w:tcBorders>
            <w:shd w:val="clear" w:color="000000" w:fill="BDBDBD"/>
            <w:noWrap/>
            <w:vAlign w:val="center"/>
          </w:tcPr>
          <w:p w14:paraId="229F0E13" w14:textId="77777777" w:rsidR="0007438E" w:rsidRPr="002A5BA5" w:rsidRDefault="0007438E">
            <w:pPr>
              <w:pStyle w:val="TAC"/>
              <w:rPr>
                <w:ins w:id="33392" w:author="LGE" w:date="2025-01-17T12:18:00Z"/>
              </w:rPr>
              <w:pPrChange w:id="33393" w:author="LGEc" w:date="2025-05-09T14:04:00Z">
                <w:pPr>
                  <w:jc w:val="center"/>
                </w:pPr>
              </w:pPrChange>
            </w:pPr>
            <w:ins w:id="33394" w:author="LGE" w:date="2025-01-17T12:18:00Z">
              <w:r w:rsidRPr="00B263D9">
                <w:rPr>
                  <w:rFonts w:hint="eastAsia"/>
                </w:rPr>
                <w:t>16.2</w:t>
              </w:r>
            </w:ins>
          </w:p>
        </w:tc>
        <w:tc>
          <w:tcPr>
            <w:tcW w:w="701" w:type="dxa"/>
            <w:tcBorders>
              <w:top w:val="nil"/>
              <w:left w:val="nil"/>
              <w:bottom w:val="nil"/>
              <w:right w:val="nil"/>
            </w:tcBorders>
            <w:shd w:val="clear" w:color="000000" w:fill="BABABA"/>
            <w:noWrap/>
            <w:vAlign w:val="center"/>
          </w:tcPr>
          <w:p w14:paraId="4AEBAC91" w14:textId="77777777" w:rsidR="0007438E" w:rsidRPr="002A5BA5" w:rsidRDefault="0007438E">
            <w:pPr>
              <w:pStyle w:val="TAC"/>
              <w:rPr>
                <w:ins w:id="33395" w:author="LGE" w:date="2025-01-17T12:18:00Z"/>
              </w:rPr>
              <w:pPrChange w:id="33396" w:author="LGEc" w:date="2025-05-09T14:04:00Z">
                <w:pPr>
                  <w:jc w:val="center"/>
                </w:pPr>
              </w:pPrChange>
            </w:pPr>
            <w:ins w:id="33397" w:author="LGE" w:date="2025-01-17T12:18:00Z">
              <w:r w:rsidRPr="00B263D9">
                <w:rPr>
                  <w:rFonts w:hint="eastAsia"/>
                </w:rPr>
                <w:t>16.6</w:t>
              </w:r>
            </w:ins>
          </w:p>
        </w:tc>
        <w:tc>
          <w:tcPr>
            <w:tcW w:w="701" w:type="dxa"/>
            <w:tcBorders>
              <w:top w:val="nil"/>
              <w:left w:val="nil"/>
              <w:bottom w:val="nil"/>
              <w:right w:val="nil"/>
            </w:tcBorders>
            <w:shd w:val="clear" w:color="000000" w:fill="C0C0C0"/>
            <w:noWrap/>
            <w:vAlign w:val="center"/>
          </w:tcPr>
          <w:p w14:paraId="4E482352" w14:textId="77777777" w:rsidR="0007438E" w:rsidRPr="002A5BA5" w:rsidRDefault="0007438E">
            <w:pPr>
              <w:pStyle w:val="TAC"/>
              <w:rPr>
                <w:ins w:id="33398" w:author="LGE" w:date="2025-01-17T12:18:00Z"/>
              </w:rPr>
              <w:pPrChange w:id="33399" w:author="LGEc" w:date="2025-05-09T14:04:00Z">
                <w:pPr>
                  <w:jc w:val="center"/>
                </w:pPr>
              </w:pPrChange>
            </w:pPr>
            <w:ins w:id="33400" w:author="LGE" w:date="2025-01-17T12:18:00Z">
              <w:r w:rsidRPr="00B263D9">
                <w:rPr>
                  <w:rFonts w:hint="eastAsia"/>
                </w:rPr>
                <w:t>15.7</w:t>
              </w:r>
            </w:ins>
          </w:p>
        </w:tc>
        <w:tc>
          <w:tcPr>
            <w:tcW w:w="701" w:type="dxa"/>
            <w:tcBorders>
              <w:top w:val="nil"/>
              <w:left w:val="nil"/>
              <w:bottom w:val="nil"/>
              <w:right w:val="nil"/>
            </w:tcBorders>
            <w:shd w:val="clear" w:color="000000" w:fill="C0C0C0"/>
            <w:noWrap/>
            <w:vAlign w:val="center"/>
          </w:tcPr>
          <w:p w14:paraId="407FE92A" w14:textId="77777777" w:rsidR="0007438E" w:rsidRPr="002A5BA5" w:rsidRDefault="0007438E">
            <w:pPr>
              <w:pStyle w:val="TAC"/>
              <w:rPr>
                <w:ins w:id="33401" w:author="LGE" w:date="2025-01-17T12:18:00Z"/>
              </w:rPr>
              <w:pPrChange w:id="33402" w:author="LGEc" w:date="2025-05-09T14:04:00Z">
                <w:pPr>
                  <w:jc w:val="center"/>
                </w:pPr>
              </w:pPrChange>
            </w:pPr>
            <w:ins w:id="33403" w:author="LGE" w:date="2025-01-17T12:18:00Z">
              <w:r w:rsidRPr="00B263D9">
                <w:rPr>
                  <w:rFonts w:hint="eastAsia"/>
                </w:rPr>
                <w:t>15.7</w:t>
              </w:r>
            </w:ins>
          </w:p>
        </w:tc>
        <w:tc>
          <w:tcPr>
            <w:tcW w:w="701" w:type="dxa"/>
            <w:tcBorders>
              <w:top w:val="nil"/>
              <w:left w:val="nil"/>
              <w:bottom w:val="nil"/>
              <w:right w:val="nil"/>
            </w:tcBorders>
            <w:shd w:val="clear" w:color="000000" w:fill="C3C3C3"/>
            <w:noWrap/>
            <w:vAlign w:val="center"/>
          </w:tcPr>
          <w:p w14:paraId="0620CB13" w14:textId="77777777" w:rsidR="0007438E" w:rsidRPr="002A5BA5" w:rsidRDefault="0007438E">
            <w:pPr>
              <w:pStyle w:val="TAC"/>
              <w:rPr>
                <w:ins w:id="33404" w:author="LGE" w:date="2025-01-17T12:18:00Z"/>
              </w:rPr>
              <w:pPrChange w:id="33405" w:author="LGEc" w:date="2025-05-09T14:04:00Z">
                <w:pPr>
                  <w:jc w:val="center"/>
                </w:pPr>
              </w:pPrChange>
            </w:pPr>
            <w:ins w:id="33406" w:author="LGE" w:date="2025-01-17T12:18:00Z">
              <w:r w:rsidRPr="00B263D9">
                <w:rPr>
                  <w:rFonts w:hint="eastAsia"/>
                </w:rPr>
                <w:t>15.2</w:t>
              </w:r>
            </w:ins>
          </w:p>
        </w:tc>
        <w:tc>
          <w:tcPr>
            <w:tcW w:w="701" w:type="dxa"/>
            <w:tcBorders>
              <w:top w:val="nil"/>
              <w:left w:val="nil"/>
              <w:bottom w:val="nil"/>
              <w:right w:val="nil"/>
            </w:tcBorders>
            <w:shd w:val="clear" w:color="000000" w:fill="C3C3C3"/>
            <w:noWrap/>
            <w:vAlign w:val="center"/>
          </w:tcPr>
          <w:p w14:paraId="331B5113" w14:textId="77777777" w:rsidR="0007438E" w:rsidRPr="002A5BA5" w:rsidRDefault="0007438E">
            <w:pPr>
              <w:pStyle w:val="TAC"/>
              <w:rPr>
                <w:ins w:id="33407" w:author="LGE" w:date="2025-01-17T12:18:00Z"/>
              </w:rPr>
              <w:pPrChange w:id="33408" w:author="LGEc" w:date="2025-05-09T14:04:00Z">
                <w:pPr>
                  <w:jc w:val="center"/>
                </w:pPr>
              </w:pPrChange>
            </w:pPr>
            <w:ins w:id="33409" w:author="LGE" w:date="2025-01-17T12:18:00Z">
              <w:r w:rsidRPr="00B263D9">
                <w:rPr>
                  <w:rFonts w:hint="eastAsia"/>
                </w:rPr>
                <w:t>15.2</w:t>
              </w:r>
            </w:ins>
          </w:p>
        </w:tc>
        <w:tc>
          <w:tcPr>
            <w:tcW w:w="701" w:type="dxa"/>
            <w:tcBorders>
              <w:top w:val="nil"/>
              <w:left w:val="nil"/>
              <w:bottom w:val="nil"/>
              <w:right w:val="nil"/>
            </w:tcBorders>
            <w:shd w:val="clear" w:color="000000" w:fill="CACACA"/>
            <w:noWrap/>
            <w:vAlign w:val="center"/>
          </w:tcPr>
          <w:p w14:paraId="3A021015" w14:textId="77777777" w:rsidR="0007438E" w:rsidRPr="002A5BA5" w:rsidRDefault="0007438E">
            <w:pPr>
              <w:pStyle w:val="TAC"/>
              <w:rPr>
                <w:ins w:id="33410" w:author="LGE" w:date="2025-01-17T12:18:00Z"/>
              </w:rPr>
              <w:pPrChange w:id="33411" w:author="LGEc" w:date="2025-05-09T14:04:00Z">
                <w:pPr>
                  <w:jc w:val="center"/>
                </w:pPr>
              </w:pPrChange>
            </w:pPr>
            <w:ins w:id="33412" w:author="LGE" w:date="2025-01-17T12:18:00Z">
              <w:r w:rsidRPr="00B263D9">
                <w:rPr>
                  <w:rFonts w:hint="eastAsia"/>
                </w:rPr>
                <w:t>14.3</w:t>
              </w:r>
            </w:ins>
          </w:p>
        </w:tc>
        <w:tc>
          <w:tcPr>
            <w:tcW w:w="701" w:type="dxa"/>
            <w:tcBorders>
              <w:top w:val="nil"/>
              <w:left w:val="nil"/>
              <w:bottom w:val="nil"/>
              <w:right w:val="nil"/>
            </w:tcBorders>
            <w:shd w:val="clear" w:color="000000" w:fill="C9C9C9"/>
            <w:noWrap/>
            <w:vAlign w:val="center"/>
          </w:tcPr>
          <w:p w14:paraId="7C2FC8B9" w14:textId="77777777" w:rsidR="0007438E" w:rsidRPr="002A5BA5" w:rsidRDefault="0007438E">
            <w:pPr>
              <w:pStyle w:val="TAC"/>
              <w:rPr>
                <w:ins w:id="33413" w:author="LGE" w:date="2025-01-17T12:18:00Z"/>
              </w:rPr>
              <w:pPrChange w:id="33414" w:author="LGEc" w:date="2025-05-09T14:04:00Z">
                <w:pPr>
                  <w:jc w:val="center"/>
                </w:pPr>
              </w:pPrChange>
            </w:pPr>
            <w:ins w:id="33415" w:author="LGE" w:date="2025-01-17T12:18:00Z">
              <w:r w:rsidRPr="00B263D9">
                <w:rPr>
                  <w:rFonts w:hint="eastAsia"/>
                </w:rPr>
                <w:t>14.3</w:t>
              </w:r>
            </w:ins>
          </w:p>
        </w:tc>
        <w:tc>
          <w:tcPr>
            <w:tcW w:w="701" w:type="dxa"/>
            <w:tcBorders>
              <w:top w:val="nil"/>
              <w:left w:val="nil"/>
              <w:bottom w:val="nil"/>
              <w:right w:val="nil"/>
            </w:tcBorders>
            <w:shd w:val="clear" w:color="000000" w:fill="CDCDCD"/>
            <w:noWrap/>
            <w:vAlign w:val="center"/>
          </w:tcPr>
          <w:p w14:paraId="50344BE7" w14:textId="77777777" w:rsidR="0007438E" w:rsidRPr="002A5BA5" w:rsidRDefault="0007438E">
            <w:pPr>
              <w:pStyle w:val="TAC"/>
              <w:rPr>
                <w:ins w:id="33416" w:author="LGE" w:date="2025-01-17T12:18:00Z"/>
              </w:rPr>
              <w:pPrChange w:id="33417" w:author="LGEc" w:date="2025-05-09T14:04:00Z">
                <w:pPr>
                  <w:jc w:val="center"/>
                </w:pPr>
              </w:pPrChange>
            </w:pPr>
            <w:ins w:id="33418" w:author="LGE" w:date="2025-01-17T12:18:00Z">
              <w:r w:rsidRPr="00B263D9">
                <w:rPr>
                  <w:rFonts w:hint="eastAsia"/>
                </w:rPr>
                <w:t>13.8</w:t>
              </w:r>
            </w:ins>
          </w:p>
        </w:tc>
        <w:tc>
          <w:tcPr>
            <w:tcW w:w="701" w:type="dxa"/>
            <w:tcBorders>
              <w:top w:val="nil"/>
              <w:left w:val="nil"/>
              <w:bottom w:val="nil"/>
              <w:right w:val="single" w:sz="4" w:space="0" w:color="auto"/>
            </w:tcBorders>
            <w:shd w:val="clear" w:color="000000" w:fill="CFCFCF"/>
            <w:noWrap/>
            <w:vAlign w:val="center"/>
          </w:tcPr>
          <w:p w14:paraId="0150CFF0" w14:textId="77777777" w:rsidR="0007438E" w:rsidRPr="002A5BA5" w:rsidRDefault="0007438E">
            <w:pPr>
              <w:pStyle w:val="TAC"/>
              <w:rPr>
                <w:ins w:id="33419" w:author="LGE" w:date="2025-01-17T12:18:00Z"/>
              </w:rPr>
              <w:pPrChange w:id="33420" w:author="LGEc" w:date="2025-05-09T14:04:00Z">
                <w:pPr>
                  <w:jc w:val="center"/>
                </w:pPr>
              </w:pPrChange>
            </w:pPr>
            <w:ins w:id="33421" w:author="LGE" w:date="2025-01-17T12:18:00Z">
              <w:r w:rsidRPr="00B263D9">
                <w:rPr>
                  <w:rFonts w:hint="eastAsia"/>
                </w:rPr>
                <w:t>13.4</w:t>
              </w:r>
            </w:ins>
          </w:p>
        </w:tc>
      </w:tr>
      <w:tr w:rsidR="0007438E" w:rsidRPr="002A5BA5" w14:paraId="04700C6F" w14:textId="77777777" w:rsidTr="009D1F4B">
        <w:trPr>
          <w:trHeight w:hRule="exact" w:val="232"/>
          <w:jc w:val="center"/>
          <w:ins w:id="33422" w:author="LGE" w:date="2025-01-17T12:18:00Z"/>
        </w:trPr>
        <w:tc>
          <w:tcPr>
            <w:tcW w:w="1684" w:type="dxa"/>
            <w:vMerge/>
            <w:shd w:val="clear" w:color="auto" w:fill="auto"/>
            <w:noWrap/>
            <w:vAlign w:val="center"/>
            <w:hideMark/>
          </w:tcPr>
          <w:p w14:paraId="564A4075" w14:textId="77777777" w:rsidR="0007438E" w:rsidRPr="00A45F58" w:rsidRDefault="0007438E">
            <w:pPr>
              <w:pStyle w:val="TAC"/>
              <w:rPr>
                <w:ins w:id="33423" w:author="LGE" w:date="2025-01-17T12:18:00Z"/>
              </w:rPr>
              <w:pPrChange w:id="33424" w:author="LGEc" w:date="2025-05-09T14:04:00Z">
                <w:pPr>
                  <w:jc w:val="center"/>
                </w:pPr>
              </w:pPrChange>
            </w:pPr>
          </w:p>
        </w:tc>
        <w:tc>
          <w:tcPr>
            <w:tcW w:w="1100" w:type="dxa"/>
            <w:shd w:val="clear" w:color="auto" w:fill="auto"/>
            <w:noWrap/>
            <w:vAlign w:val="center"/>
            <w:hideMark/>
          </w:tcPr>
          <w:p w14:paraId="7997AD04" w14:textId="77777777" w:rsidR="0007438E" w:rsidRPr="00A45F58" w:rsidRDefault="0007438E">
            <w:pPr>
              <w:pStyle w:val="TAH"/>
              <w:rPr>
                <w:ins w:id="33425" w:author="LGE" w:date="2025-01-17T12:18:00Z"/>
              </w:rPr>
              <w:pPrChange w:id="33426" w:author="LGEc" w:date="2025-05-09T14:04:00Z">
                <w:pPr>
                  <w:jc w:val="center"/>
                </w:pPr>
              </w:pPrChange>
            </w:pPr>
            <w:ins w:id="33427" w:author="LGE" w:date="2025-01-17T12:18:00Z">
              <w:r>
                <w:t>Scenario</w:t>
              </w:r>
            </w:ins>
            <w:ins w:id="33428" w:author="LGEc" w:date="2025-05-09T15:45:00Z">
              <w:r>
                <w:t>#</w:t>
              </w:r>
            </w:ins>
            <w:ins w:id="3342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AD5792D" w14:textId="77777777" w:rsidR="0007438E" w:rsidRPr="002A5BA5" w:rsidRDefault="0007438E">
            <w:pPr>
              <w:pStyle w:val="TAH"/>
              <w:rPr>
                <w:ins w:id="33430" w:author="LGE" w:date="2025-01-17T12:18:00Z"/>
              </w:rPr>
              <w:pPrChange w:id="33431" w:author="LGEc" w:date="2025-05-09T14:04:00Z">
                <w:pPr>
                  <w:jc w:val="center"/>
                </w:pPr>
              </w:pPrChange>
            </w:pPr>
            <w:ins w:id="33432"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967D99" w14:textId="77777777" w:rsidR="0007438E" w:rsidRPr="002A5BA5" w:rsidRDefault="0007438E">
            <w:pPr>
              <w:pStyle w:val="TAH"/>
              <w:rPr>
                <w:ins w:id="33433" w:author="LGE" w:date="2025-01-17T12:18:00Z"/>
              </w:rPr>
              <w:pPrChange w:id="33434" w:author="LGEc" w:date="2025-05-09T14:04:00Z">
                <w:pPr>
                  <w:jc w:val="center"/>
                </w:pPr>
              </w:pPrChange>
            </w:pPr>
            <w:ins w:id="33435"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D5702" w14:textId="77777777" w:rsidR="0007438E" w:rsidRPr="002A5BA5" w:rsidRDefault="0007438E">
            <w:pPr>
              <w:pStyle w:val="TAH"/>
              <w:rPr>
                <w:ins w:id="33436" w:author="LGE" w:date="2025-01-17T12:18:00Z"/>
              </w:rPr>
              <w:pPrChange w:id="33437" w:author="LGEc" w:date="2025-05-09T14:04:00Z">
                <w:pPr>
                  <w:jc w:val="center"/>
                </w:pPr>
              </w:pPrChange>
            </w:pPr>
            <w:ins w:id="33438"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FCE73" w14:textId="77777777" w:rsidR="0007438E" w:rsidRPr="002A5BA5" w:rsidRDefault="0007438E">
            <w:pPr>
              <w:pStyle w:val="TAH"/>
              <w:rPr>
                <w:ins w:id="33439" w:author="LGE" w:date="2025-01-17T12:18:00Z"/>
              </w:rPr>
              <w:pPrChange w:id="33440" w:author="LGEc" w:date="2025-05-09T14:04:00Z">
                <w:pPr>
                  <w:jc w:val="center"/>
                </w:pPr>
              </w:pPrChange>
            </w:pPr>
            <w:ins w:id="33441"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0132E" w14:textId="77777777" w:rsidR="0007438E" w:rsidRPr="002A5BA5" w:rsidRDefault="0007438E">
            <w:pPr>
              <w:pStyle w:val="TAH"/>
              <w:rPr>
                <w:ins w:id="33442" w:author="LGE" w:date="2025-01-17T12:18:00Z"/>
              </w:rPr>
              <w:pPrChange w:id="33443" w:author="LGEc" w:date="2025-05-09T14:04:00Z">
                <w:pPr>
                  <w:jc w:val="center"/>
                </w:pPr>
              </w:pPrChange>
            </w:pPr>
            <w:ins w:id="33444"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C99C8" w14:textId="77777777" w:rsidR="0007438E" w:rsidRPr="002A5BA5" w:rsidRDefault="0007438E">
            <w:pPr>
              <w:pStyle w:val="TAH"/>
              <w:rPr>
                <w:ins w:id="33445" w:author="LGE" w:date="2025-01-17T12:18:00Z"/>
              </w:rPr>
              <w:pPrChange w:id="33446" w:author="LGEc" w:date="2025-05-09T14:04:00Z">
                <w:pPr>
                  <w:jc w:val="center"/>
                </w:pPr>
              </w:pPrChange>
            </w:pPr>
            <w:ins w:id="33447"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D49833" w14:textId="77777777" w:rsidR="0007438E" w:rsidRPr="002A5BA5" w:rsidRDefault="0007438E">
            <w:pPr>
              <w:pStyle w:val="TAH"/>
              <w:rPr>
                <w:ins w:id="33448" w:author="LGE" w:date="2025-01-17T12:18:00Z"/>
              </w:rPr>
              <w:pPrChange w:id="33449" w:author="LGEc" w:date="2025-05-09T14:04:00Z">
                <w:pPr>
                  <w:jc w:val="center"/>
                </w:pPr>
              </w:pPrChange>
            </w:pPr>
            <w:ins w:id="33450"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DFB0D3" w14:textId="77777777" w:rsidR="0007438E" w:rsidRPr="002A5BA5" w:rsidRDefault="0007438E">
            <w:pPr>
              <w:pStyle w:val="TAH"/>
              <w:rPr>
                <w:ins w:id="33451" w:author="LGE" w:date="2025-01-17T12:18:00Z"/>
              </w:rPr>
              <w:pPrChange w:id="33452" w:author="LGEc" w:date="2025-05-09T14:04:00Z">
                <w:pPr>
                  <w:jc w:val="center"/>
                </w:pPr>
              </w:pPrChange>
            </w:pPr>
            <w:ins w:id="33453"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F4F64" w14:textId="77777777" w:rsidR="0007438E" w:rsidRPr="002A5BA5" w:rsidRDefault="0007438E">
            <w:pPr>
              <w:pStyle w:val="TAH"/>
              <w:rPr>
                <w:ins w:id="33454" w:author="LGE" w:date="2025-01-17T12:18:00Z"/>
              </w:rPr>
              <w:pPrChange w:id="33455" w:author="LGEc" w:date="2025-05-09T14:04:00Z">
                <w:pPr>
                  <w:jc w:val="center"/>
                </w:pPr>
              </w:pPrChange>
            </w:pPr>
            <w:ins w:id="33456"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E586C5" w14:textId="77777777" w:rsidR="0007438E" w:rsidRPr="002A5BA5" w:rsidRDefault="0007438E">
            <w:pPr>
              <w:pStyle w:val="TAH"/>
              <w:rPr>
                <w:ins w:id="33457" w:author="LGE" w:date="2025-01-17T12:18:00Z"/>
              </w:rPr>
              <w:pPrChange w:id="33458" w:author="LGEc" w:date="2025-05-09T14:04:00Z">
                <w:pPr>
                  <w:jc w:val="center"/>
                </w:pPr>
              </w:pPrChange>
            </w:pPr>
            <w:ins w:id="33459" w:author="LGE" w:date="2025-01-17T12:18:00Z">
              <w:r w:rsidRPr="002A5BA5">
                <w:t>#20</w:t>
              </w:r>
            </w:ins>
          </w:p>
        </w:tc>
      </w:tr>
      <w:tr w:rsidR="0007438E" w:rsidRPr="002A5BA5" w14:paraId="42FAA969" w14:textId="77777777" w:rsidTr="009D1F4B">
        <w:trPr>
          <w:trHeight w:hRule="exact" w:val="232"/>
          <w:jc w:val="center"/>
          <w:ins w:id="33460" w:author="LGE" w:date="2025-01-17T12:18:00Z"/>
        </w:trPr>
        <w:tc>
          <w:tcPr>
            <w:tcW w:w="1684" w:type="dxa"/>
            <w:vMerge/>
            <w:shd w:val="clear" w:color="auto" w:fill="auto"/>
            <w:noWrap/>
            <w:hideMark/>
          </w:tcPr>
          <w:p w14:paraId="5999C222" w14:textId="77777777" w:rsidR="0007438E" w:rsidRPr="00A45F58" w:rsidRDefault="0007438E">
            <w:pPr>
              <w:pStyle w:val="TAC"/>
              <w:rPr>
                <w:ins w:id="33461" w:author="LGE" w:date="2025-01-17T12:18:00Z"/>
              </w:rPr>
              <w:pPrChange w:id="33462" w:author="LGEc" w:date="2025-05-09T14:04:00Z">
                <w:pPr>
                  <w:jc w:val="center"/>
                </w:pPr>
              </w:pPrChange>
            </w:pPr>
          </w:p>
        </w:tc>
        <w:tc>
          <w:tcPr>
            <w:tcW w:w="1100" w:type="dxa"/>
            <w:shd w:val="clear" w:color="auto" w:fill="auto"/>
            <w:noWrap/>
            <w:vAlign w:val="center"/>
            <w:hideMark/>
          </w:tcPr>
          <w:p w14:paraId="7AB97AF3" w14:textId="77777777" w:rsidR="0007438E" w:rsidRPr="00A45F58" w:rsidRDefault="0007438E">
            <w:pPr>
              <w:pStyle w:val="TAC"/>
              <w:rPr>
                <w:ins w:id="33463" w:author="LGE" w:date="2025-01-17T12:18:00Z"/>
              </w:rPr>
              <w:pPrChange w:id="33464" w:author="LGEc" w:date="2025-05-09T14:04:00Z">
                <w:pPr>
                  <w:jc w:val="center"/>
                </w:pPr>
              </w:pPrChange>
            </w:pPr>
            <w:ins w:id="33465" w:author="LGE" w:date="2025-01-17T12:18:00Z">
              <w:r w:rsidRPr="00A45F58">
                <w:t>'QPSK'</w:t>
              </w:r>
            </w:ins>
          </w:p>
        </w:tc>
        <w:tc>
          <w:tcPr>
            <w:tcW w:w="701" w:type="dxa"/>
            <w:tcBorders>
              <w:top w:val="nil"/>
              <w:left w:val="nil"/>
              <w:bottom w:val="nil"/>
              <w:right w:val="nil"/>
            </w:tcBorders>
            <w:shd w:val="clear" w:color="000000" w:fill="D0D0D0"/>
            <w:noWrap/>
            <w:vAlign w:val="center"/>
          </w:tcPr>
          <w:p w14:paraId="38AEABFF" w14:textId="77777777" w:rsidR="0007438E" w:rsidRPr="002A5BA5" w:rsidRDefault="0007438E">
            <w:pPr>
              <w:pStyle w:val="TAC"/>
              <w:rPr>
                <w:ins w:id="33466" w:author="LGE" w:date="2025-01-17T12:18:00Z"/>
              </w:rPr>
              <w:pPrChange w:id="33467" w:author="LGEc" w:date="2025-05-09T14:04:00Z">
                <w:pPr>
                  <w:jc w:val="center"/>
                </w:pPr>
              </w:pPrChange>
            </w:pPr>
            <w:ins w:id="33468" w:author="LGE" w:date="2025-01-17T12:18:00Z">
              <w:r w:rsidRPr="00B263D9">
                <w:rPr>
                  <w:rFonts w:hint="eastAsia"/>
                </w:rPr>
                <w:t>13.3</w:t>
              </w:r>
            </w:ins>
          </w:p>
        </w:tc>
        <w:tc>
          <w:tcPr>
            <w:tcW w:w="701" w:type="dxa"/>
            <w:tcBorders>
              <w:top w:val="nil"/>
              <w:left w:val="nil"/>
              <w:bottom w:val="nil"/>
              <w:right w:val="nil"/>
            </w:tcBorders>
            <w:shd w:val="clear" w:color="000000" w:fill="D3D3D3"/>
            <w:noWrap/>
            <w:vAlign w:val="center"/>
          </w:tcPr>
          <w:p w14:paraId="200928E2" w14:textId="77777777" w:rsidR="0007438E" w:rsidRPr="002A5BA5" w:rsidRDefault="0007438E">
            <w:pPr>
              <w:pStyle w:val="TAC"/>
              <w:rPr>
                <w:ins w:id="33469" w:author="LGE" w:date="2025-01-17T12:18:00Z"/>
              </w:rPr>
              <w:pPrChange w:id="33470" w:author="LGEc" w:date="2025-05-09T14:04:00Z">
                <w:pPr>
                  <w:jc w:val="center"/>
                </w:pPr>
              </w:pPrChange>
            </w:pPr>
            <w:ins w:id="33471"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1A723860" w14:textId="77777777" w:rsidR="0007438E" w:rsidRPr="002A5BA5" w:rsidRDefault="0007438E">
            <w:pPr>
              <w:pStyle w:val="TAC"/>
              <w:rPr>
                <w:ins w:id="33472" w:author="LGE" w:date="2025-01-17T12:18:00Z"/>
              </w:rPr>
              <w:pPrChange w:id="33473" w:author="LGEc" w:date="2025-05-09T14:04:00Z">
                <w:pPr>
                  <w:jc w:val="center"/>
                </w:pPr>
              </w:pPrChange>
            </w:pPr>
            <w:ins w:id="33474"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2AE97F49" w14:textId="77777777" w:rsidR="0007438E" w:rsidRPr="002A5BA5" w:rsidRDefault="0007438E">
            <w:pPr>
              <w:pStyle w:val="TAC"/>
              <w:rPr>
                <w:ins w:id="33475" w:author="LGE" w:date="2025-01-17T12:18:00Z"/>
              </w:rPr>
              <w:pPrChange w:id="33476" w:author="LGEc" w:date="2025-05-09T14:04:00Z">
                <w:pPr>
                  <w:jc w:val="center"/>
                </w:pPr>
              </w:pPrChange>
            </w:pPr>
            <w:ins w:id="33477"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5AC4E723" w14:textId="77777777" w:rsidR="0007438E" w:rsidRPr="002A5BA5" w:rsidRDefault="0007438E">
            <w:pPr>
              <w:pStyle w:val="TAC"/>
              <w:rPr>
                <w:ins w:id="33478" w:author="LGE" w:date="2025-01-17T12:18:00Z"/>
              </w:rPr>
              <w:pPrChange w:id="33479" w:author="LGEc" w:date="2025-05-09T14:04:00Z">
                <w:pPr>
                  <w:jc w:val="center"/>
                </w:pPr>
              </w:pPrChange>
            </w:pPr>
            <w:ins w:id="33480"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EE41ED4" w14:textId="77777777" w:rsidR="0007438E" w:rsidRPr="002A5BA5" w:rsidRDefault="0007438E">
            <w:pPr>
              <w:pStyle w:val="TAC"/>
              <w:rPr>
                <w:ins w:id="33481" w:author="LGE" w:date="2025-01-17T12:18:00Z"/>
              </w:rPr>
              <w:pPrChange w:id="33482" w:author="LGEc" w:date="2025-05-09T14:04:00Z">
                <w:pPr>
                  <w:jc w:val="center"/>
                </w:pPr>
              </w:pPrChange>
            </w:pPr>
            <w:ins w:id="33483"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207F812F" w14:textId="77777777" w:rsidR="0007438E" w:rsidRPr="002A5BA5" w:rsidRDefault="0007438E">
            <w:pPr>
              <w:pStyle w:val="TAC"/>
              <w:rPr>
                <w:ins w:id="33484" w:author="LGE" w:date="2025-01-17T12:18:00Z"/>
              </w:rPr>
              <w:pPrChange w:id="33485" w:author="LGEc" w:date="2025-05-09T14:04:00Z">
                <w:pPr>
                  <w:jc w:val="center"/>
                </w:pPr>
              </w:pPrChange>
            </w:pPr>
            <w:ins w:id="33486"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568BBD91" w14:textId="77777777" w:rsidR="0007438E" w:rsidRPr="002A5BA5" w:rsidRDefault="0007438E">
            <w:pPr>
              <w:pStyle w:val="TAC"/>
              <w:rPr>
                <w:ins w:id="33487" w:author="LGE" w:date="2025-01-17T12:18:00Z"/>
              </w:rPr>
              <w:pPrChange w:id="33488" w:author="LGEc" w:date="2025-05-09T14:04:00Z">
                <w:pPr>
                  <w:jc w:val="center"/>
                </w:pPr>
              </w:pPrChange>
            </w:pPr>
            <w:ins w:id="33489"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49F4472E" w14:textId="77777777" w:rsidR="0007438E" w:rsidRPr="002A5BA5" w:rsidRDefault="0007438E">
            <w:pPr>
              <w:pStyle w:val="TAC"/>
              <w:rPr>
                <w:ins w:id="33490" w:author="LGE" w:date="2025-01-17T12:18:00Z"/>
              </w:rPr>
              <w:pPrChange w:id="33491" w:author="LGEc" w:date="2025-05-09T14:04:00Z">
                <w:pPr>
                  <w:jc w:val="center"/>
                </w:pPr>
              </w:pPrChange>
            </w:pPr>
            <w:ins w:id="33492"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9D9D9"/>
            <w:noWrap/>
            <w:vAlign w:val="center"/>
          </w:tcPr>
          <w:p w14:paraId="3B5B91F1" w14:textId="77777777" w:rsidR="0007438E" w:rsidRPr="002A5BA5" w:rsidRDefault="0007438E">
            <w:pPr>
              <w:pStyle w:val="TAC"/>
              <w:rPr>
                <w:ins w:id="33493" w:author="LGE" w:date="2025-01-17T12:18:00Z"/>
              </w:rPr>
              <w:pPrChange w:id="33494" w:author="LGEc" w:date="2025-05-09T14:04:00Z">
                <w:pPr>
                  <w:jc w:val="center"/>
                </w:pPr>
              </w:pPrChange>
            </w:pPr>
            <w:ins w:id="33495" w:author="LGE" w:date="2025-01-17T12:18:00Z">
              <w:r w:rsidRPr="00B263D9">
                <w:rPr>
                  <w:rFonts w:hint="eastAsia"/>
                </w:rPr>
                <w:t>12.0</w:t>
              </w:r>
            </w:ins>
          </w:p>
        </w:tc>
      </w:tr>
      <w:tr w:rsidR="0007438E" w:rsidRPr="002A5BA5" w14:paraId="734EEED8" w14:textId="77777777" w:rsidTr="009D1F4B">
        <w:trPr>
          <w:trHeight w:hRule="exact" w:val="232"/>
          <w:jc w:val="center"/>
          <w:ins w:id="33496" w:author="LGE" w:date="2025-01-17T12:18:00Z"/>
        </w:trPr>
        <w:tc>
          <w:tcPr>
            <w:tcW w:w="1684" w:type="dxa"/>
            <w:vMerge/>
            <w:shd w:val="clear" w:color="auto" w:fill="auto"/>
            <w:vAlign w:val="center"/>
            <w:hideMark/>
          </w:tcPr>
          <w:p w14:paraId="2541F956" w14:textId="77777777" w:rsidR="0007438E" w:rsidRPr="00A45F58" w:rsidRDefault="0007438E">
            <w:pPr>
              <w:pStyle w:val="TAC"/>
              <w:rPr>
                <w:ins w:id="33497" w:author="LGE" w:date="2025-01-17T12:18:00Z"/>
              </w:rPr>
              <w:pPrChange w:id="33498" w:author="LGEc" w:date="2025-05-09T14:04:00Z">
                <w:pPr/>
              </w:pPrChange>
            </w:pPr>
          </w:p>
        </w:tc>
        <w:tc>
          <w:tcPr>
            <w:tcW w:w="1100" w:type="dxa"/>
            <w:shd w:val="clear" w:color="auto" w:fill="auto"/>
            <w:noWrap/>
            <w:vAlign w:val="center"/>
            <w:hideMark/>
          </w:tcPr>
          <w:p w14:paraId="6F072A10" w14:textId="77777777" w:rsidR="0007438E" w:rsidRPr="00A45F58" w:rsidRDefault="0007438E">
            <w:pPr>
              <w:pStyle w:val="TAC"/>
              <w:rPr>
                <w:ins w:id="33499" w:author="LGE" w:date="2025-01-17T12:18:00Z"/>
              </w:rPr>
              <w:pPrChange w:id="33500" w:author="LGEc" w:date="2025-05-09T14:04:00Z">
                <w:pPr>
                  <w:jc w:val="center"/>
                </w:pPr>
              </w:pPrChange>
            </w:pPr>
            <w:ins w:id="33501" w:author="LGE" w:date="2025-01-17T12:18:00Z">
              <w:r w:rsidRPr="00A45F58">
                <w:t>'16QAM'</w:t>
              </w:r>
            </w:ins>
          </w:p>
        </w:tc>
        <w:tc>
          <w:tcPr>
            <w:tcW w:w="701" w:type="dxa"/>
            <w:tcBorders>
              <w:top w:val="nil"/>
              <w:left w:val="nil"/>
              <w:bottom w:val="nil"/>
              <w:right w:val="nil"/>
            </w:tcBorders>
            <w:shd w:val="clear" w:color="000000" w:fill="D0D0D0"/>
            <w:noWrap/>
            <w:vAlign w:val="center"/>
          </w:tcPr>
          <w:p w14:paraId="00E58F25" w14:textId="77777777" w:rsidR="0007438E" w:rsidRPr="002A5BA5" w:rsidRDefault="0007438E">
            <w:pPr>
              <w:pStyle w:val="TAC"/>
              <w:rPr>
                <w:ins w:id="33502" w:author="LGE" w:date="2025-01-17T12:18:00Z"/>
              </w:rPr>
              <w:pPrChange w:id="33503" w:author="LGEc" w:date="2025-05-09T14:04:00Z">
                <w:pPr>
                  <w:jc w:val="center"/>
                </w:pPr>
              </w:pPrChange>
            </w:pPr>
            <w:ins w:id="33504" w:author="LGE" w:date="2025-01-17T12:18:00Z">
              <w:r w:rsidRPr="00B263D9">
                <w:rPr>
                  <w:rFonts w:hint="eastAsia"/>
                </w:rPr>
                <w:t>13.3</w:t>
              </w:r>
            </w:ins>
          </w:p>
        </w:tc>
        <w:tc>
          <w:tcPr>
            <w:tcW w:w="701" w:type="dxa"/>
            <w:tcBorders>
              <w:top w:val="nil"/>
              <w:left w:val="nil"/>
              <w:bottom w:val="nil"/>
              <w:right w:val="nil"/>
            </w:tcBorders>
            <w:shd w:val="clear" w:color="000000" w:fill="D3D3D3"/>
            <w:noWrap/>
            <w:vAlign w:val="center"/>
          </w:tcPr>
          <w:p w14:paraId="01B11E24" w14:textId="77777777" w:rsidR="0007438E" w:rsidRPr="002A5BA5" w:rsidRDefault="0007438E">
            <w:pPr>
              <w:pStyle w:val="TAC"/>
              <w:rPr>
                <w:ins w:id="33505" w:author="LGE" w:date="2025-01-17T12:18:00Z"/>
              </w:rPr>
              <w:pPrChange w:id="33506" w:author="LGEc" w:date="2025-05-09T14:04:00Z">
                <w:pPr>
                  <w:jc w:val="center"/>
                </w:pPr>
              </w:pPrChange>
            </w:pPr>
            <w:ins w:id="33507"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02DDF831" w14:textId="77777777" w:rsidR="0007438E" w:rsidRPr="002A5BA5" w:rsidRDefault="0007438E">
            <w:pPr>
              <w:pStyle w:val="TAC"/>
              <w:rPr>
                <w:ins w:id="33508" w:author="LGE" w:date="2025-01-17T12:18:00Z"/>
              </w:rPr>
              <w:pPrChange w:id="33509" w:author="LGEc" w:date="2025-05-09T14:04:00Z">
                <w:pPr>
                  <w:jc w:val="center"/>
                </w:pPr>
              </w:pPrChange>
            </w:pPr>
            <w:ins w:id="33510"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188715C1" w14:textId="77777777" w:rsidR="0007438E" w:rsidRPr="002A5BA5" w:rsidRDefault="0007438E">
            <w:pPr>
              <w:pStyle w:val="TAC"/>
              <w:rPr>
                <w:ins w:id="33511" w:author="LGE" w:date="2025-01-17T12:18:00Z"/>
              </w:rPr>
              <w:pPrChange w:id="33512" w:author="LGEc" w:date="2025-05-09T14:04:00Z">
                <w:pPr>
                  <w:jc w:val="center"/>
                </w:pPr>
              </w:pPrChange>
            </w:pPr>
            <w:ins w:id="33513"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115A3CD1" w14:textId="77777777" w:rsidR="0007438E" w:rsidRPr="002A5BA5" w:rsidRDefault="0007438E">
            <w:pPr>
              <w:pStyle w:val="TAC"/>
              <w:rPr>
                <w:ins w:id="33514" w:author="LGE" w:date="2025-01-17T12:18:00Z"/>
              </w:rPr>
              <w:pPrChange w:id="33515" w:author="LGEc" w:date="2025-05-09T14:04:00Z">
                <w:pPr>
                  <w:jc w:val="center"/>
                </w:pPr>
              </w:pPrChange>
            </w:pPr>
            <w:ins w:id="33516"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DDBE508" w14:textId="77777777" w:rsidR="0007438E" w:rsidRPr="002A5BA5" w:rsidRDefault="0007438E">
            <w:pPr>
              <w:pStyle w:val="TAC"/>
              <w:rPr>
                <w:ins w:id="33517" w:author="LGE" w:date="2025-01-17T12:18:00Z"/>
              </w:rPr>
              <w:pPrChange w:id="33518" w:author="LGEc" w:date="2025-05-09T14:04:00Z">
                <w:pPr>
                  <w:jc w:val="center"/>
                </w:pPr>
              </w:pPrChange>
            </w:pPr>
            <w:ins w:id="33519"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07EE4C36" w14:textId="77777777" w:rsidR="0007438E" w:rsidRPr="002A5BA5" w:rsidRDefault="0007438E">
            <w:pPr>
              <w:pStyle w:val="TAC"/>
              <w:rPr>
                <w:ins w:id="33520" w:author="LGE" w:date="2025-01-17T12:18:00Z"/>
              </w:rPr>
              <w:pPrChange w:id="33521" w:author="LGEc" w:date="2025-05-09T14:04:00Z">
                <w:pPr>
                  <w:jc w:val="center"/>
                </w:pPr>
              </w:pPrChange>
            </w:pPr>
            <w:ins w:id="33522"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5BEE6119" w14:textId="77777777" w:rsidR="0007438E" w:rsidRPr="002A5BA5" w:rsidRDefault="0007438E">
            <w:pPr>
              <w:pStyle w:val="TAC"/>
              <w:rPr>
                <w:ins w:id="33523" w:author="LGE" w:date="2025-01-17T12:18:00Z"/>
              </w:rPr>
              <w:pPrChange w:id="33524" w:author="LGEc" w:date="2025-05-09T14:04:00Z">
                <w:pPr>
                  <w:jc w:val="center"/>
                </w:pPr>
              </w:pPrChange>
            </w:pPr>
            <w:ins w:id="33525" w:author="LGE" w:date="2025-01-17T12:18:00Z">
              <w:r w:rsidRPr="00B263D9">
                <w:rPr>
                  <w:rFonts w:hint="eastAsia"/>
                </w:rPr>
                <w:t>12.0</w:t>
              </w:r>
            </w:ins>
          </w:p>
        </w:tc>
        <w:tc>
          <w:tcPr>
            <w:tcW w:w="701" w:type="dxa"/>
            <w:tcBorders>
              <w:top w:val="nil"/>
              <w:left w:val="nil"/>
              <w:bottom w:val="nil"/>
              <w:right w:val="nil"/>
            </w:tcBorders>
            <w:shd w:val="clear" w:color="000000" w:fill="DCDCDC"/>
            <w:noWrap/>
            <w:vAlign w:val="center"/>
          </w:tcPr>
          <w:p w14:paraId="630FDFBC" w14:textId="77777777" w:rsidR="0007438E" w:rsidRPr="002A5BA5" w:rsidRDefault="0007438E">
            <w:pPr>
              <w:pStyle w:val="TAC"/>
              <w:rPr>
                <w:ins w:id="33526" w:author="LGE" w:date="2025-01-17T12:18:00Z"/>
              </w:rPr>
              <w:pPrChange w:id="33527" w:author="LGEc" w:date="2025-05-09T14:04:00Z">
                <w:pPr>
                  <w:jc w:val="center"/>
                </w:pPr>
              </w:pPrChange>
            </w:pPr>
            <w:ins w:id="33528" w:author="LGE" w:date="2025-01-17T12:18:00Z">
              <w:r w:rsidRPr="00B263D9">
                <w:rPr>
                  <w:rFonts w:hint="eastAsia"/>
                </w:rPr>
                <w:t>11.5</w:t>
              </w:r>
            </w:ins>
          </w:p>
        </w:tc>
        <w:tc>
          <w:tcPr>
            <w:tcW w:w="701" w:type="dxa"/>
            <w:tcBorders>
              <w:top w:val="nil"/>
              <w:left w:val="nil"/>
              <w:bottom w:val="nil"/>
              <w:right w:val="single" w:sz="4" w:space="0" w:color="auto"/>
            </w:tcBorders>
            <w:shd w:val="clear" w:color="000000" w:fill="D9D9D9"/>
            <w:noWrap/>
            <w:vAlign w:val="center"/>
          </w:tcPr>
          <w:p w14:paraId="73071F76" w14:textId="77777777" w:rsidR="0007438E" w:rsidRPr="002A5BA5" w:rsidRDefault="0007438E">
            <w:pPr>
              <w:pStyle w:val="TAC"/>
              <w:rPr>
                <w:ins w:id="33529" w:author="LGE" w:date="2025-01-17T12:18:00Z"/>
              </w:rPr>
              <w:pPrChange w:id="33530" w:author="LGEc" w:date="2025-05-09T14:04:00Z">
                <w:pPr>
                  <w:jc w:val="center"/>
                </w:pPr>
              </w:pPrChange>
            </w:pPr>
            <w:ins w:id="33531" w:author="LGE" w:date="2025-01-17T12:18:00Z">
              <w:r w:rsidRPr="00B263D9">
                <w:rPr>
                  <w:rFonts w:hint="eastAsia"/>
                </w:rPr>
                <w:t>12.0</w:t>
              </w:r>
            </w:ins>
          </w:p>
        </w:tc>
      </w:tr>
      <w:tr w:rsidR="0007438E" w:rsidRPr="002A5BA5" w14:paraId="4FD2135E" w14:textId="77777777" w:rsidTr="009D1F4B">
        <w:trPr>
          <w:trHeight w:hRule="exact" w:val="232"/>
          <w:jc w:val="center"/>
          <w:ins w:id="33532" w:author="LGE" w:date="2025-01-17T12:18:00Z"/>
        </w:trPr>
        <w:tc>
          <w:tcPr>
            <w:tcW w:w="1684" w:type="dxa"/>
            <w:vMerge/>
            <w:shd w:val="clear" w:color="auto" w:fill="auto"/>
            <w:vAlign w:val="center"/>
            <w:hideMark/>
          </w:tcPr>
          <w:p w14:paraId="362DD3C6" w14:textId="77777777" w:rsidR="0007438E" w:rsidRPr="00A45F58" w:rsidRDefault="0007438E">
            <w:pPr>
              <w:pStyle w:val="TAC"/>
              <w:rPr>
                <w:ins w:id="33533" w:author="LGE" w:date="2025-01-17T12:18:00Z"/>
              </w:rPr>
              <w:pPrChange w:id="33534" w:author="LGEc" w:date="2025-05-09T14:04:00Z">
                <w:pPr/>
              </w:pPrChange>
            </w:pPr>
          </w:p>
        </w:tc>
        <w:tc>
          <w:tcPr>
            <w:tcW w:w="1100" w:type="dxa"/>
            <w:shd w:val="clear" w:color="auto" w:fill="auto"/>
            <w:noWrap/>
            <w:vAlign w:val="center"/>
            <w:hideMark/>
          </w:tcPr>
          <w:p w14:paraId="17221DC9" w14:textId="77777777" w:rsidR="0007438E" w:rsidRPr="00A45F58" w:rsidRDefault="0007438E">
            <w:pPr>
              <w:pStyle w:val="TAC"/>
              <w:rPr>
                <w:ins w:id="33535" w:author="LGE" w:date="2025-01-17T12:18:00Z"/>
              </w:rPr>
              <w:pPrChange w:id="33536" w:author="LGEc" w:date="2025-05-09T14:04:00Z">
                <w:pPr>
                  <w:jc w:val="center"/>
                </w:pPr>
              </w:pPrChange>
            </w:pPr>
            <w:ins w:id="33537" w:author="LGE" w:date="2025-01-17T12:18:00Z">
              <w:r w:rsidRPr="00A45F58">
                <w:t>'64QAM'</w:t>
              </w:r>
            </w:ins>
          </w:p>
        </w:tc>
        <w:tc>
          <w:tcPr>
            <w:tcW w:w="701" w:type="dxa"/>
            <w:tcBorders>
              <w:top w:val="nil"/>
              <w:left w:val="nil"/>
              <w:bottom w:val="nil"/>
              <w:right w:val="nil"/>
            </w:tcBorders>
            <w:shd w:val="clear" w:color="000000" w:fill="D0D0D0"/>
            <w:noWrap/>
            <w:vAlign w:val="center"/>
          </w:tcPr>
          <w:p w14:paraId="12DD6D1B" w14:textId="77777777" w:rsidR="0007438E" w:rsidRPr="002A5BA5" w:rsidRDefault="0007438E">
            <w:pPr>
              <w:pStyle w:val="TAC"/>
              <w:rPr>
                <w:ins w:id="33538" w:author="LGE" w:date="2025-01-17T12:18:00Z"/>
              </w:rPr>
              <w:pPrChange w:id="33539" w:author="LGEc" w:date="2025-05-09T14:04:00Z">
                <w:pPr>
                  <w:jc w:val="center"/>
                </w:pPr>
              </w:pPrChange>
            </w:pPr>
            <w:ins w:id="33540" w:author="LGE" w:date="2025-01-17T12:18:00Z">
              <w:r w:rsidRPr="00B263D9">
                <w:rPr>
                  <w:rFonts w:hint="eastAsia"/>
                </w:rPr>
                <w:t>13.3</w:t>
              </w:r>
            </w:ins>
          </w:p>
        </w:tc>
        <w:tc>
          <w:tcPr>
            <w:tcW w:w="701" w:type="dxa"/>
            <w:tcBorders>
              <w:top w:val="nil"/>
              <w:left w:val="nil"/>
              <w:bottom w:val="nil"/>
              <w:right w:val="nil"/>
            </w:tcBorders>
            <w:shd w:val="clear" w:color="000000" w:fill="D3D3D3"/>
            <w:noWrap/>
            <w:vAlign w:val="center"/>
          </w:tcPr>
          <w:p w14:paraId="53AF6A6B" w14:textId="77777777" w:rsidR="0007438E" w:rsidRPr="002A5BA5" w:rsidRDefault="0007438E">
            <w:pPr>
              <w:pStyle w:val="TAC"/>
              <w:rPr>
                <w:ins w:id="33541" w:author="LGE" w:date="2025-01-17T12:18:00Z"/>
              </w:rPr>
              <w:pPrChange w:id="33542" w:author="LGEc" w:date="2025-05-09T14:04:00Z">
                <w:pPr>
                  <w:jc w:val="center"/>
                </w:pPr>
              </w:pPrChange>
            </w:pPr>
            <w:ins w:id="33543"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0B925AE6" w14:textId="77777777" w:rsidR="0007438E" w:rsidRPr="002A5BA5" w:rsidRDefault="0007438E">
            <w:pPr>
              <w:pStyle w:val="TAC"/>
              <w:rPr>
                <w:ins w:id="33544" w:author="LGE" w:date="2025-01-17T12:18:00Z"/>
              </w:rPr>
              <w:pPrChange w:id="33545" w:author="LGEc" w:date="2025-05-09T14:04:00Z">
                <w:pPr>
                  <w:jc w:val="center"/>
                </w:pPr>
              </w:pPrChange>
            </w:pPr>
            <w:ins w:id="33546"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08B5DCBC" w14:textId="77777777" w:rsidR="0007438E" w:rsidRPr="002A5BA5" w:rsidRDefault="0007438E">
            <w:pPr>
              <w:pStyle w:val="TAC"/>
              <w:rPr>
                <w:ins w:id="33547" w:author="LGE" w:date="2025-01-17T12:18:00Z"/>
              </w:rPr>
              <w:pPrChange w:id="33548" w:author="LGEc" w:date="2025-05-09T14:04:00Z">
                <w:pPr>
                  <w:jc w:val="center"/>
                </w:pPr>
              </w:pPrChange>
            </w:pPr>
            <w:ins w:id="33549"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43E1CE18" w14:textId="77777777" w:rsidR="0007438E" w:rsidRPr="002A5BA5" w:rsidRDefault="0007438E">
            <w:pPr>
              <w:pStyle w:val="TAC"/>
              <w:rPr>
                <w:ins w:id="33550" w:author="LGE" w:date="2025-01-17T12:18:00Z"/>
              </w:rPr>
              <w:pPrChange w:id="33551" w:author="LGEc" w:date="2025-05-09T14:04:00Z">
                <w:pPr>
                  <w:jc w:val="center"/>
                </w:pPr>
              </w:pPrChange>
            </w:pPr>
            <w:ins w:id="33552"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48AC5898" w14:textId="77777777" w:rsidR="0007438E" w:rsidRPr="002A5BA5" w:rsidRDefault="0007438E">
            <w:pPr>
              <w:pStyle w:val="TAC"/>
              <w:rPr>
                <w:ins w:id="33553" w:author="LGE" w:date="2025-01-17T12:18:00Z"/>
              </w:rPr>
              <w:pPrChange w:id="33554" w:author="LGEc" w:date="2025-05-09T14:04:00Z">
                <w:pPr>
                  <w:jc w:val="center"/>
                </w:pPr>
              </w:pPrChange>
            </w:pPr>
            <w:ins w:id="33555"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16CF8BF3" w14:textId="77777777" w:rsidR="0007438E" w:rsidRPr="002A5BA5" w:rsidRDefault="0007438E">
            <w:pPr>
              <w:pStyle w:val="TAC"/>
              <w:rPr>
                <w:ins w:id="33556" w:author="LGE" w:date="2025-01-17T12:18:00Z"/>
              </w:rPr>
              <w:pPrChange w:id="33557" w:author="LGEc" w:date="2025-05-09T14:04:00Z">
                <w:pPr>
                  <w:jc w:val="center"/>
                </w:pPr>
              </w:pPrChange>
            </w:pPr>
            <w:ins w:id="33558"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33389CC1" w14:textId="77777777" w:rsidR="0007438E" w:rsidRPr="002A5BA5" w:rsidRDefault="0007438E">
            <w:pPr>
              <w:pStyle w:val="TAC"/>
              <w:rPr>
                <w:ins w:id="33559" w:author="LGE" w:date="2025-01-17T12:18:00Z"/>
              </w:rPr>
              <w:pPrChange w:id="33560" w:author="LGEc" w:date="2025-05-09T14:04:00Z">
                <w:pPr>
                  <w:jc w:val="center"/>
                </w:pPr>
              </w:pPrChange>
            </w:pPr>
            <w:ins w:id="33561"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1DE269CA" w14:textId="77777777" w:rsidR="0007438E" w:rsidRPr="002A5BA5" w:rsidRDefault="0007438E">
            <w:pPr>
              <w:pStyle w:val="TAC"/>
              <w:rPr>
                <w:ins w:id="33562" w:author="LGE" w:date="2025-01-17T12:18:00Z"/>
              </w:rPr>
              <w:pPrChange w:id="33563" w:author="LGEc" w:date="2025-05-09T14:04:00Z">
                <w:pPr>
                  <w:jc w:val="center"/>
                </w:pPr>
              </w:pPrChange>
            </w:pPr>
            <w:ins w:id="33564" w:author="LGE" w:date="2025-01-17T12:18:00Z">
              <w:r w:rsidRPr="00B263D9">
                <w:rPr>
                  <w:rFonts w:hint="eastAsia"/>
                </w:rPr>
                <w:t>12.0</w:t>
              </w:r>
            </w:ins>
          </w:p>
        </w:tc>
        <w:tc>
          <w:tcPr>
            <w:tcW w:w="701" w:type="dxa"/>
            <w:tcBorders>
              <w:top w:val="nil"/>
              <w:left w:val="nil"/>
              <w:bottom w:val="nil"/>
              <w:right w:val="single" w:sz="4" w:space="0" w:color="auto"/>
            </w:tcBorders>
            <w:shd w:val="clear" w:color="000000" w:fill="DCDCDC"/>
            <w:noWrap/>
            <w:vAlign w:val="center"/>
          </w:tcPr>
          <w:p w14:paraId="12011D6A" w14:textId="77777777" w:rsidR="0007438E" w:rsidRPr="002A5BA5" w:rsidRDefault="0007438E">
            <w:pPr>
              <w:pStyle w:val="TAC"/>
              <w:rPr>
                <w:ins w:id="33565" w:author="LGE" w:date="2025-01-17T12:18:00Z"/>
              </w:rPr>
              <w:pPrChange w:id="33566" w:author="LGEc" w:date="2025-05-09T14:04:00Z">
                <w:pPr>
                  <w:jc w:val="center"/>
                </w:pPr>
              </w:pPrChange>
            </w:pPr>
            <w:ins w:id="33567" w:author="LGE" w:date="2025-01-17T12:18:00Z">
              <w:r w:rsidRPr="00B263D9">
                <w:rPr>
                  <w:rFonts w:hint="eastAsia"/>
                </w:rPr>
                <w:t>11.5</w:t>
              </w:r>
            </w:ins>
          </w:p>
        </w:tc>
      </w:tr>
      <w:tr w:rsidR="0007438E" w:rsidRPr="002A5BA5" w14:paraId="1057C5F4" w14:textId="77777777" w:rsidTr="009D1F4B">
        <w:trPr>
          <w:trHeight w:hRule="exact" w:val="232"/>
          <w:jc w:val="center"/>
          <w:ins w:id="33568" w:author="LGE" w:date="2025-01-17T12:18:00Z"/>
        </w:trPr>
        <w:tc>
          <w:tcPr>
            <w:tcW w:w="1684" w:type="dxa"/>
            <w:vMerge/>
            <w:shd w:val="clear" w:color="auto" w:fill="auto"/>
            <w:vAlign w:val="center"/>
            <w:hideMark/>
          </w:tcPr>
          <w:p w14:paraId="493DEF44" w14:textId="77777777" w:rsidR="0007438E" w:rsidRPr="00A45F58" w:rsidRDefault="0007438E">
            <w:pPr>
              <w:pStyle w:val="TAC"/>
              <w:rPr>
                <w:ins w:id="33569" w:author="LGE" w:date="2025-01-17T12:18:00Z"/>
              </w:rPr>
              <w:pPrChange w:id="33570" w:author="LGEc" w:date="2025-05-09T14:04:00Z">
                <w:pPr/>
              </w:pPrChange>
            </w:pPr>
          </w:p>
        </w:tc>
        <w:tc>
          <w:tcPr>
            <w:tcW w:w="1100" w:type="dxa"/>
            <w:shd w:val="clear" w:color="auto" w:fill="auto"/>
            <w:noWrap/>
            <w:vAlign w:val="center"/>
            <w:hideMark/>
          </w:tcPr>
          <w:p w14:paraId="6810CFAE" w14:textId="77777777" w:rsidR="0007438E" w:rsidRPr="00A45F58" w:rsidRDefault="0007438E">
            <w:pPr>
              <w:pStyle w:val="TAC"/>
              <w:rPr>
                <w:ins w:id="33571" w:author="LGE" w:date="2025-01-17T12:18:00Z"/>
              </w:rPr>
              <w:pPrChange w:id="33572" w:author="LGEc" w:date="2025-05-09T14:04:00Z">
                <w:pPr>
                  <w:jc w:val="center"/>
                </w:pPr>
              </w:pPrChange>
            </w:pPr>
            <w:ins w:id="33573" w:author="LGE" w:date="2025-01-17T12:18:00Z">
              <w:r w:rsidRPr="00A45F58">
                <w:t>'256QAM'</w:t>
              </w:r>
            </w:ins>
          </w:p>
        </w:tc>
        <w:tc>
          <w:tcPr>
            <w:tcW w:w="701" w:type="dxa"/>
            <w:tcBorders>
              <w:top w:val="nil"/>
              <w:left w:val="nil"/>
              <w:bottom w:val="nil"/>
              <w:right w:val="nil"/>
            </w:tcBorders>
            <w:shd w:val="clear" w:color="000000" w:fill="D0D0D0"/>
            <w:noWrap/>
            <w:vAlign w:val="center"/>
          </w:tcPr>
          <w:p w14:paraId="67FC2717" w14:textId="77777777" w:rsidR="0007438E" w:rsidRPr="002A5BA5" w:rsidRDefault="0007438E">
            <w:pPr>
              <w:pStyle w:val="TAC"/>
              <w:rPr>
                <w:ins w:id="33574" w:author="LGE" w:date="2025-01-17T12:18:00Z"/>
              </w:rPr>
              <w:pPrChange w:id="33575" w:author="LGEc" w:date="2025-05-09T14:04:00Z">
                <w:pPr>
                  <w:jc w:val="center"/>
                </w:pPr>
              </w:pPrChange>
            </w:pPr>
            <w:ins w:id="33576" w:author="LGE" w:date="2025-01-17T12:18:00Z">
              <w:r w:rsidRPr="00B263D9">
                <w:rPr>
                  <w:rFonts w:hint="eastAsia"/>
                </w:rPr>
                <w:t>13.3</w:t>
              </w:r>
            </w:ins>
          </w:p>
        </w:tc>
        <w:tc>
          <w:tcPr>
            <w:tcW w:w="701" w:type="dxa"/>
            <w:tcBorders>
              <w:top w:val="nil"/>
              <w:left w:val="nil"/>
              <w:bottom w:val="nil"/>
              <w:right w:val="nil"/>
            </w:tcBorders>
            <w:shd w:val="clear" w:color="000000" w:fill="D3D3D3"/>
            <w:noWrap/>
            <w:vAlign w:val="center"/>
          </w:tcPr>
          <w:p w14:paraId="4F74983D" w14:textId="77777777" w:rsidR="0007438E" w:rsidRPr="002A5BA5" w:rsidRDefault="0007438E">
            <w:pPr>
              <w:pStyle w:val="TAC"/>
              <w:rPr>
                <w:ins w:id="33577" w:author="LGE" w:date="2025-01-17T12:18:00Z"/>
              </w:rPr>
              <w:pPrChange w:id="33578" w:author="LGEc" w:date="2025-05-09T14:04:00Z">
                <w:pPr>
                  <w:jc w:val="center"/>
                </w:pPr>
              </w:pPrChange>
            </w:pPr>
            <w:ins w:id="33579"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470131CE" w14:textId="77777777" w:rsidR="0007438E" w:rsidRPr="002A5BA5" w:rsidRDefault="0007438E">
            <w:pPr>
              <w:pStyle w:val="TAC"/>
              <w:rPr>
                <w:ins w:id="33580" w:author="LGE" w:date="2025-01-17T12:18:00Z"/>
              </w:rPr>
              <w:pPrChange w:id="33581" w:author="LGEc" w:date="2025-05-09T14:04:00Z">
                <w:pPr>
                  <w:jc w:val="center"/>
                </w:pPr>
              </w:pPrChange>
            </w:pPr>
            <w:ins w:id="33582" w:author="LGE" w:date="2025-01-17T12:18:00Z">
              <w:r w:rsidRPr="00B263D9">
                <w:rPr>
                  <w:rFonts w:hint="eastAsia"/>
                </w:rPr>
                <w:t>12.9</w:t>
              </w:r>
            </w:ins>
          </w:p>
        </w:tc>
        <w:tc>
          <w:tcPr>
            <w:tcW w:w="701" w:type="dxa"/>
            <w:tcBorders>
              <w:top w:val="nil"/>
              <w:left w:val="nil"/>
              <w:bottom w:val="nil"/>
              <w:right w:val="nil"/>
            </w:tcBorders>
            <w:shd w:val="clear" w:color="000000" w:fill="D3D3D3"/>
            <w:noWrap/>
            <w:vAlign w:val="center"/>
          </w:tcPr>
          <w:p w14:paraId="13E076EB" w14:textId="77777777" w:rsidR="0007438E" w:rsidRPr="002A5BA5" w:rsidRDefault="0007438E">
            <w:pPr>
              <w:pStyle w:val="TAC"/>
              <w:rPr>
                <w:ins w:id="33583" w:author="LGE" w:date="2025-01-17T12:18:00Z"/>
              </w:rPr>
              <w:pPrChange w:id="33584" w:author="LGEc" w:date="2025-05-09T14:04:00Z">
                <w:pPr>
                  <w:jc w:val="center"/>
                </w:pPr>
              </w:pPrChange>
            </w:pPr>
            <w:ins w:id="33585" w:author="LGE" w:date="2025-01-17T12:18:00Z">
              <w:r w:rsidRPr="00B263D9">
                <w:rPr>
                  <w:rFonts w:hint="eastAsia"/>
                </w:rPr>
                <w:t>12.9</w:t>
              </w:r>
            </w:ins>
          </w:p>
        </w:tc>
        <w:tc>
          <w:tcPr>
            <w:tcW w:w="701" w:type="dxa"/>
            <w:tcBorders>
              <w:top w:val="nil"/>
              <w:left w:val="nil"/>
              <w:bottom w:val="nil"/>
              <w:right w:val="nil"/>
            </w:tcBorders>
            <w:shd w:val="clear" w:color="000000" w:fill="D6D6D6"/>
            <w:noWrap/>
            <w:vAlign w:val="center"/>
          </w:tcPr>
          <w:p w14:paraId="253EC900" w14:textId="77777777" w:rsidR="0007438E" w:rsidRPr="002A5BA5" w:rsidRDefault="0007438E">
            <w:pPr>
              <w:pStyle w:val="TAC"/>
              <w:rPr>
                <w:ins w:id="33586" w:author="LGE" w:date="2025-01-17T12:18:00Z"/>
              </w:rPr>
              <w:pPrChange w:id="33587" w:author="LGEc" w:date="2025-05-09T14:04:00Z">
                <w:pPr>
                  <w:jc w:val="center"/>
                </w:pPr>
              </w:pPrChange>
            </w:pPr>
            <w:ins w:id="33588" w:author="LGE" w:date="2025-01-17T12:18:00Z">
              <w:r w:rsidRPr="00B263D9">
                <w:rPr>
                  <w:rFonts w:hint="eastAsia"/>
                </w:rPr>
                <w:t>12.4</w:t>
              </w:r>
            </w:ins>
          </w:p>
        </w:tc>
        <w:tc>
          <w:tcPr>
            <w:tcW w:w="701" w:type="dxa"/>
            <w:tcBorders>
              <w:top w:val="nil"/>
              <w:left w:val="nil"/>
              <w:bottom w:val="nil"/>
              <w:right w:val="nil"/>
            </w:tcBorders>
            <w:shd w:val="clear" w:color="000000" w:fill="D6D6D6"/>
            <w:noWrap/>
            <w:vAlign w:val="center"/>
          </w:tcPr>
          <w:p w14:paraId="74B1BE3E" w14:textId="77777777" w:rsidR="0007438E" w:rsidRPr="002A5BA5" w:rsidRDefault="0007438E">
            <w:pPr>
              <w:pStyle w:val="TAC"/>
              <w:rPr>
                <w:ins w:id="33589" w:author="LGE" w:date="2025-01-17T12:18:00Z"/>
              </w:rPr>
              <w:pPrChange w:id="33590" w:author="LGEc" w:date="2025-05-09T14:04:00Z">
                <w:pPr>
                  <w:jc w:val="center"/>
                </w:pPr>
              </w:pPrChange>
            </w:pPr>
            <w:ins w:id="33591" w:author="LGE" w:date="2025-01-17T12:18:00Z">
              <w:r w:rsidRPr="00B263D9">
                <w:rPr>
                  <w:rFonts w:hint="eastAsia"/>
                </w:rPr>
                <w:t>12.4</w:t>
              </w:r>
            </w:ins>
          </w:p>
        </w:tc>
        <w:tc>
          <w:tcPr>
            <w:tcW w:w="701" w:type="dxa"/>
            <w:tcBorders>
              <w:top w:val="nil"/>
              <w:left w:val="nil"/>
              <w:bottom w:val="nil"/>
              <w:right w:val="nil"/>
            </w:tcBorders>
            <w:shd w:val="clear" w:color="000000" w:fill="D9D9D9"/>
            <w:noWrap/>
            <w:vAlign w:val="center"/>
          </w:tcPr>
          <w:p w14:paraId="61DC4808" w14:textId="77777777" w:rsidR="0007438E" w:rsidRPr="002A5BA5" w:rsidRDefault="0007438E">
            <w:pPr>
              <w:pStyle w:val="TAC"/>
              <w:rPr>
                <w:ins w:id="33592" w:author="LGE" w:date="2025-01-17T12:18:00Z"/>
              </w:rPr>
              <w:pPrChange w:id="33593" w:author="LGEc" w:date="2025-05-09T14:04:00Z">
                <w:pPr>
                  <w:jc w:val="center"/>
                </w:pPr>
              </w:pPrChange>
            </w:pPr>
            <w:ins w:id="33594" w:author="LGE" w:date="2025-01-17T12:18:00Z">
              <w:r w:rsidRPr="00B263D9">
                <w:rPr>
                  <w:rFonts w:hint="eastAsia"/>
                </w:rPr>
                <w:t>12.0</w:t>
              </w:r>
            </w:ins>
          </w:p>
        </w:tc>
        <w:tc>
          <w:tcPr>
            <w:tcW w:w="701" w:type="dxa"/>
            <w:tcBorders>
              <w:top w:val="nil"/>
              <w:left w:val="nil"/>
              <w:bottom w:val="nil"/>
              <w:right w:val="nil"/>
            </w:tcBorders>
            <w:shd w:val="clear" w:color="000000" w:fill="D9D9D9"/>
            <w:noWrap/>
            <w:vAlign w:val="center"/>
          </w:tcPr>
          <w:p w14:paraId="5AC45051" w14:textId="77777777" w:rsidR="0007438E" w:rsidRPr="002A5BA5" w:rsidRDefault="0007438E">
            <w:pPr>
              <w:pStyle w:val="TAC"/>
              <w:rPr>
                <w:ins w:id="33595" w:author="LGE" w:date="2025-01-17T12:18:00Z"/>
              </w:rPr>
              <w:pPrChange w:id="33596" w:author="LGEc" w:date="2025-05-09T14:04:00Z">
                <w:pPr>
                  <w:jc w:val="center"/>
                </w:pPr>
              </w:pPrChange>
            </w:pPr>
            <w:ins w:id="33597" w:author="LGE" w:date="2025-01-17T12:18:00Z">
              <w:r w:rsidRPr="00B263D9">
                <w:rPr>
                  <w:rFonts w:hint="eastAsia"/>
                </w:rPr>
                <w:t>12.0</w:t>
              </w:r>
            </w:ins>
          </w:p>
        </w:tc>
        <w:tc>
          <w:tcPr>
            <w:tcW w:w="701" w:type="dxa"/>
            <w:tcBorders>
              <w:top w:val="nil"/>
              <w:left w:val="nil"/>
              <w:bottom w:val="nil"/>
              <w:right w:val="nil"/>
            </w:tcBorders>
            <w:shd w:val="clear" w:color="000000" w:fill="DCDCDC"/>
            <w:noWrap/>
            <w:vAlign w:val="center"/>
          </w:tcPr>
          <w:p w14:paraId="384A2578" w14:textId="77777777" w:rsidR="0007438E" w:rsidRPr="002A5BA5" w:rsidRDefault="0007438E">
            <w:pPr>
              <w:pStyle w:val="TAC"/>
              <w:rPr>
                <w:ins w:id="33598" w:author="LGE" w:date="2025-01-17T12:18:00Z"/>
              </w:rPr>
              <w:pPrChange w:id="33599" w:author="LGEc" w:date="2025-05-09T14:04:00Z">
                <w:pPr>
                  <w:jc w:val="center"/>
                </w:pPr>
              </w:pPrChange>
            </w:pPr>
            <w:ins w:id="33600" w:author="LGE" w:date="2025-01-17T12:18:00Z">
              <w:r w:rsidRPr="00B263D9">
                <w:rPr>
                  <w:rFonts w:hint="eastAsia"/>
                </w:rPr>
                <w:t>11.5</w:t>
              </w:r>
            </w:ins>
          </w:p>
        </w:tc>
        <w:tc>
          <w:tcPr>
            <w:tcW w:w="701" w:type="dxa"/>
            <w:tcBorders>
              <w:top w:val="nil"/>
              <w:left w:val="nil"/>
              <w:bottom w:val="nil"/>
              <w:right w:val="single" w:sz="4" w:space="0" w:color="auto"/>
            </w:tcBorders>
            <w:shd w:val="clear" w:color="000000" w:fill="DCDCDC"/>
            <w:noWrap/>
            <w:vAlign w:val="center"/>
          </w:tcPr>
          <w:p w14:paraId="0F8C319B" w14:textId="77777777" w:rsidR="0007438E" w:rsidRPr="002A5BA5" w:rsidRDefault="0007438E">
            <w:pPr>
              <w:pStyle w:val="TAC"/>
              <w:rPr>
                <w:ins w:id="33601" w:author="LGE" w:date="2025-01-17T12:18:00Z"/>
              </w:rPr>
              <w:pPrChange w:id="33602" w:author="LGEc" w:date="2025-05-09T14:04:00Z">
                <w:pPr>
                  <w:jc w:val="center"/>
                </w:pPr>
              </w:pPrChange>
            </w:pPr>
            <w:ins w:id="33603" w:author="LGE" w:date="2025-01-17T12:18:00Z">
              <w:r w:rsidRPr="00B263D9">
                <w:rPr>
                  <w:rFonts w:hint="eastAsia"/>
                </w:rPr>
                <w:t>11.5</w:t>
              </w:r>
            </w:ins>
          </w:p>
        </w:tc>
      </w:tr>
      <w:tr w:rsidR="0007438E" w:rsidRPr="00A45F58" w14:paraId="14DB7307" w14:textId="77777777" w:rsidTr="009D1F4B">
        <w:trPr>
          <w:trHeight w:hRule="exact" w:val="232"/>
          <w:jc w:val="center"/>
          <w:ins w:id="33604" w:author="LGE" w:date="2025-01-17T12:18:00Z"/>
        </w:trPr>
        <w:tc>
          <w:tcPr>
            <w:tcW w:w="1684" w:type="dxa"/>
            <w:vMerge w:val="restart"/>
            <w:shd w:val="clear" w:color="auto" w:fill="auto"/>
            <w:noWrap/>
            <w:vAlign w:val="center"/>
            <w:hideMark/>
          </w:tcPr>
          <w:p w14:paraId="1251CF6D" w14:textId="77777777" w:rsidR="0007438E" w:rsidRPr="00A45F58" w:rsidRDefault="0007438E">
            <w:pPr>
              <w:pStyle w:val="TAC"/>
              <w:rPr>
                <w:ins w:id="33605" w:author="LGE" w:date="2025-01-17T12:18:00Z"/>
                <w:rFonts w:eastAsia="굴림"/>
              </w:rPr>
              <w:pPrChange w:id="33606" w:author="LGEc" w:date="2025-05-09T14:04:00Z">
                <w:pPr>
                  <w:jc w:val="center"/>
                </w:pPr>
              </w:pPrChange>
            </w:pPr>
            <w:ins w:id="33607" w:author="LGE" w:date="2025-01-17T12:18:00Z">
              <w:r>
                <w:t>S0_10_G40_10</w:t>
              </w:r>
            </w:ins>
          </w:p>
        </w:tc>
        <w:tc>
          <w:tcPr>
            <w:tcW w:w="1100" w:type="dxa"/>
            <w:shd w:val="clear" w:color="auto" w:fill="auto"/>
            <w:noWrap/>
            <w:vAlign w:val="center"/>
            <w:hideMark/>
          </w:tcPr>
          <w:p w14:paraId="678F3B66" w14:textId="77777777" w:rsidR="0007438E" w:rsidRPr="00A45F58" w:rsidRDefault="0007438E">
            <w:pPr>
              <w:pStyle w:val="TAH"/>
              <w:rPr>
                <w:ins w:id="33608" w:author="LGE" w:date="2025-01-17T12:18:00Z"/>
              </w:rPr>
              <w:pPrChange w:id="33609" w:author="LGEc" w:date="2025-05-09T14:05:00Z">
                <w:pPr>
                  <w:jc w:val="center"/>
                </w:pPr>
              </w:pPrChange>
            </w:pPr>
            <w:ins w:id="33610" w:author="LGE" w:date="2025-01-17T12:18:00Z">
              <w:r>
                <w:t>Scenario</w:t>
              </w:r>
            </w:ins>
            <w:ins w:id="33611" w:author="LGEc" w:date="2025-05-09T15:45:00Z">
              <w:r>
                <w:t>#</w:t>
              </w:r>
            </w:ins>
            <w:ins w:id="3361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CE697BC" w14:textId="77777777" w:rsidR="0007438E" w:rsidRPr="00A45F58" w:rsidRDefault="0007438E">
            <w:pPr>
              <w:pStyle w:val="TAH"/>
              <w:rPr>
                <w:ins w:id="33613" w:author="LGE" w:date="2025-01-17T12:18:00Z"/>
              </w:rPr>
              <w:pPrChange w:id="33614" w:author="LGEc" w:date="2025-05-09T14:05:00Z">
                <w:pPr>
                  <w:jc w:val="center"/>
                </w:pPr>
              </w:pPrChange>
            </w:pPr>
            <w:ins w:id="33615"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5805C7" w14:textId="77777777" w:rsidR="0007438E" w:rsidRPr="00A45F58" w:rsidRDefault="0007438E">
            <w:pPr>
              <w:pStyle w:val="TAH"/>
              <w:rPr>
                <w:ins w:id="33616" w:author="LGE" w:date="2025-01-17T12:18:00Z"/>
              </w:rPr>
              <w:pPrChange w:id="33617" w:author="LGEc" w:date="2025-05-09T14:05:00Z">
                <w:pPr>
                  <w:jc w:val="center"/>
                </w:pPr>
              </w:pPrChange>
            </w:pPr>
            <w:ins w:id="33618"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E26E26" w14:textId="77777777" w:rsidR="0007438E" w:rsidRPr="00A45F58" w:rsidRDefault="0007438E">
            <w:pPr>
              <w:pStyle w:val="TAH"/>
              <w:rPr>
                <w:ins w:id="33619" w:author="LGE" w:date="2025-01-17T12:18:00Z"/>
              </w:rPr>
              <w:pPrChange w:id="33620" w:author="LGEc" w:date="2025-05-09T14:05:00Z">
                <w:pPr>
                  <w:jc w:val="center"/>
                </w:pPr>
              </w:pPrChange>
            </w:pPr>
            <w:ins w:id="33621"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86CE3" w14:textId="77777777" w:rsidR="0007438E" w:rsidRPr="00A45F58" w:rsidRDefault="0007438E">
            <w:pPr>
              <w:pStyle w:val="TAH"/>
              <w:rPr>
                <w:ins w:id="33622" w:author="LGE" w:date="2025-01-17T12:18:00Z"/>
              </w:rPr>
              <w:pPrChange w:id="33623" w:author="LGEc" w:date="2025-05-09T14:05:00Z">
                <w:pPr>
                  <w:jc w:val="center"/>
                </w:pPr>
              </w:pPrChange>
            </w:pPr>
            <w:ins w:id="33624"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62C71" w14:textId="77777777" w:rsidR="0007438E" w:rsidRPr="00A45F58" w:rsidRDefault="0007438E">
            <w:pPr>
              <w:pStyle w:val="TAH"/>
              <w:rPr>
                <w:ins w:id="33625" w:author="LGE" w:date="2025-01-17T12:18:00Z"/>
              </w:rPr>
              <w:pPrChange w:id="33626" w:author="LGEc" w:date="2025-05-09T14:05:00Z">
                <w:pPr>
                  <w:jc w:val="center"/>
                </w:pPr>
              </w:pPrChange>
            </w:pPr>
            <w:ins w:id="33627"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394B6" w14:textId="77777777" w:rsidR="0007438E" w:rsidRPr="00A45F58" w:rsidRDefault="0007438E">
            <w:pPr>
              <w:pStyle w:val="TAH"/>
              <w:rPr>
                <w:ins w:id="33628" w:author="LGE" w:date="2025-01-17T12:18:00Z"/>
              </w:rPr>
              <w:pPrChange w:id="33629" w:author="LGEc" w:date="2025-05-09T14:05:00Z">
                <w:pPr>
                  <w:jc w:val="center"/>
                </w:pPr>
              </w:pPrChange>
            </w:pPr>
            <w:ins w:id="33630"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CE3A7" w14:textId="77777777" w:rsidR="0007438E" w:rsidRPr="00A45F58" w:rsidRDefault="0007438E">
            <w:pPr>
              <w:pStyle w:val="TAH"/>
              <w:rPr>
                <w:ins w:id="33631" w:author="LGE" w:date="2025-01-17T12:18:00Z"/>
              </w:rPr>
              <w:pPrChange w:id="33632" w:author="LGEc" w:date="2025-05-09T14:05:00Z">
                <w:pPr>
                  <w:jc w:val="center"/>
                </w:pPr>
              </w:pPrChange>
            </w:pPr>
            <w:ins w:id="33633"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68032" w14:textId="77777777" w:rsidR="0007438E" w:rsidRPr="00A45F58" w:rsidRDefault="0007438E">
            <w:pPr>
              <w:pStyle w:val="TAH"/>
              <w:rPr>
                <w:ins w:id="33634" w:author="LGE" w:date="2025-01-17T12:18:00Z"/>
              </w:rPr>
              <w:pPrChange w:id="33635" w:author="LGEc" w:date="2025-05-09T14:05:00Z">
                <w:pPr>
                  <w:jc w:val="center"/>
                </w:pPr>
              </w:pPrChange>
            </w:pPr>
            <w:ins w:id="33636"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0C1D3" w14:textId="77777777" w:rsidR="0007438E" w:rsidRPr="00A45F58" w:rsidRDefault="0007438E">
            <w:pPr>
              <w:pStyle w:val="TAH"/>
              <w:rPr>
                <w:ins w:id="33637" w:author="LGE" w:date="2025-01-17T12:18:00Z"/>
              </w:rPr>
              <w:pPrChange w:id="33638" w:author="LGEc" w:date="2025-05-09T14:05:00Z">
                <w:pPr>
                  <w:jc w:val="center"/>
                </w:pPr>
              </w:pPrChange>
            </w:pPr>
            <w:ins w:id="33639"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89651" w14:textId="77777777" w:rsidR="0007438E" w:rsidRPr="00A45F58" w:rsidRDefault="0007438E">
            <w:pPr>
              <w:pStyle w:val="TAH"/>
              <w:rPr>
                <w:ins w:id="33640" w:author="LGE" w:date="2025-01-17T12:18:00Z"/>
              </w:rPr>
              <w:pPrChange w:id="33641" w:author="LGEc" w:date="2025-05-09T14:05:00Z">
                <w:pPr>
                  <w:jc w:val="center"/>
                </w:pPr>
              </w:pPrChange>
            </w:pPr>
            <w:ins w:id="33642" w:author="LGE" w:date="2025-01-17T12:18:00Z">
              <w:r>
                <w:t>#10</w:t>
              </w:r>
            </w:ins>
          </w:p>
        </w:tc>
      </w:tr>
      <w:tr w:rsidR="0007438E" w:rsidRPr="002A5BA5" w14:paraId="6B98D7BF" w14:textId="77777777" w:rsidTr="009D1F4B">
        <w:trPr>
          <w:trHeight w:hRule="exact" w:val="232"/>
          <w:jc w:val="center"/>
          <w:ins w:id="33643" w:author="LGE" w:date="2025-01-17T12:18:00Z"/>
        </w:trPr>
        <w:tc>
          <w:tcPr>
            <w:tcW w:w="1684" w:type="dxa"/>
            <w:vMerge/>
            <w:shd w:val="clear" w:color="auto" w:fill="auto"/>
            <w:noWrap/>
            <w:hideMark/>
          </w:tcPr>
          <w:p w14:paraId="41D87F9A" w14:textId="77777777" w:rsidR="0007438E" w:rsidRPr="00A45F58" w:rsidRDefault="0007438E">
            <w:pPr>
              <w:pStyle w:val="TAC"/>
              <w:rPr>
                <w:ins w:id="33644" w:author="LGE" w:date="2025-01-17T12:18:00Z"/>
              </w:rPr>
              <w:pPrChange w:id="33645" w:author="LGEc" w:date="2025-05-09T14:04:00Z">
                <w:pPr>
                  <w:jc w:val="center"/>
                </w:pPr>
              </w:pPrChange>
            </w:pPr>
          </w:p>
        </w:tc>
        <w:tc>
          <w:tcPr>
            <w:tcW w:w="1100" w:type="dxa"/>
            <w:shd w:val="clear" w:color="auto" w:fill="auto"/>
            <w:noWrap/>
            <w:vAlign w:val="center"/>
            <w:hideMark/>
          </w:tcPr>
          <w:p w14:paraId="29A4094B" w14:textId="77777777" w:rsidR="0007438E" w:rsidRPr="00A45F58" w:rsidRDefault="0007438E">
            <w:pPr>
              <w:pStyle w:val="TAC"/>
              <w:rPr>
                <w:ins w:id="33646" w:author="LGE" w:date="2025-01-17T12:18:00Z"/>
              </w:rPr>
              <w:pPrChange w:id="33647" w:author="LGEc" w:date="2025-05-09T14:04:00Z">
                <w:pPr>
                  <w:jc w:val="center"/>
                </w:pPr>
              </w:pPrChange>
            </w:pPr>
            <w:ins w:id="33648" w:author="LGE" w:date="2025-01-17T12:18:00Z">
              <w:r w:rsidRPr="00A45F58">
                <w:t>'QPSK'</w:t>
              </w:r>
            </w:ins>
          </w:p>
        </w:tc>
        <w:tc>
          <w:tcPr>
            <w:tcW w:w="701" w:type="dxa"/>
            <w:tcBorders>
              <w:top w:val="nil"/>
              <w:left w:val="nil"/>
              <w:bottom w:val="nil"/>
              <w:right w:val="nil"/>
            </w:tcBorders>
            <w:shd w:val="clear" w:color="000000" w:fill="AAAAAA"/>
            <w:noWrap/>
            <w:vAlign w:val="center"/>
          </w:tcPr>
          <w:p w14:paraId="15054DA0" w14:textId="77777777" w:rsidR="0007438E" w:rsidRPr="002A5BA5" w:rsidRDefault="0007438E">
            <w:pPr>
              <w:pStyle w:val="TAC"/>
              <w:rPr>
                <w:ins w:id="33649" w:author="LGE" w:date="2025-01-17T12:18:00Z"/>
              </w:rPr>
              <w:pPrChange w:id="33650" w:author="LGEc" w:date="2025-05-09T14:04:00Z">
                <w:pPr>
                  <w:jc w:val="center"/>
                </w:pPr>
              </w:pPrChange>
            </w:pPr>
            <w:ins w:id="33651" w:author="LGE" w:date="2025-01-17T12:18:00Z">
              <w:r w:rsidRPr="00B263D9">
                <w:rPr>
                  <w:rFonts w:hint="eastAsia"/>
                </w:rPr>
                <w:t>18.9</w:t>
              </w:r>
            </w:ins>
          </w:p>
        </w:tc>
        <w:tc>
          <w:tcPr>
            <w:tcW w:w="701" w:type="dxa"/>
            <w:tcBorders>
              <w:top w:val="nil"/>
              <w:left w:val="nil"/>
              <w:bottom w:val="nil"/>
              <w:right w:val="nil"/>
            </w:tcBorders>
            <w:shd w:val="clear" w:color="000000" w:fill="BCBCBC"/>
            <w:noWrap/>
            <w:vAlign w:val="center"/>
          </w:tcPr>
          <w:p w14:paraId="077FC2A1" w14:textId="77777777" w:rsidR="0007438E" w:rsidRPr="002A5BA5" w:rsidRDefault="0007438E">
            <w:pPr>
              <w:pStyle w:val="TAC"/>
              <w:rPr>
                <w:ins w:id="33652" w:author="LGE" w:date="2025-01-17T12:18:00Z"/>
              </w:rPr>
              <w:pPrChange w:id="33653" w:author="LGEc" w:date="2025-05-09T14:04:00Z">
                <w:pPr>
                  <w:jc w:val="center"/>
                </w:pPr>
              </w:pPrChange>
            </w:pPr>
            <w:ins w:id="33654" w:author="LGE" w:date="2025-01-17T12:18:00Z">
              <w:r w:rsidRPr="00B263D9">
                <w:rPr>
                  <w:rFonts w:hint="eastAsia"/>
                </w:rPr>
                <w:t>16.2</w:t>
              </w:r>
            </w:ins>
          </w:p>
        </w:tc>
        <w:tc>
          <w:tcPr>
            <w:tcW w:w="701" w:type="dxa"/>
            <w:tcBorders>
              <w:top w:val="nil"/>
              <w:left w:val="nil"/>
              <w:bottom w:val="nil"/>
              <w:right w:val="nil"/>
            </w:tcBorders>
            <w:shd w:val="clear" w:color="000000" w:fill="AAAAAA"/>
            <w:noWrap/>
            <w:vAlign w:val="center"/>
          </w:tcPr>
          <w:p w14:paraId="4B5A4340" w14:textId="77777777" w:rsidR="0007438E" w:rsidRPr="002A5BA5" w:rsidRDefault="0007438E">
            <w:pPr>
              <w:pStyle w:val="TAC"/>
              <w:rPr>
                <w:ins w:id="33655" w:author="LGE" w:date="2025-01-17T12:18:00Z"/>
              </w:rPr>
              <w:pPrChange w:id="33656" w:author="LGEc" w:date="2025-05-09T14:04:00Z">
                <w:pPr>
                  <w:jc w:val="center"/>
                </w:pPr>
              </w:pPrChange>
            </w:pPr>
            <w:ins w:id="33657" w:author="LGE" w:date="2025-01-17T12:18:00Z">
              <w:r w:rsidRPr="00B263D9">
                <w:rPr>
                  <w:rFonts w:hint="eastAsia"/>
                </w:rPr>
                <w:t>18.9</w:t>
              </w:r>
            </w:ins>
          </w:p>
        </w:tc>
        <w:tc>
          <w:tcPr>
            <w:tcW w:w="701" w:type="dxa"/>
            <w:tcBorders>
              <w:top w:val="nil"/>
              <w:left w:val="nil"/>
              <w:bottom w:val="nil"/>
              <w:right w:val="nil"/>
            </w:tcBorders>
            <w:shd w:val="clear" w:color="000000" w:fill="BFBFBF"/>
            <w:noWrap/>
            <w:vAlign w:val="center"/>
          </w:tcPr>
          <w:p w14:paraId="60D2C0E5" w14:textId="77777777" w:rsidR="0007438E" w:rsidRPr="002A5BA5" w:rsidRDefault="0007438E">
            <w:pPr>
              <w:pStyle w:val="TAC"/>
              <w:rPr>
                <w:ins w:id="33658" w:author="LGE" w:date="2025-01-17T12:18:00Z"/>
              </w:rPr>
              <w:pPrChange w:id="33659" w:author="LGEc" w:date="2025-05-09T14:04:00Z">
                <w:pPr>
                  <w:jc w:val="center"/>
                </w:pPr>
              </w:pPrChange>
            </w:pPr>
            <w:ins w:id="33660" w:author="LGE" w:date="2025-01-17T12:18:00Z">
              <w:r w:rsidRPr="00B263D9">
                <w:rPr>
                  <w:rFonts w:hint="eastAsia"/>
                </w:rPr>
                <w:t>15.8</w:t>
              </w:r>
            </w:ins>
          </w:p>
        </w:tc>
        <w:tc>
          <w:tcPr>
            <w:tcW w:w="701" w:type="dxa"/>
            <w:tcBorders>
              <w:top w:val="nil"/>
              <w:left w:val="nil"/>
              <w:bottom w:val="nil"/>
              <w:right w:val="nil"/>
            </w:tcBorders>
            <w:shd w:val="clear" w:color="000000" w:fill="ADADAD"/>
            <w:noWrap/>
            <w:vAlign w:val="center"/>
          </w:tcPr>
          <w:p w14:paraId="103EF872" w14:textId="77777777" w:rsidR="0007438E" w:rsidRPr="002A5BA5" w:rsidRDefault="0007438E">
            <w:pPr>
              <w:pStyle w:val="TAC"/>
              <w:rPr>
                <w:ins w:id="33661" w:author="LGE" w:date="2025-01-17T12:18:00Z"/>
              </w:rPr>
              <w:pPrChange w:id="33662" w:author="LGEc" w:date="2025-05-09T14:04:00Z">
                <w:pPr>
                  <w:jc w:val="center"/>
                </w:pPr>
              </w:pPrChange>
            </w:pPr>
            <w:ins w:id="33663" w:author="LGE" w:date="2025-01-17T12:18:00Z">
              <w:r w:rsidRPr="00B263D9">
                <w:rPr>
                  <w:rFonts w:hint="eastAsia"/>
                </w:rPr>
                <w:t>18.5</w:t>
              </w:r>
            </w:ins>
          </w:p>
        </w:tc>
        <w:tc>
          <w:tcPr>
            <w:tcW w:w="701" w:type="dxa"/>
            <w:tcBorders>
              <w:top w:val="nil"/>
              <w:left w:val="nil"/>
              <w:bottom w:val="nil"/>
              <w:right w:val="nil"/>
            </w:tcBorders>
            <w:shd w:val="clear" w:color="000000" w:fill="C3C3C3"/>
            <w:noWrap/>
            <w:vAlign w:val="center"/>
          </w:tcPr>
          <w:p w14:paraId="5ACDEC6D" w14:textId="77777777" w:rsidR="0007438E" w:rsidRPr="002A5BA5" w:rsidRDefault="0007438E">
            <w:pPr>
              <w:pStyle w:val="TAC"/>
              <w:rPr>
                <w:ins w:id="33664" w:author="LGE" w:date="2025-01-17T12:18:00Z"/>
              </w:rPr>
              <w:pPrChange w:id="33665" w:author="LGEc" w:date="2025-05-09T14:04:00Z">
                <w:pPr>
                  <w:jc w:val="center"/>
                </w:pPr>
              </w:pPrChange>
            </w:pPr>
            <w:ins w:id="33666" w:author="LGE" w:date="2025-01-17T12:18:00Z">
              <w:r w:rsidRPr="00B263D9">
                <w:rPr>
                  <w:rFonts w:hint="eastAsia"/>
                </w:rPr>
                <w:t>15.3</w:t>
              </w:r>
            </w:ins>
          </w:p>
        </w:tc>
        <w:tc>
          <w:tcPr>
            <w:tcW w:w="701" w:type="dxa"/>
            <w:tcBorders>
              <w:top w:val="nil"/>
              <w:left w:val="nil"/>
              <w:bottom w:val="nil"/>
              <w:right w:val="nil"/>
            </w:tcBorders>
            <w:shd w:val="clear" w:color="000000" w:fill="B0B0B0"/>
            <w:noWrap/>
            <w:vAlign w:val="center"/>
          </w:tcPr>
          <w:p w14:paraId="28F40896" w14:textId="77777777" w:rsidR="0007438E" w:rsidRPr="002A5BA5" w:rsidRDefault="0007438E">
            <w:pPr>
              <w:pStyle w:val="TAC"/>
              <w:rPr>
                <w:ins w:id="33667" w:author="LGE" w:date="2025-01-17T12:18:00Z"/>
              </w:rPr>
              <w:pPrChange w:id="33668" w:author="LGEc" w:date="2025-05-09T14:04:00Z">
                <w:pPr>
                  <w:jc w:val="center"/>
                </w:pPr>
              </w:pPrChange>
            </w:pPr>
            <w:ins w:id="33669" w:author="LGE" w:date="2025-01-17T12:18:00Z">
              <w:r w:rsidRPr="00B263D9">
                <w:rPr>
                  <w:rFonts w:hint="eastAsia"/>
                </w:rPr>
                <w:t>17.9</w:t>
              </w:r>
            </w:ins>
          </w:p>
        </w:tc>
        <w:tc>
          <w:tcPr>
            <w:tcW w:w="701" w:type="dxa"/>
            <w:tcBorders>
              <w:top w:val="nil"/>
              <w:left w:val="nil"/>
              <w:bottom w:val="nil"/>
              <w:right w:val="nil"/>
            </w:tcBorders>
            <w:shd w:val="clear" w:color="000000" w:fill="C9C9C9"/>
            <w:noWrap/>
            <w:vAlign w:val="center"/>
          </w:tcPr>
          <w:p w14:paraId="34FA270D" w14:textId="77777777" w:rsidR="0007438E" w:rsidRPr="002A5BA5" w:rsidRDefault="0007438E">
            <w:pPr>
              <w:pStyle w:val="TAC"/>
              <w:rPr>
                <w:ins w:id="33670" w:author="LGE" w:date="2025-01-17T12:18:00Z"/>
              </w:rPr>
              <w:pPrChange w:id="33671" w:author="LGEc" w:date="2025-05-09T14:04:00Z">
                <w:pPr>
                  <w:jc w:val="center"/>
                </w:pPr>
              </w:pPrChange>
            </w:pPr>
            <w:ins w:id="33672"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7BB8FF47" w14:textId="77777777" w:rsidR="0007438E" w:rsidRPr="002A5BA5" w:rsidRDefault="0007438E">
            <w:pPr>
              <w:pStyle w:val="TAC"/>
              <w:rPr>
                <w:ins w:id="33673" w:author="LGE" w:date="2025-01-17T12:18:00Z"/>
              </w:rPr>
              <w:pPrChange w:id="33674" w:author="LGEc" w:date="2025-05-09T14:04:00Z">
                <w:pPr>
                  <w:jc w:val="center"/>
                </w:pPr>
              </w:pPrChange>
            </w:pPr>
            <w:ins w:id="33675"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032633AB" w14:textId="77777777" w:rsidR="0007438E" w:rsidRPr="002A5BA5" w:rsidRDefault="0007438E">
            <w:pPr>
              <w:pStyle w:val="TAC"/>
              <w:rPr>
                <w:ins w:id="33676" w:author="LGE" w:date="2025-01-17T12:18:00Z"/>
              </w:rPr>
              <w:pPrChange w:id="33677" w:author="LGEc" w:date="2025-05-09T14:04:00Z">
                <w:pPr>
                  <w:jc w:val="center"/>
                </w:pPr>
              </w:pPrChange>
            </w:pPr>
            <w:ins w:id="33678" w:author="LGE" w:date="2025-01-17T12:18:00Z">
              <w:r w:rsidRPr="00B263D9">
                <w:rPr>
                  <w:rFonts w:hint="eastAsia"/>
                </w:rPr>
                <w:t>13.4</w:t>
              </w:r>
            </w:ins>
          </w:p>
        </w:tc>
      </w:tr>
      <w:tr w:rsidR="0007438E" w:rsidRPr="002A5BA5" w14:paraId="6EF3B88B" w14:textId="77777777" w:rsidTr="009D1F4B">
        <w:trPr>
          <w:trHeight w:hRule="exact" w:val="232"/>
          <w:jc w:val="center"/>
          <w:ins w:id="33679" w:author="LGE" w:date="2025-01-17T12:18:00Z"/>
        </w:trPr>
        <w:tc>
          <w:tcPr>
            <w:tcW w:w="1684" w:type="dxa"/>
            <w:vMerge/>
            <w:shd w:val="clear" w:color="auto" w:fill="auto"/>
            <w:vAlign w:val="center"/>
            <w:hideMark/>
          </w:tcPr>
          <w:p w14:paraId="6199B62B" w14:textId="77777777" w:rsidR="0007438E" w:rsidRPr="00A45F58" w:rsidRDefault="0007438E">
            <w:pPr>
              <w:pStyle w:val="TAC"/>
              <w:rPr>
                <w:ins w:id="33680" w:author="LGE" w:date="2025-01-17T12:18:00Z"/>
              </w:rPr>
              <w:pPrChange w:id="33681" w:author="LGEc" w:date="2025-05-09T14:04:00Z">
                <w:pPr/>
              </w:pPrChange>
            </w:pPr>
          </w:p>
        </w:tc>
        <w:tc>
          <w:tcPr>
            <w:tcW w:w="1100" w:type="dxa"/>
            <w:shd w:val="clear" w:color="auto" w:fill="auto"/>
            <w:noWrap/>
            <w:vAlign w:val="center"/>
            <w:hideMark/>
          </w:tcPr>
          <w:p w14:paraId="60EE833C" w14:textId="77777777" w:rsidR="0007438E" w:rsidRPr="00A45F58" w:rsidRDefault="0007438E">
            <w:pPr>
              <w:pStyle w:val="TAC"/>
              <w:rPr>
                <w:ins w:id="33682" w:author="LGE" w:date="2025-01-17T12:18:00Z"/>
              </w:rPr>
              <w:pPrChange w:id="33683" w:author="LGEc" w:date="2025-05-09T14:04:00Z">
                <w:pPr>
                  <w:jc w:val="center"/>
                </w:pPr>
              </w:pPrChange>
            </w:pPr>
            <w:ins w:id="33684" w:author="LGE" w:date="2025-01-17T12:18:00Z">
              <w:r w:rsidRPr="00A45F58">
                <w:t>'16QAM'</w:t>
              </w:r>
            </w:ins>
          </w:p>
        </w:tc>
        <w:tc>
          <w:tcPr>
            <w:tcW w:w="701" w:type="dxa"/>
            <w:tcBorders>
              <w:top w:val="nil"/>
              <w:left w:val="nil"/>
              <w:bottom w:val="nil"/>
              <w:right w:val="nil"/>
            </w:tcBorders>
            <w:shd w:val="clear" w:color="000000" w:fill="AAAAAA"/>
            <w:noWrap/>
            <w:vAlign w:val="center"/>
          </w:tcPr>
          <w:p w14:paraId="392D790D" w14:textId="77777777" w:rsidR="0007438E" w:rsidRPr="002A5BA5" w:rsidRDefault="0007438E">
            <w:pPr>
              <w:pStyle w:val="TAC"/>
              <w:rPr>
                <w:ins w:id="33685" w:author="LGE" w:date="2025-01-17T12:18:00Z"/>
              </w:rPr>
              <w:pPrChange w:id="33686" w:author="LGEc" w:date="2025-05-09T14:04:00Z">
                <w:pPr>
                  <w:jc w:val="center"/>
                </w:pPr>
              </w:pPrChange>
            </w:pPr>
            <w:ins w:id="33687" w:author="LGE" w:date="2025-01-17T12:18:00Z">
              <w:r w:rsidRPr="00B263D9">
                <w:rPr>
                  <w:rFonts w:hint="eastAsia"/>
                </w:rPr>
                <w:t>18.9</w:t>
              </w:r>
            </w:ins>
          </w:p>
        </w:tc>
        <w:tc>
          <w:tcPr>
            <w:tcW w:w="701" w:type="dxa"/>
            <w:tcBorders>
              <w:top w:val="nil"/>
              <w:left w:val="nil"/>
              <w:bottom w:val="nil"/>
              <w:right w:val="nil"/>
            </w:tcBorders>
            <w:shd w:val="clear" w:color="000000" w:fill="BCBCBC"/>
            <w:noWrap/>
            <w:vAlign w:val="center"/>
          </w:tcPr>
          <w:p w14:paraId="2089C2EA" w14:textId="77777777" w:rsidR="0007438E" w:rsidRPr="002A5BA5" w:rsidRDefault="0007438E">
            <w:pPr>
              <w:pStyle w:val="TAC"/>
              <w:rPr>
                <w:ins w:id="33688" w:author="LGE" w:date="2025-01-17T12:18:00Z"/>
              </w:rPr>
              <w:pPrChange w:id="33689" w:author="LGEc" w:date="2025-05-09T14:04:00Z">
                <w:pPr>
                  <w:jc w:val="center"/>
                </w:pPr>
              </w:pPrChange>
            </w:pPr>
            <w:ins w:id="33690" w:author="LGE" w:date="2025-01-17T12:18:00Z">
              <w:r w:rsidRPr="00B263D9">
                <w:rPr>
                  <w:rFonts w:hint="eastAsia"/>
                </w:rPr>
                <w:t>16.2</w:t>
              </w:r>
            </w:ins>
          </w:p>
        </w:tc>
        <w:tc>
          <w:tcPr>
            <w:tcW w:w="701" w:type="dxa"/>
            <w:tcBorders>
              <w:top w:val="nil"/>
              <w:left w:val="nil"/>
              <w:bottom w:val="nil"/>
              <w:right w:val="nil"/>
            </w:tcBorders>
            <w:shd w:val="clear" w:color="000000" w:fill="AAAAAA"/>
            <w:noWrap/>
            <w:vAlign w:val="center"/>
          </w:tcPr>
          <w:p w14:paraId="600740A8" w14:textId="77777777" w:rsidR="0007438E" w:rsidRPr="002A5BA5" w:rsidRDefault="0007438E">
            <w:pPr>
              <w:pStyle w:val="TAC"/>
              <w:rPr>
                <w:ins w:id="33691" w:author="LGE" w:date="2025-01-17T12:18:00Z"/>
              </w:rPr>
              <w:pPrChange w:id="33692" w:author="LGEc" w:date="2025-05-09T14:04:00Z">
                <w:pPr>
                  <w:jc w:val="center"/>
                </w:pPr>
              </w:pPrChange>
            </w:pPr>
            <w:ins w:id="33693" w:author="LGE" w:date="2025-01-17T12:18:00Z">
              <w:r w:rsidRPr="00B263D9">
                <w:rPr>
                  <w:rFonts w:hint="eastAsia"/>
                </w:rPr>
                <w:t>18.9</w:t>
              </w:r>
            </w:ins>
          </w:p>
        </w:tc>
        <w:tc>
          <w:tcPr>
            <w:tcW w:w="701" w:type="dxa"/>
            <w:tcBorders>
              <w:top w:val="nil"/>
              <w:left w:val="nil"/>
              <w:bottom w:val="nil"/>
              <w:right w:val="nil"/>
            </w:tcBorders>
            <w:shd w:val="clear" w:color="000000" w:fill="BFBFBF"/>
            <w:noWrap/>
            <w:vAlign w:val="center"/>
          </w:tcPr>
          <w:p w14:paraId="114848F9" w14:textId="77777777" w:rsidR="0007438E" w:rsidRPr="002A5BA5" w:rsidRDefault="0007438E">
            <w:pPr>
              <w:pStyle w:val="TAC"/>
              <w:rPr>
                <w:ins w:id="33694" w:author="LGE" w:date="2025-01-17T12:18:00Z"/>
              </w:rPr>
              <w:pPrChange w:id="33695" w:author="LGEc" w:date="2025-05-09T14:04:00Z">
                <w:pPr>
                  <w:jc w:val="center"/>
                </w:pPr>
              </w:pPrChange>
            </w:pPr>
            <w:ins w:id="33696" w:author="LGE" w:date="2025-01-17T12:18:00Z">
              <w:r w:rsidRPr="00B263D9">
                <w:rPr>
                  <w:rFonts w:hint="eastAsia"/>
                </w:rPr>
                <w:t>15.8</w:t>
              </w:r>
            </w:ins>
          </w:p>
        </w:tc>
        <w:tc>
          <w:tcPr>
            <w:tcW w:w="701" w:type="dxa"/>
            <w:tcBorders>
              <w:top w:val="nil"/>
              <w:left w:val="nil"/>
              <w:bottom w:val="nil"/>
              <w:right w:val="nil"/>
            </w:tcBorders>
            <w:shd w:val="clear" w:color="000000" w:fill="ADADAD"/>
            <w:noWrap/>
            <w:vAlign w:val="center"/>
          </w:tcPr>
          <w:p w14:paraId="1D242711" w14:textId="77777777" w:rsidR="0007438E" w:rsidRPr="002A5BA5" w:rsidRDefault="0007438E">
            <w:pPr>
              <w:pStyle w:val="TAC"/>
              <w:rPr>
                <w:ins w:id="33697" w:author="LGE" w:date="2025-01-17T12:18:00Z"/>
              </w:rPr>
              <w:pPrChange w:id="33698" w:author="LGEc" w:date="2025-05-09T14:04:00Z">
                <w:pPr>
                  <w:jc w:val="center"/>
                </w:pPr>
              </w:pPrChange>
            </w:pPr>
            <w:ins w:id="33699" w:author="LGE" w:date="2025-01-17T12:18:00Z">
              <w:r w:rsidRPr="00B263D9">
                <w:rPr>
                  <w:rFonts w:hint="eastAsia"/>
                </w:rPr>
                <w:t>18.5</w:t>
              </w:r>
            </w:ins>
          </w:p>
        </w:tc>
        <w:tc>
          <w:tcPr>
            <w:tcW w:w="701" w:type="dxa"/>
            <w:tcBorders>
              <w:top w:val="nil"/>
              <w:left w:val="nil"/>
              <w:bottom w:val="nil"/>
              <w:right w:val="nil"/>
            </w:tcBorders>
            <w:shd w:val="clear" w:color="000000" w:fill="C3C3C3"/>
            <w:noWrap/>
            <w:vAlign w:val="center"/>
          </w:tcPr>
          <w:p w14:paraId="0EFB69E8" w14:textId="77777777" w:rsidR="0007438E" w:rsidRPr="002A5BA5" w:rsidRDefault="0007438E">
            <w:pPr>
              <w:pStyle w:val="TAC"/>
              <w:rPr>
                <w:ins w:id="33700" w:author="LGE" w:date="2025-01-17T12:18:00Z"/>
              </w:rPr>
              <w:pPrChange w:id="33701" w:author="LGEc" w:date="2025-05-09T14:04:00Z">
                <w:pPr>
                  <w:jc w:val="center"/>
                </w:pPr>
              </w:pPrChange>
            </w:pPr>
            <w:ins w:id="33702" w:author="LGE" w:date="2025-01-17T12:18:00Z">
              <w:r w:rsidRPr="00B263D9">
                <w:rPr>
                  <w:rFonts w:hint="eastAsia"/>
                </w:rPr>
                <w:t>15.3</w:t>
              </w:r>
            </w:ins>
          </w:p>
        </w:tc>
        <w:tc>
          <w:tcPr>
            <w:tcW w:w="701" w:type="dxa"/>
            <w:tcBorders>
              <w:top w:val="nil"/>
              <w:left w:val="nil"/>
              <w:bottom w:val="nil"/>
              <w:right w:val="nil"/>
            </w:tcBorders>
            <w:shd w:val="clear" w:color="000000" w:fill="B0B0B0"/>
            <w:noWrap/>
            <w:vAlign w:val="center"/>
          </w:tcPr>
          <w:p w14:paraId="5E1A9BA2" w14:textId="77777777" w:rsidR="0007438E" w:rsidRPr="002A5BA5" w:rsidRDefault="0007438E">
            <w:pPr>
              <w:pStyle w:val="TAC"/>
              <w:rPr>
                <w:ins w:id="33703" w:author="LGE" w:date="2025-01-17T12:18:00Z"/>
              </w:rPr>
              <w:pPrChange w:id="33704" w:author="LGEc" w:date="2025-05-09T14:04:00Z">
                <w:pPr>
                  <w:jc w:val="center"/>
                </w:pPr>
              </w:pPrChange>
            </w:pPr>
            <w:ins w:id="33705" w:author="LGE" w:date="2025-01-17T12:18:00Z">
              <w:r w:rsidRPr="00B263D9">
                <w:rPr>
                  <w:rFonts w:hint="eastAsia"/>
                </w:rPr>
                <w:t>18.0</w:t>
              </w:r>
            </w:ins>
          </w:p>
        </w:tc>
        <w:tc>
          <w:tcPr>
            <w:tcW w:w="701" w:type="dxa"/>
            <w:tcBorders>
              <w:top w:val="nil"/>
              <w:left w:val="nil"/>
              <w:bottom w:val="nil"/>
              <w:right w:val="nil"/>
            </w:tcBorders>
            <w:shd w:val="clear" w:color="000000" w:fill="C9C9C9"/>
            <w:noWrap/>
            <w:vAlign w:val="center"/>
          </w:tcPr>
          <w:p w14:paraId="3DD17217" w14:textId="77777777" w:rsidR="0007438E" w:rsidRPr="002A5BA5" w:rsidRDefault="0007438E">
            <w:pPr>
              <w:pStyle w:val="TAC"/>
              <w:rPr>
                <w:ins w:id="33706" w:author="LGE" w:date="2025-01-17T12:18:00Z"/>
              </w:rPr>
              <w:pPrChange w:id="33707" w:author="LGEc" w:date="2025-05-09T14:04:00Z">
                <w:pPr>
                  <w:jc w:val="center"/>
                </w:pPr>
              </w:pPrChange>
            </w:pPr>
            <w:ins w:id="33708"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2712A6D6" w14:textId="77777777" w:rsidR="0007438E" w:rsidRPr="002A5BA5" w:rsidRDefault="0007438E">
            <w:pPr>
              <w:pStyle w:val="TAC"/>
              <w:rPr>
                <w:ins w:id="33709" w:author="LGE" w:date="2025-01-17T12:18:00Z"/>
              </w:rPr>
              <w:pPrChange w:id="33710" w:author="LGEc" w:date="2025-05-09T14:04:00Z">
                <w:pPr>
                  <w:jc w:val="center"/>
                </w:pPr>
              </w:pPrChange>
            </w:pPr>
            <w:ins w:id="33711"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CCCCC"/>
            <w:noWrap/>
            <w:vAlign w:val="center"/>
          </w:tcPr>
          <w:p w14:paraId="1197285A" w14:textId="77777777" w:rsidR="0007438E" w:rsidRPr="002A5BA5" w:rsidRDefault="0007438E">
            <w:pPr>
              <w:pStyle w:val="TAC"/>
              <w:rPr>
                <w:ins w:id="33712" w:author="LGE" w:date="2025-01-17T12:18:00Z"/>
              </w:rPr>
              <w:pPrChange w:id="33713" w:author="LGEc" w:date="2025-05-09T14:04:00Z">
                <w:pPr>
                  <w:jc w:val="center"/>
                </w:pPr>
              </w:pPrChange>
            </w:pPr>
            <w:ins w:id="33714" w:author="LGE" w:date="2025-01-17T12:18:00Z">
              <w:r w:rsidRPr="00B263D9">
                <w:rPr>
                  <w:rFonts w:hint="eastAsia"/>
                </w:rPr>
                <w:t>13.9</w:t>
              </w:r>
            </w:ins>
          </w:p>
        </w:tc>
      </w:tr>
      <w:tr w:rsidR="0007438E" w:rsidRPr="002A5BA5" w14:paraId="1266DBFE" w14:textId="77777777" w:rsidTr="009D1F4B">
        <w:trPr>
          <w:trHeight w:hRule="exact" w:val="232"/>
          <w:jc w:val="center"/>
          <w:ins w:id="33715" w:author="LGE" w:date="2025-01-17T12:18:00Z"/>
        </w:trPr>
        <w:tc>
          <w:tcPr>
            <w:tcW w:w="1684" w:type="dxa"/>
            <w:vMerge/>
            <w:shd w:val="clear" w:color="auto" w:fill="auto"/>
            <w:vAlign w:val="center"/>
            <w:hideMark/>
          </w:tcPr>
          <w:p w14:paraId="16FBA103" w14:textId="77777777" w:rsidR="0007438E" w:rsidRPr="00A45F58" w:rsidRDefault="0007438E">
            <w:pPr>
              <w:pStyle w:val="TAC"/>
              <w:rPr>
                <w:ins w:id="33716" w:author="LGE" w:date="2025-01-17T12:18:00Z"/>
              </w:rPr>
              <w:pPrChange w:id="33717" w:author="LGEc" w:date="2025-05-09T14:04:00Z">
                <w:pPr/>
              </w:pPrChange>
            </w:pPr>
          </w:p>
        </w:tc>
        <w:tc>
          <w:tcPr>
            <w:tcW w:w="1100" w:type="dxa"/>
            <w:shd w:val="clear" w:color="auto" w:fill="auto"/>
            <w:noWrap/>
            <w:vAlign w:val="center"/>
            <w:hideMark/>
          </w:tcPr>
          <w:p w14:paraId="4E5CB4F3" w14:textId="77777777" w:rsidR="0007438E" w:rsidRPr="00A45F58" w:rsidRDefault="0007438E">
            <w:pPr>
              <w:pStyle w:val="TAC"/>
              <w:rPr>
                <w:ins w:id="33718" w:author="LGE" w:date="2025-01-17T12:18:00Z"/>
              </w:rPr>
              <w:pPrChange w:id="33719" w:author="LGEc" w:date="2025-05-09T14:04:00Z">
                <w:pPr>
                  <w:jc w:val="center"/>
                </w:pPr>
              </w:pPrChange>
            </w:pPr>
            <w:ins w:id="33720" w:author="LGE" w:date="2025-01-17T12:18:00Z">
              <w:r w:rsidRPr="00A45F58">
                <w:t>'64QAM'</w:t>
              </w:r>
            </w:ins>
          </w:p>
        </w:tc>
        <w:tc>
          <w:tcPr>
            <w:tcW w:w="701" w:type="dxa"/>
            <w:tcBorders>
              <w:top w:val="nil"/>
              <w:left w:val="nil"/>
              <w:bottom w:val="nil"/>
              <w:right w:val="nil"/>
            </w:tcBorders>
            <w:shd w:val="clear" w:color="000000" w:fill="A7A7A7"/>
            <w:noWrap/>
            <w:vAlign w:val="center"/>
          </w:tcPr>
          <w:p w14:paraId="5596A558" w14:textId="77777777" w:rsidR="0007438E" w:rsidRPr="002A5BA5" w:rsidRDefault="0007438E">
            <w:pPr>
              <w:pStyle w:val="TAC"/>
              <w:rPr>
                <w:ins w:id="33721" w:author="LGE" w:date="2025-01-17T12:18:00Z"/>
              </w:rPr>
              <w:pPrChange w:id="33722" w:author="LGEc" w:date="2025-05-09T14:04:00Z">
                <w:pPr>
                  <w:jc w:val="center"/>
                </w:pPr>
              </w:pPrChange>
            </w:pPr>
            <w:ins w:id="33723" w:author="LGE" w:date="2025-01-17T12:18:00Z">
              <w:r w:rsidRPr="00B263D9">
                <w:rPr>
                  <w:rFonts w:hint="eastAsia"/>
                </w:rPr>
                <w:t>19.4</w:t>
              </w:r>
            </w:ins>
          </w:p>
        </w:tc>
        <w:tc>
          <w:tcPr>
            <w:tcW w:w="701" w:type="dxa"/>
            <w:tcBorders>
              <w:top w:val="nil"/>
              <w:left w:val="nil"/>
              <w:bottom w:val="nil"/>
              <w:right w:val="nil"/>
            </w:tcBorders>
            <w:shd w:val="clear" w:color="000000" w:fill="BCBCBC"/>
            <w:noWrap/>
            <w:vAlign w:val="center"/>
          </w:tcPr>
          <w:p w14:paraId="0F51FD5C" w14:textId="77777777" w:rsidR="0007438E" w:rsidRPr="002A5BA5" w:rsidRDefault="0007438E">
            <w:pPr>
              <w:pStyle w:val="TAC"/>
              <w:rPr>
                <w:ins w:id="33724" w:author="LGE" w:date="2025-01-17T12:18:00Z"/>
              </w:rPr>
              <w:pPrChange w:id="33725" w:author="LGEc" w:date="2025-05-09T14:04:00Z">
                <w:pPr>
                  <w:jc w:val="center"/>
                </w:pPr>
              </w:pPrChange>
            </w:pPr>
            <w:ins w:id="33726" w:author="LGE" w:date="2025-01-17T12:18:00Z">
              <w:r w:rsidRPr="00B263D9">
                <w:rPr>
                  <w:rFonts w:hint="eastAsia"/>
                </w:rPr>
                <w:t>16.2</w:t>
              </w:r>
            </w:ins>
          </w:p>
        </w:tc>
        <w:tc>
          <w:tcPr>
            <w:tcW w:w="701" w:type="dxa"/>
            <w:tcBorders>
              <w:top w:val="nil"/>
              <w:left w:val="nil"/>
              <w:bottom w:val="nil"/>
              <w:right w:val="nil"/>
            </w:tcBorders>
            <w:shd w:val="clear" w:color="000000" w:fill="AAAAAA"/>
            <w:noWrap/>
            <w:vAlign w:val="center"/>
          </w:tcPr>
          <w:p w14:paraId="57716479" w14:textId="77777777" w:rsidR="0007438E" w:rsidRPr="002A5BA5" w:rsidRDefault="0007438E">
            <w:pPr>
              <w:pStyle w:val="TAC"/>
              <w:rPr>
                <w:ins w:id="33727" w:author="LGE" w:date="2025-01-17T12:18:00Z"/>
              </w:rPr>
              <w:pPrChange w:id="33728" w:author="LGEc" w:date="2025-05-09T14:04:00Z">
                <w:pPr>
                  <w:jc w:val="center"/>
                </w:pPr>
              </w:pPrChange>
            </w:pPr>
            <w:ins w:id="33729" w:author="LGE" w:date="2025-01-17T12:18:00Z">
              <w:r w:rsidRPr="00B263D9">
                <w:rPr>
                  <w:rFonts w:hint="eastAsia"/>
                </w:rPr>
                <w:t>18.9</w:t>
              </w:r>
            </w:ins>
          </w:p>
        </w:tc>
        <w:tc>
          <w:tcPr>
            <w:tcW w:w="701" w:type="dxa"/>
            <w:tcBorders>
              <w:top w:val="nil"/>
              <w:left w:val="nil"/>
              <w:bottom w:val="nil"/>
              <w:right w:val="nil"/>
            </w:tcBorders>
            <w:shd w:val="clear" w:color="000000" w:fill="BFBFBF"/>
            <w:noWrap/>
            <w:vAlign w:val="center"/>
          </w:tcPr>
          <w:p w14:paraId="34285CAF" w14:textId="77777777" w:rsidR="0007438E" w:rsidRPr="002A5BA5" w:rsidRDefault="0007438E">
            <w:pPr>
              <w:pStyle w:val="TAC"/>
              <w:rPr>
                <w:ins w:id="33730" w:author="LGE" w:date="2025-01-17T12:18:00Z"/>
              </w:rPr>
              <w:pPrChange w:id="33731" w:author="LGEc" w:date="2025-05-09T14:04:00Z">
                <w:pPr>
                  <w:jc w:val="center"/>
                </w:pPr>
              </w:pPrChange>
            </w:pPr>
            <w:ins w:id="33732" w:author="LGE" w:date="2025-01-17T12:18:00Z">
              <w:r w:rsidRPr="00B263D9">
                <w:rPr>
                  <w:rFonts w:hint="eastAsia"/>
                </w:rPr>
                <w:t>15.7</w:t>
              </w:r>
            </w:ins>
          </w:p>
        </w:tc>
        <w:tc>
          <w:tcPr>
            <w:tcW w:w="701" w:type="dxa"/>
            <w:tcBorders>
              <w:top w:val="nil"/>
              <w:left w:val="nil"/>
              <w:bottom w:val="nil"/>
              <w:right w:val="nil"/>
            </w:tcBorders>
            <w:shd w:val="clear" w:color="000000" w:fill="ADADAD"/>
            <w:noWrap/>
            <w:vAlign w:val="center"/>
          </w:tcPr>
          <w:p w14:paraId="0B78808A" w14:textId="77777777" w:rsidR="0007438E" w:rsidRPr="002A5BA5" w:rsidRDefault="0007438E">
            <w:pPr>
              <w:pStyle w:val="TAC"/>
              <w:rPr>
                <w:ins w:id="33733" w:author="LGE" w:date="2025-01-17T12:18:00Z"/>
              </w:rPr>
              <w:pPrChange w:id="33734" w:author="LGEc" w:date="2025-05-09T14:04:00Z">
                <w:pPr>
                  <w:jc w:val="center"/>
                </w:pPr>
              </w:pPrChange>
            </w:pPr>
            <w:ins w:id="33735" w:author="LGE" w:date="2025-01-17T12:18:00Z">
              <w:r w:rsidRPr="00B263D9">
                <w:rPr>
                  <w:rFonts w:hint="eastAsia"/>
                </w:rPr>
                <w:t>18.4</w:t>
              </w:r>
            </w:ins>
          </w:p>
        </w:tc>
        <w:tc>
          <w:tcPr>
            <w:tcW w:w="701" w:type="dxa"/>
            <w:tcBorders>
              <w:top w:val="nil"/>
              <w:left w:val="nil"/>
              <w:bottom w:val="nil"/>
              <w:right w:val="nil"/>
            </w:tcBorders>
            <w:shd w:val="clear" w:color="000000" w:fill="C6C6C6"/>
            <w:noWrap/>
            <w:vAlign w:val="center"/>
          </w:tcPr>
          <w:p w14:paraId="28E7F53E" w14:textId="77777777" w:rsidR="0007438E" w:rsidRPr="002A5BA5" w:rsidRDefault="0007438E">
            <w:pPr>
              <w:pStyle w:val="TAC"/>
              <w:rPr>
                <w:ins w:id="33736" w:author="LGE" w:date="2025-01-17T12:18:00Z"/>
              </w:rPr>
              <w:pPrChange w:id="33737" w:author="LGEc" w:date="2025-05-09T14:04:00Z">
                <w:pPr>
                  <w:jc w:val="center"/>
                </w:pPr>
              </w:pPrChange>
            </w:pPr>
            <w:ins w:id="33738" w:author="LGE" w:date="2025-01-17T12:18:00Z">
              <w:r w:rsidRPr="00B263D9">
                <w:rPr>
                  <w:rFonts w:hint="eastAsia"/>
                </w:rPr>
                <w:t>14.8</w:t>
              </w:r>
            </w:ins>
          </w:p>
        </w:tc>
        <w:tc>
          <w:tcPr>
            <w:tcW w:w="701" w:type="dxa"/>
            <w:tcBorders>
              <w:top w:val="nil"/>
              <w:left w:val="nil"/>
              <w:bottom w:val="nil"/>
              <w:right w:val="nil"/>
            </w:tcBorders>
            <w:shd w:val="clear" w:color="000000" w:fill="B0B0B0"/>
            <w:noWrap/>
            <w:vAlign w:val="center"/>
          </w:tcPr>
          <w:p w14:paraId="65B80D75" w14:textId="77777777" w:rsidR="0007438E" w:rsidRPr="002A5BA5" w:rsidRDefault="0007438E">
            <w:pPr>
              <w:pStyle w:val="TAC"/>
              <w:rPr>
                <w:ins w:id="33739" w:author="LGE" w:date="2025-01-17T12:18:00Z"/>
              </w:rPr>
              <w:pPrChange w:id="33740" w:author="LGEc" w:date="2025-05-09T14:04:00Z">
                <w:pPr>
                  <w:jc w:val="center"/>
                </w:pPr>
              </w:pPrChange>
            </w:pPr>
            <w:ins w:id="33741" w:author="LGE" w:date="2025-01-17T12:18:00Z">
              <w:r w:rsidRPr="00B263D9">
                <w:rPr>
                  <w:rFonts w:hint="eastAsia"/>
                </w:rPr>
                <w:t>17.9</w:t>
              </w:r>
            </w:ins>
          </w:p>
        </w:tc>
        <w:tc>
          <w:tcPr>
            <w:tcW w:w="701" w:type="dxa"/>
            <w:tcBorders>
              <w:top w:val="nil"/>
              <w:left w:val="nil"/>
              <w:bottom w:val="nil"/>
              <w:right w:val="nil"/>
            </w:tcBorders>
            <w:shd w:val="clear" w:color="000000" w:fill="C9C9C9"/>
            <w:noWrap/>
            <w:vAlign w:val="center"/>
          </w:tcPr>
          <w:p w14:paraId="60E93BB6" w14:textId="77777777" w:rsidR="0007438E" w:rsidRPr="002A5BA5" w:rsidRDefault="0007438E">
            <w:pPr>
              <w:pStyle w:val="TAC"/>
              <w:rPr>
                <w:ins w:id="33742" w:author="LGE" w:date="2025-01-17T12:18:00Z"/>
              </w:rPr>
              <w:pPrChange w:id="33743" w:author="LGEc" w:date="2025-05-09T14:04:00Z">
                <w:pPr>
                  <w:jc w:val="center"/>
                </w:pPr>
              </w:pPrChange>
            </w:pPr>
            <w:ins w:id="33744"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6EA498C5" w14:textId="77777777" w:rsidR="0007438E" w:rsidRPr="002A5BA5" w:rsidRDefault="0007438E">
            <w:pPr>
              <w:pStyle w:val="TAC"/>
              <w:rPr>
                <w:ins w:id="33745" w:author="LGE" w:date="2025-01-17T12:18:00Z"/>
              </w:rPr>
              <w:pPrChange w:id="33746" w:author="LGEc" w:date="2025-05-09T14:04:00Z">
                <w:pPr>
                  <w:jc w:val="center"/>
                </w:pPr>
              </w:pPrChange>
            </w:pPr>
            <w:ins w:id="33747"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CCCCC"/>
            <w:noWrap/>
            <w:vAlign w:val="center"/>
          </w:tcPr>
          <w:p w14:paraId="3B85ADBC" w14:textId="77777777" w:rsidR="0007438E" w:rsidRPr="002A5BA5" w:rsidRDefault="0007438E">
            <w:pPr>
              <w:pStyle w:val="TAC"/>
              <w:rPr>
                <w:ins w:id="33748" w:author="LGE" w:date="2025-01-17T12:18:00Z"/>
              </w:rPr>
              <w:pPrChange w:id="33749" w:author="LGEc" w:date="2025-05-09T14:04:00Z">
                <w:pPr>
                  <w:jc w:val="center"/>
                </w:pPr>
              </w:pPrChange>
            </w:pPr>
            <w:ins w:id="33750" w:author="LGE" w:date="2025-01-17T12:18:00Z">
              <w:r w:rsidRPr="00B263D9">
                <w:rPr>
                  <w:rFonts w:hint="eastAsia"/>
                </w:rPr>
                <w:t>13.9</w:t>
              </w:r>
            </w:ins>
          </w:p>
        </w:tc>
      </w:tr>
      <w:tr w:rsidR="0007438E" w:rsidRPr="002A5BA5" w14:paraId="4EA37345" w14:textId="77777777" w:rsidTr="009D1F4B">
        <w:trPr>
          <w:trHeight w:hRule="exact" w:val="232"/>
          <w:jc w:val="center"/>
          <w:ins w:id="33751" w:author="LGE" w:date="2025-01-17T12:18:00Z"/>
        </w:trPr>
        <w:tc>
          <w:tcPr>
            <w:tcW w:w="1684" w:type="dxa"/>
            <w:vMerge/>
            <w:shd w:val="clear" w:color="auto" w:fill="auto"/>
            <w:vAlign w:val="center"/>
            <w:hideMark/>
          </w:tcPr>
          <w:p w14:paraId="0F1258D2" w14:textId="77777777" w:rsidR="0007438E" w:rsidRPr="00A45F58" w:rsidRDefault="0007438E">
            <w:pPr>
              <w:pStyle w:val="TAC"/>
              <w:rPr>
                <w:ins w:id="33752" w:author="LGE" w:date="2025-01-17T12:18:00Z"/>
              </w:rPr>
              <w:pPrChange w:id="33753" w:author="LGEc" w:date="2025-05-09T14:04:00Z">
                <w:pPr/>
              </w:pPrChange>
            </w:pPr>
          </w:p>
        </w:tc>
        <w:tc>
          <w:tcPr>
            <w:tcW w:w="1100" w:type="dxa"/>
            <w:shd w:val="clear" w:color="auto" w:fill="auto"/>
            <w:noWrap/>
            <w:vAlign w:val="center"/>
            <w:hideMark/>
          </w:tcPr>
          <w:p w14:paraId="4DE636F2" w14:textId="77777777" w:rsidR="0007438E" w:rsidRPr="00A45F58" w:rsidRDefault="0007438E">
            <w:pPr>
              <w:pStyle w:val="TAC"/>
              <w:rPr>
                <w:ins w:id="33754" w:author="LGE" w:date="2025-01-17T12:18:00Z"/>
              </w:rPr>
              <w:pPrChange w:id="33755" w:author="LGEc" w:date="2025-05-09T14:04:00Z">
                <w:pPr>
                  <w:jc w:val="center"/>
                </w:pPr>
              </w:pPrChange>
            </w:pPr>
            <w:ins w:id="33756" w:author="LGE" w:date="2025-01-17T12:18:00Z">
              <w:r w:rsidRPr="00A45F58">
                <w:t>'256QAM'</w:t>
              </w:r>
            </w:ins>
          </w:p>
        </w:tc>
        <w:tc>
          <w:tcPr>
            <w:tcW w:w="701" w:type="dxa"/>
            <w:tcBorders>
              <w:top w:val="nil"/>
              <w:left w:val="nil"/>
              <w:bottom w:val="nil"/>
              <w:right w:val="nil"/>
            </w:tcBorders>
            <w:shd w:val="clear" w:color="000000" w:fill="AAAAAA"/>
            <w:noWrap/>
            <w:vAlign w:val="center"/>
          </w:tcPr>
          <w:p w14:paraId="13D6C6C5" w14:textId="77777777" w:rsidR="0007438E" w:rsidRPr="002A5BA5" w:rsidRDefault="0007438E">
            <w:pPr>
              <w:pStyle w:val="TAC"/>
              <w:rPr>
                <w:ins w:id="33757" w:author="LGE" w:date="2025-01-17T12:18:00Z"/>
              </w:rPr>
              <w:pPrChange w:id="33758" w:author="LGEc" w:date="2025-05-09T14:04:00Z">
                <w:pPr>
                  <w:jc w:val="center"/>
                </w:pPr>
              </w:pPrChange>
            </w:pPr>
            <w:ins w:id="33759" w:author="LGE" w:date="2025-01-17T12:18:00Z">
              <w:r w:rsidRPr="00B263D9">
                <w:rPr>
                  <w:rFonts w:hint="eastAsia"/>
                </w:rPr>
                <w:t>18.9</w:t>
              </w:r>
            </w:ins>
          </w:p>
        </w:tc>
        <w:tc>
          <w:tcPr>
            <w:tcW w:w="701" w:type="dxa"/>
            <w:tcBorders>
              <w:top w:val="nil"/>
              <w:left w:val="nil"/>
              <w:bottom w:val="nil"/>
              <w:right w:val="nil"/>
            </w:tcBorders>
            <w:shd w:val="clear" w:color="000000" w:fill="BCBCBC"/>
            <w:noWrap/>
            <w:vAlign w:val="center"/>
          </w:tcPr>
          <w:p w14:paraId="319439C7" w14:textId="77777777" w:rsidR="0007438E" w:rsidRPr="002A5BA5" w:rsidRDefault="0007438E">
            <w:pPr>
              <w:pStyle w:val="TAC"/>
              <w:rPr>
                <w:ins w:id="33760" w:author="LGE" w:date="2025-01-17T12:18:00Z"/>
              </w:rPr>
              <w:pPrChange w:id="33761" w:author="LGEc" w:date="2025-05-09T14:04:00Z">
                <w:pPr>
                  <w:jc w:val="center"/>
                </w:pPr>
              </w:pPrChange>
            </w:pPr>
            <w:ins w:id="33762" w:author="LGE" w:date="2025-01-17T12:18:00Z">
              <w:r w:rsidRPr="00B263D9">
                <w:rPr>
                  <w:rFonts w:hint="eastAsia"/>
                </w:rPr>
                <w:t>16.2</w:t>
              </w:r>
            </w:ins>
          </w:p>
        </w:tc>
        <w:tc>
          <w:tcPr>
            <w:tcW w:w="701" w:type="dxa"/>
            <w:tcBorders>
              <w:top w:val="nil"/>
              <w:left w:val="nil"/>
              <w:bottom w:val="nil"/>
              <w:right w:val="nil"/>
            </w:tcBorders>
            <w:shd w:val="clear" w:color="000000" w:fill="AAAAAA"/>
            <w:noWrap/>
            <w:vAlign w:val="center"/>
          </w:tcPr>
          <w:p w14:paraId="1E794257" w14:textId="77777777" w:rsidR="0007438E" w:rsidRPr="002A5BA5" w:rsidRDefault="0007438E">
            <w:pPr>
              <w:pStyle w:val="TAC"/>
              <w:rPr>
                <w:ins w:id="33763" w:author="LGE" w:date="2025-01-17T12:18:00Z"/>
              </w:rPr>
              <w:pPrChange w:id="33764" w:author="LGEc" w:date="2025-05-09T14:04:00Z">
                <w:pPr>
                  <w:jc w:val="center"/>
                </w:pPr>
              </w:pPrChange>
            </w:pPr>
            <w:ins w:id="33765" w:author="LGE" w:date="2025-01-17T12:18:00Z">
              <w:r w:rsidRPr="00B263D9">
                <w:rPr>
                  <w:rFonts w:hint="eastAsia"/>
                </w:rPr>
                <w:t>18.9</w:t>
              </w:r>
            </w:ins>
          </w:p>
        </w:tc>
        <w:tc>
          <w:tcPr>
            <w:tcW w:w="701" w:type="dxa"/>
            <w:tcBorders>
              <w:top w:val="nil"/>
              <w:left w:val="nil"/>
              <w:bottom w:val="nil"/>
              <w:right w:val="nil"/>
            </w:tcBorders>
            <w:shd w:val="clear" w:color="000000" w:fill="BFBFBF"/>
            <w:noWrap/>
            <w:vAlign w:val="center"/>
          </w:tcPr>
          <w:p w14:paraId="2CF2BC2E" w14:textId="77777777" w:rsidR="0007438E" w:rsidRPr="002A5BA5" w:rsidRDefault="0007438E">
            <w:pPr>
              <w:pStyle w:val="TAC"/>
              <w:rPr>
                <w:ins w:id="33766" w:author="LGE" w:date="2025-01-17T12:18:00Z"/>
              </w:rPr>
              <w:pPrChange w:id="33767" w:author="LGEc" w:date="2025-05-09T14:04:00Z">
                <w:pPr>
                  <w:jc w:val="center"/>
                </w:pPr>
              </w:pPrChange>
            </w:pPr>
            <w:ins w:id="33768" w:author="LGE" w:date="2025-01-17T12:18:00Z">
              <w:r w:rsidRPr="00B263D9">
                <w:rPr>
                  <w:rFonts w:hint="eastAsia"/>
                </w:rPr>
                <w:t>15.7</w:t>
              </w:r>
            </w:ins>
          </w:p>
        </w:tc>
        <w:tc>
          <w:tcPr>
            <w:tcW w:w="701" w:type="dxa"/>
            <w:tcBorders>
              <w:top w:val="nil"/>
              <w:left w:val="nil"/>
              <w:bottom w:val="nil"/>
              <w:right w:val="nil"/>
            </w:tcBorders>
            <w:shd w:val="clear" w:color="000000" w:fill="B0B0B0"/>
            <w:noWrap/>
            <w:vAlign w:val="center"/>
          </w:tcPr>
          <w:p w14:paraId="7729E981" w14:textId="77777777" w:rsidR="0007438E" w:rsidRPr="002A5BA5" w:rsidRDefault="0007438E">
            <w:pPr>
              <w:pStyle w:val="TAC"/>
              <w:rPr>
                <w:ins w:id="33769" w:author="LGE" w:date="2025-01-17T12:18:00Z"/>
              </w:rPr>
              <w:pPrChange w:id="33770" w:author="LGEc" w:date="2025-05-09T14:04:00Z">
                <w:pPr>
                  <w:jc w:val="center"/>
                </w:pPr>
              </w:pPrChange>
            </w:pPr>
            <w:ins w:id="33771" w:author="LGE" w:date="2025-01-17T12:18:00Z">
              <w:r w:rsidRPr="00B263D9">
                <w:rPr>
                  <w:rFonts w:hint="eastAsia"/>
                </w:rPr>
                <w:t>18.0</w:t>
              </w:r>
            </w:ins>
          </w:p>
        </w:tc>
        <w:tc>
          <w:tcPr>
            <w:tcW w:w="701" w:type="dxa"/>
            <w:tcBorders>
              <w:top w:val="nil"/>
              <w:left w:val="nil"/>
              <w:bottom w:val="nil"/>
              <w:right w:val="nil"/>
            </w:tcBorders>
            <w:shd w:val="clear" w:color="000000" w:fill="C6C6C6"/>
            <w:noWrap/>
            <w:vAlign w:val="center"/>
          </w:tcPr>
          <w:p w14:paraId="1DEFEDEE" w14:textId="77777777" w:rsidR="0007438E" w:rsidRPr="002A5BA5" w:rsidRDefault="0007438E">
            <w:pPr>
              <w:pStyle w:val="TAC"/>
              <w:rPr>
                <w:ins w:id="33772" w:author="LGE" w:date="2025-01-17T12:18:00Z"/>
              </w:rPr>
              <w:pPrChange w:id="33773" w:author="LGEc" w:date="2025-05-09T14:04:00Z">
                <w:pPr>
                  <w:jc w:val="center"/>
                </w:pPr>
              </w:pPrChange>
            </w:pPr>
            <w:ins w:id="33774" w:author="LGE" w:date="2025-01-17T12:18:00Z">
              <w:r w:rsidRPr="00B263D9">
                <w:rPr>
                  <w:rFonts w:hint="eastAsia"/>
                </w:rPr>
                <w:t>14.8</w:t>
              </w:r>
            </w:ins>
          </w:p>
        </w:tc>
        <w:tc>
          <w:tcPr>
            <w:tcW w:w="701" w:type="dxa"/>
            <w:tcBorders>
              <w:top w:val="nil"/>
              <w:left w:val="nil"/>
              <w:bottom w:val="nil"/>
              <w:right w:val="nil"/>
            </w:tcBorders>
            <w:shd w:val="clear" w:color="000000" w:fill="B0B0B0"/>
            <w:noWrap/>
            <w:vAlign w:val="center"/>
          </w:tcPr>
          <w:p w14:paraId="188784E0" w14:textId="77777777" w:rsidR="0007438E" w:rsidRPr="002A5BA5" w:rsidRDefault="0007438E">
            <w:pPr>
              <w:pStyle w:val="TAC"/>
              <w:rPr>
                <w:ins w:id="33775" w:author="LGE" w:date="2025-01-17T12:18:00Z"/>
              </w:rPr>
              <w:pPrChange w:id="33776" w:author="LGEc" w:date="2025-05-09T14:04:00Z">
                <w:pPr>
                  <w:jc w:val="center"/>
                </w:pPr>
              </w:pPrChange>
            </w:pPr>
            <w:ins w:id="33777" w:author="LGE" w:date="2025-01-17T12:18:00Z">
              <w:r w:rsidRPr="00B263D9">
                <w:rPr>
                  <w:rFonts w:hint="eastAsia"/>
                </w:rPr>
                <w:t>18.0</w:t>
              </w:r>
            </w:ins>
          </w:p>
        </w:tc>
        <w:tc>
          <w:tcPr>
            <w:tcW w:w="701" w:type="dxa"/>
            <w:tcBorders>
              <w:top w:val="nil"/>
              <w:left w:val="nil"/>
              <w:bottom w:val="nil"/>
              <w:right w:val="nil"/>
            </w:tcBorders>
            <w:shd w:val="clear" w:color="000000" w:fill="C9C9C9"/>
            <w:noWrap/>
            <w:vAlign w:val="center"/>
          </w:tcPr>
          <w:p w14:paraId="22014ECF" w14:textId="77777777" w:rsidR="0007438E" w:rsidRPr="002A5BA5" w:rsidRDefault="0007438E">
            <w:pPr>
              <w:pStyle w:val="TAC"/>
              <w:rPr>
                <w:ins w:id="33778" w:author="LGE" w:date="2025-01-17T12:18:00Z"/>
              </w:rPr>
              <w:pPrChange w:id="33779" w:author="LGEc" w:date="2025-05-09T14:04:00Z">
                <w:pPr>
                  <w:jc w:val="center"/>
                </w:pPr>
              </w:pPrChange>
            </w:pPr>
            <w:ins w:id="33780"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27390EFA" w14:textId="77777777" w:rsidR="0007438E" w:rsidRPr="002A5BA5" w:rsidRDefault="0007438E">
            <w:pPr>
              <w:pStyle w:val="TAC"/>
              <w:rPr>
                <w:ins w:id="33781" w:author="LGE" w:date="2025-01-17T12:18:00Z"/>
              </w:rPr>
              <w:pPrChange w:id="33782" w:author="LGEc" w:date="2025-05-09T14:04:00Z">
                <w:pPr>
                  <w:jc w:val="center"/>
                </w:pPr>
              </w:pPrChange>
            </w:pPr>
            <w:ins w:id="33783"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53005400" w14:textId="77777777" w:rsidR="0007438E" w:rsidRPr="002A5BA5" w:rsidRDefault="0007438E">
            <w:pPr>
              <w:pStyle w:val="TAC"/>
              <w:rPr>
                <w:ins w:id="33784" w:author="LGE" w:date="2025-01-17T12:18:00Z"/>
              </w:rPr>
              <w:pPrChange w:id="33785" w:author="LGEc" w:date="2025-05-09T14:04:00Z">
                <w:pPr>
                  <w:jc w:val="center"/>
                </w:pPr>
              </w:pPrChange>
            </w:pPr>
            <w:ins w:id="33786" w:author="LGE" w:date="2025-01-17T12:18:00Z">
              <w:r w:rsidRPr="00B263D9">
                <w:rPr>
                  <w:rFonts w:hint="eastAsia"/>
                </w:rPr>
                <w:t>13.4</w:t>
              </w:r>
            </w:ins>
          </w:p>
        </w:tc>
      </w:tr>
      <w:tr w:rsidR="0007438E" w:rsidRPr="002A5BA5" w14:paraId="61BBD97B" w14:textId="77777777" w:rsidTr="009D1F4B">
        <w:trPr>
          <w:trHeight w:hRule="exact" w:val="232"/>
          <w:jc w:val="center"/>
          <w:ins w:id="33787" w:author="LGE" w:date="2025-01-17T12:18:00Z"/>
        </w:trPr>
        <w:tc>
          <w:tcPr>
            <w:tcW w:w="1684" w:type="dxa"/>
            <w:vMerge/>
            <w:shd w:val="clear" w:color="auto" w:fill="auto"/>
            <w:noWrap/>
            <w:vAlign w:val="center"/>
            <w:hideMark/>
          </w:tcPr>
          <w:p w14:paraId="6F89EDCA" w14:textId="77777777" w:rsidR="0007438E" w:rsidRPr="00A45F58" w:rsidRDefault="0007438E">
            <w:pPr>
              <w:pStyle w:val="TAC"/>
              <w:rPr>
                <w:ins w:id="33788" w:author="LGE" w:date="2025-01-17T12:18:00Z"/>
              </w:rPr>
              <w:pPrChange w:id="33789" w:author="LGEc" w:date="2025-05-09T14:04:00Z">
                <w:pPr>
                  <w:jc w:val="center"/>
                </w:pPr>
              </w:pPrChange>
            </w:pPr>
          </w:p>
        </w:tc>
        <w:tc>
          <w:tcPr>
            <w:tcW w:w="1100" w:type="dxa"/>
            <w:shd w:val="clear" w:color="auto" w:fill="auto"/>
            <w:noWrap/>
            <w:vAlign w:val="center"/>
            <w:hideMark/>
          </w:tcPr>
          <w:p w14:paraId="1974426A" w14:textId="77777777" w:rsidR="0007438E" w:rsidRPr="00A45F58" w:rsidRDefault="0007438E">
            <w:pPr>
              <w:pStyle w:val="TAH"/>
              <w:rPr>
                <w:ins w:id="33790" w:author="LGE" w:date="2025-01-17T12:18:00Z"/>
              </w:rPr>
              <w:pPrChange w:id="33791" w:author="LGEc" w:date="2025-05-09T14:05:00Z">
                <w:pPr>
                  <w:jc w:val="center"/>
                </w:pPr>
              </w:pPrChange>
            </w:pPr>
            <w:ins w:id="33792" w:author="LGE" w:date="2025-01-17T12:18:00Z">
              <w:r>
                <w:t>Scenario</w:t>
              </w:r>
            </w:ins>
            <w:ins w:id="33793" w:author="LGEc" w:date="2025-05-09T15:45:00Z">
              <w:r>
                <w:t>#</w:t>
              </w:r>
            </w:ins>
            <w:ins w:id="3379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C24A2DE" w14:textId="77777777" w:rsidR="0007438E" w:rsidRPr="002A5BA5" w:rsidRDefault="0007438E">
            <w:pPr>
              <w:pStyle w:val="TAH"/>
              <w:rPr>
                <w:ins w:id="33795" w:author="LGE" w:date="2025-01-17T12:18:00Z"/>
              </w:rPr>
              <w:pPrChange w:id="33796" w:author="LGEc" w:date="2025-05-09T14:05:00Z">
                <w:pPr>
                  <w:jc w:val="center"/>
                </w:pPr>
              </w:pPrChange>
            </w:pPr>
            <w:ins w:id="3379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8E7A1" w14:textId="77777777" w:rsidR="0007438E" w:rsidRPr="002A5BA5" w:rsidRDefault="0007438E">
            <w:pPr>
              <w:pStyle w:val="TAH"/>
              <w:rPr>
                <w:ins w:id="33798" w:author="LGE" w:date="2025-01-17T12:18:00Z"/>
              </w:rPr>
              <w:pPrChange w:id="33799" w:author="LGEc" w:date="2025-05-09T14:05:00Z">
                <w:pPr>
                  <w:jc w:val="center"/>
                </w:pPr>
              </w:pPrChange>
            </w:pPr>
            <w:ins w:id="3380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2AE22E" w14:textId="77777777" w:rsidR="0007438E" w:rsidRPr="002A5BA5" w:rsidRDefault="0007438E">
            <w:pPr>
              <w:pStyle w:val="TAH"/>
              <w:rPr>
                <w:ins w:id="33801" w:author="LGE" w:date="2025-01-17T12:18:00Z"/>
              </w:rPr>
              <w:pPrChange w:id="33802" w:author="LGEc" w:date="2025-05-09T14:05:00Z">
                <w:pPr>
                  <w:jc w:val="center"/>
                </w:pPr>
              </w:pPrChange>
            </w:pPr>
            <w:ins w:id="3380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3DE9F" w14:textId="77777777" w:rsidR="0007438E" w:rsidRPr="002A5BA5" w:rsidRDefault="0007438E">
            <w:pPr>
              <w:pStyle w:val="TAH"/>
              <w:rPr>
                <w:ins w:id="33804" w:author="LGE" w:date="2025-01-17T12:18:00Z"/>
              </w:rPr>
              <w:pPrChange w:id="33805" w:author="LGEc" w:date="2025-05-09T14:05:00Z">
                <w:pPr>
                  <w:jc w:val="center"/>
                </w:pPr>
              </w:pPrChange>
            </w:pPr>
            <w:ins w:id="3380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F0406B" w14:textId="77777777" w:rsidR="0007438E" w:rsidRPr="002A5BA5" w:rsidRDefault="0007438E">
            <w:pPr>
              <w:pStyle w:val="TAH"/>
              <w:rPr>
                <w:ins w:id="33807" w:author="LGE" w:date="2025-01-17T12:18:00Z"/>
              </w:rPr>
              <w:pPrChange w:id="33808" w:author="LGEc" w:date="2025-05-09T14:05:00Z">
                <w:pPr>
                  <w:jc w:val="center"/>
                </w:pPr>
              </w:pPrChange>
            </w:pPr>
            <w:ins w:id="3380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42DB9" w14:textId="77777777" w:rsidR="0007438E" w:rsidRPr="002A5BA5" w:rsidRDefault="0007438E">
            <w:pPr>
              <w:pStyle w:val="TAH"/>
              <w:rPr>
                <w:ins w:id="33810" w:author="LGE" w:date="2025-01-17T12:18:00Z"/>
              </w:rPr>
              <w:pPrChange w:id="33811" w:author="LGEc" w:date="2025-05-09T14:05:00Z">
                <w:pPr>
                  <w:jc w:val="center"/>
                </w:pPr>
              </w:pPrChange>
            </w:pPr>
            <w:ins w:id="3381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BAFEED" w14:textId="77777777" w:rsidR="0007438E" w:rsidRPr="002A5BA5" w:rsidRDefault="0007438E">
            <w:pPr>
              <w:pStyle w:val="TAH"/>
              <w:rPr>
                <w:ins w:id="33813" w:author="LGE" w:date="2025-01-17T12:18:00Z"/>
              </w:rPr>
              <w:pPrChange w:id="33814" w:author="LGEc" w:date="2025-05-09T14:05:00Z">
                <w:pPr>
                  <w:jc w:val="center"/>
                </w:pPr>
              </w:pPrChange>
            </w:pPr>
            <w:ins w:id="3381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2B971" w14:textId="77777777" w:rsidR="0007438E" w:rsidRPr="002A5BA5" w:rsidRDefault="0007438E">
            <w:pPr>
              <w:pStyle w:val="TAH"/>
              <w:rPr>
                <w:ins w:id="33816" w:author="LGE" w:date="2025-01-17T12:18:00Z"/>
              </w:rPr>
              <w:pPrChange w:id="33817" w:author="LGEc" w:date="2025-05-09T14:05:00Z">
                <w:pPr>
                  <w:jc w:val="center"/>
                </w:pPr>
              </w:pPrChange>
            </w:pPr>
            <w:ins w:id="3381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20FABE" w14:textId="77777777" w:rsidR="0007438E" w:rsidRPr="002A5BA5" w:rsidRDefault="0007438E">
            <w:pPr>
              <w:pStyle w:val="TAH"/>
              <w:rPr>
                <w:ins w:id="33819" w:author="LGE" w:date="2025-01-17T12:18:00Z"/>
              </w:rPr>
              <w:pPrChange w:id="33820" w:author="LGEc" w:date="2025-05-09T14:05:00Z">
                <w:pPr>
                  <w:jc w:val="center"/>
                </w:pPr>
              </w:pPrChange>
            </w:pPr>
            <w:ins w:id="3382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02AEF" w14:textId="77777777" w:rsidR="0007438E" w:rsidRPr="002A5BA5" w:rsidRDefault="0007438E">
            <w:pPr>
              <w:pStyle w:val="TAH"/>
              <w:rPr>
                <w:ins w:id="33822" w:author="LGE" w:date="2025-01-17T12:18:00Z"/>
              </w:rPr>
              <w:pPrChange w:id="33823" w:author="LGEc" w:date="2025-05-09T14:05:00Z">
                <w:pPr>
                  <w:jc w:val="center"/>
                </w:pPr>
              </w:pPrChange>
            </w:pPr>
            <w:ins w:id="33824" w:author="LGE" w:date="2025-01-17T12:18:00Z">
              <w:r w:rsidRPr="002A5BA5">
                <w:t>#20</w:t>
              </w:r>
            </w:ins>
          </w:p>
        </w:tc>
      </w:tr>
      <w:tr w:rsidR="0007438E" w:rsidRPr="002A5BA5" w14:paraId="1FA43971" w14:textId="77777777" w:rsidTr="009D1F4B">
        <w:trPr>
          <w:trHeight w:hRule="exact" w:val="232"/>
          <w:jc w:val="center"/>
          <w:ins w:id="33825" w:author="LGE" w:date="2025-01-17T12:18:00Z"/>
        </w:trPr>
        <w:tc>
          <w:tcPr>
            <w:tcW w:w="1684" w:type="dxa"/>
            <w:vMerge/>
            <w:shd w:val="clear" w:color="auto" w:fill="auto"/>
            <w:noWrap/>
            <w:hideMark/>
          </w:tcPr>
          <w:p w14:paraId="7E932889" w14:textId="77777777" w:rsidR="0007438E" w:rsidRPr="00A45F58" w:rsidRDefault="0007438E">
            <w:pPr>
              <w:pStyle w:val="TAC"/>
              <w:rPr>
                <w:ins w:id="33826" w:author="LGE" w:date="2025-01-17T12:18:00Z"/>
              </w:rPr>
              <w:pPrChange w:id="33827" w:author="LGEc" w:date="2025-05-09T14:04:00Z">
                <w:pPr>
                  <w:jc w:val="center"/>
                </w:pPr>
              </w:pPrChange>
            </w:pPr>
          </w:p>
        </w:tc>
        <w:tc>
          <w:tcPr>
            <w:tcW w:w="1100" w:type="dxa"/>
            <w:shd w:val="clear" w:color="auto" w:fill="auto"/>
            <w:noWrap/>
            <w:vAlign w:val="center"/>
            <w:hideMark/>
          </w:tcPr>
          <w:p w14:paraId="6E86FC57" w14:textId="77777777" w:rsidR="0007438E" w:rsidRPr="00A45F58" w:rsidRDefault="0007438E">
            <w:pPr>
              <w:pStyle w:val="TAC"/>
              <w:rPr>
                <w:ins w:id="33828" w:author="LGE" w:date="2025-01-17T12:18:00Z"/>
              </w:rPr>
              <w:pPrChange w:id="33829" w:author="LGEc" w:date="2025-05-09T14:04:00Z">
                <w:pPr>
                  <w:jc w:val="center"/>
                </w:pPr>
              </w:pPrChange>
            </w:pPr>
            <w:ins w:id="33830" w:author="LGE" w:date="2025-01-17T12:18:00Z">
              <w:r w:rsidRPr="00A45F58">
                <w:t>'QPSK'</w:t>
              </w:r>
            </w:ins>
          </w:p>
        </w:tc>
        <w:tc>
          <w:tcPr>
            <w:tcW w:w="701" w:type="dxa"/>
            <w:tcBorders>
              <w:top w:val="nil"/>
              <w:left w:val="nil"/>
              <w:bottom w:val="nil"/>
              <w:right w:val="nil"/>
            </w:tcBorders>
            <w:shd w:val="clear" w:color="000000" w:fill="B7B7B7"/>
            <w:noWrap/>
            <w:vAlign w:val="center"/>
          </w:tcPr>
          <w:p w14:paraId="4B8B7716" w14:textId="77777777" w:rsidR="0007438E" w:rsidRPr="002A5BA5" w:rsidRDefault="0007438E">
            <w:pPr>
              <w:pStyle w:val="TAC"/>
              <w:rPr>
                <w:ins w:id="33831" w:author="LGE" w:date="2025-01-17T12:18:00Z"/>
              </w:rPr>
              <w:pPrChange w:id="33832" w:author="LGEc" w:date="2025-05-09T14:04:00Z">
                <w:pPr>
                  <w:jc w:val="center"/>
                </w:pPr>
              </w:pPrChange>
            </w:pPr>
            <w:ins w:id="33833" w:author="LGE" w:date="2025-01-17T12:18:00Z">
              <w:r w:rsidRPr="00B263D9">
                <w:rPr>
                  <w:rFonts w:hint="eastAsia"/>
                </w:rPr>
                <w:t>17.0</w:t>
              </w:r>
            </w:ins>
          </w:p>
        </w:tc>
        <w:tc>
          <w:tcPr>
            <w:tcW w:w="701" w:type="dxa"/>
            <w:tcBorders>
              <w:top w:val="nil"/>
              <w:left w:val="nil"/>
              <w:bottom w:val="nil"/>
              <w:right w:val="nil"/>
            </w:tcBorders>
            <w:shd w:val="clear" w:color="000000" w:fill="D3D3D3"/>
            <w:noWrap/>
            <w:vAlign w:val="center"/>
          </w:tcPr>
          <w:p w14:paraId="40646CF8" w14:textId="77777777" w:rsidR="0007438E" w:rsidRPr="002A5BA5" w:rsidRDefault="0007438E">
            <w:pPr>
              <w:pStyle w:val="TAC"/>
              <w:rPr>
                <w:ins w:id="33834" w:author="LGE" w:date="2025-01-17T12:18:00Z"/>
              </w:rPr>
              <w:pPrChange w:id="33835" w:author="LGEc" w:date="2025-05-09T14:04:00Z">
                <w:pPr>
                  <w:jc w:val="center"/>
                </w:pPr>
              </w:pPrChange>
            </w:pPr>
            <w:ins w:id="33836"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67B54819" w14:textId="77777777" w:rsidR="0007438E" w:rsidRPr="002A5BA5" w:rsidRDefault="0007438E">
            <w:pPr>
              <w:pStyle w:val="TAC"/>
              <w:rPr>
                <w:ins w:id="33837" w:author="LGE" w:date="2025-01-17T12:18:00Z"/>
              </w:rPr>
              <w:pPrChange w:id="33838" w:author="LGEc" w:date="2025-05-09T14:04:00Z">
                <w:pPr>
                  <w:jc w:val="center"/>
                </w:pPr>
              </w:pPrChange>
            </w:pPr>
            <w:ins w:id="33839"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309BD767" w14:textId="77777777" w:rsidR="0007438E" w:rsidRPr="002A5BA5" w:rsidRDefault="0007438E">
            <w:pPr>
              <w:pStyle w:val="TAC"/>
              <w:rPr>
                <w:ins w:id="33840" w:author="LGE" w:date="2025-01-17T12:18:00Z"/>
              </w:rPr>
              <w:pPrChange w:id="33841" w:author="LGEc" w:date="2025-05-09T14:04:00Z">
                <w:pPr>
                  <w:jc w:val="center"/>
                </w:pPr>
              </w:pPrChange>
            </w:pPr>
            <w:ins w:id="33842"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65A3489B" w14:textId="77777777" w:rsidR="0007438E" w:rsidRPr="002A5BA5" w:rsidRDefault="0007438E">
            <w:pPr>
              <w:pStyle w:val="TAC"/>
              <w:rPr>
                <w:ins w:id="33843" w:author="LGE" w:date="2025-01-17T12:18:00Z"/>
              </w:rPr>
              <w:pPrChange w:id="33844" w:author="LGEc" w:date="2025-05-09T14:04:00Z">
                <w:pPr>
                  <w:jc w:val="center"/>
                </w:pPr>
              </w:pPrChange>
            </w:pPr>
            <w:ins w:id="33845" w:author="LGE" w:date="2025-01-17T12:18:00Z">
              <w:r w:rsidRPr="00B263D9">
                <w:rPr>
                  <w:rFonts w:hint="eastAsia"/>
                </w:rPr>
                <w:t>15.6</w:t>
              </w:r>
            </w:ins>
          </w:p>
        </w:tc>
        <w:tc>
          <w:tcPr>
            <w:tcW w:w="701" w:type="dxa"/>
            <w:tcBorders>
              <w:top w:val="nil"/>
              <w:left w:val="nil"/>
              <w:bottom w:val="nil"/>
              <w:right w:val="nil"/>
            </w:tcBorders>
            <w:shd w:val="clear" w:color="000000" w:fill="D6D6D6"/>
            <w:noWrap/>
            <w:vAlign w:val="center"/>
          </w:tcPr>
          <w:p w14:paraId="4425595F" w14:textId="77777777" w:rsidR="0007438E" w:rsidRPr="002A5BA5" w:rsidRDefault="0007438E">
            <w:pPr>
              <w:pStyle w:val="TAC"/>
              <w:rPr>
                <w:ins w:id="33846" w:author="LGE" w:date="2025-01-17T12:18:00Z"/>
              </w:rPr>
              <w:pPrChange w:id="33847" w:author="LGEc" w:date="2025-05-09T14:04:00Z">
                <w:pPr>
                  <w:jc w:val="center"/>
                </w:pPr>
              </w:pPrChange>
            </w:pPr>
            <w:ins w:id="33848"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67E25D0A" w14:textId="77777777" w:rsidR="0007438E" w:rsidRPr="002A5BA5" w:rsidRDefault="0007438E">
            <w:pPr>
              <w:pStyle w:val="TAC"/>
              <w:rPr>
                <w:ins w:id="33849" w:author="LGE" w:date="2025-01-17T12:18:00Z"/>
              </w:rPr>
              <w:pPrChange w:id="33850" w:author="LGEc" w:date="2025-05-09T14:04:00Z">
                <w:pPr>
                  <w:jc w:val="center"/>
                </w:pPr>
              </w:pPrChange>
            </w:pPr>
            <w:ins w:id="33851" w:author="LGE" w:date="2025-01-17T12:18:00Z">
              <w:r w:rsidRPr="00B263D9">
                <w:rPr>
                  <w:rFonts w:hint="eastAsia"/>
                </w:rPr>
                <w:t>15.6</w:t>
              </w:r>
            </w:ins>
          </w:p>
        </w:tc>
        <w:tc>
          <w:tcPr>
            <w:tcW w:w="701" w:type="dxa"/>
            <w:tcBorders>
              <w:top w:val="nil"/>
              <w:left w:val="nil"/>
              <w:bottom w:val="nil"/>
              <w:right w:val="nil"/>
            </w:tcBorders>
            <w:shd w:val="clear" w:color="000000" w:fill="D0D0D0"/>
            <w:noWrap/>
            <w:vAlign w:val="center"/>
          </w:tcPr>
          <w:p w14:paraId="72182611" w14:textId="77777777" w:rsidR="0007438E" w:rsidRPr="002A5BA5" w:rsidRDefault="0007438E">
            <w:pPr>
              <w:pStyle w:val="TAC"/>
              <w:rPr>
                <w:ins w:id="33852" w:author="LGE" w:date="2025-01-17T12:18:00Z"/>
              </w:rPr>
              <w:pPrChange w:id="33853" w:author="LGEc" w:date="2025-05-09T14:04:00Z">
                <w:pPr>
                  <w:jc w:val="center"/>
                </w:pPr>
              </w:pPrChange>
            </w:pPr>
            <w:ins w:id="33854" w:author="LGE" w:date="2025-01-17T12:18:00Z">
              <w:r w:rsidRPr="00B263D9">
                <w:rPr>
                  <w:rFonts w:hint="eastAsia"/>
                </w:rPr>
                <w:t>13.4</w:t>
              </w:r>
            </w:ins>
          </w:p>
        </w:tc>
        <w:tc>
          <w:tcPr>
            <w:tcW w:w="701" w:type="dxa"/>
            <w:tcBorders>
              <w:top w:val="nil"/>
              <w:left w:val="nil"/>
              <w:bottom w:val="nil"/>
              <w:right w:val="nil"/>
            </w:tcBorders>
            <w:shd w:val="clear" w:color="000000" w:fill="C3C3C3"/>
            <w:noWrap/>
            <w:vAlign w:val="center"/>
          </w:tcPr>
          <w:p w14:paraId="2379476C" w14:textId="77777777" w:rsidR="0007438E" w:rsidRPr="002A5BA5" w:rsidRDefault="0007438E">
            <w:pPr>
              <w:pStyle w:val="TAC"/>
              <w:rPr>
                <w:ins w:id="33855" w:author="LGE" w:date="2025-01-17T12:18:00Z"/>
              </w:rPr>
              <w:pPrChange w:id="33856" w:author="LGEc" w:date="2025-05-09T14:04:00Z">
                <w:pPr>
                  <w:jc w:val="center"/>
                </w:pPr>
              </w:pPrChange>
            </w:pPr>
            <w:ins w:id="33857"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7EB5CDC7" w14:textId="77777777" w:rsidR="0007438E" w:rsidRPr="002A5BA5" w:rsidRDefault="0007438E">
            <w:pPr>
              <w:pStyle w:val="TAC"/>
              <w:rPr>
                <w:ins w:id="33858" w:author="LGE" w:date="2025-01-17T12:18:00Z"/>
              </w:rPr>
              <w:pPrChange w:id="33859" w:author="LGEc" w:date="2025-05-09T14:04:00Z">
                <w:pPr>
                  <w:jc w:val="center"/>
                </w:pPr>
              </w:pPrChange>
            </w:pPr>
            <w:ins w:id="33860" w:author="LGE" w:date="2025-01-17T12:18:00Z">
              <w:r w:rsidRPr="00B263D9">
                <w:rPr>
                  <w:rFonts w:hint="eastAsia"/>
                </w:rPr>
                <w:t>14.3</w:t>
              </w:r>
            </w:ins>
          </w:p>
        </w:tc>
      </w:tr>
      <w:tr w:rsidR="0007438E" w:rsidRPr="002A5BA5" w14:paraId="0FDFA4E9" w14:textId="77777777" w:rsidTr="009D1F4B">
        <w:trPr>
          <w:trHeight w:hRule="exact" w:val="232"/>
          <w:jc w:val="center"/>
          <w:ins w:id="33861" w:author="LGE" w:date="2025-01-17T12:18:00Z"/>
        </w:trPr>
        <w:tc>
          <w:tcPr>
            <w:tcW w:w="1684" w:type="dxa"/>
            <w:vMerge/>
            <w:shd w:val="clear" w:color="auto" w:fill="auto"/>
            <w:vAlign w:val="center"/>
            <w:hideMark/>
          </w:tcPr>
          <w:p w14:paraId="7A3C581F" w14:textId="77777777" w:rsidR="0007438E" w:rsidRPr="00A45F58" w:rsidRDefault="0007438E">
            <w:pPr>
              <w:pStyle w:val="TAC"/>
              <w:rPr>
                <w:ins w:id="33862" w:author="LGE" w:date="2025-01-17T12:18:00Z"/>
              </w:rPr>
              <w:pPrChange w:id="33863" w:author="LGEc" w:date="2025-05-09T14:04:00Z">
                <w:pPr/>
              </w:pPrChange>
            </w:pPr>
          </w:p>
        </w:tc>
        <w:tc>
          <w:tcPr>
            <w:tcW w:w="1100" w:type="dxa"/>
            <w:shd w:val="clear" w:color="auto" w:fill="auto"/>
            <w:noWrap/>
            <w:vAlign w:val="center"/>
            <w:hideMark/>
          </w:tcPr>
          <w:p w14:paraId="780DA6AD" w14:textId="77777777" w:rsidR="0007438E" w:rsidRPr="00A45F58" w:rsidRDefault="0007438E">
            <w:pPr>
              <w:pStyle w:val="TAC"/>
              <w:rPr>
                <w:ins w:id="33864" w:author="LGE" w:date="2025-01-17T12:18:00Z"/>
              </w:rPr>
              <w:pPrChange w:id="33865" w:author="LGEc" w:date="2025-05-09T14:04:00Z">
                <w:pPr>
                  <w:jc w:val="center"/>
                </w:pPr>
              </w:pPrChange>
            </w:pPr>
            <w:ins w:id="33866" w:author="LGE" w:date="2025-01-17T12:18:00Z">
              <w:r w:rsidRPr="00A45F58">
                <w:t>'16QAM'</w:t>
              </w:r>
            </w:ins>
          </w:p>
        </w:tc>
        <w:tc>
          <w:tcPr>
            <w:tcW w:w="701" w:type="dxa"/>
            <w:tcBorders>
              <w:top w:val="nil"/>
              <w:left w:val="nil"/>
              <w:bottom w:val="nil"/>
              <w:right w:val="nil"/>
            </w:tcBorders>
            <w:shd w:val="clear" w:color="000000" w:fill="B7B7B7"/>
            <w:noWrap/>
            <w:vAlign w:val="center"/>
          </w:tcPr>
          <w:p w14:paraId="3EC04025" w14:textId="77777777" w:rsidR="0007438E" w:rsidRPr="002A5BA5" w:rsidRDefault="0007438E">
            <w:pPr>
              <w:pStyle w:val="TAC"/>
              <w:rPr>
                <w:ins w:id="33867" w:author="LGE" w:date="2025-01-17T12:18:00Z"/>
              </w:rPr>
              <w:pPrChange w:id="33868" w:author="LGEc" w:date="2025-05-09T14:04:00Z">
                <w:pPr>
                  <w:jc w:val="center"/>
                </w:pPr>
              </w:pPrChange>
            </w:pPr>
            <w:ins w:id="33869" w:author="LGE" w:date="2025-01-17T12:18:00Z">
              <w:r w:rsidRPr="00B263D9">
                <w:rPr>
                  <w:rFonts w:hint="eastAsia"/>
                </w:rPr>
                <w:t>17.0</w:t>
              </w:r>
            </w:ins>
          </w:p>
        </w:tc>
        <w:tc>
          <w:tcPr>
            <w:tcW w:w="701" w:type="dxa"/>
            <w:tcBorders>
              <w:top w:val="nil"/>
              <w:left w:val="nil"/>
              <w:bottom w:val="nil"/>
              <w:right w:val="nil"/>
            </w:tcBorders>
            <w:shd w:val="clear" w:color="000000" w:fill="D3D3D3"/>
            <w:noWrap/>
            <w:vAlign w:val="center"/>
          </w:tcPr>
          <w:p w14:paraId="7069AAAC" w14:textId="77777777" w:rsidR="0007438E" w:rsidRPr="002A5BA5" w:rsidRDefault="0007438E">
            <w:pPr>
              <w:pStyle w:val="TAC"/>
              <w:rPr>
                <w:ins w:id="33870" w:author="LGE" w:date="2025-01-17T12:18:00Z"/>
              </w:rPr>
              <w:pPrChange w:id="33871" w:author="LGEc" w:date="2025-05-09T14:04:00Z">
                <w:pPr>
                  <w:jc w:val="center"/>
                </w:pPr>
              </w:pPrChange>
            </w:pPr>
            <w:ins w:id="33872"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20C58385" w14:textId="77777777" w:rsidR="0007438E" w:rsidRPr="002A5BA5" w:rsidRDefault="0007438E">
            <w:pPr>
              <w:pStyle w:val="TAC"/>
              <w:rPr>
                <w:ins w:id="33873" w:author="LGE" w:date="2025-01-17T12:18:00Z"/>
              </w:rPr>
              <w:pPrChange w:id="33874" w:author="LGEc" w:date="2025-05-09T14:04:00Z">
                <w:pPr>
                  <w:jc w:val="center"/>
                </w:pPr>
              </w:pPrChange>
            </w:pPr>
            <w:ins w:id="33875"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545342AF" w14:textId="77777777" w:rsidR="0007438E" w:rsidRPr="002A5BA5" w:rsidRDefault="0007438E">
            <w:pPr>
              <w:pStyle w:val="TAC"/>
              <w:rPr>
                <w:ins w:id="33876" w:author="LGE" w:date="2025-01-17T12:18:00Z"/>
              </w:rPr>
              <w:pPrChange w:id="33877" w:author="LGEc" w:date="2025-05-09T14:04:00Z">
                <w:pPr>
                  <w:jc w:val="center"/>
                </w:pPr>
              </w:pPrChange>
            </w:pPr>
            <w:ins w:id="33878"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1932045A" w14:textId="77777777" w:rsidR="0007438E" w:rsidRPr="002A5BA5" w:rsidRDefault="0007438E">
            <w:pPr>
              <w:pStyle w:val="TAC"/>
              <w:rPr>
                <w:ins w:id="33879" w:author="LGE" w:date="2025-01-17T12:18:00Z"/>
              </w:rPr>
              <w:pPrChange w:id="33880" w:author="LGEc" w:date="2025-05-09T14:04:00Z">
                <w:pPr>
                  <w:jc w:val="center"/>
                </w:pPr>
              </w:pPrChange>
            </w:pPr>
            <w:ins w:id="33881"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2EDD9CD4" w14:textId="77777777" w:rsidR="0007438E" w:rsidRPr="002A5BA5" w:rsidRDefault="0007438E">
            <w:pPr>
              <w:pStyle w:val="TAC"/>
              <w:rPr>
                <w:ins w:id="33882" w:author="LGE" w:date="2025-01-17T12:18:00Z"/>
              </w:rPr>
              <w:pPrChange w:id="33883" w:author="LGEc" w:date="2025-05-09T14:04:00Z">
                <w:pPr>
                  <w:jc w:val="center"/>
                </w:pPr>
              </w:pPrChange>
            </w:pPr>
            <w:ins w:id="33884"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06D64A55" w14:textId="77777777" w:rsidR="0007438E" w:rsidRPr="002A5BA5" w:rsidRDefault="0007438E">
            <w:pPr>
              <w:pStyle w:val="TAC"/>
              <w:rPr>
                <w:ins w:id="33885" w:author="LGE" w:date="2025-01-17T12:18:00Z"/>
              </w:rPr>
              <w:pPrChange w:id="33886" w:author="LGEc" w:date="2025-05-09T14:04:00Z">
                <w:pPr>
                  <w:jc w:val="center"/>
                </w:pPr>
              </w:pPrChange>
            </w:pPr>
            <w:ins w:id="33887" w:author="LGE" w:date="2025-01-17T12:18:00Z">
              <w:r w:rsidRPr="00B263D9">
                <w:rPr>
                  <w:rFonts w:hint="eastAsia"/>
                </w:rPr>
                <w:t>15.6</w:t>
              </w:r>
            </w:ins>
          </w:p>
        </w:tc>
        <w:tc>
          <w:tcPr>
            <w:tcW w:w="701" w:type="dxa"/>
            <w:tcBorders>
              <w:top w:val="nil"/>
              <w:left w:val="nil"/>
              <w:bottom w:val="nil"/>
              <w:right w:val="nil"/>
            </w:tcBorders>
            <w:shd w:val="clear" w:color="000000" w:fill="D0D0D0"/>
            <w:noWrap/>
            <w:vAlign w:val="center"/>
          </w:tcPr>
          <w:p w14:paraId="65EE6622" w14:textId="77777777" w:rsidR="0007438E" w:rsidRPr="002A5BA5" w:rsidRDefault="0007438E">
            <w:pPr>
              <w:pStyle w:val="TAC"/>
              <w:rPr>
                <w:ins w:id="33888" w:author="LGE" w:date="2025-01-17T12:18:00Z"/>
              </w:rPr>
              <w:pPrChange w:id="33889" w:author="LGEc" w:date="2025-05-09T14:04:00Z">
                <w:pPr>
                  <w:jc w:val="center"/>
                </w:pPr>
              </w:pPrChange>
            </w:pPr>
            <w:ins w:id="33890" w:author="LGE" w:date="2025-01-17T12:18:00Z">
              <w:r w:rsidRPr="00B263D9">
                <w:rPr>
                  <w:rFonts w:hint="eastAsia"/>
                </w:rPr>
                <w:t>13.4</w:t>
              </w:r>
            </w:ins>
          </w:p>
        </w:tc>
        <w:tc>
          <w:tcPr>
            <w:tcW w:w="701" w:type="dxa"/>
            <w:tcBorders>
              <w:top w:val="nil"/>
              <w:left w:val="nil"/>
              <w:bottom w:val="nil"/>
              <w:right w:val="nil"/>
            </w:tcBorders>
            <w:shd w:val="clear" w:color="000000" w:fill="C3C3C3"/>
            <w:noWrap/>
            <w:vAlign w:val="center"/>
          </w:tcPr>
          <w:p w14:paraId="05D11C98" w14:textId="77777777" w:rsidR="0007438E" w:rsidRPr="002A5BA5" w:rsidRDefault="0007438E">
            <w:pPr>
              <w:pStyle w:val="TAC"/>
              <w:rPr>
                <w:ins w:id="33891" w:author="LGE" w:date="2025-01-17T12:18:00Z"/>
              </w:rPr>
              <w:pPrChange w:id="33892" w:author="LGEc" w:date="2025-05-09T14:04:00Z">
                <w:pPr>
                  <w:jc w:val="center"/>
                </w:pPr>
              </w:pPrChange>
            </w:pPr>
            <w:ins w:id="33893"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42429875" w14:textId="77777777" w:rsidR="0007438E" w:rsidRPr="002A5BA5" w:rsidRDefault="0007438E">
            <w:pPr>
              <w:pStyle w:val="TAC"/>
              <w:rPr>
                <w:ins w:id="33894" w:author="LGE" w:date="2025-01-17T12:18:00Z"/>
              </w:rPr>
              <w:pPrChange w:id="33895" w:author="LGEc" w:date="2025-05-09T14:04:00Z">
                <w:pPr>
                  <w:jc w:val="center"/>
                </w:pPr>
              </w:pPrChange>
            </w:pPr>
            <w:ins w:id="33896" w:author="LGE" w:date="2025-01-17T12:18:00Z">
              <w:r w:rsidRPr="00B263D9">
                <w:rPr>
                  <w:rFonts w:hint="eastAsia"/>
                </w:rPr>
                <w:t>14.3</w:t>
              </w:r>
            </w:ins>
          </w:p>
        </w:tc>
      </w:tr>
      <w:tr w:rsidR="0007438E" w:rsidRPr="002A5BA5" w14:paraId="489C7DD0" w14:textId="77777777" w:rsidTr="009D1F4B">
        <w:trPr>
          <w:trHeight w:hRule="exact" w:val="232"/>
          <w:jc w:val="center"/>
          <w:ins w:id="33897" w:author="LGE" w:date="2025-01-17T12:18:00Z"/>
        </w:trPr>
        <w:tc>
          <w:tcPr>
            <w:tcW w:w="1684" w:type="dxa"/>
            <w:vMerge/>
            <w:shd w:val="clear" w:color="auto" w:fill="auto"/>
            <w:vAlign w:val="center"/>
            <w:hideMark/>
          </w:tcPr>
          <w:p w14:paraId="11C64169" w14:textId="77777777" w:rsidR="0007438E" w:rsidRPr="00A45F58" w:rsidRDefault="0007438E">
            <w:pPr>
              <w:pStyle w:val="TAC"/>
              <w:rPr>
                <w:ins w:id="33898" w:author="LGE" w:date="2025-01-17T12:18:00Z"/>
              </w:rPr>
              <w:pPrChange w:id="33899" w:author="LGEc" w:date="2025-05-09T14:04:00Z">
                <w:pPr/>
              </w:pPrChange>
            </w:pPr>
          </w:p>
        </w:tc>
        <w:tc>
          <w:tcPr>
            <w:tcW w:w="1100" w:type="dxa"/>
            <w:shd w:val="clear" w:color="auto" w:fill="auto"/>
            <w:noWrap/>
            <w:vAlign w:val="center"/>
            <w:hideMark/>
          </w:tcPr>
          <w:p w14:paraId="7DC8068C" w14:textId="77777777" w:rsidR="0007438E" w:rsidRPr="00A45F58" w:rsidRDefault="0007438E">
            <w:pPr>
              <w:pStyle w:val="TAC"/>
              <w:rPr>
                <w:ins w:id="33900" w:author="LGE" w:date="2025-01-17T12:18:00Z"/>
              </w:rPr>
              <w:pPrChange w:id="33901" w:author="LGEc" w:date="2025-05-09T14:04:00Z">
                <w:pPr>
                  <w:jc w:val="center"/>
                </w:pPr>
              </w:pPrChange>
            </w:pPr>
            <w:ins w:id="33902" w:author="LGE" w:date="2025-01-17T12:18:00Z">
              <w:r w:rsidRPr="00A45F58">
                <w:t>'64QAM'</w:t>
              </w:r>
            </w:ins>
          </w:p>
        </w:tc>
        <w:tc>
          <w:tcPr>
            <w:tcW w:w="701" w:type="dxa"/>
            <w:tcBorders>
              <w:top w:val="nil"/>
              <w:left w:val="nil"/>
              <w:bottom w:val="nil"/>
              <w:right w:val="nil"/>
            </w:tcBorders>
            <w:shd w:val="clear" w:color="000000" w:fill="B7B7B7"/>
            <w:noWrap/>
            <w:vAlign w:val="center"/>
          </w:tcPr>
          <w:p w14:paraId="7DB02BE8" w14:textId="77777777" w:rsidR="0007438E" w:rsidRPr="002A5BA5" w:rsidRDefault="0007438E">
            <w:pPr>
              <w:pStyle w:val="TAC"/>
              <w:rPr>
                <w:ins w:id="33903" w:author="LGE" w:date="2025-01-17T12:18:00Z"/>
              </w:rPr>
              <w:pPrChange w:id="33904" w:author="LGEc" w:date="2025-05-09T14:04:00Z">
                <w:pPr>
                  <w:jc w:val="center"/>
                </w:pPr>
              </w:pPrChange>
            </w:pPr>
            <w:ins w:id="33905" w:author="LGE" w:date="2025-01-17T12:18:00Z">
              <w:r w:rsidRPr="00B263D9">
                <w:rPr>
                  <w:rFonts w:hint="eastAsia"/>
                </w:rPr>
                <w:t>17.0</w:t>
              </w:r>
            </w:ins>
          </w:p>
        </w:tc>
        <w:tc>
          <w:tcPr>
            <w:tcW w:w="701" w:type="dxa"/>
            <w:tcBorders>
              <w:top w:val="nil"/>
              <w:left w:val="nil"/>
              <w:bottom w:val="nil"/>
              <w:right w:val="nil"/>
            </w:tcBorders>
            <w:shd w:val="clear" w:color="000000" w:fill="D0D0D0"/>
            <w:noWrap/>
            <w:vAlign w:val="center"/>
          </w:tcPr>
          <w:p w14:paraId="6A9157A5" w14:textId="77777777" w:rsidR="0007438E" w:rsidRPr="002A5BA5" w:rsidRDefault="0007438E">
            <w:pPr>
              <w:pStyle w:val="TAC"/>
              <w:rPr>
                <w:ins w:id="33906" w:author="LGE" w:date="2025-01-17T12:18:00Z"/>
              </w:rPr>
              <w:pPrChange w:id="33907" w:author="LGEc" w:date="2025-05-09T14:04:00Z">
                <w:pPr>
                  <w:jc w:val="center"/>
                </w:pPr>
              </w:pPrChange>
            </w:pPr>
            <w:ins w:id="33908"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64DC323A" w14:textId="77777777" w:rsidR="0007438E" w:rsidRPr="002A5BA5" w:rsidRDefault="0007438E">
            <w:pPr>
              <w:pStyle w:val="TAC"/>
              <w:rPr>
                <w:ins w:id="33909" w:author="LGE" w:date="2025-01-17T12:18:00Z"/>
              </w:rPr>
              <w:pPrChange w:id="33910" w:author="LGEc" w:date="2025-05-09T14:04:00Z">
                <w:pPr>
                  <w:jc w:val="center"/>
                </w:pPr>
              </w:pPrChange>
            </w:pPr>
            <w:ins w:id="33911"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6E7FBA60" w14:textId="77777777" w:rsidR="0007438E" w:rsidRPr="002A5BA5" w:rsidRDefault="0007438E">
            <w:pPr>
              <w:pStyle w:val="TAC"/>
              <w:rPr>
                <w:ins w:id="33912" w:author="LGE" w:date="2025-01-17T12:18:00Z"/>
              </w:rPr>
              <w:pPrChange w:id="33913" w:author="LGEc" w:date="2025-05-09T14:04:00Z">
                <w:pPr>
                  <w:jc w:val="center"/>
                </w:pPr>
              </w:pPrChange>
            </w:pPr>
            <w:ins w:id="33914"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351DF6E0" w14:textId="77777777" w:rsidR="0007438E" w:rsidRPr="002A5BA5" w:rsidRDefault="0007438E">
            <w:pPr>
              <w:pStyle w:val="TAC"/>
              <w:rPr>
                <w:ins w:id="33915" w:author="LGE" w:date="2025-01-17T12:18:00Z"/>
              </w:rPr>
              <w:pPrChange w:id="33916" w:author="LGEc" w:date="2025-05-09T14:04:00Z">
                <w:pPr>
                  <w:jc w:val="center"/>
                </w:pPr>
              </w:pPrChange>
            </w:pPr>
            <w:ins w:id="33917" w:author="LGE" w:date="2025-01-17T12:18:00Z">
              <w:r w:rsidRPr="00B263D9">
                <w:rPr>
                  <w:rFonts w:hint="eastAsia"/>
                </w:rPr>
                <w:t>15.6</w:t>
              </w:r>
            </w:ins>
          </w:p>
        </w:tc>
        <w:tc>
          <w:tcPr>
            <w:tcW w:w="701" w:type="dxa"/>
            <w:tcBorders>
              <w:top w:val="nil"/>
              <w:left w:val="nil"/>
              <w:bottom w:val="nil"/>
              <w:right w:val="nil"/>
            </w:tcBorders>
            <w:shd w:val="clear" w:color="000000" w:fill="D6D6D6"/>
            <w:noWrap/>
            <w:vAlign w:val="center"/>
          </w:tcPr>
          <w:p w14:paraId="5994CEE8" w14:textId="77777777" w:rsidR="0007438E" w:rsidRPr="002A5BA5" w:rsidRDefault="0007438E">
            <w:pPr>
              <w:pStyle w:val="TAC"/>
              <w:rPr>
                <w:ins w:id="33918" w:author="LGE" w:date="2025-01-17T12:18:00Z"/>
              </w:rPr>
              <w:pPrChange w:id="33919" w:author="LGEc" w:date="2025-05-09T14:04:00Z">
                <w:pPr>
                  <w:jc w:val="center"/>
                </w:pPr>
              </w:pPrChange>
            </w:pPr>
            <w:ins w:id="33920" w:author="LGE" w:date="2025-01-17T12:18:00Z">
              <w:r w:rsidRPr="00B263D9">
                <w:rPr>
                  <w:rFonts w:hint="eastAsia"/>
                </w:rPr>
                <w:t>12.4</w:t>
              </w:r>
            </w:ins>
          </w:p>
        </w:tc>
        <w:tc>
          <w:tcPr>
            <w:tcW w:w="701" w:type="dxa"/>
            <w:tcBorders>
              <w:top w:val="nil"/>
              <w:left w:val="nil"/>
              <w:bottom w:val="nil"/>
              <w:right w:val="nil"/>
            </w:tcBorders>
            <w:shd w:val="clear" w:color="000000" w:fill="C0C0C0"/>
            <w:noWrap/>
            <w:vAlign w:val="center"/>
          </w:tcPr>
          <w:p w14:paraId="3CD28AD3" w14:textId="77777777" w:rsidR="0007438E" w:rsidRPr="002A5BA5" w:rsidRDefault="0007438E">
            <w:pPr>
              <w:pStyle w:val="TAC"/>
              <w:rPr>
                <w:ins w:id="33921" w:author="LGE" w:date="2025-01-17T12:18:00Z"/>
              </w:rPr>
              <w:pPrChange w:id="33922" w:author="LGEc" w:date="2025-05-09T14:04:00Z">
                <w:pPr>
                  <w:jc w:val="center"/>
                </w:pPr>
              </w:pPrChange>
            </w:pPr>
            <w:ins w:id="33923" w:author="LGE" w:date="2025-01-17T12:18:00Z">
              <w:r w:rsidRPr="00B263D9">
                <w:rPr>
                  <w:rFonts w:hint="eastAsia"/>
                </w:rPr>
                <w:t>15.6</w:t>
              </w:r>
            </w:ins>
          </w:p>
        </w:tc>
        <w:tc>
          <w:tcPr>
            <w:tcW w:w="701" w:type="dxa"/>
            <w:tcBorders>
              <w:top w:val="nil"/>
              <w:left w:val="nil"/>
              <w:bottom w:val="nil"/>
              <w:right w:val="nil"/>
            </w:tcBorders>
            <w:shd w:val="clear" w:color="000000" w:fill="D0D0D0"/>
            <w:noWrap/>
            <w:vAlign w:val="center"/>
          </w:tcPr>
          <w:p w14:paraId="742493BF" w14:textId="77777777" w:rsidR="0007438E" w:rsidRPr="002A5BA5" w:rsidRDefault="0007438E">
            <w:pPr>
              <w:pStyle w:val="TAC"/>
              <w:rPr>
                <w:ins w:id="33924" w:author="LGE" w:date="2025-01-17T12:18:00Z"/>
              </w:rPr>
              <w:pPrChange w:id="33925" w:author="LGEc" w:date="2025-05-09T14:04:00Z">
                <w:pPr>
                  <w:jc w:val="center"/>
                </w:pPr>
              </w:pPrChange>
            </w:pPr>
            <w:ins w:id="33926" w:author="LGE" w:date="2025-01-17T12:18:00Z">
              <w:r w:rsidRPr="00B263D9">
                <w:rPr>
                  <w:rFonts w:hint="eastAsia"/>
                </w:rPr>
                <w:t>13.4</w:t>
              </w:r>
            </w:ins>
          </w:p>
        </w:tc>
        <w:tc>
          <w:tcPr>
            <w:tcW w:w="701" w:type="dxa"/>
            <w:tcBorders>
              <w:top w:val="nil"/>
              <w:left w:val="nil"/>
              <w:bottom w:val="nil"/>
              <w:right w:val="nil"/>
            </w:tcBorders>
            <w:shd w:val="clear" w:color="000000" w:fill="C3C3C3"/>
            <w:noWrap/>
            <w:vAlign w:val="center"/>
          </w:tcPr>
          <w:p w14:paraId="3A44F116" w14:textId="77777777" w:rsidR="0007438E" w:rsidRPr="002A5BA5" w:rsidRDefault="0007438E">
            <w:pPr>
              <w:pStyle w:val="TAC"/>
              <w:rPr>
                <w:ins w:id="33927" w:author="LGE" w:date="2025-01-17T12:18:00Z"/>
              </w:rPr>
              <w:pPrChange w:id="33928" w:author="LGEc" w:date="2025-05-09T14:04:00Z">
                <w:pPr>
                  <w:jc w:val="center"/>
                </w:pPr>
              </w:pPrChange>
            </w:pPr>
            <w:ins w:id="33929"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01E1A5A6" w14:textId="77777777" w:rsidR="0007438E" w:rsidRPr="002A5BA5" w:rsidRDefault="0007438E">
            <w:pPr>
              <w:pStyle w:val="TAC"/>
              <w:rPr>
                <w:ins w:id="33930" w:author="LGE" w:date="2025-01-17T12:18:00Z"/>
              </w:rPr>
              <w:pPrChange w:id="33931" w:author="LGEc" w:date="2025-05-09T14:04:00Z">
                <w:pPr>
                  <w:jc w:val="center"/>
                </w:pPr>
              </w:pPrChange>
            </w:pPr>
            <w:ins w:id="33932" w:author="LGE" w:date="2025-01-17T12:18:00Z">
              <w:r w:rsidRPr="00B263D9">
                <w:rPr>
                  <w:rFonts w:hint="eastAsia"/>
                </w:rPr>
                <w:t>14.3</w:t>
              </w:r>
            </w:ins>
          </w:p>
        </w:tc>
      </w:tr>
      <w:tr w:rsidR="0007438E" w:rsidRPr="002A5BA5" w14:paraId="0A0D2240" w14:textId="77777777" w:rsidTr="009D1F4B">
        <w:trPr>
          <w:trHeight w:hRule="exact" w:val="232"/>
          <w:jc w:val="center"/>
          <w:ins w:id="33933" w:author="LGE" w:date="2025-01-17T12:18:00Z"/>
        </w:trPr>
        <w:tc>
          <w:tcPr>
            <w:tcW w:w="1684" w:type="dxa"/>
            <w:vMerge/>
            <w:shd w:val="clear" w:color="auto" w:fill="auto"/>
            <w:vAlign w:val="center"/>
            <w:hideMark/>
          </w:tcPr>
          <w:p w14:paraId="36936A5C" w14:textId="77777777" w:rsidR="0007438E" w:rsidRPr="00A45F58" w:rsidRDefault="0007438E">
            <w:pPr>
              <w:pStyle w:val="TAC"/>
              <w:rPr>
                <w:ins w:id="33934" w:author="LGE" w:date="2025-01-17T12:18:00Z"/>
              </w:rPr>
              <w:pPrChange w:id="33935" w:author="LGEc" w:date="2025-05-09T14:04:00Z">
                <w:pPr/>
              </w:pPrChange>
            </w:pPr>
          </w:p>
        </w:tc>
        <w:tc>
          <w:tcPr>
            <w:tcW w:w="1100" w:type="dxa"/>
            <w:shd w:val="clear" w:color="auto" w:fill="auto"/>
            <w:noWrap/>
            <w:vAlign w:val="center"/>
            <w:hideMark/>
          </w:tcPr>
          <w:p w14:paraId="50641513" w14:textId="77777777" w:rsidR="0007438E" w:rsidRPr="00A45F58" w:rsidRDefault="0007438E">
            <w:pPr>
              <w:pStyle w:val="TAC"/>
              <w:rPr>
                <w:ins w:id="33936" w:author="LGE" w:date="2025-01-17T12:18:00Z"/>
              </w:rPr>
              <w:pPrChange w:id="33937" w:author="LGEc" w:date="2025-05-09T14:04:00Z">
                <w:pPr>
                  <w:jc w:val="center"/>
                </w:pPr>
              </w:pPrChange>
            </w:pPr>
            <w:ins w:id="33938" w:author="LGE" w:date="2025-01-17T12:18:00Z">
              <w:r w:rsidRPr="00A45F58">
                <w:t>'256QAM'</w:t>
              </w:r>
            </w:ins>
          </w:p>
        </w:tc>
        <w:tc>
          <w:tcPr>
            <w:tcW w:w="701" w:type="dxa"/>
            <w:tcBorders>
              <w:top w:val="nil"/>
              <w:left w:val="nil"/>
              <w:bottom w:val="nil"/>
              <w:right w:val="nil"/>
            </w:tcBorders>
            <w:shd w:val="clear" w:color="000000" w:fill="BABABA"/>
            <w:noWrap/>
            <w:vAlign w:val="center"/>
          </w:tcPr>
          <w:p w14:paraId="2A8968F3" w14:textId="77777777" w:rsidR="0007438E" w:rsidRPr="002A5BA5" w:rsidRDefault="0007438E">
            <w:pPr>
              <w:pStyle w:val="TAC"/>
              <w:rPr>
                <w:ins w:id="33939" w:author="LGE" w:date="2025-01-17T12:18:00Z"/>
              </w:rPr>
              <w:pPrChange w:id="33940" w:author="LGEc" w:date="2025-05-09T14:04:00Z">
                <w:pPr>
                  <w:jc w:val="center"/>
                </w:pPr>
              </w:pPrChange>
            </w:pPr>
            <w:ins w:id="33941" w:author="LGE" w:date="2025-01-17T12:18:00Z">
              <w:r w:rsidRPr="00B263D9">
                <w:rPr>
                  <w:rFonts w:hint="eastAsia"/>
                </w:rPr>
                <w:t>16.5</w:t>
              </w:r>
            </w:ins>
          </w:p>
        </w:tc>
        <w:tc>
          <w:tcPr>
            <w:tcW w:w="701" w:type="dxa"/>
            <w:tcBorders>
              <w:top w:val="nil"/>
              <w:left w:val="nil"/>
              <w:bottom w:val="nil"/>
              <w:right w:val="nil"/>
            </w:tcBorders>
            <w:shd w:val="clear" w:color="000000" w:fill="D0D0D0"/>
            <w:noWrap/>
            <w:vAlign w:val="center"/>
          </w:tcPr>
          <w:p w14:paraId="748BED18" w14:textId="77777777" w:rsidR="0007438E" w:rsidRPr="002A5BA5" w:rsidRDefault="0007438E">
            <w:pPr>
              <w:pStyle w:val="TAC"/>
              <w:rPr>
                <w:ins w:id="33942" w:author="LGE" w:date="2025-01-17T12:18:00Z"/>
              </w:rPr>
              <w:pPrChange w:id="33943" w:author="LGEc" w:date="2025-05-09T14:04:00Z">
                <w:pPr>
                  <w:jc w:val="center"/>
                </w:pPr>
              </w:pPrChange>
            </w:pPr>
            <w:ins w:id="33944"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3713A21D" w14:textId="77777777" w:rsidR="0007438E" w:rsidRPr="002A5BA5" w:rsidRDefault="0007438E">
            <w:pPr>
              <w:pStyle w:val="TAC"/>
              <w:rPr>
                <w:ins w:id="33945" w:author="LGE" w:date="2025-01-17T12:18:00Z"/>
              </w:rPr>
              <w:pPrChange w:id="33946" w:author="LGEc" w:date="2025-05-09T14:04:00Z">
                <w:pPr>
                  <w:jc w:val="center"/>
                </w:pPr>
              </w:pPrChange>
            </w:pPr>
            <w:ins w:id="33947"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073EF7B3" w14:textId="77777777" w:rsidR="0007438E" w:rsidRPr="002A5BA5" w:rsidRDefault="0007438E">
            <w:pPr>
              <w:pStyle w:val="TAC"/>
              <w:rPr>
                <w:ins w:id="33948" w:author="LGE" w:date="2025-01-17T12:18:00Z"/>
              </w:rPr>
              <w:pPrChange w:id="33949" w:author="LGEc" w:date="2025-05-09T14:04:00Z">
                <w:pPr>
                  <w:jc w:val="center"/>
                </w:pPr>
              </w:pPrChange>
            </w:pPr>
            <w:ins w:id="33950"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15B1343E" w14:textId="77777777" w:rsidR="0007438E" w:rsidRPr="002A5BA5" w:rsidRDefault="0007438E">
            <w:pPr>
              <w:pStyle w:val="TAC"/>
              <w:rPr>
                <w:ins w:id="33951" w:author="LGE" w:date="2025-01-17T12:18:00Z"/>
              </w:rPr>
              <w:pPrChange w:id="33952" w:author="LGEc" w:date="2025-05-09T14:04:00Z">
                <w:pPr>
                  <w:jc w:val="center"/>
                </w:pPr>
              </w:pPrChange>
            </w:pPr>
            <w:ins w:id="33953"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4A2DFA6D" w14:textId="77777777" w:rsidR="0007438E" w:rsidRPr="002A5BA5" w:rsidRDefault="0007438E">
            <w:pPr>
              <w:pStyle w:val="TAC"/>
              <w:rPr>
                <w:ins w:id="33954" w:author="LGE" w:date="2025-01-17T12:18:00Z"/>
              </w:rPr>
              <w:pPrChange w:id="33955" w:author="LGEc" w:date="2025-05-09T14:04:00Z">
                <w:pPr>
                  <w:jc w:val="center"/>
                </w:pPr>
              </w:pPrChange>
            </w:pPr>
            <w:ins w:id="33956"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60ED0183" w14:textId="77777777" w:rsidR="0007438E" w:rsidRPr="002A5BA5" w:rsidRDefault="0007438E">
            <w:pPr>
              <w:pStyle w:val="TAC"/>
              <w:rPr>
                <w:ins w:id="33957" w:author="LGE" w:date="2025-01-17T12:18:00Z"/>
              </w:rPr>
              <w:pPrChange w:id="33958" w:author="LGEc" w:date="2025-05-09T14:04:00Z">
                <w:pPr>
                  <w:jc w:val="center"/>
                </w:pPr>
              </w:pPrChange>
            </w:pPr>
            <w:ins w:id="33959" w:author="LGE" w:date="2025-01-17T12:18:00Z">
              <w:r w:rsidRPr="00B263D9">
                <w:rPr>
                  <w:rFonts w:hint="eastAsia"/>
                </w:rPr>
                <w:t>15.2</w:t>
              </w:r>
            </w:ins>
          </w:p>
        </w:tc>
        <w:tc>
          <w:tcPr>
            <w:tcW w:w="701" w:type="dxa"/>
            <w:tcBorders>
              <w:top w:val="nil"/>
              <w:left w:val="nil"/>
              <w:bottom w:val="nil"/>
              <w:right w:val="nil"/>
            </w:tcBorders>
            <w:shd w:val="clear" w:color="000000" w:fill="D0D0D0"/>
            <w:noWrap/>
            <w:vAlign w:val="center"/>
          </w:tcPr>
          <w:p w14:paraId="7F5FD73A" w14:textId="77777777" w:rsidR="0007438E" w:rsidRPr="002A5BA5" w:rsidRDefault="0007438E">
            <w:pPr>
              <w:pStyle w:val="TAC"/>
              <w:rPr>
                <w:ins w:id="33960" w:author="LGE" w:date="2025-01-17T12:18:00Z"/>
              </w:rPr>
              <w:pPrChange w:id="33961" w:author="LGEc" w:date="2025-05-09T14:04:00Z">
                <w:pPr>
                  <w:jc w:val="center"/>
                </w:pPr>
              </w:pPrChange>
            </w:pPr>
            <w:ins w:id="33962" w:author="LGE" w:date="2025-01-17T12:18:00Z">
              <w:r w:rsidRPr="00B263D9">
                <w:rPr>
                  <w:rFonts w:hint="eastAsia"/>
                </w:rPr>
                <w:t>13.4</w:t>
              </w:r>
            </w:ins>
          </w:p>
        </w:tc>
        <w:tc>
          <w:tcPr>
            <w:tcW w:w="701" w:type="dxa"/>
            <w:tcBorders>
              <w:top w:val="nil"/>
              <w:left w:val="nil"/>
              <w:bottom w:val="nil"/>
              <w:right w:val="nil"/>
            </w:tcBorders>
            <w:shd w:val="clear" w:color="000000" w:fill="C3C3C3"/>
            <w:noWrap/>
            <w:vAlign w:val="center"/>
          </w:tcPr>
          <w:p w14:paraId="1AD0C7B4" w14:textId="77777777" w:rsidR="0007438E" w:rsidRPr="002A5BA5" w:rsidRDefault="0007438E">
            <w:pPr>
              <w:pStyle w:val="TAC"/>
              <w:rPr>
                <w:ins w:id="33963" w:author="LGE" w:date="2025-01-17T12:18:00Z"/>
              </w:rPr>
              <w:pPrChange w:id="33964" w:author="LGEc" w:date="2025-05-09T14:04:00Z">
                <w:pPr>
                  <w:jc w:val="center"/>
                </w:pPr>
              </w:pPrChange>
            </w:pPr>
            <w:ins w:id="33965" w:author="LGE" w:date="2025-01-17T12:18:00Z">
              <w:r w:rsidRPr="00B263D9">
                <w:rPr>
                  <w:rFonts w:hint="eastAsia"/>
                </w:rPr>
                <w:t>15.2</w:t>
              </w:r>
            </w:ins>
          </w:p>
        </w:tc>
        <w:tc>
          <w:tcPr>
            <w:tcW w:w="701" w:type="dxa"/>
            <w:tcBorders>
              <w:top w:val="nil"/>
              <w:left w:val="nil"/>
              <w:bottom w:val="nil"/>
              <w:right w:val="single" w:sz="4" w:space="0" w:color="auto"/>
            </w:tcBorders>
            <w:shd w:val="clear" w:color="000000" w:fill="C9C9C9"/>
            <w:noWrap/>
            <w:vAlign w:val="center"/>
          </w:tcPr>
          <w:p w14:paraId="568A1324" w14:textId="77777777" w:rsidR="0007438E" w:rsidRPr="002A5BA5" w:rsidRDefault="0007438E">
            <w:pPr>
              <w:pStyle w:val="TAC"/>
              <w:rPr>
                <w:ins w:id="33966" w:author="LGE" w:date="2025-01-17T12:18:00Z"/>
              </w:rPr>
              <w:pPrChange w:id="33967" w:author="LGEc" w:date="2025-05-09T14:04:00Z">
                <w:pPr>
                  <w:jc w:val="center"/>
                </w:pPr>
              </w:pPrChange>
            </w:pPr>
            <w:ins w:id="33968" w:author="LGE" w:date="2025-01-17T12:18:00Z">
              <w:r w:rsidRPr="00B263D9">
                <w:rPr>
                  <w:rFonts w:hint="eastAsia"/>
                </w:rPr>
                <w:t>14.3</w:t>
              </w:r>
            </w:ins>
          </w:p>
        </w:tc>
      </w:tr>
      <w:tr w:rsidR="0007438E" w:rsidRPr="00A45F58" w14:paraId="1EEBDA8C" w14:textId="77777777" w:rsidTr="009D1F4B">
        <w:trPr>
          <w:trHeight w:hRule="exact" w:val="232"/>
          <w:jc w:val="center"/>
          <w:ins w:id="33969" w:author="LGE" w:date="2025-01-17T12:18:00Z"/>
        </w:trPr>
        <w:tc>
          <w:tcPr>
            <w:tcW w:w="1684" w:type="dxa"/>
            <w:vMerge w:val="restart"/>
            <w:shd w:val="clear" w:color="auto" w:fill="auto"/>
            <w:noWrap/>
            <w:vAlign w:val="center"/>
            <w:hideMark/>
          </w:tcPr>
          <w:p w14:paraId="34E7A062" w14:textId="77777777" w:rsidR="0007438E" w:rsidRPr="00A45F58" w:rsidRDefault="0007438E">
            <w:pPr>
              <w:pStyle w:val="TAC"/>
              <w:rPr>
                <w:ins w:id="33970" w:author="LGE" w:date="2025-01-17T12:18:00Z"/>
                <w:rFonts w:eastAsia="굴림"/>
              </w:rPr>
              <w:pPrChange w:id="33971" w:author="LGEc" w:date="2025-05-09T14:04:00Z">
                <w:pPr>
                  <w:jc w:val="center"/>
                </w:pPr>
              </w:pPrChange>
            </w:pPr>
            <w:ins w:id="33972" w:author="LGE" w:date="2025-01-17T12:18:00Z">
              <w:r>
                <w:t>S0_10_G50_10</w:t>
              </w:r>
            </w:ins>
          </w:p>
        </w:tc>
        <w:tc>
          <w:tcPr>
            <w:tcW w:w="1100" w:type="dxa"/>
            <w:shd w:val="clear" w:color="auto" w:fill="auto"/>
            <w:noWrap/>
            <w:vAlign w:val="center"/>
            <w:hideMark/>
          </w:tcPr>
          <w:p w14:paraId="35008CBE" w14:textId="77777777" w:rsidR="0007438E" w:rsidRPr="00A45F58" w:rsidRDefault="0007438E">
            <w:pPr>
              <w:pStyle w:val="TAH"/>
              <w:rPr>
                <w:ins w:id="33973" w:author="LGE" w:date="2025-01-17T12:18:00Z"/>
              </w:rPr>
              <w:pPrChange w:id="33974" w:author="LGEc" w:date="2025-05-09T14:05:00Z">
                <w:pPr>
                  <w:jc w:val="center"/>
                </w:pPr>
              </w:pPrChange>
            </w:pPr>
            <w:ins w:id="33975" w:author="LGE" w:date="2025-01-17T12:18:00Z">
              <w:r>
                <w:t>Scenario</w:t>
              </w:r>
            </w:ins>
            <w:ins w:id="33976" w:author="LGEc" w:date="2025-05-09T15:45:00Z">
              <w:r>
                <w:t>#</w:t>
              </w:r>
            </w:ins>
            <w:ins w:id="3397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1243740" w14:textId="77777777" w:rsidR="0007438E" w:rsidRPr="00A45F58" w:rsidRDefault="0007438E">
            <w:pPr>
              <w:pStyle w:val="TAH"/>
              <w:rPr>
                <w:ins w:id="33978" w:author="LGE" w:date="2025-01-17T12:18:00Z"/>
              </w:rPr>
              <w:pPrChange w:id="33979" w:author="LGEc" w:date="2025-05-09T14:05:00Z">
                <w:pPr>
                  <w:jc w:val="center"/>
                </w:pPr>
              </w:pPrChange>
            </w:pPr>
            <w:ins w:id="33980"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8977A" w14:textId="77777777" w:rsidR="0007438E" w:rsidRPr="00A45F58" w:rsidRDefault="0007438E">
            <w:pPr>
              <w:pStyle w:val="TAH"/>
              <w:rPr>
                <w:ins w:id="33981" w:author="LGE" w:date="2025-01-17T12:18:00Z"/>
              </w:rPr>
              <w:pPrChange w:id="33982" w:author="LGEc" w:date="2025-05-09T14:05:00Z">
                <w:pPr>
                  <w:jc w:val="center"/>
                </w:pPr>
              </w:pPrChange>
            </w:pPr>
            <w:ins w:id="33983"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7D54C" w14:textId="77777777" w:rsidR="0007438E" w:rsidRPr="00A45F58" w:rsidRDefault="0007438E">
            <w:pPr>
              <w:pStyle w:val="TAH"/>
              <w:rPr>
                <w:ins w:id="33984" w:author="LGE" w:date="2025-01-17T12:18:00Z"/>
              </w:rPr>
              <w:pPrChange w:id="33985" w:author="LGEc" w:date="2025-05-09T14:05:00Z">
                <w:pPr>
                  <w:jc w:val="center"/>
                </w:pPr>
              </w:pPrChange>
            </w:pPr>
            <w:ins w:id="33986"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EA45E" w14:textId="77777777" w:rsidR="0007438E" w:rsidRPr="00A45F58" w:rsidRDefault="0007438E">
            <w:pPr>
              <w:pStyle w:val="TAH"/>
              <w:rPr>
                <w:ins w:id="33987" w:author="LGE" w:date="2025-01-17T12:18:00Z"/>
              </w:rPr>
              <w:pPrChange w:id="33988" w:author="LGEc" w:date="2025-05-09T14:05:00Z">
                <w:pPr>
                  <w:jc w:val="center"/>
                </w:pPr>
              </w:pPrChange>
            </w:pPr>
            <w:ins w:id="33989"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4893B" w14:textId="77777777" w:rsidR="0007438E" w:rsidRPr="00A45F58" w:rsidRDefault="0007438E">
            <w:pPr>
              <w:pStyle w:val="TAH"/>
              <w:rPr>
                <w:ins w:id="33990" w:author="LGE" w:date="2025-01-17T12:18:00Z"/>
              </w:rPr>
              <w:pPrChange w:id="33991" w:author="LGEc" w:date="2025-05-09T14:05:00Z">
                <w:pPr>
                  <w:jc w:val="center"/>
                </w:pPr>
              </w:pPrChange>
            </w:pPr>
            <w:ins w:id="33992"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D18987" w14:textId="77777777" w:rsidR="0007438E" w:rsidRPr="00A45F58" w:rsidRDefault="0007438E">
            <w:pPr>
              <w:pStyle w:val="TAH"/>
              <w:rPr>
                <w:ins w:id="33993" w:author="LGE" w:date="2025-01-17T12:18:00Z"/>
              </w:rPr>
              <w:pPrChange w:id="33994" w:author="LGEc" w:date="2025-05-09T14:05:00Z">
                <w:pPr>
                  <w:jc w:val="center"/>
                </w:pPr>
              </w:pPrChange>
            </w:pPr>
            <w:ins w:id="33995"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95EBDD" w14:textId="77777777" w:rsidR="0007438E" w:rsidRPr="00A45F58" w:rsidRDefault="0007438E">
            <w:pPr>
              <w:pStyle w:val="TAH"/>
              <w:rPr>
                <w:ins w:id="33996" w:author="LGE" w:date="2025-01-17T12:18:00Z"/>
              </w:rPr>
              <w:pPrChange w:id="33997" w:author="LGEc" w:date="2025-05-09T14:05:00Z">
                <w:pPr>
                  <w:jc w:val="center"/>
                </w:pPr>
              </w:pPrChange>
            </w:pPr>
            <w:ins w:id="33998"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665BD" w14:textId="77777777" w:rsidR="0007438E" w:rsidRPr="00A45F58" w:rsidRDefault="0007438E">
            <w:pPr>
              <w:pStyle w:val="TAH"/>
              <w:rPr>
                <w:ins w:id="33999" w:author="LGE" w:date="2025-01-17T12:18:00Z"/>
              </w:rPr>
              <w:pPrChange w:id="34000" w:author="LGEc" w:date="2025-05-09T14:05:00Z">
                <w:pPr>
                  <w:jc w:val="center"/>
                </w:pPr>
              </w:pPrChange>
            </w:pPr>
            <w:ins w:id="34001"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F9BF3A" w14:textId="77777777" w:rsidR="0007438E" w:rsidRPr="00A45F58" w:rsidRDefault="0007438E">
            <w:pPr>
              <w:pStyle w:val="TAH"/>
              <w:rPr>
                <w:ins w:id="34002" w:author="LGE" w:date="2025-01-17T12:18:00Z"/>
              </w:rPr>
              <w:pPrChange w:id="34003" w:author="LGEc" w:date="2025-05-09T14:05:00Z">
                <w:pPr>
                  <w:jc w:val="center"/>
                </w:pPr>
              </w:pPrChange>
            </w:pPr>
            <w:ins w:id="34004"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29FD6C" w14:textId="77777777" w:rsidR="0007438E" w:rsidRPr="00A45F58" w:rsidRDefault="0007438E">
            <w:pPr>
              <w:pStyle w:val="TAH"/>
              <w:rPr>
                <w:ins w:id="34005" w:author="LGE" w:date="2025-01-17T12:18:00Z"/>
              </w:rPr>
              <w:pPrChange w:id="34006" w:author="LGEc" w:date="2025-05-09T14:05:00Z">
                <w:pPr>
                  <w:jc w:val="center"/>
                </w:pPr>
              </w:pPrChange>
            </w:pPr>
            <w:ins w:id="34007" w:author="LGE" w:date="2025-01-17T12:18:00Z">
              <w:r>
                <w:t>#10</w:t>
              </w:r>
            </w:ins>
          </w:p>
        </w:tc>
      </w:tr>
      <w:tr w:rsidR="0007438E" w:rsidRPr="002A5BA5" w14:paraId="1BA0967D" w14:textId="77777777" w:rsidTr="009D1F4B">
        <w:trPr>
          <w:trHeight w:hRule="exact" w:val="232"/>
          <w:jc w:val="center"/>
          <w:ins w:id="34008" w:author="LGE" w:date="2025-01-17T12:18:00Z"/>
        </w:trPr>
        <w:tc>
          <w:tcPr>
            <w:tcW w:w="1684" w:type="dxa"/>
            <w:vMerge/>
            <w:shd w:val="clear" w:color="auto" w:fill="auto"/>
            <w:noWrap/>
            <w:hideMark/>
          </w:tcPr>
          <w:p w14:paraId="592BFD2E" w14:textId="77777777" w:rsidR="0007438E" w:rsidRPr="00A45F58" w:rsidRDefault="0007438E" w:rsidP="009D1F4B">
            <w:pPr>
              <w:jc w:val="center"/>
              <w:rPr>
                <w:ins w:id="34009" w:author="LGE" w:date="2025-01-17T12:18:00Z"/>
                <w:color w:val="000000"/>
              </w:rPr>
            </w:pPr>
          </w:p>
        </w:tc>
        <w:tc>
          <w:tcPr>
            <w:tcW w:w="1100" w:type="dxa"/>
            <w:shd w:val="clear" w:color="auto" w:fill="auto"/>
            <w:noWrap/>
            <w:vAlign w:val="center"/>
            <w:hideMark/>
          </w:tcPr>
          <w:p w14:paraId="079CC321" w14:textId="77777777" w:rsidR="0007438E" w:rsidRPr="00A45F58" w:rsidRDefault="0007438E">
            <w:pPr>
              <w:pStyle w:val="TAC"/>
              <w:rPr>
                <w:ins w:id="34010" w:author="LGE" w:date="2025-01-17T12:18:00Z"/>
              </w:rPr>
              <w:pPrChange w:id="34011" w:author="LGEc" w:date="2025-05-09T14:04:00Z">
                <w:pPr>
                  <w:jc w:val="center"/>
                </w:pPr>
              </w:pPrChange>
            </w:pPr>
            <w:ins w:id="34012" w:author="LGE" w:date="2025-01-17T12:18:00Z">
              <w:r w:rsidRPr="00A45F58">
                <w:t>'QPSK'</w:t>
              </w:r>
            </w:ins>
          </w:p>
        </w:tc>
        <w:tc>
          <w:tcPr>
            <w:tcW w:w="701" w:type="dxa"/>
            <w:tcBorders>
              <w:top w:val="nil"/>
              <w:left w:val="nil"/>
              <w:bottom w:val="nil"/>
              <w:right w:val="nil"/>
            </w:tcBorders>
            <w:shd w:val="clear" w:color="000000" w:fill="AAAAAA"/>
            <w:noWrap/>
            <w:vAlign w:val="center"/>
          </w:tcPr>
          <w:p w14:paraId="23F66E4E" w14:textId="77777777" w:rsidR="0007438E" w:rsidRPr="002A5BA5" w:rsidRDefault="0007438E">
            <w:pPr>
              <w:pStyle w:val="TAC"/>
              <w:rPr>
                <w:ins w:id="34013" w:author="LGE" w:date="2025-01-17T12:18:00Z"/>
              </w:rPr>
              <w:pPrChange w:id="34014" w:author="LGEc" w:date="2025-05-09T14:04:00Z">
                <w:pPr>
                  <w:jc w:val="center"/>
                </w:pPr>
              </w:pPrChange>
            </w:pPr>
            <w:ins w:id="34015"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3FF26B58" w14:textId="77777777" w:rsidR="0007438E" w:rsidRPr="002A5BA5" w:rsidRDefault="0007438E">
            <w:pPr>
              <w:pStyle w:val="TAC"/>
              <w:rPr>
                <w:ins w:id="34016" w:author="LGE" w:date="2025-01-17T12:18:00Z"/>
              </w:rPr>
              <w:pPrChange w:id="34017" w:author="LGEc" w:date="2025-05-09T14:04:00Z">
                <w:pPr>
                  <w:jc w:val="center"/>
                </w:pPr>
              </w:pPrChange>
            </w:pPr>
            <w:ins w:id="34018" w:author="LGE" w:date="2025-01-17T12:18:00Z">
              <w:r w:rsidRPr="00B263D9">
                <w:rPr>
                  <w:rFonts w:hint="eastAsia"/>
                </w:rPr>
                <w:t>16.5</w:t>
              </w:r>
            </w:ins>
          </w:p>
        </w:tc>
        <w:tc>
          <w:tcPr>
            <w:tcW w:w="701" w:type="dxa"/>
            <w:tcBorders>
              <w:top w:val="nil"/>
              <w:left w:val="nil"/>
              <w:bottom w:val="nil"/>
              <w:right w:val="nil"/>
            </w:tcBorders>
            <w:shd w:val="clear" w:color="000000" w:fill="ADADAD"/>
            <w:noWrap/>
            <w:vAlign w:val="center"/>
          </w:tcPr>
          <w:p w14:paraId="520CF3F9" w14:textId="77777777" w:rsidR="0007438E" w:rsidRPr="002A5BA5" w:rsidRDefault="0007438E">
            <w:pPr>
              <w:pStyle w:val="TAC"/>
              <w:rPr>
                <w:ins w:id="34019" w:author="LGE" w:date="2025-01-17T12:18:00Z"/>
              </w:rPr>
              <w:pPrChange w:id="34020" w:author="LGEc" w:date="2025-05-09T14:04:00Z">
                <w:pPr>
                  <w:jc w:val="center"/>
                </w:pPr>
              </w:pPrChange>
            </w:pPr>
            <w:ins w:id="34021" w:author="LGE" w:date="2025-01-17T12:18:00Z">
              <w:r w:rsidRPr="00B263D9">
                <w:rPr>
                  <w:rFonts w:hint="eastAsia"/>
                </w:rPr>
                <w:t>18.4</w:t>
              </w:r>
            </w:ins>
          </w:p>
        </w:tc>
        <w:tc>
          <w:tcPr>
            <w:tcW w:w="701" w:type="dxa"/>
            <w:tcBorders>
              <w:top w:val="nil"/>
              <w:left w:val="nil"/>
              <w:bottom w:val="nil"/>
              <w:right w:val="nil"/>
            </w:tcBorders>
            <w:shd w:val="clear" w:color="000000" w:fill="C0C0C0"/>
            <w:noWrap/>
            <w:vAlign w:val="center"/>
          </w:tcPr>
          <w:p w14:paraId="55F86B9A" w14:textId="77777777" w:rsidR="0007438E" w:rsidRPr="002A5BA5" w:rsidRDefault="0007438E">
            <w:pPr>
              <w:pStyle w:val="TAC"/>
              <w:rPr>
                <w:ins w:id="34022" w:author="LGE" w:date="2025-01-17T12:18:00Z"/>
              </w:rPr>
              <w:pPrChange w:id="34023" w:author="LGEc" w:date="2025-05-09T14:04:00Z">
                <w:pPr>
                  <w:jc w:val="center"/>
                </w:pPr>
              </w:pPrChange>
            </w:pPr>
            <w:ins w:id="34024" w:author="LGE" w:date="2025-01-17T12:18:00Z">
              <w:r w:rsidRPr="00B263D9">
                <w:rPr>
                  <w:rFonts w:hint="eastAsia"/>
                </w:rPr>
                <w:t>15.6</w:t>
              </w:r>
            </w:ins>
          </w:p>
        </w:tc>
        <w:tc>
          <w:tcPr>
            <w:tcW w:w="701" w:type="dxa"/>
            <w:tcBorders>
              <w:top w:val="nil"/>
              <w:left w:val="nil"/>
              <w:bottom w:val="nil"/>
              <w:right w:val="nil"/>
            </w:tcBorders>
            <w:shd w:val="clear" w:color="000000" w:fill="B0B0B0"/>
            <w:noWrap/>
            <w:vAlign w:val="center"/>
          </w:tcPr>
          <w:p w14:paraId="3644CC1C" w14:textId="77777777" w:rsidR="0007438E" w:rsidRPr="002A5BA5" w:rsidRDefault="0007438E">
            <w:pPr>
              <w:pStyle w:val="TAC"/>
              <w:rPr>
                <w:ins w:id="34025" w:author="LGE" w:date="2025-01-17T12:18:00Z"/>
              </w:rPr>
              <w:pPrChange w:id="34026" w:author="LGEc" w:date="2025-05-09T14:04:00Z">
                <w:pPr>
                  <w:jc w:val="center"/>
                </w:pPr>
              </w:pPrChange>
            </w:pPr>
            <w:ins w:id="34027" w:author="LGE" w:date="2025-01-17T12:18:00Z">
              <w:r w:rsidRPr="00B263D9">
                <w:rPr>
                  <w:rFonts w:hint="eastAsia"/>
                </w:rPr>
                <w:t>18.0</w:t>
              </w:r>
            </w:ins>
          </w:p>
        </w:tc>
        <w:tc>
          <w:tcPr>
            <w:tcW w:w="701" w:type="dxa"/>
            <w:tcBorders>
              <w:top w:val="nil"/>
              <w:left w:val="nil"/>
              <w:bottom w:val="nil"/>
              <w:right w:val="nil"/>
            </w:tcBorders>
            <w:shd w:val="clear" w:color="000000" w:fill="C3C3C3"/>
            <w:noWrap/>
            <w:vAlign w:val="center"/>
          </w:tcPr>
          <w:p w14:paraId="08572DDC" w14:textId="77777777" w:rsidR="0007438E" w:rsidRPr="002A5BA5" w:rsidRDefault="0007438E">
            <w:pPr>
              <w:pStyle w:val="TAC"/>
              <w:rPr>
                <w:ins w:id="34028" w:author="LGE" w:date="2025-01-17T12:18:00Z"/>
              </w:rPr>
              <w:pPrChange w:id="34029" w:author="LGEc" w:date="2025-05-09T14:04:00Z">
                <w:pPr>
                  <w:jc w:val="center"/>
                </w:pPr>
              </w:pPrChange>
            </w:pPr>
            <w:ins w:id="34030"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138702AD" w14:textId="77777777" w:rsidR="0007438E" w:rsidRPr="002A5BA5" w:rsidRDefault="0007438E">
            <w:pPr>
              <w:pStyle w:val="TAC"/>
              <w:rPr>
                <w:ins w:id="34031" w:author="LGE" w:date="2025-01-17T12:18:00Z"/>
              </w:rPr>
              <w:pPrChange w:id="34032" w:author="LGEc" w:date="2025-05-09T14:04:00Z">
                <w:pPr>
                  <w:jc w:val="center"/>
                </w:pPr>
              </w:pPrChange>
            </w:pPr>
            <w:ins w:id="34033"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3D7E71B4" w14:textId="77777777" w:rsidR="0007438E" w:rsidRPr="002A5BA5" w:rsidRDefault="0007438E">
            <w:pPr>
              <w:pStyle w:val="TAC"/>
              <w:rPr>
                <w:ins w:id="34034" w:author="LGE" w:date="2025-01-17T12:18:00Z"/>
              </w:rPr>
              <w:pPrChange w:id="34035" w:author="LGEc" w:date="2025-05-09T14:04:00Z">
                <w:pPr>
                  <w:jc w:val="center"/>
                </w:pPr>
              </w:pPrChange>
            </w:pPr>
            <w:ins w:id="34036"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36DCCB7A" w14:textId="77777777" w:rsidR="0007438E" w:rsidRPr="002A5BA5" w:rsidRDefault="0007438E">
            <w:pPr>
              <w:pStyle w:val="TAC"/>
              <w:rPr>
                <w:ins w:id="34037" w:author="LGE" w:date="2025-01-17T12:18:00Z"/>
              </w:rPr>
              <w:pPrChange w:id="34038" w:author="LGEc" w:date="2025-05-09T14:04:00Z">
                <w:pPr>
                  <w:jc w:val="center"/>
                </w:pPr>
              </w:pPrChange>
            </w:pPr>
            <w:ins w:id="34039"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CCCCC"/>
            <w:noWrap/>
            <w:vAlign w:val="center"/>
          </w:tcPr>
          <w:p w14:paraId="4F76CCEE" w14:textId="77777777" w:rsidR="0007438E" w:rsidRPr="002A5BA5" w:rsidRDefault="0007438E">
            <w:pPr>
              <w:pStyle w:val="TAC"/>
              <w:rPr>
                <w:ins w:id="34040" w:author="LGE" w:date="2025-01-17T12:18:00Z"/>
              </w:rPr>
              <w:pPrChange w:id="34041" w:author="LGEc" w:date="2025-05-09T14:04:00Z">
                <w:pPr>
                  <w:jc w:val="center"/>
                </w:pPr>
              </w:pPrChange>
            </w:pPr>
            <w:ins w:id="34042" w:author="LGE" w:date="2025-01-17T12:18:00Z">
              <w:r w:rsidRPr="00B263D9">
                <w:rPr>
                  <w:rFonts w:hint="eastAsia"/>
                </w:rPr>
                <w:t>13.8</w:t>
              </w:r>
            </w:ins>
          </w:p>
        </w:tc>
      </w:tr>
      <w:tr w:rsidR="0007438E" w:rsidRPr="002A5BA5" w14:paraId="129DC9B0" w14:textId="77777777" w:rsidTr="009D1F4B">
        <w:trPr>
          <w:trHeight w:hRule="exact" w:val="232"/>
          <w:jc w:val="center"/>
          <w:ins w:id="34043" w:author="LGE" w:date="2025-01-17T12:18:00Z"/>
        </w:trPr>
        <w:tc>
          <w:tcPr>
            <w:tcW w:w="1684" w:type="dxa"/>
            <w:vMerge/>
            <w:shd w:val="clear" w:color="auto" w:fill="auto"/>
            <w:vAlign w:val="center"/>
            <w:hideMark/>
          </w:tcPr>
          <w:p w14:paraId="7AB9EC95" w14:textId="77777777" w:rsidR="0007438E" w:rsidRPr="00A45F58" w:rsidRDefault="0007438E" w:rsidP="009D1F4B">
            <w:pPr>
              <w:rPr>
                <w:ins w:id="34044" w:author="LGE" w:date="2025-01-17T12:18:00Z"/>
                <w:color w:val="000000"/>
              </w:rPr>
            </w:pPr>
          </w:p>
        </w:tc>
        <w:tc>
          <w:tcPr>
            <w:tcW w:w="1100" w:type="dxa"/>
            <w:shd w:val="clear" w:color="auto" w:fill="auto"/>
            <w:noWrap/>
            <w:vAlign w:val="center"/>
            <w:hideMark/>
          </w:tcPr>
          <w:p w14:paraId="49B612A7" w14:textId="77777777" w:rsidR="0007438E" w:rsidRPr="00A45F58" w:rsidRDefault="0007438E">
            <w:pPr>
              <w:pStyle w:val="TAC"/>
              <w:rPr>
                <w:ins w:id="34045" w:author="LGE" w:date="2025-01-17T12:18:00Z"/>
              </w:rPr>
              <w:pPrChange w:id="34046" w:author="LGEc" w:date="2025-05-09T14:04:00Z">
                <w:pPr>
                  <w:jc w:val="center"/>
                </w:pPr>
              </w:pPrChange>
            </w:pPr>
            <w:ins w:id="34047" w:author="LGE" w:date="2025-01-17T12:18:00Z">
              <w:r w:rsidRPr="00A45F58">
                <w:t>'16QAM'</w:t>
              </w:r>
            </w:ins>
          </w:p>
        </w:tc>
        <w:tc>
          <w:tcPr>
            <w:tcW w:w="701" w:type="dxa"/>
            <w:tcBorders>
              <w:top w:val="nil"/>
              <w:left w:val="nil"/>
              <w:bottom w:val="nil"/>
              <w:right w:val="nil"/>
            </w:tcBorders>
            <w:shd w:val="clear" w:color="000000" w:fill="AAAAAA"/>
            <w:noWrap/>
            <w:vAlign w:val="center"/>
          </w:tcPr>
          <w:p w14:paraId="68F67AB0" w14:textId="77777777" w:rsidR="0007438E" w:rsidRPr="002A5BA5" w:rsidRDefault="0007438E">
            <w:pPr>
              <w:pStyle w:val="TAC"/>
              <w:rPr>
                <w:ins w:id="34048" w:author="LGE" w:date="2025-01-17T12:18:00Z"/>
              </w:rPr>
              <w:pPrChange w:id="34049" w:author="LGEc" w:date="2025-05-09T14:04:00Z">
                <w:pPr>
                  <w:jc w:val="center"/>
                </w:pPr>
              </w:pPrChange>
            </w:pPr>
            <w:ins w:id="34050"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52CDB2F7" w14:textId="77777777" w:rsidR="0007438E" w:rsidRPr="002A5BA5" w:rsidRDefault="0007438E">
            <w:pPr>
              <w:pStyle w:val="TAC"/>
              <w:rPr>
                <w:ins w:id="34051" w:author="LGE" w:date="2025-01-17T12:18:00Z"/>
              </w:rPr>
              <w:pPrChange w:id="34052" w:author="LGEc" w:date="2025-05-09T14:04:00Z">
                <w:pPr>
                  <w:jc w:val="center"/>
                </w:pPr>
              </w:pPrChange>
            </w:pPr>
            <w:ins w:id="34053" w:author="LGE" w:date="2025-01-17T12:18:00Z">
              <w:r w:rsidRPr="00B263D9">
                <w:rPr>
                  <w:rFonts w:hint="eastAsia"/>
                </w:rPr>
                <w:t>16.5</w:t>
              </w:r>
            </w:ins>
          </w:p>
        </w:tc>
        <w:tc>
          <w:tcPr>
            <w:tcW w:w="701" w:type="dxa"/>
            <w:tcBorders>
              <w:top w:val="nil"/>
              <w:left w:val="nil"/>
              <w:bottom w:val="nil"/>
              <w:right w:val="nil"/>
            </w:tcBorders>
            <w:shd w:val="clear" w:color="000000" w:fill="ADADAD"/>
            <w:noWrap/>
            <w:vAlign w:val="center"/>
          </w:tcPr>
          <w:p w14:paraId="38577F54" w14:textId="77777777" w:rsidR="0007438E" w:rsidRPr="002A5BA5" w:rsidRDefault="0007438E">
            <w:pPr>
              <w:pStyle w:val="TAC"/>
              <w:rPr>
                <w:ins w:id="34054" w:author="LGE" w:date="2025-01-17T12:18:00Z"/>
              </w:rPr>
              <w:pPrChange w:id="34055" w:author="LGEc" w:date="2025-05-09T14:04:00Z">
                <w:pPr>
                  <w:jc w:val="center"/>
                </w:pPr>
              </w:pPrChange>
            </w:pPr>
            <w:ins w:id="34056" w:author="LGE" w:date="2025-01-17T12:18:00Z">
              <w:r w:rsidRPr="00B263D9">
                <w:rPr>
                  <w:rFonts w:hint="eastAsia"/>
                </w:rPr>
                <w:t>18.4</w:t>
              </w:r>
            </w:ins>
          </w:p>
        </w:tc>
        <w:tc>
          <w:tcPr>
            <w:tcW w:w="701" w:type="dxa"/>
            <w:tcBorders>
              <w:top w:val="nil"/>
              <w:left w:val="nil"/>
              <w:bottom w:val="nil"/>
              <w:right w:val="nil"/>
            </w:tcBorders>
            <w:shd w:val="clear" w:color="000000" w:fill="C0C0C0"/>
            <w:noWrap/>
            <w:vAlign w:val="center"/>
          </w:tcPr>
          <w:p w14:paraId="0FBC8BF1" w14:textId="77777777" w:rsidR="0007438E" w:rsidRPr="002A5BA5" w:rsidRDefault="0007438E">
            <w:pPr>
              <w:pStyle w:val="TAC"/>
              <w:rPr>
                <w:ins w:id="34057" w:author="LGE" w:date="2025-01-17T12:18:00Z"/>
              </w:rPr>
              <w:pPrChange w:id="34058" w:author="LGEc" w:date="2025-05-09T14:04:00Z">
                <w:pPr>
                  <w:jc w:val="center"/>
                </w:pPr>
              </w:pPrChange>
            </w:pPr>
            <w:ins w:id="34059" w:author="LGE" w:date="2025-01-17T12:18:00Z">
              <w:r w:rsidRPr="00B263D9">
                <w:rPr>
                  <w:rFonts w:hint="eastAsia"/>
                </w:rPr>
                <w:t>15.6</w:t>
              </w:r>
            </w:ins>
          </w:p>
        </w:tc>
        <w:tc>
          <w:tcPr>
            <w:tcW w:w="701" w:type="dxa"/>
            <w:tcBorders>
              <w:top w:val="nil"/>
              <w:left w:val="nil"/>
              <w:bottom w:val="nil"/>
              <w:right w:val="nil"/>
            </w:tcBorders>
            <w:shd w:val="clear" w:color="000000" w:fill="B0B0B0"/>
            <w:noWrap/>
            <w:vAlign w:val="center"/>
          </w:tcPr>
          <w:p w14:paraId="4F514888" w14:textId="77777777" w:rsidR="0007438E" w:rsidRPr="002A5BA5" w:rsidRDefault="0007438E">
            <w:pPr>
              <w:pStyle w:val="TAC"/>
              <w:rPr>
                <w:ins w:id="34060" w:author="LGE" w:date="2025-01-17T12:18:00Z"/>
              </w:rPr>
              <w:pPrChange w:id="34061" w:author="LGEc" w:date="2025-05-09T14:04:00Z">
                <w:pPr>
                  <w:jc w:val="center"/>
                </w:pPr>
              </w:pPrChange>
            </w:pPr>
            <w:ins w:id="34062" w:author="LGE" w:date="2025-01-17T12:18:00Z">
              <w:r w:rsidRPr="00B263D9">
                <w:rPr>
                  <w:rFonts w:hint="eastAsia"/>
                </w:rPr>
                <w:t>18.0</w:t>
              </w:r>
            </w:ins>
          </w:p>
        </w:tc>
        <w:tc>
          <w:tcPr>
            <w:tcW w:w="701" w:type="dxa"/>
            <w:tcBorders>
              <w:top w:val="nil"/>
              <w:left w:val="nil"/>
              <w:bottom w:val="nil"/>
              <w:right w:val="nil"/>
            </w:tcBorders>
            <w:shd w:val="clear" w:color="000000" w:fill="C3C3C3"/>
            <w:noWrap/>
            <w:vAlign w:val="center"/>
          </w:tcPr>
          <w:p w14:paraId="7C587B25" w14:textId="77777777" w:rsidR="0007438E" w:rsidRPr="002A5BA5" w:rsidRDefault="0007438E">
            <w:pPr>
              <w:pStyle w:val="TAC"/>
              <w:rPr>
                <w:ins w:id="34063" w:author="LGE" w:date="2025-01-17T12:18:00Z"/>
              </w:rPr>
              <w:pPrChange w:id="34064" w:author="LGEc" w:date="2025-05-09T14:04:00Z">
                <w:pPr>
                  <w:jc w:val="center"/>
                </w:pPr>
              </w:pPrChange>
            </w:pPr>
            <w:ins w:id="34065"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6979304D" w14:textId="77777777" w:rsidR="0007438E" w:rsidRPr="002A5BA5" w:rsidRDefault="0007438E">
            <w:pPr>
              <w:pStyle w:val="TAC"/>
              <w:rPr>
                <w:ins w:id="34066" w:author="LGE" w:date="2025-01-17T12:18:00Z"/>
              </w:rPr>
              <w:pPrChange w:id="34067" w:author="LGEc" w:date="2025-05-09T14:04:00Z">
                <w:pPr>
                  <w:jc w:val="center"/>
                </w:pPr>
              </w:pPrChange>
            </w:pPr>
            <w:ins w:id="34068"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693EEF88" w14:textId="77777777" w:rsidR="0007438E" w:rsidRPr="002A5BA5" w:rsidRDefault="0007438E">
            <w:pPr>
              <w:pStyle w:val="TAC"/>
              <w:rPr>
                <w:ins w:id="34069" w:author="LGE" w:date="2025-01-17T12:18:00Z"/>
              </w:rPr>
              <w:pPrChange w:id="34070" w:author="LGEc" w:date="2025-05-09T14:04:00Z">
                <w:pPr>
                  <w:jc w:val="center"/>
                </w:pPr>
              </w:pPrChange>
            </w:pPr>
            <w:ins w:id="34071"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2E783463" w14:textId="77777777" w:rsidR="0007438E" w:rsidRPr="002A5BA5" w:rsidRDefault="0007438E">
            <w:pPr>
              <w:pStyle w:val="TAC"/>
              <w:rPr>
                <w:ins w:id="34072" w:author="LGE" w:date="2025-01-17T12:18:00Z"/>
              </w:rPr>
              <w:pPrChange w:id="34073" w:author="LGEc" w:date="2025-05-09T14:04:00Z">
                <w:pPr>
                  <w:jc w:val="center"/>
                </w:pPr>
              </w:pPrChange>
            </w:pPr>
            <w:ins w:id="34074"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CCCCC"/>
            <w:noWrap/>
            <w:vAlign w:val="center"/>
          </w:tcPr>
          <w:p w14:paraId="547E76BB" w14:textId="77777777" w:rsidR="0007438E" w:rsidRPr="002A5BA5" w:rsidRDefault="0007438E">
            <w:pPr>
              <w:pStyle w:val="TAC"/>
              <w:rPr>
                <w:ins w:id="34075" w:author="LGE" w:date="2025-01-17T12:18:00Z"/>
              </w:rPr>
              <w:pPrChange w:id="34076" w:author="LGEc" w:date="2025-05-09T14:04:00Z">
                <w:pPr>
                  <w:jc w:val="center"/>
                </w:pPr>
              </w:pPrChange>
            </w:pPr>
            <w:ins w:id="34077" w:author="LGE" w:date="2025-01-17T12:18:00Z">
              <w:r w:rsidRPr="00B263D9">
                <w:rPr>
                  <w:rFonts w:hint="eastAsia"/>
                </w:rPr>
                <w:t>13.8</w:t>
              </w:r>
            </w:ins>
          </w:p>
        </w:tc>
      </w:tr>
      <w:tr w:rsidR="0007438E" w:rsidRPr="002A5BA5" w14:paraId="4A0DD3D5" w14:textId="77777777" w:rsidTr="009D1F4B">
        <w:trPr>
          <w:trHeight w:hRule="exact" w:val="232"/>
          <w:jc w:val="center"/>
          <w:ins w:id="34078" w:author="LGE" w:date="2025-01-17T12:18:00Z"/>
        </w:trPr>
        <w:tc>
          <w:tcPr>
            <w:tcW w:w="1684" w:type="dxa"/>
            <w:vMerge/>
            <w:shd w:val="clear" w:color="auto" w:fill="auto"/>
            <w:vAlign w:val="center"/>
            <w:hideMark/>
          </w:tcPr>
          <w:p w14:paraId="4A4F320A" w14:textId="77777777" w:rsidR="0007438E" w:rsidRPr="00A45F58" w:rsidRDefault="0007438E" w:rsidP="009D1F4B">
            <w:pPr>
              <w:rPr>
                <w:ins w:id="34079" w:author="LGE" w:date="2025-01-17T12:18:00Z"/>
                <w:color w:val="000000"/>
              </w:rPr>
            </w:pPr>
          </w:p>
        </w:tc>
        <w:tc>
          <w:tcPr>
            <w:tcW w:w="1100" w:type="dxa"/>
            <w:shd w:val="clear" w:color="auto" w:fill="auto"/>
            <w:noWrap/>
            <w:vAlign w:val="center"/>
            <w:hideMark/>
          </w:tcPr>
          <w:p w14:paraId="5B3F7FF3" w14:textId="77777777" w:rsidR="0007438E" w:rsidRPr="00A45F58" w:rsidRDefault="0007438E">
            <w:pPr>
              <w:pStyle w:val="TAC"/>
              <w:rPr>
                <w:ins w:id="34080" w:author="LGE" w:date="2025-01-17T12:18:00Z"/>
              </w:rPr>
              <w:pPrChange w:id="34081" w:author="LGEc" w:date="2025-05-09T14:04:00Z">
                <w:pPr>
                  <w:jc w:val="center"/>
                </w:pPr>
              </w:pPrChange>
            </w:pPr>
            <w:ins w:id="34082" w:author="LGE" w:date="2025-01-17T12:18:00Z">
              <w:r w:rsidRPr="00A45F58">
                <w:t>'64QAM'</w:t>
              </w:r>
            </w:ins>
          </w:p>
        </w:tc>
        <w:tc>
          <w:tcPr>
            <w:tcW w:w="701" w:type="dxa"/>
            <w:tcBorders>
              <w:top w:val="nil"/>
              <w:left w:val="nil"/>
              <w:bottom w:val="nil"/>
              <w:right w:val="nil"/>
            </w:tcBorders>
            <w:shd w:val="clear" w:color="000000" w:fill="AAAAAA"/>
            <w:noWrap/>
            <w:vAlign w:val="center"/>
          </w:tcPr>
          <w:p w14:paraId="2E1C70B5" w14:textId="77777777" w:rsidR="0007438E" w:rsidRPr="002A5BA5" w:rsidRDefault="0007438E">
            <w:pPr>
              <w:pStyle w:val="TAC"/>
              <w:rPr>
                <w:ins w:id="34083" w:author="LGE" w:date="2025-01-17T12:18:00Z"/>
              </w:rPr>
              <w:pPrChange w:id="34084" w:author="LGEc" w:date="2025-05-09T14:04:00Z">
                <w:pPr>
                  <w:jc w:val="center"/>
                </w:pPr>
              </w:pPrChange>
            </w:pPr>
            <w:ins w:id="34085" w:author="LGE" w:date="2025-01-17T12:18:00Z">
              <w:r w:rsidRPr="00B263D9">
                <w:rPr>
                  <w:rFonts w:hint="eastAsia"/>
                </w:rPr>
                <w:t>18.9</w:t>
              </w:r>
            </w:ins>
          </w:p>
        </w:tc>
        <w:tc>
          <w:tcPr>
            <w:tcW w:w="701" w:type="dxa"/>
            <w:tcBorders>
              <w:top w:val="nil"/>
              <w:left w:val="nil"/>
              <w:bottom w:val="nil"/>
              <w:right w:val="nil"/>
            </w:tcBorders>
            <w:shd w:val="clear" w:color="000000" w:fill="BABABA"/>
            <w:noWrap/>
            <w:vAlign w:val="center"/>
          </w:tcPr>
          <w:p w14:paraId="141CAB05" w14:textId="77777777" w:rsidR="0007438E" w:rsidRPr="002A5BA5" w:rsidRDefault="0007438E">
            <w:pPr>
              <w:pStyle w:val="TAC"/>
              <w:rPr>
                <w:ins w:id="34086" w:author="LGE" w:date="2025-01-17T12:18:00Z"/>
              </w:rPr>
              <w:pPrChange w:id="34087" w:author="LGEc" w:date="2025-05-09T14:04:00Z">
                <w:pPr>
                  <w:jc w:val="center"/>
                </w:pPr>
              </w:pPrChange>
            </w:pPr>
            <w:ins w:id="34088" w:author="LGE" w:date="2025-01-17T12:18:00Z">
              <w:r w:rsidRPr="00B263D9">
                <w:rPr>
                  <w:rFonts w:hint="eastAsia"/>
                </w:rPr>
                <w:t>16.5</w:t>
              </w:r>
            </w:ins>
          </w:p>
        </w:tc>
        <w:tc>
          <w:tcPr>
            <w:tcW w:w="701" w:type="dxa"/>
            <w:tcBorders>
              <w:top w:val="nil"/>
              <w:left w:val="nil"/>
              <w:bottom w:val="nil"/>
              <w:right w:val="nil"/>
            </w:tcBorders>
            <w:shd w:val="clear" w:color="000000" w:fill="ADADAD"/>
            <w:noWrap/>
            <w:vAlign w:val="center"/>
          </w:tcPr>
          <w:p w14:paraId="2AD99B6F" w14:textId="77777777" w:rsidR="0007438E" w:rsidRPr="002A5BA5" w:rsidRDefault="0007438E">
            <w:pPr>
              <w:pStyle w:val="TAC"/>
              <w:rPr>
                <w:ins w:id="34089" w:author="LGE" w:date="2025-01-17T12:18:00Z"/>
              </w:rPr>
              <w:pPrChange w:id="34090" w:author="LGEc" w:date="2025-05-09T14:04:00Z">
                <w:pPr>
                  <w:jc w:val="center"/>
                </w:pPr>
              </w:pPrChange>
            </w:pPr>
            <w:ins w:id="34091" w:author="LGE" w:date="2025-01-17T12:18:00Z">
              <w:r w:rsidRPr="00B263D9">
                <w:rPr>
                  <w:rFonts w:hint="eastAsia"/>
                </w:rPr>
                <w:t>18.4</w:t>
              </w:r>
            </w:ins>
          </w:p>
        </w:tc>
        <w:tc>
          <w:tcPr>
            <w:tcW w:w="701" w:type="dxa"/>
            <w:tcBorders>
              <w:top w:val="nil"/>
              <w:left w:val="nil"/>
              <w:bottom w:val="nil"/>
              <w:right w:val="nil"/>
            </w:tcBorders>
            <w:shd w:val="clear" w:color="000000" w:fill="C0C0C0"/>
            <w:noWrap/>
            <w:vAlign w:val="center"/>
          </w:tcPr>
          <w:p w14:paraId="792CC923" w14:textId="77777777" w:rsidR="0007438E" w:rsidRPr="002A5BA5" w:rsidRDefault="0007438E">
            <w:pPr>
              <w:pStyle w:val="TAC"/>
              <w:rPr>
                <w:ins w:id="34092" w:author="LGE" w:date="2025-01-17T12:18:00Z"/>
              </w:rPr>
              <w:pPrChange w:id="34093" w:author="LGEc" w:date="2025-05-09T14:04:00Z">
                <w:pPr>
                  <w:jc w:val="center"/>
                </w:pPr>
              </w:pPrChange>
            </w:pPr>
            <w:ins w:id="34094" w:author="LGE" w:date="2025-01-17T12:18:00Z">
              <w:r w:rsidRPr="00B263D9">
                <w:rPr>
                  <w:rFonts w:hint="eastAsia"/>
                </w:rPr>
                <w:t>15.6</w:t>
              </w:r>
            </w:ins>
          </w:p>
        </w:tc>
        <w:tc>
          <w:tcPr>
            <w:tcW w:w="701" w:type="dxa"/>
            <w:tcBorders>
              <w:top w:val="nil"/>
              <w:left w:val="nil"/>
              <w:bottom w:val="nil"/>
              <w:right w:val="nil"/>
            </w:tcBorders>
            <w:shd w:val="clear" w:color="000000" w:fill="ADADAD"/>
            <w:noWrap/>
            <w:vAlign w:val="center"/>
          </w:tcPr>
          <w:p w14:paraId="462D3F6C" w14:textId="77777777" w:rsidR="0007438E" w:rsidRPr="002A5BA5" w:rsidRDefault="0007438E">
            <w:pPr>
              <w:pStyle w:val="TAC"/>
              <w:rPr>
                <w:ins w:id="34095" w:author="LGE" w:date="2025-01-17T12:18:00Z"/>
              </w:rPr>
              <w:pPrChange w:id="34096" w:author="LGEc" w:date="2025-05-09T14:04:00Z">
                <w:pPr>
                  <w:jc w:val="center"/>
                </w:pPr>
              </w:pPrChange>
            </w:pPr>
            <w:ins w:id="34097" w:author="LGE" w:date="2025-01-17T12:18:00Z">
              <w:r w:rsidRPr="00B263D9">
                <w:rPr>
                  <w:rFonts w:hint="eastAsia"/>
                </w:rPr>
                <w:t>18.4</w:t>
              </w:r>
            </w:ins>
          </w:p>
        </w:tc>
        <w:tc>
          <w:tcPr>
            <w:tcW w:w="701" w:type="dxa"/>
            <w:tcBorders>
              <w:top w:val="nil"/>
              <w:left w:val="nil"/>
              <w:bottom w:val="nil"/>
              <w:right w:val="nil"/>
            </w:tcBorders>
            <w:shd w:val="clear" w:color="000000" w:fill="C3C3C3"/>
            <w:noWrap/>
            <w:vAlign w:val="center"/>
          </w:tcPr>
          <w:p w14:paraId="50E6E7E0" w14:textId="77777777" w:rsidR="0007438E" w:rsidRPr="002A5BA5" w:rsidRDefault="0007438E">
            <w:pPr>
              <w:pStyle w:val="TAC"/>
              <w:rPr>
                <w:ins w:id="34098" w:author="LGE" w:date="2025-01-17T12:18:00Z"/>
              </w:rPr>
              <w:pPrChange w:id="34099" w:author="LGEc" w:date="2025-05-09T14:04:00Z">
                <w:pPr>
                  <w:jc w:val="center"/>
                </w:pPr>
              </w:pPrChange>
            </w:pPr>
            <w:ins w:id="34100"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455A6DD1" w14:textId="77777777" w:rsidR="0007438E" w:rsidRPr="002A5BA5" w:rsidRDefault="0007438E">
            <w:pPr>
              <w:pStyle w:val="TAC"/>
              <w:rPr>
                <w:ins w:id="34101" w:author="LGE" w:date="2025-01-17T12:18:00Z"/>
              </w:rPr>
              <w:pPrChange w:id="34102" w:author="LGEc" w:date="2025-05-09T14:04:00Z">
                <w:pPr>
                  <w:jc w:val="center"/>
                </w:pPr>
              </w:pPrChange>
            </w:pPr>
            <w:ins w:id="34103"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3933C4EA" w14:textId="77777777" w:rsidR="0007438E" w:rsidRPr="002A5BA5" w:rsidRDefault="0007438E">
            <w:pPr>
              <w:pStyle w:val="TAC"/>
              <w:rPr>
                <w:ins w:id="34104" w:author="LGE" w:date="2025-01-17T12:18:00Z"/>
              </w:rPr>
              <w:pPrChange w:id="34105" w:author="LGEc" w:date="2025-05-09T14:04:00Z">
                <w:pPr>
                  <w:jc w:val="center"/>
                </w:pPr>
              </w:pPrChange>
            </w:pPr>
            <w:ins w:id="34106"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1216249F" w14:textId="77777777" w:rsidR="0007438E" w:rsidRPr="002A5BA5" w:rsidRDefault="0007438E">
            <w:pPr>
              <w:pStyle w:val="TAC"/>
              <w:rPr>
                <w:ins w:id="34107" w:author="LGE" w:date="2025-01-17T12:18:00Z"/>
              </w:rPr>
              <w:pPrChange w:id="34108" w:author="LGEc" w:date="2025-05-09T14:04:00Z">
                <w:pPr>
                  <w:jc w:val="center"/>
                </w:pPr>
              </w:pPrChange>
            </w:pPr>
            <w:ins w:id="34109"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CCCCC"/>
            <w:noWrap/>
            <w:vAlign w:val="center"/>
          </w:tcPr>
          <w:p w14:paraId="7687928B" w14:textId="77777777" w:rsidR="0007438E" w:rsidRPr="002A5BA5" w:rsidRDefault="0007438E">
            <w:pPr>
              <w:pStyle w:val="TAC"/>
              <w:rPr>
                <w:ins w:id="34110" w:author="LGE" w:date="2025-01-17T12:18:00Z"/>
              </w:rPr>
              <w:pPrChange w:id="34111" w:author="LGEc" w:date="2025-05-09T14:04:00Z">
                <w:pPr>
                  <w:jc w:val="center"/>
                </w:pPr>
              </w:pPrChange>
            </w:pPr>
            <w:ins w:id="34112" w:author="LGE" w:date="2025-01-17T12:18:00Z">
              <w:r w:rsidRPr="00B263D9">
                <w:rPr>
                  <w:rFonts w:hint="eastAsia"/>
                </w:rPr>
                <w:t>13.8</w:t>
              </w:r>
            </w:ins>
          </w:p>
        </w:tc>
      </w:tr>
      <w:tr w:rsidR="0007438E" w:rsidRPr="002A5BA5" w14:paraId="17F038F9" w14:textId="77777777" w:rsidTr="009D1F4B">
        <w:trPr>
          <w:trHeight w:hRule="exact" w:val="232"/>
          <w:jc w:val="center"/>
          <w:ins w:id="34113" w:author="LGE" w:date="2025-01-17T12:18:00Z"/>
        </w:trPr>
        <w:tc>
          <w:tcPr>
            <w:tcW w:w="1684" w:type="dxa"/>
            <w:vMerge/>
            <w:shd w:val="clear" w:color="auto" w:fill="auto"/>
            <w:vAlign w:val="center"/>
            <w:hideMark/>
          </w:tcPr>
          <w:p w14:paraId="0F847D9B" w14:textId="77777777" w:rsidR="0007438E" w:rsidRPr="00A45F58" w:rsidRDefault="0007438E" w:rsidP="009D1F4B">
            <w:pPr>
              <w:rPr>
                <w:ins w:id="34114" w:author="LGE" w:date="2025-01-17T12:18:00Z"/>
                <w:color w:val="000000"/>
              </w:rPr>
            </w:pPr>
          </w:p>
        </w:tc>
        <w:tc>
          <w:tcPr>
            <w:tcW w:w="1100" w:type="dxa"/>
            <w:shd w:val="clear" w:color="auto" w:fill="auto"/>
            <w:noWrap/>
            <w:vAlign w:val="center"/>
            <w:hideMark/>
          </w:tcPr>
          <w:p w14:paraId="68D35403" w14:textId="77777777" w:rsidR="0007438E" w:rsidRPr="00A45F58" w:rsidRDefault="0007438E">
            <w:pPr>
              <w:pStyle w:val="TAC"/>
              <w:rPr>
                <w:ins w:id="34115" w:author="LGE" w:date="2025-01-17T12:18:00Z"/>
              </w:rPr>
              <w:pPrChange w:id="34116" w:author="LGEc" w:date="2025-05-09T14:04:00Z">
                <w:pPr>
                  <w:jc w:val="center"/>
                </w:pPr>
              </w:pPrChange>
            </w:pPr>
            <w:ins w:id="34117" w:author="LGE" w:date="2025-01-17T12:18:00Z">
              <w:r w:rsidRPr="00A45F58">
                <w:t>'256QAM'</w:t>
              </w:r>
            </w:ins>
          </w:p>
        </w:tc>
        <w:tc>
          <w:tcPr>
            <w:tcW w:w="701" w:type="dxa"/>
            <w:tcBorders>
              <w:top w:val="nil"/>
              <w:left w:val="nil"/>
              <w:bottom w:val="nil"/>
              <w:right w:val="nil"/>
            </w:tcBorders>
            <w:shd w:val="clear" w:color="000000" w:fill="ADADAD"/>
            <w:noWrap/>
          </w:tcPr>
          <w:p w14:paraId="0E4AD37B" w14:textId="77777777" w:rsidR="0007438E" w:rsidRPr="002A5BA5" w:rsidRDefault="0007438E">
            <w:pPr>
              <w:pStyle w:val="TAC"/>
              <w:rPr>
                <w:ins w:id="34118" w:author="LGE" w:date="2025-01-17T12:18:00Z"/>
              </w:rPr>
              <w:pPrChange w:id="34119" w:author="LGEc" w:date="2025-05-09T14:04:00Z">
                <w:pPr>
                  <w:jc w:val="center"/>
                </w:pPr>
              </w:pPrChange>
            </w:pPr>
            <w:ins w:id="34120" w:author="LGE" w:date="2025-01-17T12:18:00Z">
              <w:r w:rsidRPr="00B263D9">
                <w:rPr>
                  <w:rFonts w:hint="eastAsia"/>
                </w:rPr>
                <w:t>18.5</w:t>
              </w:r>
            </w:ins>
          </w:p>
        </w:tc>
        <w:tc>
          <w:tcPr>
            <w:tcW w:w="701" w:type="dxa"/>
            <w:tcBorders>
              <w:top w:val="nil"/>
              <w:left w:val="nil"/>
              <w:bottom w:val="nil"/>
              <w:right w:val="nil"/>
            </w:tcBorders>
            <w:shd w:val="clear" w:color="000000" w:fill="BABABA"/>
            <w:noWrap/>
          </w:tcPr>
          <w:p w14:paraId="679FC7BC" w14:textId="77777777" w:rsidR="0007438E" w:rsidRPr="002A5BA5" w:rsidRDefault="0007438E">
            <w:pPr>
              <w:pStyle w:val="TAC"/>
              <w:rPr>
                <w:ins w:id="34121" w:author="LGE" w:date="2025-01-17T12:18:00Z"/>
              </w:rPr>
              <w:pPrChange w:id="34122" w:author="LGEc" w:date="2025-05-09T14:04:00Z">
                <w:pPr>
                  <w:jc w:val="center"/>
                </w:pPr>
              </w:pPrChange>
            </w:pPr>
            <w:ins w:id="34123" w:author="LGE" w:date="2025-01-17T12:18:00Z">
              <w:r w:rsidRPr="00B263D9">
                <w:rPr>
                  <w:rFonts w:hint="eastAsia"/>
                </w:rPr>
                <w:t>16.5</w:t>
              </w:r>
            </w:ins>
          </w:p>
        </w:tc>
        <w:tc>
          <w:tcPr>
            <w:tcW w:w="701" w:type="dxa"/>
            <w:tcBorders>
              <w:top w:val="nil"/>
              <w:left w:val="nil"/>
              <w:bottom w:val="nil"/>
              <w:right w:val="nil"/>
            </w:tcBorders>
            <w:shd w:val="clear" w:color="000000" w:fill="ADADAD"/>
            <w:noWrap/>
          </w:tcPr>
          <w:p w14:paraId="77BE5E05" w14:textId="77777777" w:rsidR="0007438E" w:rsidRPr="002A5BA5" w:rsidRDefault="0007438E">
            <w:pPr>
              <w:pStyle w:val="TAC"/>
              <w:rPr>
                <w:ins w:id="34124" w:author="LGE" w:date="2025-01-17T12:18:00Z"/>
              </w:rPr>
              <w:pPrChange w:id="34125" w:author="LGEc" w:date="2025-05-09T14:04:00Z">
                <w:pPr>
                  <w:jc w:val="center"/>
                </w:pPr>
              </w:pPrChange>
            </w:pPr>
            <w:ins w:id="34126" w:author="LGE" w:date="2025-01-17T12:18:00Z">
              <w:r w:rsidRPr="00B263D9">
                <w:rPr>
                  <w:rFonts w:hint="eastAsia"/>
                </w:rPr>
                <w:t>18.4</w:t>
              </w:r>
            </w:ins>
          </w:p>
        </w:tc>
        <w:tc>
          <w:tcPr>
            <w:tcW w:w="701" w:type="dxa"/>
            <w:tcBorders>
              <w:top w:val="nil"/>
              <w:left w:val="nil"/>
              <w:bottom w:val="nil"/>
              <w:right w:val="nil"/>
            </w:tcBorders>
            <w:shd w:val="clear" w:color="000000" w:fill="BDBDBD"/>
            <w:noWrap/>
          </w:tcPr>
          <w:p w14:paraId="5D29E724" w14:textId="77777777" w:rsidR="0007438E" w:rsidRPr="002A5BA5" w:rsidRDefault="0007438E">
            <w:pPr>
              <w:pStyle w:val="TAC"/>
              <w:rPr>
                <w:ins w:id="34127" w:author="LGE" w:date="2025-01-17T12:18:00Z"/>
              </w:rPr>
              <w:pPrChange w:id="34128" w:author="LGEc" w:date="2025-05-09T14:04:00Z">
                <w:pPr>
                  <w:jc w:val="center"/>
                </w:pPr>
              </w:pPrChange>
            </w:pPr>
            <w:ins w:id="34129" w:author="LGE" w:date="2025-01-17T12:18:00Z">
              <w:r w:rsidRPr="00B263D9">
                <w:rPr>
                  <w:rFonts w:hint="eastAsia"/>
                </w:rPr>
                <w:t>16.1</w:t>
              </w:r>
            </w:ins>
          </w:p>
        </w:tc>
        <w:tc>
          <w:tcPr>
            <w:tcW w:w="701" w:type="dxa"/>
            <w:tcBorders>
              <w:top w:val="nil"/>
              <w:left w:val="nil"/>
              <w:bottom w:val="nil"/>
              <w:right w:val="nil"/>
            </w:tcBorders>
            <w:shd w:val="clear" w:color="000000" w:fill="B0B0B0"/>
            <w:noWrap/>
          </w:tcPr>
          <w:p w14:paraId="2B953DB3" w14:textId="77777777" w:rsidR="0007438E" w:rsidRPr="002A5BA5" w:rsidRDefault="0007438E">
            <w:pPr>
              <w:pStyle w:val="TAC"/>
              <w:rPr>
                <w:ins w:id="34130" w:author="LGE" w:date="2025-01-17T12:18:00Z"/>
              </w:rPr>
              <w:pPrChange w:id="34131" w:author="LGEc" w:date="2025-05-09T14:04:00Z">
                <w:pPr>
                  <w:jc w:val="center"/>
                </w:pPr>
              </w:pPrChange>
            </w:pPr>
            <w:ins w:id="34132" w:author="LGE" w:date="2025-01-17T12:18:00Z">
              <w:r w:rsidRPr="00B263D9">
                <w:rPr>
                  <w:rFonts w:hint="eastAsia"/>
                </w:rPr>
                <w:t>17.9</w:t>
              </w:r>
            </w:ins>
          </w:p>
        </w:tc>
        <w:tc>
          <w:tcPr>
            <w:tcW w:w="701" w:type="dxa"/>
            <w:tcBorders>
              <w:top w:val="nil"/>
              <w:left w:val="nil"/>
              <w:bottom w:val="nil"/>
              <w:right w:val="nil"/>
            </w:tcBorders>
            <w:shd w:val="clear" w:color="000000" w:fill="C3C3C3"/>
            <w:noWrap/>
            <w:vAlign w:val="center"/>
          </w:tcPr>
          <w:p w14:paraId="176CCBE7" w14:textId="77777777" w:rsidR="0007438E" w:rsidRPr="002A5BA5" w:rsidRDefault="0007438E">
            <w:pPr>
              <w:pStyle w:val="TAC"/>
              <w:rPr>
                <w:ins w:id="34133" w:author="LGE" w:date="2025-01-17T12:18:00Z"/>
              </w:rPr>
              <w:pPrChange w:id="34134" w:author="LGEc" w:date="2025-05-09T14:04:00Z">
                <w:pPr>
                  <w:jc w:val="center"/>
                </w:pPr>
              </w:pPrChange>
            </w:pPr>
            <w:ins w:id="34135" w:author="LGE" w:date="2025-01-17T12:18:00Z">
              <w:r w:rsidRPr="00B263D9">
                <w:rPr>
                  <w:rFonts w:hint="eastAsia"/>
                </w:rPr>
                <w:t>15.2</w:t>
              </w:r>
            </w:ins>
          </w:p>
        </w:tc>
        <w:tc>
          <w:tcPr>
            <w:tcW w:w="701" w:type="dxa"/>
            <w:tcBorders>
              <w:top w:val="nil"/>
              <w:left w:val="nil"/>
              <w:bottom w:val="nil"/>
              <w:right w:val="nil"/>
            </w:tcBorders>
            <w:shd w:val="clear" w:color="000000" w:fill="B4B4B4"/>
            <w:noWrap/>
            <w:vAlign w:val="center"/>
          </w:tcPr>
          <w:p w14:paraId="43D72885" w14:textId="77777777" w:rsidR="0007438E" w:rsidRPr="002A5BA5" w:rsidRDefault="0007438E">
            <w:pPr>
              <w:pStyle w:val="TAC"/>
              <w:rPr>
                <w:ins w:id="34136" w:author="LGE" w:date="2025-01-17T12:18:00Z"/>
              </w:rPr>
              <w:pPrChange w:id="34137" w:author="LGEc" w:date="2025-05-09T14:04:00Z">
                <w:pPr>
                  <w:jc w:val="center"/>
                </w:pPr>
              </w:pPrChange>
            </w:pPr>
            <w:ins w:id="34138" w:author="LGE" w:date="2025-01-17T12:18:00Z">
              <w:r w:rsidRPr="00B263D9">
                <w:rPr>
                  <w:rFonts w:hint="eastAsia"/>
                </w:rPr>
                <w:t>17.5</w:t>
              </w:r>
            </w:ins>
          </w:p>
        </w:tc>
        <w:tc>
          <w:tcPr>
            <w:tcW w:w="701" w:type="dxa"/>
            <w:tcBorders>
              <w:top w:val="nil"/>
              <w:left w:val="nil"/>
              <w:bottom w:val="nil"/>
              <w:right w:val="nil"/>
            </w:tcBorders>
            <w:shd w:val="clear" w:color="000000" w:fill="C9C9C9"/>
            <w:noWrap/>
            <w:vAlign w:val="center"/>
          </w:tcPr>
          <w:p w14:paraId="303A5AB9" w14:textId="77777777" w:rsidR="0007438E" w:rsidRPr="002A5BA5" w:rsidRDefault="0007438E">
            <w:pPr>
              <w:pStyle w:val="TAC"/>
              <w:rPr>
                <w:ins w:id="34139" w:author="LGE" w:date="2025-01-17T12:18:00Z"/>
              </w:rPr>
              <w:pPrChange w:id="34140" w:author="LGEc" w:date="2025-05-09T14:04:00Z">
                <w:pPr>
                  <w:jc w:val="center"/>
                </w:pPr>
              </w:pPrChange>
            </w:pPr>
            <w:ins w:id="34141" w:author="LGE" w:date="2025-01-17T12:18:00Z">
              <w:r w:rsidRPr="00B263D9">
                <w:rPr>
                  <w:rFonts w:hint="eastAsia"/>
                </w:rPr>
                <w:t>14.3</w:t>
              </w:r>
            </w:ins>
          </w:p>
        </w:tc>
        <w:tc>
          <w:tcPr>
            <w:tcW w:w="701" w:type="dxa"/>
            <w:tcBorders>
              <w:top w:val="nil"/>
              <w:left w:val="nil"/>
              <w:bottom w:val="nil"/>
              <w:right w:val="nil"/>
            </w:tcBorders>
            <w:shd w:val="clear" w:color="000000" w:fill="B7B7B7"/>
            <w:noWrap/>
            <w:vAlign w:val="center"/>
          </w:tcPr>
          <w:p w14:paraId="49B72DF8" w14:textId="77777777" w:rsidR="0007438E" w:rsidRPr="002A5BA5" w:rsidRDefault="0007438E">
            <w:pPr>
              <w:pStyle w:val="TAC"/>
              <w:rPr>
                <w:ins w:id="34142" w:author="LGE" w:date="2025-01-17T12:18:00Z"/>
              </w:rPr>
              <w:pPrChange w:id="34143" w:author="LGEc" w:date="2025-05-09T14:04:00Z">
                <w:pPr>
                  <w:jc w:val="center"/>
                </w:pPr>
              </w:pPrChange>
            </w:pPr>
            <w:ins w:id="34144" w:author="LGE" w:date="2025-01-17T12:18:00Z">
              <w:r w:rsidRPr="00B263D9">
                <w:rPr>
                  <w:rFonts w:hint="eastAsia"/>
                </w:rPr>
                <w:t>17.0</w:t>
              </w:r>
            </w:ins>
          </w:p>
        </w:tc>
        <w:tc>
          <w:tcPr>
            <w:tcW w:w="701" w:type="dxa"/>
            <w:tcBorders>
              <w:top w:val="nil"/>
              <w:left w:val="nil"/>
              <w:bottom w:val="nil"/>
              <w:right w:val="single" w:sz="4" w:space="0" w:color="auto"/>
            </w:tcBorders>
            <w:shd w:val="clear" w:color="000000" w:fill="CFCFCF"/>
            <w:noWrap/>
            <w:vAlign w:val="center"/>
          </w:tcPr>
          <w:p w14:paraId="136B56DE" w14:textId="77777777" w:rsidR="0007438E" w:rsidRPr="002A5BA5" w:rsidRDefault="0007438E">
            <w:pPr>
              <w:pStyle w:val="TAC"/>
              <w:rPr>
                <w:ins w:id="34145" w:author="LGE" w:date="2025-01-17T12:18:00Z"/>
              </w:rPr>
              <w:pPrChange w:id="34146" w:author="LGEc" w:date="2025-05-09T14:04:00Z">
                <w:pPr>
                  <w:jc w:val="center"/>
                </w:pPr>
              </w:pPrChange>
            </w:pPr>
            <w:ins w:id="34147" w:author="LGE" w:date="2025-01-17T12:18:00Z">
              <w:r w:rsidRPr="00B263D9">
                <w:rPr>
                  <w:rFonts w:hint="eastAsia"/>
                </w:rPr>
                <w:t>13.4</w:t>
              </w:r>
            </w:ins>
          </w:p>
        </w:tc>
      </w:tr>
      <w:tr w:rsidR="0007438E" w:rsidRPr="002A5BA5" w14:paraId="50923376" w14:textId="77777777" w:rsidTr="009D1F4B">
        <w:trPr>
          <w:trHeight w:hRule="exact" w:val="232"/>
          <w:jc w:val="center"/>
          <w:ins w:id="34148" w:author="LGE" w:date="2025-01-17T12:18:00Z"/>
        </w:trPr>
        <w:tc>
          <w:tcPr>
            <w:tcW w:w="1684" w:type="dxa"/>
            <w:vMerge/>
            <w:shd w:val="clear" w:color="auto" w:fill="auto"/>
            <w:noWrap/>
            <w:vAlign w:val="center"/>
            <w:hideMark/>
          </w:tcPr>
          <w:p w14:paraId="75C67661" w14:textId="77777777" w:rsidR="0007438E" w:rsidRPr="00A45F58" w:rsidRDefault="0007438E" w:rsidP="009D1F4B">
            <w:pPr>
              <w:jc w:val="center"/>
              <w:rPr>
                <w:ins w:id="34149" w:author="LGE" w:date="2025-01-17T12:18:00Z"/>
                <w:color w:val="000000"/>
              </w:rPr>
            </w:pPr>
          </w:p>
        </w:tc>
        <w:tc>
          <w:tcPr>
            <w:tcW w:w="1100" w:type="dxa"/>
            <w:shd w:val="clear" w:color="auto" w:fill="auto"/>
            <w:noWrap/>
            <w:vAlign w:val="center"/>
            <w:hideMark/>
          </w:tcPr>
          <w:p w14:paraId="59B863D8" w14:textId="77777777" w:rsidR="0007438E" w:rsidRPr="00A45F58" w:rsidRDefault="0007438E">
            <w:pPr>
              <w:pStyle w:val="TAH"/>
              <w:rPr>
                <w:ins w:id="34150" w:author="LGE" w:date="2025-01-17T12:18:00Z"/>
              </w:rPr>
              <w:pPrChange w:id="34151" w:author="LGEc" w:date="2025-05-09T14:05:00Z">
                <w:pPr>
                  <w:jc w:val="center"/>
                </w:pPr>
              </w:pPrChange>
            </w:pPr>
            <w:ins w:id="34152" w:author="LGE" w:date="2025-01-17T12:18:00Z">
              <w:r>
                <w:t>Scenario</w:t>
              </w:r>
            </w:ins>
            <w:ins w:id="34153" w:author="LGEc" w:date="2025-05-09T15:45:00Z">
              <w:r>
                <w:t>#</w:t>
              </w:r>
            </w:ins>
            <w:ins w:id="3415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1DB3202" w14:textId="77777777" w:rsidR="0007438E" w:rsidRPr="002A5BA5" w:rsidRDefault="0007438E">
            <w:pPr>
              <w:pStyle w:val="TAH"/>
              <w:rPr>
                <w:ins w:id="34155" w:author="LGE" w:date="2025-01-17T12:18:00Z"/>
              </w:rPr>
              <w:pPrChange w:id="34156" w:author="LGEc" w:date="2025-05-09T14:05:00Z">
                <w:pPr>
                  <w:jc w:val="center"/>
                </w:pPr>
              </w:pPrChange>
            </w:pPr>
            <w:ins w:id="3415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1A36B8" w14:textId="77777777" w:rsidR="0007438E" w:rsidRPr="002A5BA5" w:rsidRDefault="0007438E">
            <w:pPr>
              <w:pStyle w:val="TAH"/>
              <w:rPr>
                <w:ins w:id="34158" w:author="LGE" w:date="2025-01-17T12:18:00Z"/>
              </w:rPr>
              <w:pPrChange w:id="34159" w:author="LGEc" w:date="2025-05-09T14:05:00Z">
                <w:pPr>
                  <w:jc w:val="center"/>
                </w:pPr>
              </w:pPrChange>
            </w:pPr>
            <w:ins w:id="3416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B1E8F8" w14:textId="77777777" w:rsidR="0007438E" w:rsidRPr="002A5BA5" w:rsidRDefault="0007438E">
            <w:pPr>
              <w:pStyle w:val="TAH"/>
              <w:rPr>
                <w:ins w:id="34161" w:author="LGE" w:date="2025-01-17T12:18:00Z"/>
              </w:rPr>
              <w:pPrChange w:id="34162" w:author="LGEc" w:date="2025-05-09T14:05:00Z">
                <w:pPr>
                  <w:jc w:val="center"/>
                </w:pPr>
              </w:pPrChange>
            </w:pPr>
            <w:ins w:id="3416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432772" w14:textId="77777777" w:rsidR="0007438E" w:rsidRPr="002A5BA5" w:rsidRDefault="0007438E">
            <w:pPr>
              <w:pStyle w:val="TAH"/>
              <w:rPr>
                <w:ins w:id="34164" w:author="LGE" w:date="2025-01-17T12:18:00Z"/>
              </w:rPr>
              <w:pPrChange w:id="34165" w:author="LGEc" w:date="2025-05-09T14:05:00Z">
                <w:pPr>
                  <w:jc w:val="center"/>
                </w:pPr>
              </w:pPrChange>
            </w:pPr>
            <w:ins w:id="3416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D007A" w14:textId="77777777" w:rsidR="0007438E" w:rsidRPr="002A5BA5" w:rsidRDefault="0007438E">
            <w:pPr>
              <w:pStyle w:val="TAH"/>
              <w:rPr>
                <w:ins w:id="34167" w:author="LGE" w:date="2025-01-17T12:18:00Z"/>
              </w:rPr>
              <w:pPrChange w:id="34168" w:author="LGEc" w:date="2025-05-09T14:05:00Z">
                <w:pPr>
                  <w:jc w:val="center"/>
                </w:pPr>
              </w:pPrChange>
            </w:pPr>
            <w:ins w:id="3416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82DC6" w14:textId="77777777" w:rsidR="0007438E" w:rsidRPr="002A5BA5" w:rsidRDefault="0007438E">
            <w:pPr>
              <w:pStyle w:val="TAH"/>
              <w:rPr>
                <w:ins w:id="34170" w:author="LGE" w:date="2025-01-17T12:18:00Z"/>
              </w:rPr>
              <w:pPrChange w:id="34171" w:author="LGEc" w:date="2025-05-09T14:05:00Z">
                <w:pPr>
                  <w:jc w:val="center"/>
                </w:pPr>
              </w:pPrChange>
            </w:pPr>
            <w:ins w:id="3417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A0DC85" w14:textId="77777777" w:rsidR="0007438E" w:rsidRPr="002A5BA5" w:rsidRDefault="0007438E">
            <w:pPr>
              <w:pStyle w:val="TAH"/>
              <w:rPr>
                <w:ins w:id="34173" w:author="LGE" w:date="2025-01-17T12:18:00Z"/>
              </w:rPr>
              <w:pPrChange w:id="34174" w:author="LGEc" w:date="2025-05-09T14:05:00Z">
                <w:pPr>
                  <w:jc w:val="center"/>
                </w:pPr>
              </w:pPrChange>
            </w:pPr>
            <w:ins w:id="3417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8C11E" w14:textId="77777777" w:rsidR="0007438E" w:rsidRPr="002A5BA5" w:rsidRDefault="0007438E">
            <w:pPr>
              <w:pStyle w:val="TAH"/>
              <w:rPr>
                <w:ins w:id="34176" w:author="LGE" w:date="2025-01-17T12:18:00Z"/>
              </w:rPr>
              <w:pPrChange w:id="34177" w:author="LGEc" w:date="2025-05-09T14:05:00Z">
                <w:pPr>
                  <w:jc w:val="center"/>
                </w:pPr>
              </w:pPrChange>
            </w:pPr>
            <w:ins w:id="3417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57DD5" w14:textId="77777777" w:rsidR="0007438E" w:rsidRPr="002A5BA5" w:rsidRDefault="0007438E">
            <w:pPr>
              <w:pStyle w:val="TAH"/>
              <w:rPr>
                <w:ins w:id="34179" w:author="LGE" w:date="2025-01-17T12:18:00Z"/>
              </w:rPr>
              <w:pPrChange w:id="34180" w:author="LGEc" w:date="2025-05-09T14:05:00Z">
                <w:pPr>
                  <w:jc w:val="center"/>
                </w:pPr>
              </w:pPrChange>
            </w:pPr>
            <w:ins w:id="3418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9175E" w14:textId="77777777" w:rsidR="0007438E" w:rsidRPr="002A5BA5" w:rsidRDefault="0007438E">
            <w:pPr>
              <w:pStyle w:val="TAH"/>
              <w:rPr>
                <w:ins w:id="34182" w:author="LGE" w:date="2025-01-17T12:18:00Z"/>
              </w:rPr>
              <w:pPrChange w:id="34183" w:author="LGEc" w:date="2025-05-09T14:05:00Z">
                <w:pPr>
                  <w:jc w:val="center"/>
                </w:pPr>
              </w:pPrChange>
            </w:pPr>
            <w:ins w:id="34184" w:author="LGE" w:date="2025-01-17T12:18:00Z">
              <w:r w:rsidRPr="002A5BA5">
                <w:t>#20</w:t>
              </w:r>
            </w:ins>
          </w:p>
        </w:tc>
      </w:tr>
      <w:tr w:rsidR="0007438E" w:rsidRPr="002A5BA5" w14:paraId="4477CF68" w14:textId="77777777" w:rsidTr="009D1F4B">
        <w:trPr>
          <w:trHeight w:hRule="exact" w:val="232"/>
          <w:jc w:val="center"/>
          <w:ins w:id="34185" w:author="LGE" w:date="2025-01-17T12:18:00Z"/>
        </w:trPr>
        <w:tc>
          <w:tcPr>
            <w:tcW w:w="1684" w:type="dxa"/>
            <w:vMerge/>
            <w:shd w:val="clear" w:color="auto" w:fill="auto"/>
            <w:noWrap/>
            <w:hideMark/>
          </w:tcPr>
          <w:p w14:paraId="13CD0631" w14:textId="77777777" w:rsidR="0007438E" w:rsidRPr="00A45F58" w:rsidRDefault="0007438E" w:rsidP="009D1F4B">
            <w:pPr>
              <w:jc w:val="center"/>
              <w:rPr>
                <w:ins w:id="34186" w:author="LGE" w:date="2025-01-17T12:18:00Z"/>
                <w:color w:val="000000"/>
              </w:rPr>
            </w:pPr>
          </w:p>
        </w:tc>
        <w:tc>
          <w:tcPr>
            <w:tcW w:w="1100" w:type="dxa"/>
            <w:shd w:val="clear" w:color="auto" w:fill="auto"/>
            <w:noWrap/>
            <w:vAlign w:val="center"/>
            <w:hideMark/>
          </w:tcPr>
          <w:p w14:paraId="3B7354DA" w14:textId="77777777" w:rsidR="0007438E" w:rsidRPr="00A45F58" w:rsidRDefault="0007438E">
            <w:pPr>
              <w:pStyle w:val="TAC"/>
              <w:rPr>
                <w:ins w:id="34187" w:author="LGE" w:date="2025-01-17T12:18:00Z"/>
              </w:rPr>
              <w:pPrChange w:id="34188" w:author="LGEc" w:date="2025-05-09T14:04:00Z">
                <w:pPr>
                  <w:jc w:val="center"/>
                </w:pPr>
              </w:pPrChange>
            </w:pPr>
            <w:ins w:id="34189" w:author="LGE" w:date="2025-01-17T12:18:00Z">
              <w:r w:rsidRPr="00A45F58">
                <w:t>'QPSK'</w:t>
              </w:r>
            </w:ins>
          </w:p>
        </w:tc>
        <w:tc>
          <w:tcPr>
            <w:tcW w:w="701" w:type="dxa"/>
            <w:tcBorders>
              <w:top w:val="nil"/>
              <w:left w:val="nil"/>
              <w:bottom w:val="nil"/>
              <w:right w:val="nil"/>
            </w:tcBorders>
            <w:shd w:val="clear" w:color="000000" w:fill="BABABA"/>
            <w:noWrap/>
            <w:vAlign w:val="center"/>
          </w:tcPr>
          <w:p w14:paraId="528AFADF" w14:textId="77777777" w:rsidR="0007438E" w:rsidRPr="002A5BA5" w:rsidRDefault="0007438E">
            <w:pPr>
              <w:pStyle w:val="TAC"/>
              <w:rPr>
                <w:ins w:id="34190" w:author="LGE" w:date="2025-01-17T12:18:00Z"/>
              </w:rPr>
              <w:pPrChange w:id="34191" w:author="LGEc" w:date="2025-05-09T14:04:00Z">
                <w:pPr>
                  <w:jc w:val="center"/>
                </w:pPr>
              </w:pPrChange>
            </w:pPr>
            <w:ins w:id="34192" w:author="LGE" w:date="2025-01-17T12:18:00Z">
              <w:r w:rsidRPr="00B263D9">
                <w:rPr>
                  <w:rFonts w:hint="eastAsia"/>
                </w:rPr>
                <w:t>16.6</w:t>
              </w:r>
            </w:ins>
          </w:p>
        </w:tc>
        <w:tc>
          <w:tcPr>
            <w:tcW w:w="701" w:type="dxa"/>
            <w:tcBorders>
              <w:top w:val="nil"/>
              <w:left w:val="nil"/>
              <w:bottom w:val="nil"/>
              <w:right w:val="nil"/>
            </w:tcBorders>
            <w:shd w:val="clear" w:color="000000" w:fill="D0D0D0"/>
            <w:noWrap/>
            <w:vAlign w:val="center"/>
          </w:tcPr>
          <w:p w14:paraId="38C72862" w14:textId="77777777" w:rsidR="0007438E" w:rsidRPr="002A5BA5" w:rsidRDefault="0007438E">
            <w:pPr>
              <w:pStyle w:val="TAC"/>
              <w:rPr>
                <w:ins w:id="34193" w:author="LGE" w:date="2025-01-17T12:18:00Z"/>
              </w:rPr>
              <w:pPrChange w:id="34194" w:author="LGEc" w:date="2025-05-09T14:04:00Z">
                <w:pPr>
                  <w:jc w:val="center"/>
                </w:pPr>
              </w:pPrChange>
            </w:pPr>
            <w:ins w:id="34195" w:author="LGE" w:date="2025-01-17T12:18:00Z">
              <w:r w:rsidRPr="00B263D9">
                <w:rPr>
                  <w:rFonts w:hint="eastAsia"/>
                </w:rPr>
                <w:t>13.4</w:t>
              </w:r>
            </w:ins>
          </w:p>
        </w:tc>
        <w:tc>
          <w:tcPr>
            <w:tcW w:w="701" w:type="dxa"/>
            <w:tcBorders>
              <w:top w:val="nil"/>
              <w:left w:val="nil"/>
              <w:bottom w:val="nil"/>
              <w:right w:val="nil"/>
            </w:tcBorders>
            <w:shd w:val="clear" w:color="000000" w:fill="BDBDBD"/>
            <w:noWrap/>
            <w:vAlign w:val="center"/>
          </w:tcPr>
          <w:p w14:paraId="4B651C9B" w14:textId="77777777" w:rsidR="0007438E" w:rsidRPr="002A5BA5" w:rsidRDefault="0007438E">
            <w:pPr>
              <w:pStyle w:val="TAC"/>
              <w:rPr>
                <w:ins w:id="34196" w:author="LGE" w:date="2025-01-17T12:18:00Z"/>
              </w:rPr>
              <w:pPrChange w:id="34197" w:author="LGEc" w:date="2025-05-09T14:04:00Z">
                <w:pPr>
                  <w:jc w:val="center"/>
                </w:pPr>
              </w:pPrChange>
            </w:pPr>
            <w:ins w:id="34198" w:author="LGE" w:date="2025-01-17T12:18:00Z">
              <w:r w:rsidRPr="00B263D9">
                <w:rPr>
                  <w:rFonts w:hint="eastAsia"/>
                </w:rPr>
                <w:t>16.1</w:t>
              </w:r>
            </w:ins>
          </w:p>
        </w:tc>
        <w:tc>
          <w:tcPr>
            <w:tcW w:w="701" w:type="dxa"/>
            <w:tcBorders>
              <w:top w:val="nil"/>
              <w:left w:val="nil"/>
              <w:bottom w:val="nil"/>
              <w:right w:val="nil"/>
            </w:tcBorders>
            <w:shd w:val="clear" w:color="000000" w:fill="D3D3D3"/>
            <w:noWrap/>
            <w:vAlign w:val="center"/>
          </w:tcPr>
          <w:p w14:paraId="01073A75" w14:textId="77777777" w:rsidR="0007438E" w:rsidRPr="002A5BA5" w:rsidRDefault="0007438E">
            <w:pPr>
              <w:pStyle w:val="TAC"/>
              <w:rPr>
                <w:ins w:id="34199" w:author="LGE" w:date="2025-01-17T12:18:00Z"/>
              </w:rPr>
              <w:pPrChange w:id="34200" w:author="LGEc" w:date="2025-05-09T14:04:00Z">
                <w:pPr>
                  <w:jc w:val="center"/>
                </w:pPr>
              </w:pPrChange>
            </w:pPr>
            <w:ins w:id="34201" w:author="LGE" w:date="2025-01-17T12:18:00Z">
              <w:r w:rsidRPr="00B263D9">
                <w:rPr>
                  <w:rFonts w:hint="eastAsia"/>
                </w:rPr>
                <w:t>12.9</w:t>
              </w:r>
            </w:ins>
          </w:p>
        </w:tc>
        <w:tc>
          <w:tcPr>
            <w:tcW w:w="701" w:type="dxa"/>
            <w:tcBorders>
              <w:top w:val="nil"/>
              <w:left w:val="nil"/>
              <w:bottom w:val="nil"/>
              <w:right w:val="nil"/>
            </w:tcBorders>
            <w:shd w:val="clear" w:color="000000" w:fill="C0C0C0"/>
            <w:noWrap/>
            <w:vAlign w:val="center"/>
          </w:tcPr>
          <w:p w14:paraId="0D5A4D4F" w14:textId="77777777" w:rsidR="0007438E" w:rsidRPr="002A5BA5" w:rsidRDefault="0007438E">
            <w:pPr>
              <w:pStyle w:val="TAC"/>
              <w:rPr>
                <w:ins w:id="34202" w:author="LGE" w:date="2025-01-17T12:18:00Z"/>
              </w:rPr>
              <w:pPrChange w:id="34203" w:author="LGEc" w:date="2025-05-09T14:04:00Z">
                <w:pPr>
                  <w:jc w:val="center"/>
                </w:pPr>
              </w:pPrChange>
            </w:pPr>
            <w:ins w:id="34204" w:author="LGE" w:date="2025-01-17T12:18:00Z">
              <w:r w:rsidRPr="00B263D9">
                <w:rPr>
                  <w:rFonts w:hint="eastAsia"/>
                </w:rPr>
                <w:t>15.7</w:t>
              </w:r>
            </w:ins>
          </w:p>
        </w:tc>
        <w:tc>
          <w:tcPr>
            <w:tcW w:w="701" w:type="dxa"/>
            <w:tcBorders>
              <w:top w:val="nil"/>
              <w:left w:val="nil"/>
              <w:bottom w:val="nil"/>
              <w:right w:val="nil"/>
            </w:tcBorders>
            <w:shd w:val="clear" w:color="000000" w:fill="D6D6D6"/>
            <w:noWrap/>
            <w:vAlign w:val="center"/>
          </w:tcPr>
          <w:p w14:paraId="5C548905" w14:textId="77777777" w:rsidR="0007438E" w:rsidRPr="002A5BA5" w:rsidRDefault="0007438E">
            <w:pPr>
              <w:pStyle w:val="TAC"/>
              <w:rPr>
                <w:ins w:id="34205" w:author="LGE" w:date="2025-01-17T12:18:00Z"/>
              </w:rPr>
              <w:pPrChange w:id="34206" w:author="LGEc" w:date="2025-05-09T14:04:00Z">
                <w:pPr>
                  <w:jc w:val="center"/>
                </w:pPr>
              </w:pPrChange>
            </w:pPr>
            <w:ins w:id="34207"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3219686F" w14:textId="77777777" w:rsidR="0007438E" w:rsidRPr="002A5BA5" w:rsidRDefault="0007438E">
            <w:pPr>
              <w:pStyle w:val="TAC"/>
              <w:rPr>
                <w:ins w:id="34208" w:author="LGE" w:date="2025-01-17T12:18:00Z"/>
              </w:rPr>
              <w:pPrChange w:id="34209" w:author="LGEc" w:date="2025-05-09T14:04:00Z">
                <w:pPr>
                  <w:jc w:val="center"/>
                </w:pPr>
              </w:pPrChange>
            </w:pPr>
            <w:ins w:id="34210" w:author="LGE" w:date="2025-01-17T12:18:00Z">
              <w:r w:rsidRPr="00B263D9">
                <w:rPr>
                  <w:rFonts w:hint="eastAsia"/>
                </w:rPr>
                <w:t>15.2</w:t>
              </w:r>
            </w:ins>
          </w:p>
        </w:tc>
        <w:tc>
          <w:tcPr>
            <w:tcW w:w="701" w:type="dxa"/>
            <w:tcBorders>
              <w:top w:val="nil"/>
              <w:left w:val="nil"/>
              <w:bottom w:val="nil"/>
              <w:right w:val="nil"/>
            </w:tcBorders>
            <w:shd w:val="clear" w:color="000000" w:fill="D3D3D3"/>
            <w:noWrap/>
            <w:vAlign w:val="center"/>
          </w:tcPr>
          <w:p w14:paraId="13C843CB" w14:textId="77777777" w:rsidR="0007438E" w:rsidRPr="002A5BA5" w:rsidRDefault="0007438E">
            <w:pPr>
              <w:pStyle w:val="TAC"/>
              <w:rPr>
                <w:ins w:id="34211" w:author="LGE" w:date="2025-01-17T12:18:00Z"/>
              </w:rPr>
              <w:pPrChange w:id="34212" w:author="LGEc" w:date="2025-05-09T14:04:00Z">
                <w:pPr>
                  <w:jc w:val="center"/>
                </w:pPr>
              </w:pPrChange>
            </w:pPr>
            <w:ins w:id="34213" w:author="LGE" w:date="2025-01-17T12:18:00Z">
              <w:r w:rsidRPr="00B263D9">
                <w:rPr>
                  <w:rFonts w:hint="eastAsia"/>
                </w:rPr>
                <w:t>12.9</w:t>
              </w:r>
            </w:ins>
          </w:p>
        </w:tc>
        <w:tc>
          <w:tcPr>
            <w:tcW w:w="701" w:type="dxa"/>
            <w:tcBorders>
              <w:top w:val="nil"/>
              <w:left w:val="nil"/>
              <w:bottom w:val="nil"/>
              <w:right w:val="nil"/>
            </w:tcBorders>
            <w:shd w:val="clear" w:color="000000" w:fill="C6C6C6"/>
            <w:noWrap/>
            <w:vAlign w:val="center"/>
          </w:tcPr>
          <w:p w14:paraId="04DD7195" w14:textId="77777777" w:rsidR="0007438E" w:rsidRPr="002A5BA5" w:rsidRDefault="0007438E">
            <w:pPr>
              <w:pStyle w:val="TAC"/>
              <w:rPr>
                <w:ins w:id="34214" w:author="LGE" w:date="2025-01-17T12:18:00Z"/>
              </w:rPr>
              <w:pPrChange w:id="34215" w:author="LGEc" w:date="2025-05-09T14:04:00Z">
                <w:pPr>
                  <w:jc w:val="center"/>
                </w:pPr>
              </w:pPrChange>
            </w:pPr>
            <w:ins w:id="34216" w:author="LGE" w:date="2025-01-17T12:18:00Z">
              <w:r w:rsidRPr="00B263D9">
                <w:rPr>
                  <w:rFonts w:hint="eastAsia"/>
                </w:rPr>
                <w:t>14.7</w:t>
              </w:r>
            </w:ins>
          </w:p>
        </w:tc>
        <w:tc>
          <w:tcPr>
            <w:tcW w:w="701" w:type="dxa"/>
            <w:tcBorders>
              <w:top w:val="nil"/>
              <w:left w:val="nil"/>
              <w:bottom w:val="nil"/>
              <w:right w:val="single" w:sz="4" w:space="0" w:color="auto"/>
            </w:tcBorders>
            <w:shd w:val="clear" w:color="000000" w:fill="C9C9C9"/>
            <w:noWrap/>
            <w:vAlign w:val="center"/>
          </w:tcPr>
          <w:p w14:paraId="3E5B0266" w14:textId="77777777" w:rsidR="0007438E" w:rsidRPr="002A5BA5" w:rsidRDefault="0007438E">
            <w:pPr>
              <w:pStyle w:val="TAC"/>
              <w:rPr>
                <w:ins w:id="34217" w:author="LGE" w:date="2025-01-17T12:18:00Z"/>
              </w:rPr>
              <w:pPrChange w:id="34218" w:author="LGEc" w:date="2025-05-09T14:04:00Z">
                <w:pPr>
                  <w:jc w:val="center"/>
                </w:pPr>
              </w:pPrChange>
            </w:pPr>
            <w:ins w:id="34219" w:author="LGE" w:date="2025-01-17T12:18:00Z">
              <w:r w:rsidRPr="00B263D9">
                <w:rPr>
                  <w:rFonts w:hint="eastAsia"/>
                </w:rPr>
                <w:t>14.3</w:t>
              </w:r>
            </w:ins>
          </w:p>
        </w:tc>
      </w:tr>
      <w:tr w:rsidR="0007438E" w:rsidRPr="002A5BA5" w14:paraId="21DE2CFC" w14:textId="77777777" w:rsidTr="009D1F4B">
        <w:trPr>
          <w:trHeight w:hRule="exact" w:val="232"/>
          <w:jc w:val="center"/>
          <w:ins w:id="34220" w:author="LGE" w:date="2025-01-17T12:18:00Z"/>
        </w:trPr>
        <w:tc>
          <w:tcPr>
            <w:tcW w:w="1684" w:type="dxa"/>
            <w:vMerge/>
            <w:shd w:val="clear" w:color="auto" w:fill="auto"/>
            <w:vAlign w:val="center"/>
            <w:hideMark/>
          </w:tcPr>
          <w:p w14:paraId="435CA624" w14:textId="77777777" w:rsidR="0007438E" w:rsidRPr="00A45F58" w:rsidRDefault="0007438E" w:rsidP="009D1F4B">
            <w:pPr>
              <w:rPr>
                <w:ins w:id="34221" w:author="LGE" w:date="2025-01-17T12:18:00Z"/>
                <w:color w:val="000000"/>
              </w:rPr>
            </w:pPr>
          </w:p>
        </w:tc>
        <w:tc>
          <w:tcPr>
            <w:tcW w:w="1100" w:type="dxa"/>
            <w:shd w:val="clear" w:color="auto" w:fill="auto"/>
            <w:noWrap/>
            <w:vAlign w:val="center"/>
            <w:hideMark/>
          </w:tcPr>
          <w:p w14:paraId="545E995B" w14:textId="77777777" w:rsidR="0007438E" w:rsidRPr="00A45F58" w:rsidRDefault="0007438E">
            <w:pPr>
              <w:pStyle w:val="TAC"/>
              <w:rPr>
                <w:ins w:id="34222" w:author="LGE" w:date="2025-01-17T12:18:00Z"/>
              </w:rPr>
              <w:pPrChange w:id="34223" w:author="LGEc" w:date="2025-05-09T14:04:00Z">
                <w:pPr>
                  <w:jc w:val="center"/>
                </w:pPr>
              </w:pPrChange>
            </w:pPr>
            <w:ins w:id="34224" w:author="LGE" w:date="2025-01-17T12:18:00Z">
              <w:r w:rsidRPr="00A45F58">
                <w:t>'16QAM'</w:t>
              </w:r>
            </w:ins>
          </w:p>
        </w:tc>
        <w:tc>
          <w:tcPr>
            <w:tcW w:w="701" w:type="dxa"/>
            <w:tcBorders>
              <w:top w:val="nil"/>
              <w:left w:val="nil"/>
              <w:bottom w:val="nil"/>
              <w:right w:val="nil"/>
            </w:tcBorders>
            <w:shd w:val="clear" w:color="000000" w:fill="BABABA"/>
            <w:noWrap/>
            <w:vAlign w:val="center"/>
          </w:tcPr>
          <w:p w14:paraId="4C2E0F93" w14:textId="77777777" w:rsidR="0007438E" w:rsidRPr="002A5BA5" w:rsidRDefault="0007438E">
            <w:pPr>
              <w:pStyle w:val="TAC"/>
              <w:rPr>
                <w:ins w:id="34225" w:author="LGE" w:date="2025-01-17T12:18:00Z"/>
              </w:rPr>
              <w:pPrChange w:id="34226" w:author="LGEc" w:date="2025-05-09T14:04:00Z">
                <w:pPr>
                  <w:jc w:val="center"/>
                </w:pPr>
              </w:pPrChange>
            </w:pPr>
            <w:ins w:id="34227" w:author="LGE" w:date="2025-01-17T12:18:00Z">
              <w:r w:rsidRPr="00B263D9">
                <w:rPr>
                  <w:rFonts w:hint="eastAsia"/>
                </w:rPr>
                <w:t>16.5</w:t>
              </w:r>
            </w:ins>
          </w:p>
        </w:tc>
        <w:tc>
          <w:tcPr>
            <w:tcW w:w="701" w:type="dxa"/>
            <w:tcBorders>
              <w:top w:val="nil"/>
              <w:left w:val="nil"/>
              <w:bottom w:val="nil"/>
              <w:right w:val="nil"/>
            </w:tcBorders>
            <w:shd w:val="clear" w:color="000000" w:fill="D3D3D3"/>
            <w:noWrap/>
            <w:vAlign w:val="center"/>
          </w:tcPr>
          <w:p w14:paraId="1E185A3D" w14:textId="77777777" w:rsidR="0007438E" w:rsidRPr="002A5BA5" w:rsidRDefault="0007438E">
            <w:pPr>
              <w:pStyle w:val="TAC"/>
              <w:rPr>
                <w:ins w:id="34228" w:author="LGE" w:date="2025-01-17T12:18:00Z"/>
              </w:rPr>
              <w:pPrChange w:id="34229" w:author="LGEc" w:date="2025-05-09T14:04:00Z">
                <w:pPr>
                  <w:jc w:val="center"/>
                </w:pPr>
              </w:pPrChange>
            </w:pPr>
            <w:ins w:id="34230"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274A95DA" w14:textId="77777777" w:rsidR="0007438E" w:rsidRPr="002A5BA5" w:rsidRDefault="0007438E">
            <w:pPr>
              <w:pStyle w:val="TAC"/>
              <w:rPr>
                <w:ins w:id="34231" w:author="LGE" w:date="2025-01-17T12:18:00Z"/>
              </w:rPr>
              <w:pPrChange w:id="34232" w:author="LGEc" w:date="2025-05-09T14:04:00Z">
                <w:pPr>
                  <w:jc w:val="center"/>
                </w:pPr>
              </w:pPrChange>
            </w:pPr>
            <w:ins w:id="34233"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73638ECE" w14:textId="77777777" w:rsidR="0007438E" w:rsidRPr="002A5BA5" w:rsidRDefault="0007438E">
            <w:pPr>
              <w:pStyle w:val="TAC"/>
              <w:rPr>
                <w:ins w:id="34234" w:author="LGE" w:date="2025-01-17T12:18:00Z"/>
              </w:rPr>
              <w:pPrChange w:id="34235" w:author="LGEc" w:date="2025-05-09T14:04:00Z">
                <w:pPr>
                  <w:jc w:val="center"/>
                </w:pPr>
              </w:pPrChange>
            </w:pPr>
            <w:ins w:id="34236"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4D6A6108" w14:textId="77777777" w:rsidR="0007438E" w:rsidRPr="002A5BA5" w:rsidRDefault="0007438E">
            <w:pPr>
              <w:pStyle w:val="TAC"/>
              <w:rPr>
                <w:ins w:id="34237" w:author="LGE" w:date="2025-01-17T12:18:00Z"/>
              </w:rPr>
              <w:pPrChange w:id="34238" w:author="LGEc" w:date="2025-05-09T14:04:00Z">
                <w:pPr>
                  <w:jc w:val="center"/>
                </w:pPr>
              </w:pPrChange>
            </w:pPr>
            <w:ins w:id="34239" w:author="LGE" w:date="2025-01-17T12:18:00Z">
              <w:r w:rsidRPr="00B263D9">
                <w:rPr>
                  <w:rFonts w:hint="eastAsia"/>
                </w:rPr>
                <w:t>15.2</w:t>
              </w:r>
            </w:ins>
          </w:p>
        </w:tc>
        <w:tc>
          <w:tcPr>
            <w:tcW w:w="701" w:type="dxa"/>
            <w:tcBorders>
              <w:top w:val="nil"/>
              <w:left w:val="nil"/>
              <w:bottom w:val="nil"/>
              <w:right w:val="nil"/>
            </w:tcBorders>
            <w:shd w:val="clear" w:color="000000" w:fill="D6D6D6"/>
            <w:noWrap/>
            <w:vAlign w:val="center"/>
          </w:tcPr>
          <w:p w14:paraId="051954D7" w14:textId="77777777" w:rsidR="0007438E" w:rsidRPr="002A5BA5" w:rsidRDefault="0007438E">
            <w:pPr>
              <w:pStyle w:val="TAC"/>
              <w:rPr>
                <w:ins w:id="34240" w:author="LGE" w:date="2025-01-17T12:18:00Z"/>
              </w:rPr>
              <w:pPrChange w:id="34241" w:author="LGEc" w:date="2025-05-09T14:04:00Z">
                <w:pPr>
                  <w:jc w:val="center"/>
                </w:pPr>
              </w:pPrChange>
            </w:pPr>
            <w:ins w:id="34242"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37D862EB" w14:textId="77777777" w:rsidR="0007438E" w:rsidRPr="002A5BA5" w:rsidRDefault="0007438E">
            <w:pPr>
              <w:pStyle w:val="TAC"/>
              <w:rPr>
                <w:ins w:id="34243" w:author="LGE" w:date="2025-01-17T12:18:00Z"/>
              </w:rPr>
              <w:pPrChange w:id="34244" w:author="LGEc" w:date="2025-05-09T14:04:00Z">
                <w:pPr>
                  <w:jc w:val="center"/>
                </w:pPr>
              </w:pPrChange>
            </w:pPr>
            <w:ins w:id="34245" w:author="LGE" w:date="2025-01-17T12:18:00Z">
              <w:r w:rsidRPr="00B263D9">
                <w:rPr>
                  <w:rFonts w:hint="eastAsia"/>
                </w:rPr>
                <w:t>15.2</w:t>
              </w:r>
            </w:ins>
          </w:p>
        </w:tc>
        <w:tc>
          <w:tcPr>
            <w:tcW w:w="701" w:type="dxa"/>
            <w:tcBorders>
              <w:top w:val="nil"/>
              <w:left w:val="nil"/>
              <w:bottom w:val="nil"/>
              <w:right w:val="nil"/>
            </w:tcBorders>
            <w:shd w:val="clear" w:color="000000" w:fill="D3D3D3"/>
            <w:noWrap/>
            <w:vAlign w:val="center"/>
          </w:tcPr>
          <w:p w14:paraId="0357AEA9" w14:textId="77777777" w:rsidR="0007438E" w:rsidRPr="002A5BA5" w:rsidRDefault="0007438E">
            <w:pPr>
              <w:pStyle w:val="TAC"/>
              <w:rPr>
                <w:ins w:id="34246" w:author="LGE" w:date="2025-01-17T12:18:00Z"/>
              </w:rPr>
              <w:pPrChange w:id="34247" w:author="LGEc" w:date="2025-05-09T14:04:00Z">
                <w:pPr>
                  <w:jc w:val="center"/>
                </w:pPr>
              </w:pPrChange>
            </w:pPr>
            <w:ins w:id="34248" w:author="LGE" w:date="2025-01-17T12:18:00Z">
              <w:r w:rsidRPr="00B263D9">
                <w:rPr>
                  <w:rFonts w:hint="eastAsia"/>
                </w:rPr>
                <w:t>12.9</w:t>
              </w:r>
            </w:ins>
          </w:p>
        </w:tc>
        <w:tc>
          <w:tcPr>
            <w:tcW w:w="701" w:type="dxa"/>
            <w:tcBorders>
              <w:top w:val="nil"/>
              <w:left w:val="nil"/>
              <w:bottom w:val="nil"/>
              <w:right w:val="nil"/>
            </w:tcBorders>
            <w:shd w:val="clear" w:color="000000" w:fill="C6C6C6"/>
            <w:noWrap/>
            <w:vAlign w:val="center"/>
          </w:tcPr>
          <w:p w14:paraId="55D44257" w14:textId="77777777" w:rsidR="0007438E" w:rsidRPr="002A5BA5" w:rsidRDefault="0007438E">
            <w:pPr>
              <w:pStyle w:val="TAC"/>
              <w:rPr>
                <w:ins w:id="34249" w:author="LGE" w:date="2025-01-17T12:18:00Z"/>
              </w:rPr>
              <w:pPrChange w:id="34250" w:author="LGEc" w:date="2025-05-09T14:04:00Z">
                <w:pPr>
                  <w:jc w:val="center"/>
                </w:pPr>
              </w:pPrChange>
            </w:pPr>
            <w:ins w:id="34251" w:author="LGE" w:date="2025-01-17T12:18:00Z">
              <w:r w:rsidRPr="00B263D9">
                <w:rPr>
                  <w:rFonts w:hint="eastAsia"/>
                </w:rPr>
                <w:t>14.7</w:t>
              </w:r>
            </w:ins>
          </w:p>
        </w:tc>
        <w:tc>
          <w:tcPr>
            <w:tcW w:w="701" w:type="dxa"/>
            <w:tcBorders>
              <w:top w:val="nil"/>
              <w:left w:val="nil"/>
              <w:bottom w:val="nil"/>
              <w:right w:val="single" w:sz="4" w:space="0" w:color="auto"/>
            </w:tcBorders>
            <w:shd w:val="clear" w:color="000000" w:fill="C9C9C9"/>
            <w:noWrap/>
            <w:vAlign w:val="center"/>
          </w:tcPr>
          <w:p w14:paraId="4B01DF3E" w14:textId="77777777" w:rsidR="0007438E" w:rsidRPr="002A5BA5" w:rsidRDefault="0007438E">
            <w:pPr>
              <w:pStyle w:val="TAC"/>
              <w:rPr>
                <w:ins w:id="34252" w:author="LGE" w:date="2025-01-17T12:18:00Z"/>
              </w:rPr>
              <w:pPrChange w:id="34253" w:author="LGEc" w:date="2025-05-09T14:04:00Z">
                <w:pPr>
                  <w:jc w:val="center"/>
                </w:pPr>
              </w:pPrChange>
            </w:pPr>
            <w:ins w:id="34254" w:author="LGE" w:date="2025-01-17T12:18:00Z">
              <w:r w:rsidRPr="00B263D9">
                <w:rPr>
                  <w:rFonts w:hint="eastAsia"/>
                </w:rPr>
                <w:t>14.3</w:t>
              </w:r>
            </w:ins>
          </w:p>
        </w:tc>
      </w:tr>
      <w:tr w:rsidR="0007438E" w:rsidRPr="002A5BA5" w14:paraId="5E536F6D" w14:textId="77777777" w:rsidTr="009D1F4B">
        <w:trPr>
          <w:trHeight w:hRule="exact" w:val="232"/>
          <w:jc w:val="center"/>
          <w:ins w:id="34255" w:author="LGE" w:date="2025-01-17T12:18:00Z"/>
        </w:trPr>
        <w:tc>
          <w:tcPr>
            <w:tcW w:w="1684" w:type="dxa"/>
            <w:vMerge/>
            <w:shd w:val="clear" w:color="auto" w:fill="auto"/>
            <w:vAlign w:val="center"/>
            <w:hideMark/>
          </w:tcPr>
          <w:p w14:paraId="637082C1" w14:textId="77777777" w:rsidR="0007438E" w:rsidRPr="00A45F58" w:rsidRDefault="0007438E" w:rsidP="009D1F4B">
            <w:pPr>
              <w:rPr>
                <w:ins w:id="34256" w:author="LGE" w:date="2025-01-17T12:18:00Z"/>
                <w:color w:val="000000"/>
              </w:rPr>
            </w:pPr>
          </w:p>
        </w:tc>
        <w:tc>
          <w:tcPr>
            <w:tcW w:w="1100" w:type="dxa"/>
            <w:shd w:val="clear" w:color="auto" w:fill="auto"/>
            <w:noWrap/>
            <w:vAlign w:val="center"/>
            <w:hideMark/>
          </w:tcPr>
          <w:p w14:paraId="6E5523B1" w14:textId="77777777" w:rsidR="0007438E" w:rsidRPr="00A45F58" w:rsidRDefault="0007438E">
            <w:pPr>
              <w:pStyle w:val="TAC"/>
              <w:rPr>
                <w:ins w:id="34257" w:author="LGE" w:date="2025-01-17T12:18:00Z"/>
              </w:rPr>
              <w:pPrChange w:id="34258" w:author="LGEc" w:date="2025-05-09T14:04:00Z">
                <w:pPr>
                  <w:jc w:val="center"/>
                </w:pPr>
              </w:pPrChange>
            </w:pPr>
            <w:ins w:id="34259" w:author="LGE" w:date="2025-01-17T12:18:00Z">
              <w:r w:rsidRPr="00A45F58">
                <w:t>'64QAM'</w:t>
              </w:r>
            </w:ins>
          </w:p>
        </w:tc>
        <w:tc>
          <w:tcPr>
            <w:tcW w:w="701" w:type="dxa"/>
            <w:tcBorders>
              <w:top w:val="nil"/>
              <w:left w:val="nil"/>
              <w:bottom w:val="nil"/>
              <w:right w:val="nil"/>
            </w:tcBorders>
            <w:shd w:val="clear" w:color="000000" w:fill="BABABA"/>
            <w:noWrap/>
            <w:vAlign w:val="center"/>
          </w:tcPr>
          <w:p w14:paraId="534727A0" w14:textId="77777777" w:rsidR="0007438E" w:rsidRPr="002A5BA5" w:rsidRDefault="0007438E">
            <w:pPr>
              <w:pStyle w:val="TAC"/>
              <w:rPr>
                <w:ins w:id="34260" w:author="LGE" w:date="2025-01-17T12:18:00Z"/>
              </w:rPr>
              <w:pPrChange w:id="34261" w:author="LGEc" w:date="2025-05-09T14:04:00Z">
                <w:pPr>
                  <w:jc w:val="center"/>
                </w:pPr>
              </w:pPrChange>
            </w:pPr>
            <w:ins w:id="34262" w:author="LGE" w:date="2025-01-17T12:18:00Z">
              <w:r w:rsidRPr="00B263D9">
                <w:rPr>
                  <w:rFonts w:hint="eastAsia"/>
                </w:rPr>
                <w:t>16.6</w:t>
              </w:r>
            </w:ins>
          </w:p>
        </w:tc>
        <w:tc>
          <w:tcPr>
            <w:tcW w:w="701" w:type="dxa"/>
            <w:tcBorders>
              <w:top w:val="nil"/>
              <w:left w:val="nil"/>
              <w:bottom w:val="nil"/>
              <w:right w:val="nil"/>
            </w:tcBorders>
            <w:shd w:val="clear" w:color="000000" w:fill="D3D3D3"/>
            <w:noWrap/>
            <w:vAlign w:val="center"/>
          </w:tcPr>
          <w:p w14:paraId="6BC7F55F" w14:textId="77777777" w:rsidR="0007438E" w:rsidRPr="002A5BA5" w:rsidRDefault="0007438E">
            <w:pPr>
              <w:pStyle w:val="TAC"/>
              <w:rPr>
                <w:ins w:id="34263" w:author="LGE" w:date="2025-01-17T12:18:00Z"/>
              </w:rPr>
              <w:pPrChange w:id="34264" w:author="LGEc" w:date="2025-05-09T14:04:00Z">
                <w:pPr>
                  <w:jc w:val="center"/>
                </w:pPr>
              </w:pPrChange>
            </w:pPr>
            <w:ins w:id="34265" w:author="LGE" w:date="2025-01-17T12:18:00Z">
              <w:r w:rsidRPr="00B263D9">
                <w:rPr>
                  <w:rFonts w:hint="eastAsia"/>
                </w:rPr>
                <w:t>12.9</w:t>
              </w:r>
            </w:ins>
          </w:p>
        </w:tc>
        <w:tc>
          <w:tcPr>
            <w:tcW w:w="701" w:type="dxa"/>
            <w:tcBorders>
              <w:top w:val="nil"/>
              <w:left w:val="nil"/>
              <w:bottom w:val="nil"/>
              <w:right w:val="nil"/>
            </w:tcBorders>
            <w:shd w:val="clear" w:color="000000" w:fill="BDBDBD"/>
            <w:noWrap/>
            <w:vAlign w:val="center"/>
          </w:tcPr>
          <w:p w14:paraId="711D2BF4" w14:textId="77777777" w:rsidR="0007438E" w:rsidRPr="002A5BA5" w:rsidRDefault="0007438E">
            <w:pPr>
              <w:pStyle w:val="TAC"/>
              <w:rPr>
                <w:ins w:id="34266" w:author="LGE" w:date="2025-01-17T12:18:00Z"/>
              </w:rPr>
              <w:pPrChange w:id="34267" w:author="LGEc" w:date="2025-05-09T14:04:00Z">
                <w:pPr>
                  <w:jc w:val="center"/>
                </w:pPr>
              </w:pPrChange>
            </w:pPr>
            <w:ins w:id="34268"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072C25F5" w14:textId="77777777" w:rsidR="0007438E" w:rsidRPr="002A5BA5" w:rsidRDefault="0007438E">
            <w:pPr>
              <w:pStyle w:val="TAC"/>
              <w:rPr>
                <w:ins w:id="34269" w:author="LGE" w:date="2025-01-17T12:18:00Z"/>
              </w:rPr>
              <w:pPrChange w:id="34270" w:author="LGEc" w:date="2025-05-09T14:04:00Z">
                <w:pPr>
                  <w:jc w:val="center"/>
                </w:pPr>
              </w:pPrChange>
            </w:pPr>
            <w:ins w:id="34271" w:author="LGE" w:date="2025-01-17T12:18:00Z">
              <w:r w:rsidRPr="00B263D9">
                <w:rPr>
                  <w:rFonts w:hint="eastAsia"/>
                </w:rPr>
                <w:t>12.4</w:t>
              </w:r>
            </w:ins>
          </w:p>
        </w:tc>
        <w:tc>
          <w:tcPr>
            <w:tcW w:w="701" w:type="dxa"/>
            <w:tcBorders>
              <w:top w:val="nil"/>
              <w:left w:val="nil"/>
              <w:bottom w:val="nil"/>
              <w:right w:val="nil"/>
            </w:tcBorders>
            <w:shd w:val="clear" w:color="000000" w:fill="BDBDBD"/>
            <w:noWrap/>
            <w:vAlign w:val="center"/>
          </w:tcPr>
          <w:p w14:paraId="43B8D449" w14:textId="77777777" w:rsidR="0007438E" w:rsidRPr="002A5BA5" w:rsidRDefault="0007438E">
            <w:pPr>
              <w:pStyle w:val="TAC"/>
              <w:rPr>
                <w:ins w:id="34272" w:author="LGE" w:date="2025-01-17T12:18:00Z"/>
              </w:rPr>
              <w:pPrChange w:id="34273" w:author="LGEc" w:date="2025-05-09T14:04:00Z">
                <w:pPr>
                  <w:jc w:val="center"/>
                </w:pPr>
              </w:pPrChange>
            </w:pPr>
            <w:ins w:id="34274" w:author="LGE" w:date="2025-01-17T12:18:00Z">
              <w:r w:rsidRPr="00B263D9">
                <w:rPr>
                  <w:rFonts w:hint="eastAsia"/>
                </w:rPr>
                <w:t>16.1</w:t>
              </w:r>
            </w:ins>
          </w:p>
        </w:tc>
        <w:tc>
          <w:tcPr>
            <w:tcW w:w="701" w:type="dxa"/>
            <w:tcBorders>
              <w:top w:val="nil"/>
              <w:left w:val="nil"/>
              <w:bottom w:val="nil"/>
              <w:right w:val="nil"/>
            </w:tcBorders>
            <w:shd w:val="clear" w:color="000000" w:fill="D6D6D6"/>
            <w:noWrap/>
            <w:vAlign w:val="center"/>
          </w:tcPr>
          <w:p w14:paraId="24B4DBC6" w14:textId="77777777" w:rsidR="0007438E" w:rsidRPr="002A5BA5" w:rsidRDefault="0007438E">
            <w:pPr>
              <w:pStyle w:val="TAC"/>
              <w:rPr>
                <w:ins w:id="34275" w:author="LGE" w:date="2025-01-17T12:18:00Z"/>
              </w:rPr>
              <w:pPrChange w:id="34276" w:author="LGEc" w:date="2025-05-09T14:04:00Z">
                <w:pPr>
                  <w:jc w:val="center"/>
                </w:pPr>
              </w:pPrChange>
            </w:pPr>
            <w:ins w:id="34277" w:author="LGE" w:date="2025-01-17T12:18:00Z">
              <w:r w:rsidRPr="00B263D9">
                <w:rPr>
                  <w:rFonts w:hint="eastAsia"/>
                </w:rPr>
                <w:t>12.4</w:t>
              </w:r>
            </w:ins>
          </w:p>
        </w:tc>
        <w:tc>
          <w:tcPr>
            <w:tcW w:w="701" w:type="dxa"/>
            <w:tcBorders>
              <w:top w:val="nil"/>
              <w:left w:val="nil"/>
              <w:bottom w:val="nil"/>
              <w:right w:val="nil"/>
            </w:tcBorders>
            <w:shd w:val="clear" w:color="000000" w:fill="C3C3C3"/>
            <w:noWrap/>
            <w:vAlign w:val="center"/>
          </w:tcPr>
          <w:p w14:paraId="495FF9F2" w14:textId="77777777" w:rsidR="0007438E" w:rsidRPr="002A5BA5" w:rsidRDefault="0007438E">
            <w:pPr>
              <w:pStyle w:val="TAC"/>
              <w:rPr>
                <w:ins w:id="34278" w:author="LGE" w:date="2025-01-17T12:18:00Z"/>
              </w:rPr>
              <w:pPrChange w:id="34279" w:author="LGEc" w:date="2025-05-09T14:04:00Z">
                <w:pPr>
                  <w:jc w:val="center"/>
                </w:pPr>
              </w:pPrChange>
            </w:pPr>
            <w:ins w:id="34280" w:author="LGE" w:date="2025-01-17T12:18:00Z">
              <w:r w:rsidRPr="00B263D9">
                <w:rPr>
                  <w:rFonts w:hint="eastAsia"/>
                </w:rPr>
                <w:t>15.2</w:t>
              </w:r>
            </w:ins>
          </w:p>
        </w:tc>
        <w:tc>
          <w:tcPr>
            <w:tcW w:w="701" w:type="dxa"/>
            <w:tcBorders>
              <w:top w:val="nil"/>
              <w:left w:val="nil"/>
              <w:bottom w:val="nil"/>
              <w:right w:val="nil"/>
            </w:tcBorders>
            <w:shd w:val="clear" w:color="000000" w:fill="D3D3D3"/>
            <w:noWrap/>
            <w:vAlign w:val="center"/>
          </w:tcPr>
          <w:p w14:paraId="0204898A" w14:textId="77777777" w:rsidR="0007438E" w:rsidRPr="002A5BA5" w:rsidRDefault="0007438E">
            <w:pPr>
              <w:pStyle w:val="TAC"/>
              <w:rPr>
                <w:ins w:id="34281" w:author="LGE" w:date="2025-01-17T12:18:00Z"/>
              </w:rPr>
              <w:pPrChange w:id="34282" w:author="LGEc" w:date="2025-05-09T14:04:00Z">
                <w:pPr>
                  <w:jc w:val="center"/>
                </w:pPr>
              </w:pPrChange>
            </w:pPr>
            <w:ins w:id="34283" w:author="LGE" w:date="2025-01-17T12:18:00Z">
              <w:r w:rsidRPr="00B263D9">
                <w:rPr>
                  <w:rFonts w:hint="eastAsia"/>
                </w:rPr>
                <w:t>12.9</w:t>
              </w:r>
            </w:ins>
          </w:p>
        </w:tc>
        <w:tc>
          <w:tcPr>
            <w:tcW w:w="701" w:type="dxa"/>
            <w:tcBorders>
              <w:top w:val="nil"/>
              <w:left w:val="nil"/>
              <w:bottom w:val="nil"/>
              <w:right w:val="nil"/>
            </w:tcBorders>
            <w:shd w:val="clear" w:color="000000" w:fill="C6C6C6"/>
            <w:noWrap/>
            <w:vAlign w:val="center"/>
          </w:tcPr>
          <w:p w14:paraId="031D37B2" w14:textId="77777777" w:rsidR="0007438E" w:rsidRPr="002A5BA5" w:rsidRDefault="0007438E">
            <w:pPr>
              <w:pStyle w:val="TAC"/>
              <w:rPr>
                <w:ins w:id="34284" w:author="LGE" w:date="2025-01-17T12:18:00Z"/>
              </w:rPr>
              <w:pPrChange w:id="34285" w:author="LGEc" w:date="2025-05-09T14:04:00Z">
                <w:pPr>
                  <w:jc w:val="center"/>
                </w:pPr>
              </w:pPrChange>
            </w:pPr>
            <w:ins w:id="34286" w:author="LGE" w:date="2025-01-17T12:18:00Z">
              <w:r w:rsidRPr="00B263D9">
                <w:rPr>
                  <w:rFonts w:hint="eastAsia"/>
                </w:rPr>
                <w:t>14.7</w:t>
              </w:r>
            </w:ins>
          </w:p>
        </w:tc>
        <w:tc>
          <w:tcPr>
            <w:tcW w:w="701" w:type="dxa"/>
            <w:tcBorders>
              <w:top w:val="nil"/>
              <w:left w:val="nil"/>
              <w:bottom w:val="nil"/>
              <w:right w:val="single" w:sz="4" w:space="0" w:color="auto"/>
            </w:tcBorders>
            <w:shd w:val="clear" w:color="000000" w:fill="C9C9C9"/>
            <w:noWrap/>
            <w:vAlign w:val="center"/>
          </w:tcPr>
          <w:p w14:paraId="12EE62DD" w14:textId="77777777" w:rsidR="0007438E" w:rsidRPr="002A5BA5" w:rsidRDefault="0007438E">
            <w:pPr>
              <w:pStyle w:val="TAC"/>
              <w:rPr>
                <w:ins w:id="34287" w:author="LGE" w:date="2025-01-17T12:18:00Z"/>
              </w:rPr>
              <w:pPrChange w:id="34288" w:author="LGEc" w:date="2025-05-09T14:04:00Z">
                <w:pPr>
                  <w:jc w:val="center"/>
                </w:pPr>
              </w:pPrChange>
            </w:pPr>
            <w:ins w:id="34289" w:author="LGE" w:date="2025-01-17T12:18:00Z">
              <w:r w:rsidRPr="00B263D9">
                <w:rPr>
                  <w:rFonts w:hint="eastAsia"/>
                </w:rPr>
                <w:t>14.3</w:t>
              </w:r>
            </w:ins>
          </w:p>
        </w:tc>
      </w:tr>
      <w:tr w:rsidR="0007438E" w:rsidRPr="002A5BA5" w14:paraId="1E7BC959" w14:textId="77777777" w:rsidTr="009D1F4B">
        <w:trPr>
          <w:trHeight w:hRule="exact" w:val="232"/>
          <w:jc w:val="center"/>
          <w:ins w:id="34290" w:author="LGE" w:date="2025-01-17T12:18:00Z"/>
        </w:trPr>
        <w:tc>
          <w:tcPr>
            <w:tcW w:w="1684" w:type="dxa"/>
            <w:vMerge/>
            <w:shd w:val="clear" w:color="auto" w:fill="auto"/>
            <w:vAlign w:val="center"/>
            <w:hideMark/>
          </w:tcPr>
          <w:p w14:paraId="41E69530" w14:textId="77777777" w:rsidR="0007438E" w:rsidRPr="00A45F58" w:rsidRDefault="0007438E" w:rsidP="009D1F4B">
            <w:pPr>
              <w:rPr>
                <w:ins w:id="34291" w:author="LGE" w:date="2025-01-17T12:18:00Z"/>
                <w:color w:val="000000"/>
              </w:rPr>
            </w:pPr>
          </w:p>
        </w:tc>
        <w:tc>
          <w:tcPr>
            <w:tcW w:w="1100" w:type="dxa"/>
            <w:shd w:val="clear" w:color="auto" w:fill="auto"/>
            <w:noWrap/>
            <w:vAlign w:val="center"/>
            <w:hideMark/>
          </w:tcPr>
          <w:p w14:paraId="45F62BFA" w14:textId="77777777" w:rsidR="0007438E" w:rsidRPr="00A45F58" w:rsidRDefault="0007438E">
            <w:pPr>
              <w:pStyle w:val="TAC"/>
              <w:rPr>
                <w:ins w:id="34292" w:author="LGE" w:date="2025-01-17T12:18:00Z"/>
              </w:rPr>
              <w:pPrChange w:id="34293" w:author="LGEc" w:date="2025-05-09T14:04:00Z">
                <w:pPr>
                  <w:jc w:val="center"/>
                </w:pPr>
              </w:pPrChange>
            </w:pPr>
            <w:ins w:id="34294" w:author="LGE" w:date="2025-01-17T12:18:00Z">
              <w:r w:rsidRPr="00A45F58">
                <w:t>'256QAM'</w:t>
              </w:r>
            </w:ins>
          </w:p>
        </w:tc>
        <w:tc>
          <w:tcPr>
            <w:tcW w:w="701" w:type="dxa"/>
            <w:tcBorders>
              <w:top w:val="nil"/>
              <w:left w:val="nil"/>
              <w:bottom w:val="single" w:sz="4" w:space="0" w:color="auto"/>
              <w:right w:val="nil"/>
            </w:tcBorders>
            <w:shd w:val="clear" w:color="000000" w:fill="BABABA"/>
            <w:noWrap/>
            <w:vAlign w:val="center"/>
          </w:tcPr>
          <w:p w14:paraId="1001F1FC" w14:textId="77777777" w:rsidR="0007438E" w:rsidRPr="002A5BA5" w:rsidRDefault="0007438E">
            <w:pPr>
              <w:pStyle w:val="TAC"/>
              <w:rPr>
                <w:ins w:id="34295" w:author="LGE" w:date="2025-01-17T12:18:00Z"/>
              </w:rPr>
              <w:pPrChange w:id="34296" w:author="LGEc" w:date="2025-05-09T14:04:00Z">
                <w:pPr>
                  <w:jc w:val="center"/>
                </w:pPr>
              </w:pPrChange>
            </w:pPr>
            <w:ins w:id="34297" w:author="LGE" w:date="2025-01-17T12:18:00Z">
              <w:r w:rsidRPr="00B263D9">
                <w:rPr>
                  <w:rFonts w:hint="eastAsia"/>
                </w:rPr>
                <w:t>16.6</w:t>
              </w:r>
            </w:ins>
          </w:p>
        </w:tc>
        <w:tc>
          <w:tcPr>
            <w:tcW w:w="701" w:type="dxa"/>
            <w:tcBorders>
              <w:top w:val="nil"/>
              <w:left w:val="nil"/>
              <w:bottom w:val="single" w:sz="4" w:space="0" w:color="auto"/>
              <w:right w:val="nil"/>
            </w:tcBorders>
            <w:shd w:val="clear" w:color="000000" w:fill="D3D3D3"/>
            <w:noWrap/>
            <w:vAlign w:val="center"/>
          </w:tcPr>
          <w:p w14:paraId="35AD140F" w14:textId="77777777" w:rsidR="0007438E" w:rsidRPr="002A5BA5" w:rsidRDefault="0007438E">
            <w:pPr>
              <w:pStyle w:val="TAC"/>
              <w:rPr>
                <w:ins w:id="34298" w:author="LGE" w:date="2025-01-17T12:18:00Z"/>
              </w:rPr>
              <w:pPrChange w:id="34299" w:author="LGEc" w:date="2025-05-09T14:04:00Z">
                <w:pPr>
                  <w:jc w:val="center"/>
                </w:pPr>
              </w:pPrChange>
            </w:pPr>
            <w:ins w:id="34300" w:author="LGE" w:date="2025-01-17T12:18:00Z">
              <w:r w:rsidRPr="00B263D9">
                <w:rPr>
                  <w:rFonts w:hint="eastAsia"/>
                </w:rPr>
                <w:t>12.9</w:t>
              </w:r>
            </w:ins>
          </w:p>
        </w:tc>
        <w:tc>
          <w:tcPr>
            <w:tcW w:w="701" w:type="dxa"/>
            <w:tcBorders>
              <w:top w:val="nil"/>
              <w:left w:val="nil"/>
              <w:bottom w:val="single" w:sz="4" w:space="0" w:color="auto"/>
              <w:right w:val="nil"/>
            </w:tcBorders>
            <w:shd w:val="clear" w:color="000000" w:fill="BDBDBD"/>
            <w:noWrap/>
            <w:vAlign w:val="center"/>
          </w:tcPr>
          <w:p w14:paraId="4BE7502D" w14:textId="77777777" w:rsidR="0007438E" w:rsidRPr="002A5BA5" w:rsidRDefault="0007438E">
            <w:pPr>
              <w:pStyle w:val="TAC"/>
              <w:rPr>
                <w:ins w:id="34301" w:author="LGE" w:date="2025-01-17T12:18:00Z"/>
              </w:rPr>
              <w:pPrChange w:id="34302" w:author="LGEc" w:date="2025-05-09T14:04:00Z">
                <w:pPr>
                  <w:jc w:val="center"/>
                </w:pPr>
              </w:pPrChange>
            </w:pPr>
            <w:ins w:id="34303" w:author="LGE" w:date="2025-01-17T12:18:00Z">
              <w:r w:rsidRPr="00B263D9">
                <w:rPr>
                  <w:rFonts w:hint="eastAsia"/>
                </w:rPr>
                <w:t>16.1</w:t>
              </w:r>
            </w:ins>
          </w:p>
        </w:tc>
        <w:tc>
          <w:tcPr>
            <w:tcW w:w="701" w:type="dxa"/>
            <w:tcBorders>
              <w:top w:val="nil"/>
              <w:left w:val="nil"/>
              <w:bottom w:val="single" w:sz="4" w:space="0" w:color="auto"/>
              <w:right w:val="nil"/>
            </w:tcBorders>
            <w:shd w:val="clear" w:color="000000" w:fill="D3D3D3"/>
            <w:noWrap/>
            <w:vAlign w:val="center"/>
          </w:tcPr>
          <w:p w14:paraId="03FBA831" w14:textId="77777777" w:rsidR="0007438E" w:rsidRPr="002A5BA5" w:rsidRDefault="0007438E">
            <w:pPr>
              <w:pStyle w:val="TAC"/>
              <w:rPr>
                <w:ins w:id="34304" w:author="LGE" w:date="2025-01-17T12:18:00Z"/>
              </w:rPr>
              <w:pPrChange w:id="34305" w:author="LGEc" w:date="2025-05-09T14:04:00Z">
                <w:pPr>
                  <w:jc w:val="center"/>
                </w:pPr>
              </w:pPrChange>
            </w:pPr>
            <w:ins w:id="34306" w:author="LGE" w:date="2025-01-17T12:18:00Z">
              <w:r w:rsidRPr="00B263D9">
                <w:rPr>
                  <w:rFonts w:hint="eastAsia"/>
                </w:rPr>
                <w:t>12.9</w:t>
              </w:r>
            </w:ins>
          </w:p>
        </w:tc>
        <w:tc>
          <w:tcPr>
            <w:tcW w:w="701" w:type="dxa"/>
            <w:tcBorders>
              <w:top w:val="nil"/>
              <w:left w:val="nil"/>
              <w:bottom w:val="single" w:sz="4" w:space="0" w:color="auto"/>
              <w:right w:val="nil"/>
            </w:tcBorders>
            <w:shd w:val="clear" w:color="000000" w:fill="C0C0C0"/>
            <w:noWrap/>
            <w:vAlign w:val="center"/>
          </w:tcPr>
          <w:p w14:paraId="68700B1B" w14:textId="77777777" w:rsidR="0007438E" w:rsidRPr="002A5BA5" w:rsidRDefault="0007438E">
            <w:pPr>
              <w:pStyle w:val="TAC"/>
              <w:rPr>
                <w:ins w:id="34307" w:author="LGE" w:date="2025-01-17T12:18:00Z"/>
              </w:rPr>
              <w:pPrChange w:id="34308" w:author="LGEc" w:date="2025-05-09T14:04:00Z">
                <w:pPr>
                  <w:jc w:val="center"/>
                </w:pPr>
              </w:pPrChange>
            </w:pPr>
            <w:ins w:id="34309" w:author="LGE" w:date="2025-01-17T12:18:00Z">
              <w:r w:rsidRPr="00B263D9">
                <w:rPr>
                  <w:rFonts w:hint="eastAsia"/>
                </w:rPr>
                <w:t>15.7</w:t>
              </w:r>
            </w:ins>
          </w:p>
        </w:tc>
        <w:tc>
          <w:tcPr>
            <w:tcW w:w="701" w:type="dxa"/>
            <w:tcBorders>
              <w:top w:val="nil"/>
              <w:left w:val="nil"/>
              <w:bottom w:val="single" w:sz="4" w:space="0" w:color="auto"/>
              <w:right w:val="nil"/>
            </w:tcBorders>
            <w:shd w:val="clear" w:color="000000" w:fill="D6D6D6"/>
            <w:noWrap/>
            <w:vAlign w:val="center"/>
          </w:tcPr>
          <w:p w14:paraId="2D670A90" w14:textId="77777777" w:rsidR="0007438E" w:rsidRPr="002A5BA5" w:rsidRDefault="0007438E">
            <w:pPr>
              <w:pStyle w:val="TAC"/>
              <w:rPr>
                <w:ins w:id="34310" w:author="LGE" w:date="2025-01-17T12:18:00Z"/>
              </w:rPr>
              <w:pPrChange w:id="34311" w:author="LGEc" w:date="2025-05-09T14:04:00Z">
                <w:pPr>
                  <w:jc w:val="center"/>
                </w:pPr>
              </w:pPrChange>
            </w:pPr>
            <w:ins w:id="34312" w:author="LGE" w:date="2025-01-17T12:18:00Z">
              <w:r w:rsidRPr="00B263D9">
                <w:rPr>
                  <w:rFonts w:hint="eastAsia"/>
                </w:rPr>
                <w:t>12.4</w:t>
              </w:r>
            </w:ins>
          </w:p>
        </w:tc>
        <w:tc>
          <w:tcPr>
            <w:tcW w:w="701" w:type="dxa"/>
            <w:tcBorders>
              <w:top w:val="nil"/>
              <w:left w:val="nil"/>
              <w:bottom w:val="single" w:sz="4" w:space="0" w:color="auto"/>
              <w:right w:val="nil"/>
            </w:tcBorders>
            <w:shd w:val="clear" w:color="000000" w:fill="C3C3C3"/>
            <w:noWrap/>
            <w:vAlign w:val="center"/>
          </w:tcPr>
          <w:p w14:paraId="650D0489" w14:textId="77777777" w:rsidR="0007438E" w:rsidRPr="002A5BA5" w:rsidRDefault="0007438E">
            <w:pPr>
              <w:pStyle w:val="TAC"/>
              <w:rPr>
                <w:ins w:id="34313" w:author="LGE" w:date="2025-01-17T12:18:00Z"/>
              </w:rPr>
              <w:pPrChange w:id="34314" w:author="LGEc" w:date="2025-05-09T14:04:00Z">
                <w:pPr>
                  <w:jc w:val="center"/>
                </w:pPr>
              </w:pPrChange>
            </w:pPr>
            <w:ins w:id="34315" w:author="LGE" w:date="2025-01-17T12:18:00Z">
              <w:r w:rsidRPr="00B263D9">
                <w:rPr>
                  <w:rFonts w:hint="eastAsia"/>
                </w:rPr>
                <w:t>15.2</w:t>
              </w:r>
            </w:ins>
          </w:p>
        </w:tc>
        <w:tc>
          <w:tcPr>
            <w:tcW w:w="701" w:type="dxa"/>
            <w:tcBorders>
              <w:top w:val="nil"/>
              <w:left w:val="nil"/>
              <w:bottom w:val="single" w:sz="4" w:space="0" w:color="auto"/>
              <w:right w:val="nil"/>
            </w:tcBorders>
            <w:shd w:val="clear" w:color="000000" w:fill="D3D3D3"/>
            <w:noWrap/>
            <w:vAlign w:val="center"/>
          </w:tcPr>
          <w:p w14:paraId="3F73EDE3" w14:textId="77777777" w:rsidR="0007438E" w:rsidRPr="002A5BA5" w:rsidRDefault="0007438E">
            <w:pPr>
              <w:pStyle w:val="TAC"/>
              <w:rPr>
                <w:ins w:id="34316" w:author="LGE" w:date="2025-01-17T12:18:00Z"/>
              </w:rPr>
              <w:pPrChange w:id="34317" w:author="LGEc" w:date="2025-05-09T14:04:00Z">
                <w:pPr>
                  <w:jc w:val="center"/>
                </w:pPr>
              </w:pPrChange>
            </w:pPr>
            <w:ins w:id="34318" w:author="LGE" w:date="2025-01-17T12:18:00Z">
              <w:r w:rsidRPr="00B263D9">
                <w:rPr>
                  <w:rFonts w:hint="eastAsia"/>
                </w:rPr>
                <w:t>12.9</w:t>
              </w:r>
            </w:ins>
          </w:p>
        </w:tc>
        <w:tc>
          <w:tcPr>
            <w:tcW w:w="701" w:type="dxa"/>
            <w:tcBorders>
              <w:top w:val="nil"/>
              <w:left w:val="nil"/>
              <w:bottom w:val="single" w:sz="4" w:space="0" w:color="auto"/>
              <w:right w:val="nil"/>
            </w:tcBorders>
            <w:shd w:val="clear" w:color="000000" w:fill="C6C6C6"/>
            <w:noWrap/>
            <w:vAlign w:val="center"/>
          </w:tcPr>
          <w:p w14:paraId="5D79E971" w14:textId="77777777" w:rsidR="0007438E" w:rsidRPr="002A5BA5" w:rsidRDefault="0007438E">
            <w:pPr>
              <w:pStyle w:val="TAC"/>
              <w:rPr>
                <w:ins w:id="34319" w:author="LGE" w:date="2025-01-17T12:18:00Z"/>
              </w:rPr>
              <w:pPrChange w:id="34320" w:author="LGEc" w:date="2025-05-09T14:04:00Z">
                <w:pPr>
                  <w:jc w:val="center"/>
                </w:pPr>
              </w:pPrChange>
            </w:pPr>
            <w:ins w:id="34321" w:author="LGE" w:date="2025-01-17T12:18:00Z">
              <w:r w:rsidRPr="00B263D9">
                <w:rPr>
                  <w:rFonts w:hint="eastAsia"/>
                </w:rPr>
                <w:t>14.7</w:t>
              </w:r>
            </w:ins>
          </w:p>
        </w:tc>
        <w:tc>
          <w:tcPr>
            <w:tcW w:w="701" w:type="dxa"/>
            <w:tcBorders>
              <w:top w:val="nil"/>
              <w:left w:val="nil"/>
              <w:bottom w:val="single" w:sz="4" w:space="0" w:color="auto"/>
              <w:right w:val="single" w:sz="4" w:space="0" w:color="auto"/>
            </w:tcBorders>
            <w:shd w:val="clear" w:color="000000" w:fill="C9C9C9"/>
            <w:noWrap/>
            <w:vAlign w:val="center"/>
          </w:tcPr>
          <w:p w14:paraId="28FD74EF" w14:textId="77777777" w:rsidR="0007438E" w:rsidRPr="002A5BA5" w:rsidRDefault="0007438E">
            <w:pPr>
              <w:pStyle w:val="TAC"/>
              <w:rPr>
                <w:ins w:id="34322" w:author="LGE" w:date="2025-01-17T12:18:00Z"/>
              </w:rPr>
              <w:pPrChange w:id="34323" w:author="LGEc" w:date="2025-05-09T14:04:00Z">
                <w:pPr>
                  <w:jc w:val="center"/>
                </w:pPr>
              </w:pPrChange>
            </w:pPr>
            <w:ins w:id="34324" w:author="LGE" w:date="2025-01-17T12:18:00Z">
              <w:r w:rsidRPr="00B263D9">
                <w:rPr>
                  <w:rFonts w:hint="eastAsia"/>
                </w:rPr>
                <w:t>14.3</w:t>
              </w:r>
            </w:ins>
          </w:p>
        </w:tc>
      </w:tr>
    </w:tbl>
    <w:p w14:paraId="0DE80A9D" w14:textId="77777777" w:rsidR="0007438E" w:rsidDel="006102F7" w:rsidRDefault="0007438E" w:rsidP="0007438E">
      <w:pPr>
        <w:pStyle w:val="ad"/>
        <w:rPr>
          <w:ins w:id="34325" w:author="LGE" w:date="2025-01-17T12:18:00Z"/>
          <w:del w:id="34326" w:author="LGEc" w:date="2025-05-09T14:05:00Z"/>
          <w:rFonts w:eastAsiaTheme="minorEastAsia"/>
          <w:lang w:eastAsia="ko-KR"/>
        </w:rPr>
      </w:pPr>
    </w:p>
    <w:p w14:paraId="19EBF41E" w14:textId="77777777" w:rsidR="0007438E" w:rsidRDefault="0007438E" w:rsidP="0007438E">
      <w:pPr>
        <w:rPr>
          <w:ins w:id="34327" w:author="LGE" w:date="2025-01-17T12:18:00Z"/>
          <w:b/>
        </w:rPr>
      </w:pPr>
      <w:ins w:id="34328" w:author="LGE" w:date="2025-01-17T12:18:00Z">
        <w:del w:id="34329" w:author="LGEc" w:date="2025-05-09T14:05:00Z">
          <w:r w:rsidDel="006102F7">
            <w:br w:type="page"/>
          </w:r>
        </w:del>
      </w:ins>
    </w:p>
    <w:p w14:paraId="0C00D687" w14:textId="77777777" w:rsidR="0007438E" w:rsidRPr="005F0312" w:rsidRDefault="0007438E" w:rsidP="0007438E">
      <w:pPr>
        <w:pStyle w:val="TH"/>
        <w:rPr>
          <w:ins w:id="34330" w:author="LGE" w:date="2025-01-17T12:18:00Z"/>
        </w:rPr>
      </w:pPr>
      <w:ins w:id="34331" w:author="LGE" w:date="2025-01-17T12:18:00Z">
        <w:r w:rsidRPr="005F0312">
          <w:lastRenderedPageBreak/>
          <w:t xml:space="preserve">Table </w:t>
        </w:r>
      </w:ins>
      <w:ins w:id="34332" w:author="LGE" w:date="2025-01-17T13:32:00Z">
        <w:r>
          <w:t>6.2.3.1.1</w:t>
        </w:r>
      </w:ins>
      <w:ins w:id="34333" w:author="LGE" w:date="2025-01-17T12:18:00Z">
        <w:r w:rsidRPr="005F0312">
          <w:t>-15: PSSCH/PSCCH AMPR simulation results for SL Non-contiguous CA with 2x23dBm+1LO</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42606815" w14:textId="77777777" w:rsidTr="009D1F4B">
        <w:trPr>
          <w:trHeight w:hRule="exact" w:val="232"/>
          <w:jc w:val="center"/>
          <w:ins w:id="34334" w:author="LGE" w:date="2025-01-17T12:18:00Z"/>
        </w:trPr>
        <w:tc>
          <w:tcPr>
            <w:tcW w:w="1684" w:type="dxa"/>
            <w:vMerge w:val="restart"/>
            <w:shd w:val="clear" w:color="auto" w:fill="auto"/>
            <w:noWrap/>
            <w:vAlign w:val="center"/>
            <w:hideMark/>
          </w:tcPr>
          <w:p w14:paraId="1732B24A" w14:textId="77777777" w:rsidR="0007438E" w:rsidRPr="00A45F58" w:rsidRDefault="0007438E">
            <w:pPr>
              <w:pStyle w:val="TAC"/>
              <w:rPr>
                <w:ins w:id="34335" w:author="LGE" w:date="2025-01-17T12:18:00Z"/>
                <w:rFonts w:eastAsia="굴림"/>
              </w:rPr>
              <w:pPrChange w:id="34336" w:author="LGEc" w:date="2025-05-09T14:05:00Z">
                <w:pPr>
                  <w:jc w:val="center"/>
                </w:pPr>
              </w:pPrChange>
            </w:pPr>
            <w:ins w:id="34337" w:author="LGE" w:date="2025-01-17T12:18:00Z">
              <w:r>
                <w:t>S0_10_G10_10</w:t>
              </w:r>
            </w:ins>
          </w:p>
        </w:tc>
        <w:tc>
          <w:tcPr>
            <w:tcW w:w="1100" w:type="dxa"/>
            <w:shd w:val="clear" w:color="auto" w:fill="auto"/>
            <w:noWrap/>
            <w:vAlign w:val="center"/>
            <w:hideMark/>
          </w:tcPr>
          <w:p w14:paraId="0EEE9209" w14:textId="77777777" w:rsidR="0007438E" w:rsidRPr="00A45F58" w:rsidRDefault="0007438E">
            <w:pPr>
              <w:pStyle w:val="TAH"/>
              <w:rPr>
                <w:ins w:id="34338" w:author="LGE" w:date="2025-01-17T12:18:00Z"/>
              </w:rPr>
              <w:pPrChange w:id="34339" w:author="LGEc" w:date="2025-05-09T14:06:00Z">
                <w:pPr>
                  <w:jc w:val="center"/>
                </w:pPr>
              </w:pPrChange>
            </w:pPr>
            <w:ins w:id="34340" w:author="LGE" w:date="2025-01-17T12:18:00Z">
              <w:r>
                <w:t>Scenario</w:t>
              </w:r>
            </w:ins>
            <w:ins w:id="34341" w:author="LGEc" w:date="2025-05-09T15:45:00Z">
              <w:r>
                <w:t>#</w:t>
              </w:r>
            </w:ins>
            <w:ins w:id="3434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1650BE1" w14:textId="77777777" w:rsidR="0007438E" w:rsidRPr="00A45F58" w:rsidRDefault="0007438E">
            <w:pPr>
              <w:pStyle w:val="TAH"/>
              <w:rPr>
                <w:ins w:id="34343" w:author="LGE" w:date="2025-01-17T12:18:00Z"/>
              </w:rPr>
              <w:pPrChange w:id="34344" w:author="LGEc" w:date="2025-05-09T14:06:00Z">
                <w:pPr>
                  <w:jc w:val="center"/>
                </w:pPr>
              </w:pPrChange>
            </w:pPr>
            <w:ins w:id="34345"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5A1CF" w14:textId="77777777" w:rsidR="0007438E" w:rsidRPr="00A45F58" w:rsidRDefault="0007438E">
            <w:pPr>
              <w:pStyle w:val="TAH"/>
              <w:rPr>
                <w:ins w:id="34346" w:author="LGE" w:date="2025-01-17T12:18:00Z"/>
              </w:rPr>
              <w:pPrChange w:id="34347" w:author="LGEc" w:date="2025-05-09T14:06:00Z">
                <w:pPr>
                  <w:jc w:val="center"/>
                </w:pPr>
              </w:pPrChange>
            </w:pPr>
            <w:ins w:id="34348"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9D71C5" w14:textId="77777777" w:rsidR="0007438E" w:rsidRPr="00A45F58" w:rsidRDefault="0007438E">
            <w:pPr>
              <w:pStyle w:val="TAH"/>
              <w:rPr>
                <w:ins w:id="34349" w:author="LGE" w:date="2025-01-17T12:18:00Z"/>
              </w:rPr>
              <w:pPrChange w:id="34350" w:author="LGEc" w:date="2025-05-09T14:06:00Z">
                <w:pPr>
                  <w:jc w:val="center"/>
                </w:pPr>
              </w:pPrChange>
            </w:pPr>
            <w:ins w:id="34351"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257CC" w14:textId="77777777" w:rsidR="0007438E" w:rsidRPr="00A45F58" w:rsidRDefault="0007438E">
            <w:pPr>
              <w:pStyle w:val="TAH"/>
              <w:rPr>
                <w:ins w:id="34352" w:author="LGE" w:date="2025-01-17T12:18:00Z"/>
              </w:rPr>
              <w:pPrChange w:id="34353" w:author="LGEc" w:date="2025-05-09T14:06:00Z">
                <w:pPr>
                  <w:jc w:val="center"/>
                </w:pPr>
              </w:pPrChange>
            </w:pPr>
            <w:ins w:id="34354"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8F2705" w14:textId="77777777" w:rsidR="0007438E" w:rsidRPr="00A45F58" w:rsidRDefault="0007438E">
            <w:pPr>
              <w:pStyle w:val="TAH"/>
              <w:rPr>
                <w:ins w:id="34355" w:author="LGE" w:date="2025-01-17T12:18:00Z"/>
              </w:rPr>
              <w:pPrChange w:id="34356" w:author="LGEc" w:date="2025-05-09T14:06:00Z">
                <w:pPr>
                  <w:jc w:val="center"/>
                </w:pPr>
              </w:pPrChange>
            </w:pPr>
            <w:ins w:id="34357"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8B29A" w14:textId="77777777" w:rsidR="0007438E" w:rsidRPr="00A45F58" w:rsidRDefault="0007438E">
            <w:pPr>
              <w:pStyle w:val="TAH"/>
              <w:rPr>
                <w:ins w:id="34358" w:author="LGE" w:date="2025-01-17T12:18:00Z"/>
              </w:rPr>
              <w:pPrChange w:id="34359" w:author="LGEc" w:date="2025-05-09T14:06:00Z">
                <w:pPr>
                  <w:jc w:val="center"/>
                </w:pPr>
              </w:pPrChange>
            </w:pPr>
            <w:ins w:id="34360"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871DF" w14:textId="77777777" w:rsidR="0007438E" w:rsidRPr="00A45F58" w:rsidRDefault="0007438E">
            <w:pPr>
              <w:pStyle w:val="TAH"/>
              <w:rPr>
                <w:ins w:id="34361" w:author="LGE" w:date="2025-01-17T12:18:00Z"/>
              </w:rPr>
              <w:pPrChange w:id="34362" w:author="LGEc" w:date="2025-05-09T14:06:00Z">
                <w:pPr>
                  <w:jc w:val="center"/>
                </w:pPr>
              </w:pPrChange>
            </w:pPr>
            <w:ins w:id="34363"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54D22" w14:textId="77777777" w:rsidR="0007438E" w:rsidRPr="00A45F58" w:rsidRDefault="0007438E">
            <w:pPr>
              <w:pStyle w:val="TAH"/>
              <w:rPr>
                <w:ins w:id="34364" w:author="LGE" w:date="2025-01-17T12:18:00Z"/>
              </w:rPr>
              <w:pPrChange w:id="34365" w:author="LGEc" w:date="2025-05-09T14:06:00Z">
                <w:pPr>
                  <w:jc w:val="center"/>
                </w:pPr>
              </w:pPrChange>
            </w:pPr>
            <w:ins w:id="34366"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ACD204" w14:textId="77777777" w:rsidR="0007438E" w:rsidRPr="00A45F58" w:rsidRDefault="0007438E">
            <w:pPr>
              <w:pStyle w:val="TAH"/>
              <w:rPr>
                <w:ins w:id="34367" w:author="LGE" w:date="2025-01-17T12:18:00Z"/>
              </w:rPr>
              <w:pPrChange w:id="34368" w:author="LGEc" w:date="2025-05-09T14:06:00Z">
                <w:pPr>
                  <w:jc w:val="center"/>
                </w:pPr>
              </w:pPrChange>
            </w:pPr>
            <w:ins w:id="34369"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1B3EE" w14:textId="77777777" w:rsidR="0007438E" w:rsidRPr="00A45F58" w:rsidRDefault="0007438E">
            <w:pPr>
              <w:pStyle w:val="TAH"/>
              <w:rPr>
                <w:ins w:id="34370" w:author="LGE" w:date="2025-01-17T12:18:00Z"/>
              </w:rPr>
              <w:pPrChange w:id="34371" w:author="LGEc" w:date="2025-05-09T14:06:00Z">
                <w:pPr>
                  <w:jc w:val="center"/>
                </w:pPr>
              </w:pPrChange>
            </w:pPr>
            <w:ins w:id="34372" w:author="LGE" w:date="2025-01-17T12:18:00Z">
              <w:r>
                <w:t>#10</w:t>
              </w:r>
            </w:ins>
          </w:p>
        </w:tc>
      </w:tr>
      <w:tr w:rsidR="0007438E" w:rsidRPr="002A5BA5" w14:paraId="0BCE4CC1" w14:textId="77777777" w:rsidTr="009D1F4B">
        <w:trPr>
          <w:trHeight w:hRule="exact" w:val="232"/>
          <w:jc w:val="center"/>
          <w:ins w:id="34373" w:author="LGE" w:date="2025-01-17T12:18:00Z"/>
        </w:trPr>
        <w:tc>
          <w:tcPr>
            <w:tcW w:w="1684" w:type="dxa"/>
            <w:vMerge/>
            <w:shd w:val="clear" w:color="auto" w:fill="auto"/>
            <w:noWrap/>
            <w:hideMark/>
          </w:tcPr>
          <w:p w14:paraId="0785D76E" w14:textId="77777777" w:rsidR="0007438E" w:rsidRPr="00A45F58" w:rsidRDefault="0007438E" w:rsidP="009D1F4B">
            <w:pPr>
              <w:jc w:val="center"/>
              <w:rPr>
                <w:ins w:id="34374" w:author="LGE" w:date="2025-01-17T12:18:00Z"/>
                <w:color w:val="000000"/>
              </w:rPr>
            </w:pPr>
          </w:p>
        </w:tc>
        <w:tc>
          <w:tcPr>
            <w:tcW w:w="1100" w:type="dxa"/>
            <w:shd w:val="clear" w:color="auto" w:fill="auto"/>
            <w:noWrap/>
            <w:vAlign w:val="center"/>
            <w:hideMark/>
          </w:tcPr>
          <w:p w14:paraId="34A65CB8" w14:textId="77777777" w:rsidR="0007438E" w:rsidRPr="00A45F58" w:rsidRDefault="0007438E">
            <w:pPr>
              <w:pStyle w:val="TAC"/>
              <w:rPr>
                <w:ins w:id="34375" w:author="LGE" w:date="2025-01-17T12:18:00Z"/>
              </w:rPr>
              <w:pPrChange w:id="34376" w:author="LGEc" w:date="2025-05-09T14:05:00Z">
                <w:pPr>
                  <w:jc w:val="center"/>
                </w:pPr>
              </w:pPrChange>
            </w:pPr>
            <w:ins w:id="34377" w:author="LGE" w:date="2025-01-17T12:18:00Z">
              <w:r w:rsidRPr="00A45F58">
                <w:t>'QPSK'</w:t>
              </w:r>
            </w:ins>
          </w:p>
        </w:tc>
        <w:tc>
          <w:tcPr>
            <w:tcW w:w="701" w:type="dxa"/>
            <w:tcBorders>
              <w:top w:val="single" w:sz="4" w:space="0" w:color="auto"/>
              <w:left w:val="nil"/>
              <w:bottom w:val="nil"/>
              <w:right w:val="nil"/>
            </w:tcBorders>
            <w:shd w:val="clear" w:color="000000" w:fill="AAAAAA"/>
            <w:noWrap/>
            <w:vAlign w:val="center"/>
          </w:tcPr>
          <w:p w14:paraId="6D3FDCCD" w14:textId="77777777" w:rsidR="0007438E" w:rsidRPr="002A5BA5" w:rsidRDefault="0007438E">
            <w:pPr>
              <w:pStyle w:val="TAC"/>
              <w:rPr>
                <w:ins w:id="34378" w:author="LGE" w:date="2025-01-17T12:18:00Z"/>
              </w:rPr>
              <w:pPrChange w:id="34379" w:author="LGEc" w:date="2025-05-09T14:05:00Z">
                <w:pPr>
                  <w:jc w:val="center"/>
                </w:pPr>
              </w:pPrChange>
            </w:pPr>
            <w:ins w:id="34380" w:author="LGE" w:date="2025-01-17T12:18:00Z">
              <w:r w:rsidRPr="009A0A46">
                <w:rPr>
                  <w:rFonts w:hint="eastAsia"/>
                </w:rPr>
                <w:t>19.7</w:t>
              </w:r>
            </w:ins>
          </w:p>
        </w:tc>
        <w:tc>
          <w:tcPr>
            <w:tcW w:w="701" w:type="dxa"/>
            <w:tcBorders>
              <w:top w:val="single" w:sz="4" w:space="0" w:color="auto"/>
              <w:left w:val="nil"/>
              <w:bottom w:val="nil"/>
              <w:right w:val="nil"/>
            </w:tcBorders>
            <w:shd w:val="clear" w:color="000000" w:fill="BDBDBD"/>
            <w:noWrap/>
            <w:vAlign w:val="center"/>
          </w:tcPr>
          <w:p w14:paraId="46069C22" w14:textId="77777777" w:rsidR="0007438E" w:rsidRPr="002A5BA5" w:rsidRDefault="0007438E">
            <w:pPr>
              <w:pStyle w:val="TAC"/>
              <w:rPr>
                <w:ins w:id="34381" w:author="LGE" w:date="2025-01-17T12:18:00Z"/>
              </w:rPr>
              <w:pPrChange w:id="34382" w:author="LGEc" w:date="2025-05-09T14:05:00Z">
                <w:pPr>
                  <w:jc w:val="center"/>
                </w:pPr>
              </w:pPrChange>
            </w:pPr>
            <w:ins w:id="34383" w:author="LGE" w:date="2025-01-17T12:18:00Z">
              <w:r w:rsidRPr="009A0A46">
                <w:rPr>
                  <w:rFonts w:hint="eastAsia"/>
                </w:rPr>
                <w:t>16.8</w:t>
              </w:r>
            </w:ins>
          </w:p>
        </w:tc>
        <w:tc>
          <w:tcPr>
            <w:tcW w:w="701" w:type="dxa"/>
            <w:tcBorders>
              <w:top w:val="single" w:sz="4" w:space="0" w:color="auto"/>
              <w:left w:val="nil"/>
              <w:bottom w:val="nil"/>
              <w:right w:val="nil"/>
            </w:tcBorders>
            <w:shd w:val="clear" w:color="000000" w:fill="ADADAD"/>
            <w:noWrap/>
            <w:vAlign w:val="center"/>
          </w:tcPr>
          <w:p w14:paraId="06A0A157" w14:textId="77777777" w:rsidR="0007438E" w:rsidRPr="002A5BA5" w:rsidRDefault="0007438E">
            <w:pPr>
              <w:pStyle w:val="TAC"/>
              <w:rPr>
                <w:ins w:id="34384" w:author="LGE" w:date="2025-01-17T12:18:00Z"/>
              </w:rPr>
              <w:pPrChange w:id="34385" w:author="LGEc" w:date="2025-05-09T14:05:00Z">
                <w:pPr>
                  <w:jc w:val="center"/>
                </w:pPr>
              </w:pPrChange>
            </w:pPr>
            <w:ins w:id="34386" w:author="LGE" w:date="2025-01-17T12:18:00Z">
              <w:r w:rsidRPr="009A0A46">
                <w:rPr>
                  <w:rFonts w:hint="eastAsia"/>
                </w:rPr>
                <w:t>19.2</w:t>
              </w:r>
            </w:ins>
          </w:p>
        </w:tc>
        <w:tc>
          <w:tcPr>
            <w:tcW w:w="701" w:type="dxa"/>
            <w:tcBorders>
              <w:top w:val="single" w:sz="4" w:space="0" w:color="auto"/>
              <w:left w:val="nil"/>
              <w:bottom w:val="nil"/>
              <w:right w:val="nil"/>
            </w:tcBorders>
            <w:shd w:val="clear" w:color="000000" w:fill="C0C0C0"/>
            <w:noWrap/>
            <w:vAlign w:val="center"/>
          </w:tcPr>
          <w:p w14:paraId="5B5A4A0A" w14:textId="77777777" w:rsidR="0007438E" w:rsidRPr="002A5BA5" w:rsidRDefault="0007438E">
            <w:pPr>
              <w:pStyle w:val="TAC"/>
              <w:rPr>
                <w:ins w:id="34387" w:author="LGE" w:date="2025-01-17T12:18:00Z"/>
              </w:rPr>
              <w:pPrChange w:id="34388" w:author="LGEc" w:date="2025-05-09T14:05:00Z">
                <w:pPr>
                  <w:jc w:val="center"/>
                </w:pPr>
              </w:pPrChange>
            </w:pPr>
            <w:ins w:id="34389" w:author="LGE" w:date="2025-01-17T12:18:00Z">
              <w:r w:rsidRPr="009A0A46">
                <w:rPr>
                  <w:rFonts w:hint="eastAsia"/>
                </w:rPr>
                <w:t>16.4</w:t>
              </w:r>
            </w:ins>
          </w:p>
        </w:tc>
        <w:tc>
          <w:tcPr>
            <w:tcW w:w="701" w:type="dxa"/>
            <w:tcBorders>
              <w:top w:val="single" w:sz="4" w:space="0" w:color="auto"/>
              <w:left w:val="nil"/>
              <w:bottom w:val="nil"/>
              <w:right w:val="nil"/>
            </w:tcBorders>
            <w:shd w:val="clear" w:color="000000" w:fill="ADADAD"/>
            <w:noWrap/>
            <w:vAlign w:val="center"/>
          </w:tcPr>
          <w:p w14:paraId="31D74DC1" w14:textId="77777777" w:rsidR="0007438E" w:rsidRPr="002A5BA5" w:rsidRDefault="0007438E">
            <w:pPr>
              <w:pStyle w:val="TAC"/>
              <w:rPr>
                <w:ins w:id="34390" w:author="LGE" w:date="2025-01-17T12:18:00Z"/>
              </w:rPr>
              <w:pPrChange w:id="34391" w:author="LGEc" w:date="2025-05-09T14:05:00Z">
                <w:pPr>
                  <w:jc w:val="center"/>
                </w:pPr>
              </w:pPrChange>
            </w:pPr>
            <w:ins w:id="34392" w:author="LGE" w:date="2025-01-17T12:18:00Z">
              <w:r w:rsidRPr="009A0A46">
                <w:rPr>
                  <w:rFonts w:hint="eastAsia"/>
                </w:rPr>
                <w:t>19.2</w:t>
              </w:r>
            </w:ins>
          </w:p>
        </w:tc>
        <w:tc>
          <w:tcPr>
            <w:tcW w:w="701" w:type="dxa"/>
            <w:tcBorders>
              <w:top w:val="single" w:sz="4" w:space="0" w:color="auto"/>
              <w:left w:val="nil"/>
              <w:bottom w:val="nil"/>
              <w:right w:val="nil"/>
            </w:tcBorders>
            <w:shd w:val="clear" w:color="000000" w:fill="C6C6C6"/>
            <w:noWrap/>
            <w:vAlign w:val="center"/>
          </w:tcPr>
          <w:p w14:paraId="2BCEC313" w14:textId="77777777" w:rsidR="0007438E" w:rsidRPr="002A5BA5" w:rsidRDefault="0007438E">
            <w:pPr>
              <w:pStyle w:val="TAC"/>
              <w:rPr>
                <w:ins w:id="34393" w:author="LGE" w:date="2025-01-17T12:18:00Z"/>
              </w:rPr>
              <w:pPrChange w:id="34394" w:author="LGEc" w:date="2025-05-09T14:05:00Z">
                <w:pPr>
                  <w:jc w:val="center"/>
                </w:pPr>
              </w:pPrChange>
            </w:pPr>
            <w:ins w:id="34395" w:author="LGE" w:date="2025-01-17T12:18:00Z">
              <w:r w:rsidRPr="009A0A46">
                <w:rPr>
                  <w:rFonts w:hint="eastAsia"/>
                </w:rPr>
                <w:t>15.5</w:t>
              </w:r>
            </w:ins>
          </w:p>
        </w:tc>
        <w:tc>
          <w:tcPr>
            <w:tcW w:w="701" w:type="dxa"/>
            <w:tcBorders>
              <w:top w:val="single" w:sz="4" w:space="0" w:color="auto"/>
              <w:left w:val="nil"/>
              <w:bottom w:val="nil"/>
              <w:right w:val="nil"/>
            </w:tcBorders>
            <w:shd w:val="clear" w:color="000000" w:fill="B0B0B0"/>
            <w:noWrap/>
            <w:vAlign w:val="center"/>
          </w:tcPr>
          <w:p w14:paraId="361E8133" w14:textId="77777777" w:rsidR="0007438E" w:rsidRPr="002A5BA5" w:rsidRDefault="0007438E">
            <w:pPr>
              <w:pStyle w:val="TAC"/>
              <w:rPr>
                <w:ins w:id="34396" w:author="LGE" w:date="2025-01-17T12:18:00Z"/>
              </w:rPr>
              <w:pPrChange w:id="34397" w:author="LGEc" w:date="2025-05-09T14:05:00Z">
                <w:pPr>
                  <w:jc w:val="center"/>
                </w:pPr>
              </w:pPrChange>
            </w:pPr>
            <w:ins w:id="34398" w:author="LGE" w:date="2025-01-17T12:18:00Z">
              <w:r w:rsidRPr="009A0A46">
                <w:rPr>
                  <w:rFonts w:hint="eastAsia"/>
                </w:rPr>
                <w:t>18.7</w:t>
              </w:r>
            </w:ins>
          </w:p>
        </w:tc>
        <w:tc>
          <w:tcPr>
            <w:tcW w:w="701" w:type="dxa"/>
            <w:tcBorders>
              <w:top w:val="single" w:sz="4" w:space="0" w:color="auto"/>
              <w:left w:val="nil"/>
              <w:bottom w:val="nil"/>
              <w:right w:val="nil"/>
            </w:tcBorders>
            <w:shd w:val="clear" w:color="000000" w:fill="CDCDCD"/>
            <w:noWrap/>
            <w:vAlign w:val="center"/>
          </w:tcPr>
          <w:p w14:paraId="4B4F5E70" w14:textId="77777777" w:rsidR="0007438E" w:rsidRPr="002A5BA5" w:rsidRDefault="0007438E">
            <w:pPr>
              <w:pStyle w:val="TAC"/>
              <w:rPr>
                <w:ins w:id="34399" w:author="LGE" w:date="2025-01-17T12:18:00Z"/>
              </w:rPr>
              <w:pPrChange w:id="34400" w:author="LGEc" w:date="2025-05-09T14:05:00Z">
                <w:pPr>
                  <w:jc w:val="center"/>
                </w:pPr>
              </w:pPrChange>
            </w:pPr>
            <w:ins w:id="34401" w:author="LGE" w:date="2025-01-17T12:18:00Z">
              <w:r w:rsidRPr="009A0A46">
                <w:rPr>
                  <w:rFonts w:hint="eastAsia"/>
                </w:rPr>
                <w:t>14.6</w:t>
              </w:r>
            </w:ins>
          </w:p>
        </w:tc>
        <w:tc>
          <w:tcPr>
            <w:tcW w:w="701" w:type="dxa"/>
            <w:tcBorders>
              <w:top w:val="single" w:sz="4" w:space="0" w:color="auto"/>
              <w:left w:val="nil"/>
              <w:bottom w:val="nil"/>
              <w:right w:val="nil"/>
            </w:tcBorders>
            <w:shd w:val="clear" w:color="000000" w:fill="B7B7B7"/>
            <w:noWrap/>
            <w:vAlign w:val="center"/>
          </w:tcPr>
          <w:p w14:paraId="3EE6D185" w14:textId="77777777" w:rsidR="0007438E" w:rsidRPr="002A5BA5" w:rsidRDefault="0007438E">
            <w:pPr>
              <w:pStyle w:val="TAC"/>
              <w:rPr>
                <w:ins w:id="34402" w:author="LGE" w:date="2025-01-17T12:18:00Z"/>
              </w:rPr>
              <w:pPrChange w:id="34403" w:author="LGEc" w:date="2025-05-09T14:05:00Z">
                <w:pPr>
                  <w:jc w:val="center"/>
                </w:pPr>
              </w:pPrChange>
            </w:pPr>
            <w:ins w:id="34404" w:author="LGE" w:date="2025-01-17T12:18:00Z">
              <w:r w:rsidRPr="009A0A46">
                <w:rPr>
                  <w:rFonts w:hint="eastAsia"/>
                </w:rPr>
                <w:t>17.8</w:t>
              </w:r>
            </w:ins>
          </w:p>
        </w:tc>
        <w:tc>
          <w:tcPr>
            <w:tcW w:w="701" w:type="dxa"/>
            <w:tcBorders>
              <w:top w:val="single" w:sz="4" w:space="0" w:color="auto"/>
              <w:left w:val="nil"/>
              <w:bottom w:val="nil"/>
              <w:right w:val="single" w:sz="4" w:space="0" w:color="auto"/>
            </w:tcBorders>
            <w:shd w:val="clear" w:color="000000" w:fill="D0D0D0"/>
            <w:noWrap/>
            <w:vAlign w:val="center"/>
          </w:tcPr>
          <w:p w14:paraId="3800A532" w14:textId="77777777" w:rsidR="0007438E" w:rsidRPr="002A5BA5" w:rsidRDefault="0007438E">
            <w:pPr>
              <w:pStyle w:val="TAC"/>
              <w:rPr>
                <w:ins w:id="34405" w:author="LGE" w:date="2025-01-17T12:18:00Z"/>
              </w:rPr>
              <w:pPrChange w:id="34406" w:author="LGEc" w:date="2025-05-09T14:05:00Z">
                <w:pPr>
                  <w:jc w:val="center"/>
                </w:pPr>
              </w:pPrChange>
            </w:pPr>
            <w:ins w:id="34407" w:author="LGE" w:date="2025-01-17T12:18:00Z">
              <w:r w:rsidRPr="009A0A46">
                <w:rPr>
                  <w:rFonts w:hint="eastAsia"/>
                </w:rPr>
                <w:t>14.1</w:t>
              </w:r>
            </w:ins>
          </w:p>
        </w:tc>
      </w:tr>
      <w:tr w:rsidR="0007438E" w:rsidRPr="002A5BA5" w14:paraId="7C2DA5A2" w14:textId="77777777" w:rsidTr="009D1F4B">
        <w:trPr>
          <w:trHeight w:hRule="exact" w:val="232"/>
          <w:jc w:val="center"/>
          <w:ins w:id="34408" w:author="LGE" w:date="2025-01-17T12:18:00Z"/>
        </w:trPr>
        <w:tc>
          <w:tcPr>
            <w:tcW w:w="1684" w:type="dxa"/>
            <w:vMerge/>
            <w:shd w:val="clear" w:color="auto" w:fill="auto"/>
            <w:vAlign w:val="center"/>
            <w:hideMark/>
          </w:tcPr>
          <w:p w14:paraId="04633693" w14:textId="77777777" w:rsidR="0007438E" w:rsidRPr="00A45F58" w:rsidRDefault="0007438E" w:rsidP="009D1F4B">
            <w:pPr>
              <w:rPr>
                <w:ins w:id="34409" w:author="LGE" w:date="2025-01-17T12:18:00Z"/>
                <w:color w:val="000000"/>
              </w:rPr>
            </w:pPr>
          </w:p>
        </w:tc>
        <w:tc>
          <w:tcPr>
            <w:tcW w:w="1100" w:type="dxa"/>
            <w:shd w:val="clear" w:color="auto" w:fill="auto"/>
            <w:noWrap/>
            <w:vAlign w:val="center"/>
            <w:hideMark/>
          </w:tcPr>
          <w:p w14:paraId="6D314A31" w14:textId="77777777" w:rsidR="0007438E" w:rsidRPr="00A45F58" w:rsidRDefault="0007438E">
            <w:pPr>
              <w:pStyle w:val="TAC"/>
              <w:rPr>
                <w:ins w:id="34410" w:author="LGE" w:date="2025-01-17T12:18:00Z"/>
              </w:rPr>
              <w:pPrChange w:id="34411" w:author="LGEc" w:date="2025-05-09T14:05:00Z">
                <w:pPr>
                  <w:jc w:val="center"/>
                </w:pPr>
              </w:pPrChange>
            </w:pPr>
            <w:ins w:id="34412" w:author="LGE" w:date="2025-01-17T12:18:00Z">
              <w:r w:rsidRPr="00A45F58">
                <w:t>'16QAM'</w:t>
              </w:r>
            </w:ins>
          </w:p>
        </w:tc>
        <w:tc>
          <w:tcPr>
            <w:tcW w:w="701" w:type="dxa"/>
            <w:tcBorders>
              <w:top w:val="nil"/>
              <w:left w:val="nil"/>
              <w:bottom w:val="nil"/>
              <w:right w:val="nil"/>
            </w:tcBorders>
            <w:shd w:val="clear" w:color="000000" w:fill="AAAAAA"/>
            <w:noWrap/>
            <w:vAlign w:val="center"/>
          </w:tcPr>
          <w:p w14:paraId="16F81AC3" w14:textId="77777777" w:rsidR="0007438E" w:rsidRPr="002A5BA5" w:rsidRDefault="0007438E">
            <w:pPr>
              <w:pStyle w:val="TAC"/>
              <w:rPr>
                <w:ins w:id="34413" w:author="LGE" w:date="2025-01-17T12:18:00Z"/>
              </w:rPr>
              <w:pPrChange w:id="34414" w:author="LGEc" w:date="2025-05-09T14:05:00Z">
                <w:pPr>
                  <w:jc w:val="center"/>
                </w:pPr>
              </w:pPrChange>
            </w:pPr>
            <w:ins w:id="34415" w:author="LGE" w:date="2025-01-17T12:18:00Z">
              <w:r w:rsidRPr="009A0A46">
                <w:rPr>
                  <w:rFonts w:hint="eastAsia"/>
                </w:rPr>
                <w:t>19.7</w:t>
              </w:r>
            </w:ins>
          </w:p>
        </w:tc>
        <w:tc>
          <w:tcPr>
            <w:tcW w:w="701" w:type="dxa"/>
            <w:tcBorders>
              <w:top w:val="nil"/>
              <w:left w:val="nil"/>
              <w:bottom w:val="nil"/>
              <w:right w:val="nil"/>
            </w:tcBorders>
            <w:shd w:val="clear" w:color="000000" w:fill="BDBDBD"/>
            <w:noWrap/>
            <w:vAlign w:val="center"/>
          </w:tcPr>
          <w:p w14:paraId="4727601D" w14:textId="77777777" w:rsidR="0007438E" w:rsidRPr="002A5BA5" w:rsidRDefault="0007438E">
            <w:pPr>
              <w:pStyle w:val="TAC"/>
              <w:rPr>
                <w:ins w:id="34416" w:author="LGE" w:date="2025-01-17T12:18:00Z"/>
              </w:rPr>
              <w:pPrChange w:id="34417" w:author="LGEc" w:date="2025-05-09T14:05:00Z">
                <w:pPr>
                  <w:jc w:val="center"/>
                </w:pPr>
              </w:pPrChange>
            </w:pPr>
            <w:ins w:id="34418" w:author="LGE" w:date="2025-01-17T12:18:00Z">
              <w:r w:rsidRPr="009A0A46">
                <w:rPr>
                  <w:rFonts w:hint="eastAsia"/>
                </w:rPr>
                <w:t>16.8</w:t>
              </w:r>
            </w:ins>
          </w:p>
        </w:tc>
        <w:tc>
          <w:tcPr>
            <w:tcW w:w="701" w:type="dxa"/>
            <w:tcBorders>
              <w:top w:val="nil"/>
              <w:left w:val="nil"/>
              <w:bottom w:val="nil"/>
              <w:right w:val="nil"/>
            </w:tcBorders>
            <w:shd w:val="clear" w:color="000000" w:fill="ADADAD"/>
            <w:noWrap/>
            <w:vAlign w:val="center"/>
          </w:tcPr>
          <w:p w14:paraId="4C9F17FE" w14:textId="77777777" w:rsidR="0007438E" w:rsidRPr="002A5BA5" w:rsidRDefault="0007438E">
            <w:pPr>
              <w:pStyle w:val="TAC"/>
              <w:rPr>
                <w:ins w:id="34419" w:author="LGE" w:date="2025-01-17T12:18:00Z"/>
              </w:rPr>
              <w:pPrChange w:id="34420" w:author="LGEc" w:date="2025-05-09T14:05:00Z">
                <w:pPr>
                  <w:jc w:val="center"/>
                </w:pPr>
              </w:pPrChange>
            </w:pPr>
            <w:ins w:id="34421" w:author="LGE" w:date="2025-01-17T12:18:00Z">
              <w:r w:rsidRPr="009A0A46">
                <w:rPr>
                  <w:rFonts w:hint="eastAsia"/>
                </w:rPr>
                <w:t>19.2</w:t>
              </w:r>
            </w:ins>
          </w:p>
        </w:tc>
        <w:tc>
          <w:tcPr>
            <w:tcW w:w="701" w:type="dxa"/>
            <w:tcBorders>
              <w:top w:val="nil"/>
              <w:left w:val="nil"/>
              <w:bottom w:val="nil"/>
              <w:right w:val="nil"/>
            </w:tcBorders>
            <w:shd w:val="clear" w:color="000000" w:fill="C0C0C0"/>
            <w:noWrap/>
            <w:vAlign w:val="center"/>
          </w:tcPr>
          <w:p w14:paraId="0E6854DA" w14:textId="77777777" w:rsidR="0007438E" w:rsidRPr="002A5BA5" w:rsidRDefault="0007438E">
            <w:pPr>
              <w:pStyle w:val="TAC"/>
              <w:rPr>
                <w:ins w:id="34422" w:author="LGE" w:date="2025-01-17T12:18:00Z"/>
              </w:rPr>
              <w:pPrChange w:id="34423" w:author="LGEc" w:date="2025-05-09T14:05:00Z">
                <w:pPr>
                  <w:jc w:val="center"/>
                </w:pPr>
              </w:pPrChange>
            </w:pPr>
            <w:ins w:id="34424" w:author="LGE" w:date="2025-01-17T12:18:00Z">
              <w:r w:rsidRPr="009A0A46">
                <w:rPr>
                  <w:rFonts w:hint="eastAsia"/>
                </w:rPr>
                <w:t>16.4</w:t>
              </w:r>
            </w:ins>
          </w:p>
        </w:tc>
        <w:tc>
          <w:tcPr>
            <w:tcW w:w="701" w:type="dxa"/>
            <w:tcBorders>
              <w:top w:val="nil"/>
              <w:left w:val="nil"/>
              <w:bottom w:val="nil"/>
              <w:right w:val="nil"/>
            </w:tcBorders>
            <w:shd w:val="clear" w:color="000000" w:fill="ADADAD"/>
            <w:noWrap/>
            <w:vAlign w:val="center"/>
          </w:tcPr>
          <w:p w14:paraId="538BE00C" w14:textId="77777777" w:rsidR="0007438E" w:rsidRPr="002A5BA5" w:rsidRDefault="0007438E">
            <w:pPr>
              <w:pStyle w:val="TAC"/>
              <w:rPr>
                <w:ins w:id="34425" w:author="LGE" w:date="2025-01-17T12:18:00Z"/>
              </w:rPr>
              <w:pPrChange w:id="34426" w:author="LGEc" w:date="2025-05-09T14:05:00Z">
                <w:pPr>
                  <w:jc w:val="center"/>
                </w:pPr>
              </w:pPrChange>
            </w:pPr>
            <w:ins w:id="34427"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381F16AF" w14:textId="77777777" w:rsidR="0007438E" w:rsidRPr="002A5BA5" w:rsidRDefault="0007438E">
            <w:pPr>
              <w:pStyle w:val="TAC"/>
              <w:rPr>
                <w:ins w:id="34428" w:author="LGE" w:date="2025-01-17T12:18:00Z"/>
              </w:rPr>
              <w:pPrChange w:id="34429" w:author="LGEc" w:date="2025-05-09T14:05:00Z">
                <w:pPr>
                  <w:jc w:val="center"/>
                </w:pPr>
              </w:pPrChange>
            </w:pPr>
            <w:ins w:id="34430"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1BB607C0" w14:textId="77777777" w:rsidR="0007438E" w:rsidRPr="002A5BA5" w:rsidRDefault="0007438E">
            <w:pPr>
              <w:pStyle w:val="TAC"/>
              <w:rPr>
                <w:ins w:id="34431" w:author="LGE" w:date="2025-01-17T12:18:00Z"/>
              </w:rPr>
              <w:pPrChange w:id="34432" w:author="LGEc" w:date="2025-05-09T14:05:00Z">
                <w:pPr>
                  <w:jc w:val="center"/>
                </w:pPr>
              </w:pPrChange>
            </w:pPr>
            <w:ins w:id="34433" w:author="LGE" w:date="2025-01-17T12:18:00Z">
              <w:r w:rsidRPr="009A0A46">
                <w:rPr>
                  <w:rFonts w:hint="eastAsia"/>
                </w:rPr>
                <w:t>18.2</w:t>
              </w:r>
            </w:ins>
          </w:p>
        </w:tc>
        <w:tc>
          <w:tcPr>
            <w:tcW w:w="701" w:type="dxa"/>
            <w:tcBorders>
              <w:top w:val="nil"/>
              <w:left w:val="nil"/>
              <w:bottom w:val="nil"/>
              <w:right w:val="nil"/>
            </w:tcBorders>
            <w:shd w:val="clear" w:color="000000" w:fill="CDCDCD"/>
            <w:noWrap/>
            <w:vAlign w:val="center"/>
          </w:tcPr>
          <w:p w14:paraId="315411DD" w14:textId="77777777" w:rsidR="0007438E" w:rsidRPr="002A5BA5" w:rsidRDefault="0007438E">
            <w:pPr>
              <w:pStyle w:val="TAC"/>
              <w:rPr>
                <w:ins w:id="34434" w:author="LGE" w:date="2025-01-17T12:18:00Z"/>
              </w:rPr>
              <w:pPrChange w:id="34435" w:author="LGEc" w:date="2025-05-09T14:05:00Z">
                <w:pPr>
                  <w:jc w:val="center"/>
                </w:pPr>
              </w:pPrChange>
            </w:pPr>
            <w:ins w:id="34436" w:author="LGE" w:date="2025-01-17T12:18:00Z">
              <w:r w:rsidRPr="009A0A46">
                <w:rPr>
                  <w:rFonts w:hint="eastAsia"/>
                </w:rPr>
                <w:t>14.6</w:t>
              </w:r>
            </w:ins>
          </w:p>
        </w:tc>
        <w:tc>
          <w:tcPr>
            <w:tcW w:w="701" w:type="dxa"/>
            <w:tcBorders>
              <w:top w:val="nil"/>
              <w:left w:val="nil"/>
              <w:bottom w:val="nil"/>
              <w:right w:val="nil"/>
            </w:tcBorders>
            <w:shd w:val="clear" w:color="000000" w:fill="B4B4B4"/>
            <w:noWrap/>
            <w:vAlign w:val="center"/>
          </w:tcPr>
          <w:p w14:paraId="013E1F36" w14:textId="77777777" w:rsidR="0007438E" w:rsidRPr="002A5BA5" w:rsidRDefault="0007438E">
            <w:pPr>
              <w:pStyle w:val="TAC"/>
              <w:rPr>
                <w:ins w:id="34437" w:author="LGE" w:date="2025-01-17T12:18:00Z"/>
              </w:rPr>
              <w:pPrChange w:id="34438" w:author="LGEc" w:date="2025-05-09T14:05:00Z">
                <w:pPr>
                  <w:jc w:val="center"/>
                </w:pPr>
              </w:pPrChange>
            </w:pPr>
            <w:ins w:id="34439" w:author="LGE" w:date="2025-01-17T12:18:00Z">
              <w:r w:rsidRPr="009A0A46">
                <w:rPr>
                  <w:rFonts w:hint="eastAsia"/>
                </w:rPr>
                <w:t>18.2</w:t>
              </w:r>
            </w:ins>
          </w:p>
        </w:tc>
        <w:tc>
          <w:tcPr>
            <w:tcW w:w="701" w:type="dxa"/>
            <w:tcBorders>
              <w:top w:val="nil"/>
              <w:left w:val="nil"/>
              <w:bottom w:val="nil"/>
              <w:right w:val="single" w:sz="4" w:space="0" w:color="auto"/>
            </w:tcBorders>
            <w:shd w:val="clear" w:color="000000" w:fill="D0D0D0"/>
            <w:noWrap/>
            <w:vAlign w:val="center"/>
          </w:tcPr>
          <w:p w14:paraId="473FF883" w14:textId="77777777" w:rsidR="0007438E" w:rsidRPr="002A5BA5" w:rsidRDefault="0007438E">
            <w:pPr>
              <w:pStyle w:val="TAC"/>
              <w:rPr>
                <w:ins w:id="34440" w:author="LGE" w:date="2025-01-17T12:18:00Z"/>
              </w:rPr>
              <w:pPrChange w:id="34441" w:author="LGEc" w:date="2025-05-09T14:05:00Z">
                <w:pPr>
                  <w:jc w:val="center"/>
                </w:pPr>
              </w:pPrChange>
            </w:pPr>
            <w:ins w:id="34442" w:author="LGE" w:date="2025-01-17T12:18:00Z">
              <w:r w:rsidRPr="009A0A46">
                <w:rPr>
                  <w:rFonts w:hint="eastAsia"/>
                </w:rPr>
                <w:t>14.1</w:t>
              </w:r>
            </w:ins>
          </w:p>
        </w:tc>
      </w:tr>
      <w:tr w:rsidR="0007438E" w:rsidRPr="002A5BA5" w14:paraId="1D939023" w14:textId="77777777" w:rsidTr="009D1F4B">
        <w:trPr>
          <w:trHeight w:hRule="exact" w:val="232"/>
          <w:jc w:val="center"/>
          <w:ins w:id="34443" w:author="LGE" w:date="2025-01-17T12:18:00Z"/>
        </w:trPr>
        <w:tc>
          <w:tcPr>
            <w:tcW w:w="1684" w:type="dxa"/>
            <w:vMerge/>
            <w:shd w:val="clear" w:color="auto" w:fill="auto"/>
            <w:vAlign w:val="center"/>
            <w:hideMark/>
          </w:tcPr>
          <w:p w14:paraId="7E3840AB" w14:textId="77777777" w:rsidR="0007438E" w:rsidRPr="00A45F58" w:rsidRDefault="0007438E" w:rsidP="009D1F4B">
            <w:pPr>
              <w:rPr>
                <w:ins w:id="34444" w:author="LGE" w:date="2025-01-17T12:18:00Z"/>
                <w:color w:val="000000"/>
              </w:rPr>
            </w:pPr>
          </w:p>
        </w:tc>
        <w:tc>
          <w:tcPr>
            <w:tcW w:w="1100" w:type="dxa"/>
            <w:shd w:val="clear" w:color="auto" w:fill="auto"/>
            <w:noWrap/>
            <w:vAlign w:val="center"/>
            <w:hideMark/>
          </w:tcPr>
          <w:p w14:paraId="4F15D409" w14:textId="77777777" w:rsidR="0007438E" w:rsidRPr="00A45F58" w:rsidRDefault="0007438E">
            <w:pPr>
              <w:pStyle w:val="TAC"/>
              <w:rPr>
                <w:ins w:id="34445" w:author="LGE" w:date="2025-01-17T12:18:00Z"/>
              </w:rPr>
              <w:pPrChange w:id="34446" w:author="LGEc" w:date="2025-05-09T14:06:00Z">
                <w:pPr>
                  <w:jc w:val="center"/>
                </w:pPr>
              </w:pPrChange>
            </w:pPr>
            <w:ins w:id="34447" w:author="LGE" w:date="2025-01-17T12:18:00Z">
              <w:r w:rsidRPr="00A45F58">
                <w:t>'64QAM'</w:t>
              </w:r>
            </w:ins>
          </w:p>
        </w:tc>
        <w:tc>
          <w:tcPr>
            <w:tcW w:w="701" w:type="dxa"/>
            <w:tcBorders>
              <w:top w:val="nil"/>
              <w:left w:val="nil"/>
              <w:bottom w:val="nil"/>
              <w:right w:val="nil"/>
            </w:tcBorders>
            <w:shd w:val="clear" w:color="000000" w:fill="A6A6A6"/>
            <w:noWrap/>
            <w:vAlign w:val="center"/>
          </w:tcPr>
          <w:p w14:paraId="1374371D" w14:textId="77777777" w:rsidR="0007438E" w:rsidRPr="002A5BA5" w:rsidRDefault="0007438E">
            <w:pPr>
              <w:pStyle w:val="TAC"/>
              <w:rPr>
                <w:ins w:id="34448" w:author="LGE" w:date="2025-01-17T12:18:00Z"/>
              </w:rPr>
              <w:pPrChange w:id="34449" w:author="LGEc" w:date="2025-05-09T14:06:00Z">
                <w:pPr>
                  <w:jc w:val="center"/>
                </w:pPr>
              </w:pPrChange>
            </w:pPr>
            <w:ins w:id="34450" w:author="LGE" w:date="2025-01-17T12:18:00Z">
              <w:r w:rsidRPr="009A0A46">
                <w:rPr>
                  <w:rFonts w:hint="eastAsia"/>
                </w:rPr>
                <w:t>20.2</w:t>
              </w:r>
            </w:ins>
          </w:p>
        </w:tc>
        <w:tc>
          <w:tcPr>
            <w:tcW w:w="701" w:type="dxa"/>
            <w:tcBorders>
              <w:top w:val="nil"/>
              <w:left w:val="nil"/>
              <w:bottom w:val="nil"/>
              <w:right w:val="nil"/>
            </w:tcBorders>
            <w:shd w:val="clear" w:color="000000" w:fill="BABABA"/>
            <w:noWrap/>
            <w:vAlign w:val="center"/>
          </w:tcPr>
          <w:p w14:paraId="6C72FED7" w14:textId="77777777" w:rsidR="0007438E" w:rsidRPr="002A5BA5" w:rsidRDefault="0007438E">
            <w:pPr>
              <w:pStyle w:val="TAC"/>
              <w:rPr>
                <w:ins w:id="34451" w:author="LGE" w:date="2025-01-17T12:18:00Z"/>
              </w:rPr>
              <w:pPrChange w:id="34452" w:author="LGEc" w:date="2025-05-09T14:06:00Z">
                <w:pPr>
                  <w:jc w:val="center"/>
                </w:pPr>
              </w:pPrChange>
            </w:pPr>
            <w:ins w:id="34453" w:author="LGE" w:date="2025-01-17T12:18:00Z">
              <w:r w:rsidRPr="009A0A46">
                <w:rPr>
                  <w:rFonts w:hint="eastAsia"/>
                </w:rPr>
                <w:t>17.3</w:t>
              </w:r>
            </w:ins>
          </w:p>
        </w:tc>
        <w:tc>
          <w:tcPr>
            <w:tcW w:w="701" w:type="dxa"/>
            <w:tcBorders>
              <w:top w:val="nil"/>
              <w:left w:val="nil"/>
              <w:bottom w:val="nil"/>
              <w:right w:val="nil"/>
            </w:tcBorders>
            <w:shd w:val="clear" w:color="000000" w:fill="AAAAAA"/>
            <w:noWrap/>
            <w:vAlign w:val="center"/>
          </w:tcPr>
          <w:p w14:paraId="12A77DDC" w14:textId="77777777" w:rsidR="0007438E" w:rsidRPr="002A5BA5" w:rsidRDefault="0007438E">
            <w:pPr>
              <w:pStyle w:val="TAC"/>
              <w:rPr>
                <w:ins w:id="34454" w:author="LGE" w:date="2025-01-17T12:18:00Z"/>
              </w:rPr>
              <w:pPrChange w:id="34455" w:author="LGEc" w:date="2025-05-09T14:06:00Z">
                <w:pPr>
                  <w:jc w:val="center"/>
                </w:pPr>
              </w:pPrChange>
            </w:pPr>
            <w:ins w:id="34456" w:author="LGE" w:date="2025-01-17T12:18:00Z">
              <w:r w:rsidRPr="009A0A46">
                <w:rPr>
                  <w:rFonts w:hint="eastAsia"/>
                </w:rPr>
                <w:t>19.7</w:t>
              </w:r>
            </w:ins>
          </w:p>
        </w:tc>
        <w:tc>
          <w:tcPr>
            <w:tcW w:w="701" w:type="dxa"/>
            <w:tcBorders>
              <w:top w:val="nil"/>
              <w:left w:val="nil"/>
              <w:bottom w:val="nil"/>
              <w:right w:val="nil"/>
            </w:tcBorders>
            <w:shd w:val="clear" w:color="000000" w:fill="C0C0C0"/>
            <w:noWrap/>
            <w:vAlign w:val="center"/>
          </w:tcPr>
          <w:p w14:paraId="3E942F39" w14:textId="77777777" w:rsidR="0007438E" w:rsidRPr="002A5BA5" w:rsidRDefault="0007438E">
            <w:pPr>
              <w:pStyle w:val="TAC"/>
              <w:rPr>
                <w:ins w:id="34457" w:author="LGE" w:date="2025-01-17T12:18:00Z"/>
              </w:rPr>
              <w:pPrChange w:id="34458" w:author="LGEc" w:date="2025-05-09T14:06:00Z">
                <w:pPr>
                  <w:jc w:val="center"/>
                </w:pPr>
              </w:pPrChange>
            </w:pPr>
            <w:ins w:id="34459" w:author="LGE" w:date="2025-01-17T12:18:00Z">
              <w:r w:rsidRPr="009A0A46">
                <w:rPr>
                  <w:rFonts w:hint="eastAsia"/>
                </w:rPr>
                <w:t>16.4</w:t>
              </w:r>
            </w:ins>
          </w:p>
        </w:tc>
        <w:tc>
          <w:tcPr>
            <w:tcW w:w="701" w:type="dxa"/>
            <w:tcBorders>
              <w:top w:val="nil"/>
              <w:left w:val="nil"/>
              <w:bottom w:val="nil"/>
              <w:right w:val="nil"/>
            </w:tcBorders>
            <w:shd w:val="clear" w:color="000000" w:fill="ADADAD"/>
            <w:noWrap/>
            <w:vAlign w:val="center"/>
          </w:tcPr>
          <w:p w14:paraId="55E4706D" w14:textId="77777777" w:rsidR="0007438E" w:rsidRPr="002A5BA5" w:rsidRDefault="0007438E">
            <w:pPr>
              <w:pStyle w:val="TAC"/>
              <w:rPr>
                <w:ins w:id="34460" w:author="LGE" w:date="2025-01-17T12:18:00Z"/>
              </w:rPr>
              <w:pPrChange w:id="34461" w:author="LGEc" w:date="2025-05-09T14:06:00Z">
                <w:pPr>
                  <w:jc w:val="center"/>
                </w:pPr>
              </w:pPrChange>
            </w:pPr>
            <w:ins w:id="34462"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37B9F3D1" w14:textId="77777777" w:rsidR="0007438E" w:rsidRPr="002A5BA5" w:rsidRDefault="0007438E">
            <w:pPr>
              <w:pStyle w:val="TAC"/>
              <w:rPr>
                <w:ins w:id="34463" w:author="LGE" w:date="2025-01-17T12:18:00Z"/>
              </w:rPr>
              <w:pPrChange w:id="34464" w:author="LGEc" w:date="2025-05-09T14:06:00Z">
                <w:pPr>
                  <w:jc w:val="center"/>
                </w:pPr>
              </w:pPrChange>
            </w:pPr>
            <w:ins w:id="34465" w:author="LGE" w:date="2025-01-17T12:18:00Z">
              <w:r w:rsidRPr="009A0A46">
                <w:rPr>
                  <w:rFonts w:hint="eastAsia"/>
                </w:rPr>
                <w:t>15.5</w:t>
              </w:r>
            </w:ins>
          </w:p>
        </w:tc>
        <w:tc>
          <w:tcPr>
            <w:tcW w:w="701" w:type="dxa"/>
            <w:tcBorders>
              <w:top w:val="nil"/>
              <w:left w:val="nil"/>
              <w:bottom w:val="nil"/>
              <w:right w:val="nil"/>
            </w:tcBorders>
            <w:shd w:val="clear" w:color="000000" w:fill="B1B1B1"/>
            <w:noWrap/>
            <w:vAlign w:val="center"/>
          </w:tcPr>
          <w:p w14:paraId="73CB7A2E" w14:textId="77777777" w:rsidR="0007438E" w:rsidRPr="002A5BA5" w:rsidRDefault="0007438E">
            <w:pPr>
              <w:pStyle w:val="TAC"/>
              <w:rPr>
                <w:ins w:id="34466" w:author="LGE" w:date="2025-01-17T12:18:00Z"/>
              </w:rPr>
              <w:pPrChange w:id="34467" w:author="LGEc" w:date="2025-05-09T14:06:00Z">
                <w:pPr>
                  <w:jc w:val="center"/>
                </w:pPr>
              </w:pPrChange>
            </w:pPr>
            <w:ins w:id="34468" w:author="LGE" w:date="2025-01-17T12:18:00Z">
              <w:r w:rsidRPr="009A0A46">
                <w:rPr>
                  <w:rFonts w:hint="eastAsia"/>
                </w:rPr>
                <w:t>18.7</w:t>
              </w:r>
            </w:ins>
          </w:p>
        </w:tc>
        <w:tc>
          <w:tcPr>
            <w:tcW w:w="701" w:type="dxa"/>
            <w:tcBorders>
              <w:top w:val="nil"/>
              <w:left w:val="nil"/>
              <w:bottom w:val="nil"/>
              <w:right w:val="nil"/>
            </w:tcBorders>
            <w:shd w:val="clear" w:color="000000" w:fill="CCCCCC"/>
            <w:noWrap/>
            <w:vAlign w:val="center"/>
          </w:tcPr>
          <w:p w14:paraId="601B2E12" w14:textId="77777777" w:rsidR="0007438E" w:rsidRPr="002A5BA5" w:rsidRDefault="0007438E">
            <w:pPr>
              <w:pStyle w:val="TAC"/>
              <w:rPr>
                <w:ins w:id="34469" w:author="LGE" w:date="2025-01-17T12:18:00Z"/>
              </w:rPr>
              <w:pPrChange w:id="34470" w:author="LGEc" w:date="2025-05-09T14:06:00Z">
                <w:pPr>
                  <w:jc w:val="center"/>
                </w:pPr>
              </w:pPrChange>
            </w:pPr>
            <w:ins w:id="34471" w:author="LGE" w:date="2025-01-17T12:18:00Z">
              <w:r w:rsidRPr="009A0A46">
                <w:rPr>
                  <w:rFonts w:hint="eastAsia"/>
                </w:rPr>
                <w:t>14.6</w:t>
              </w:r>
            </w:ins>
          </w:p>
        </w:tc>
        <w:tc>
          <w:tcPr>
            <w:tcW w:w="701" w:type="dxa"/>
            <w:tcBorders>
              <w:top w:val="nil"/>
              <w:left w:val="nil"/>
              <w:bottom w:val="nil"/>
              <w:right w:val="nil"/>
            </w:tcBorders>
            <w:shd w:val="clear" w:color="000000" w:fill="B7B7B7"/>
            <w:noWrap/>
            <w:vAlign w:val="center"/>
          </w:tcPr>
          <w:p w14:paraId="0DC35005" w14:textId="77777777" w:rsidR="0007438E" w:rsidRPr="002A5BA5" w:rsidRDefault="0007438E">
            <w:pPr>
              <w:pStyle w:val="TAC"/>
              <w:rPr>
                <w:ins w:id="34472" w:author="LGE" w:date="2025-01-17T12:18:00Z"/>
              </w:rPr>
              <w:pPrChange w:id="34473" w:author="LGEc" w:date="2025-05-09T14:06:00Z">
                <w:pPr>
                  <w:jc w:val="center"/>
                </w:pPr>
              </w:pPrChange>
            </w:pPr>
            <w:ins w:id="34474" w:author="LGE" w:date="2025-01-17T12:18:00Z">
              <w:r w:rsidRPr="009A0A46">
                <w:rPr>
                  <w:rFonts w:hint="eastAsia"/>
                </w:rPr>
                <w:t>17.8</w:t>
              </w:r>
            </w:ins>
          </w:p>
        </w:tc>
        <w:tc>
          <w:tcPr>
            <w:tcW w:w="701" w:type="dxa"/>
            <w:tcBorders>
              <w:top w:val="nil"/>
              <w:left w:val="nil"/>
              <w:bottom w:val="nil"/>
              <w:right w:val="single" w:sz="4" w:space="0" w:color="auto"/>
            </w:tcBorders>
            <w:shd w:val="clear" w:color="000000" w:fill="D0D0D0"/>
            <w:noWrap/>
            <w:vAlign w:val="center"/>
          </w:tcPr>
          <w:p w14:paraId="18E17D60" w14:textId="77777777" w:rsidR="0007438E" w:rsidRPr="002A5BA5" w:rsidRDefault="0007438E">
            <w:pPr>
              <w:pStyle w:val="TAC"/>
              <w:rPr>
                <w:ins w:id="34475" w:author="LGE" w:date="2025-01-17T12:18:00Z"/>
              </w:rPr>
              <w:pPrChange w:id="34476" w:author="LGEc" w:date="2025-05-09T14:06:00Z">
                <w:pPr>
                  <w:jc w:val="center"/>
                </w:pPr>
              </w:pPrChange>
            </w:pPr>
            <w:ins w:id="34477" w:author="LGE" w:date="2025-01-17T12:18:00Z">
              <w:r w:rsidRPr="009A0A46">
                <w:rPr>
                  <w:rFonts w:hint="eastAsia"/>
                </w:rPr>
                <w:t>14.1</w:t>
              </w:r>
            </w:ins>
          </w:p>
        </w:tc>
      </w:tr>
      <w:tr w:rsidR="0007438E" w:rsidRPr="002A5BA5" w14:paraId="6C40EF0D" w14:textId="77777777" w:rsidTr="009D1F4B">
        <w:trPr>
          <w:trHeight w:hRule="exact" w:val="232"/>
          <w:jc w:val="center"/>
          <w:ins w:id="34478" w:author="LGE" w:date="2025-01-17T12:18:00Z"/>
        </w:trPr>
        <w:tc>
          <w:tcPr>
            <w:tcW w:w="1684" w:type="dxa"/>
            <w:vMerge/>
            <w:shd w:val="clear" w:color="auto" w:fill="auto"/>
            <w:vAlign w:val="center"/>
            <w:hideMark/>
          </w:tcPr>
          <w:p w14:paraId="410D5466" w14:textId="77777777" w:rsidR="0007438E" w:rsidRPr="00A45F58" w:rsidRDefault="0007438E" w:rsidP="009D1F4B">
            <w:pPr>
              <w:rPr>
                <w:ins w:id="34479" w:author="LGE" w:date="2025-01-17T12:18:00Z"/>
                <w:color w:val="000000"/>
              </w:rPr>
            </w:pPr>
          </w:p>
        </w:tc>
        <w:tc>
          <w:tcPr>
            <w:tcW w:w="1100" w:type="dxa"/>
            <w:shd w:val="clear" w:color="auto" w:fill="auto"/>
            <w:noWrap/>
            <w:vAlign w:val="center"/>
            <w:hideMark/>
          </w:tcPr>
          <w:p w14:paraId="376BA40C" w14:textId="77777777" w:rsidR="0007438E" w:rsidRPr="00A45F58" w:rsidRDefault="0007438E">
            <w:pPr>
              <w:pStyle w:val="TAC"/>
              <w:rPr>
                <w:ins w:id="34480" w:author="LGE" w:date="2025-01-17T12:18:00Z"/>
              </w:rPr>
              <w:pPrChange w:id="34481" w:author="LGEc" w:date="2025-05-09T14:06:00Z">
                <w:pPr>
                  <w:jc w:val="center"/>
                </w:pPr>
              </w:pPrChange>
            </w:pPr>
            <w:ins w:id="34482" w:author="LGE" w:date="2025-01-17T12:18:00Z">
              <w:r w:rsidRPr="00A45F58">
                <w:t>'256QAM'</w:t>
              </w:r>
            </w:ins>
          </w:p>
        </w:tc>
        <w:tc>
          <w:tcPr>
            <w:tcW w:w="701" w:type="dxa"/>
            <w:tcBorders>
              <w:top w:val="nil"/>
              <w:left w:val="nil"/>
              <w:bottom w:val="nil"/>
              <w:right w:val="nil"/>
            </w:tcBorders>
            <w:shd w:val="clear" w:color="000000" w:fill="A7A7A7"/>
            <w:noWrap/>
            <w:vAlign w:val="center"/>
          </w:tcPr>
          <w:p w14:paraId="378135C7" w14:textId="77777777" w:rsidR="0007438E" w:rsidRPr="002A5BA5" w:rsidRDefault="0007438E">
            <w:pPr>
              <w:pStyle w:val="TAC"/>
              <w:rPr>
                <w:ins w:id="34483" w:author="LGE" w:date="2025-01-17T12:18:00Z"/>
              </w:rPr>
              <w:pPrChange w:id="34484" w:author="LGEc" w:date="2025-05-09T14:06:00Z">
                <w:pPr>
                  <w:jc w:val="center"/>
                </w:pPr>
              </w:pPrChange>
            </w:pPr>
            <w:ins w:id="34485" w:author="LGE" w:date="2025-01-17T12:18:00Z">
              <w:r w:rsidRPr="009A0A46">
                <w:rPr>
                  <w:rFonts w:hint="eastAsia"/>
                </w:rPr>
                <w:t>20.2</w:t>
              </w:r>
            </w:ins>
          </w:p>
        </w:tc>
        <w:tc>
          <w:tcPr>
            <w:tcW w:w="701" w:type="dxa"/>
            <w:tcBorders>
              <w:top w:val="nil"/>
              <w:left w:val="nil"/>
              <w:bottom w:val="nil"/>
              <w:right w:val="nil"/>
            </w:tcBorders>
            <w:shd w:val="clear" w:color="000000" w:fill="BABABA"/>
            <w:noWrap/>
            <w:vAlign w:val="center"/>
          </w:tcPr>
          <w:p w14:paraId="72F8EFD4" w14:textId="77777777" w:rsidR="0007438E" w:rsidRPr="002A5BA5" w:rsidRDefault="0007438E">
            <w:pPr>
              <w:pStyle w:val="TAC"/>
              <w:rPr>
                <w:ins w:id="34486" w:author="LGE" w:date="2025-01-17T12:18:00Z"/>
              </w:rPr>
              <w:pPrChange w:id="34487" w:author="LGEc" w:date="2025-05-09T14:06:00Z">
                <w:pPr>
                  <w:jc w:val="center"/>
                </w:pPr>
              </w:pPrChange>
            </w:pPr>
            <w:ins w:id="34488" w:author="LGE" w:date="2025-01-17T12:18:00Z">
              <w:r w:rsidRPr="009A0A46">
                <w:rPr>
                  <w:rFonts w:hint="eastAsia"/>
                </w:rPr>
                <w:t>17.3</w:t>
              </w:r>
            </w:ins>
          </w:p>
        </w:tc>
        <w:tc>
          <w:tcPr>
            <w:tcW w:w="701" w:type="dxa"/>
            <w:tcBorders>
              <w:top w:val="nil"/>
              <w:left w:val="nil"/>
              <w:bottom w:val="nil"/>
              <w:right w:val="nil"/>
            </w:tcBorders>
            <w:shd w:val="clear" w:color="000000" w:fill="ADADAD"/>
            <w:noWrap/>
            <w:vAlign w:val="center"/>
          </w:tcPr>
          <w:p w14:paraId="53157E5E" w14:textId="77777777" w:rsidR="0007438E" w:rsidRPr="002A5BA5" w:rsidRDefault="0007438E">
            <w:pPr>
              <w:pStyle w:val="TAC"/>
              <w:rPr>
                <w:ins w:id="34489" w:author="LGE" w:date="2025-01-17T12:18:00Z"/>
              </w:rPr>
              <w:pPrChange w:id="34490" w:author="LGEc" w:date="2025-05-09T14:06:00Z">
                <w:pPr>
                  <w:jc w:val="center"/>
                </w:pPr>
              </w:pPrChange>
            </w:pPr>
            <w:ins w:id="34491" w:author="LGE" w:date="2025-01-17T12:18:00Z">
              <w:r w:rsidRPr="009A0A46">
                <w:rPr>
                  <w:rFonts w:hint="eastAsia"/>
                </w:rPr>
                <w:t>19.2</w:t>
              </w:r>
            </w:ins>
          </w:p>
        </w:tc>
        <w:tc>
          <w:tcPr>
            <w:tcW w:w="701" w:type="dxa"/>
            <w:tcBorders>
              <w:top w:val="nil"/>
              <w:left w:val="nil"/>
              <w:bottom w:val="nil"/>
              <w:right w:val="nil"/>
            </w:tcBorders>
            <w:shd w:val="clear" w:color="000000" w:fill="C0C0C0"/>
            <w:noWrap/>
            <w:vAlign w:val="center"/>
          </w:tcPr>
          <w:p w14:paraId="7A9DBAC8" w14:textId="77777777" w:rsidR="0007438E" w:rsidRPr="002A5BA5" w:rsidRDefault="0007438E">
            <w:pPr>
              <w:pStyle w:val="TAC"/>
              <w:rPr>
                <w:ins w:id="34492" w:author="LGE" w:date="2025-01-17T12:18:00Z"/>
              </w:rPr>
              <w:pPrChange w:id="34493" w:author="LGEc" w:date="2025-05-09T14:06:00Z">
                <w:pPr>
                  <w:jc w:val="center"/>
                </w:pPr>
              </w:pPrChange>
            </w:pPr>
            <w:ins w:id="34494" w:author="LGE" w:date="2025-01-17T12:18:00Z">
              <w:r w:rsidRPr="009A0A46">
                <w:rPr>
                  <w:rFonts w:hint="eastAsia"/>
                </w:rPr>
                <w:t>16.4</w:t>
              </w:r>
            </w:ins>
          </w:p>
        </w:tc>
        <w:tc>
          <w:tcPr>
            <w:tcW w:w="701" w:type="dxa"/>
            <w:tcBorders>
              <w:top w:val="nil"/>
              <w:left w:val="nil"/>
              <w:bottom w:val="nil"/>
              <w:right w:val="nil"/>
            </w:tcBorders>
            <w:shd w:val="clear" w:color="000000" w:fill="ADADAD"/>
            <w:noWrap/>
            <w:vAlign w:val="center"/>
          </w:tcPr>
          <w:p w14:paraId="1013744F" w14:textId="77777777" w:rsidR="0007438E" w:rsidRPr="002A5BA5" w:rsidRDefault="0007438E">
            <w:pPr>
              <w:pStyle w:val="TAC"/>
              <w:rPr>
                <w:ins w:id="34495" w:author="LGE" w:date="2025-01-17T12:18:00Z"/>
              </w:rPr>
              <w:pPrChange w:id="34496" w:author="LGEc" w:date="2025-05-09T14:06:00Z">
                <w:pPr>
                  <w:jc w:val="center"/>
                </w:pPr>
              </w:pPrChange>
            </w:pPr>
            <w:ins w:id="34497"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5561B2AB" w14:textId="77777777" w:rsidR="0007438E" w:rsidRPr="002A5BA5" w:rsidRDefault="0007438E">
            <w:pPr>
              <w:pStyle w:val="TAC"/>
              <w:rPr>
                <w:ins w:id="34498" w:author="LGE" w:date="2025-01-17T12:18:00Z"/>
              </w:rPr>
              <w:pPrChange w:id="34499" w:author="LGEc" w:date="2025-05-09T14:06:00Z">
                <w:pPr>
                  <w:jc w:val="center"/>
                </w:pPr>
              </w:pPrChange>
            </w:pPr>
            <w:ins w:id="34500"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20103E43" w14:textId="77777777" w:rsidR="0007438E" w:rsidRPr="002A5BA5" w:rsidRDefault="0007438E">
            <w:pPr>
              <w:pStyle w:val="TAC"/>
              <w:rPr>
                <w:ins w:id="34501" w:author="LGE" w:date="2025-01-17T12:18:00Z"/>
              </w:rPr>
              <w:pPrChange w:id="34502" w:author="LGEc" w:date="2025-05-09T14:06:00Z">
                <w:pPr>
                  <w:jc w:val="center"/>
                </w:pPr>
              </w:pPrChange>
            </w:pPr>
            <w:ins w:id="34503" w:author="LGE" w:date="2025-01-17T12:18:00Z">
              <w:r w:rsidRPr="009A0A46">
                <w:rPr>
                  <w:rFonts w:hint="eastAsia"/>
                </w:rPr>
                <w:t>18.3</w:t>
              </w:r>
            </w:ins>
          </w:p>
        </w:tc>
        <w:tc>
          <w:tcPr>
            <w:tcW w:w="701" w:type="dxa"/>
            <w:tcBorders>
              <w:top w:val="nil"/>
              <w:left w:val="nil"/>
              <w:bottom w:val="nil"/>
              <w:right w:val="nil"/>
            </w:tcBorders>
            <w:shd w:val="clear" w:color="000000" w:fill="CDCDCD"/>
            <w:noWrap/>
            <w:vAlign w:val="center"/>
          </w:tcPr>
          <w:p w14:paraId="2A3158A6" w14:textId="77777777" w:rsidR="0007438E" w:rsidRPr="002A5BA5" w:rsidRDefault="0007438E">
            <w:pPr>
              <w:pStyle w:val="TAC"/>
              <w:rPr>
                <w:ins w:id="34504" w:author="LGE" w:date="2025-01-17T12:18:00Z"/>
              </w:rPr>
              <w:pPrChange w:id="34505" w:author="LGEc" w:date="2025-05-09T14:06:00Z">
                <w:pPr>
                  <w:jc w:val="center"/>
                </w:pPr>
              </w:pPrChange>
            </w:pPr>
            <w:ins w:id="34506" w:author="LGE" w:date="2025-01-17T12:18:00Z">
              <w:r w:rsidRPr="009A0A46">
                <w:rPr>
                  <w:rFonts w:hint="eastAsia"/>
                </w:rPr>
                <w:t>14.6</w:t>
              </w:r>
            </w:ins>
          </w:p>
        </w:tc>
        <w:tc>
          <w:tcPr>
            <w:tcW w:w="701" w:type="dxa"/>
            <w:tcBorders>
              <w:top w:val="nil"/>
              <w:left w:val="nil"/>
              <w:bottom w:val="nil"/>
              <w:right w:val="nil"/>
            </w:tcBorders>
            <w:shd w:val="clear" w:color="000000" w:fill="B7B7B7"/>
            <w:noWrap/>
            <w:vAlign w:val="center"/>
          </w:tcPr>
          <w:p w14:paraId="422296A5" w14:textId="77777777" w:rsidR="0007438E" w:rsidRPr="002A5BA5" w:rsidRDefault="0007438E">
            <w:pPr>
              <w:pStyle w:val="TAC"/>
              <w:rPr>
                <w:ins w:id="34507" w:author="LGE" w:date="2025-01-17T12:18:00Z"/>
              </w:rPr>
              <w:pPrChange w:id="34508" w:author="LGEc" w:date="2025-05-09T14:06:00Z">
                <w:pPr>
                  <w:jc w:val="center"/>
                </w:pPr>
              </w:pPrChange>
            </w:pPr>
            <w:ins w:id="34509" w:author="LGE" w:date="2025-01-17T12:18:00Z">
              <w:r w:rsidRPr="009A0A46">
                <w:rPr>
                  <w:rFonts w:hint="eastAsia"/>
                </w:rPr>
                <w:t>17.8</w:t>
              </w:r>
            </w:ins>
          </w:p>
        </w:tc>
        <w:tc>
          <w:tcPr>
            <w:tcW w:w="701" w:type="dxa"/>
            <w:tcBorders>
              <w:top w:val="nil"/>
              <w:left w:val="nil"/>
              <w:bottom w:val="nil"/>
              <w:right w:val="single" w:sz="4" w:space="0" w:color="auto"/>
            </w:tcBorders>
            <w:shd w:val="clear" w:color="000000" w:fill="D0D0D0"/>
            <w:noWrap/>
            <w:vAlign w:val="center"/>
          </w:tcPr>
          <w:p w14:paraId="43FA1693" w14:textId="77777777" w:rsidR="0007438E" w:rsidRPr="002A5BA5" w:rsidRDefault="0007438E">
            <w:pPr>
              <w:pStyle w:val="TAC"/>
              <w:rPr>
                <w:ins w:id="34510" w:author="LGE" w:date="2025-01-17T12:18:00Z"/>
              </w:rPr>
              <w:pPrChange w:id="34511" w:author="LGEc" w:date="2025-05-09T14:06:00Z">
                <w:pPr>
                  <w:jc w:val="center"/>
                </w:pPr>
              </w:pPrChange>
            </w:pPr>
            <w:ins w:id="34512" w:author="LGE" w:date="2025-01-17T12:18:00Z">
              <w:r w:rsidRPr="009A0A46">
                <w:rPr>
                  <w:rFonts w:hint="eastAsia"/>
                </w:rPr>
                <w:t>14.2</w:t>
              </w:r>
            </w:ins>
          </w:p>
        </w:tc>
      </w:tr>
      <w:tr w:rsidR="0007438E" w:rsidRPr="002A5BA5" w14:paraId="347B6025" w14:textId="77777777" w:rsidTr="009D1F4B">
        <w:trPr>
          <w:trHeight w:hRule="exact" w:val="232"/>
          <w:jc w:val="center"/>
          <w:ins w:id="34513" w:author="LGE" w:date="2025-01-17T12:18:00Z"/>
        </w:trPr>
        <w:tc>
          <w:tcPr>
            <w:tcW w:w="1684" w:type="dxa"/>
            <w:vMerge/>
            <w:shd w:val="clear" w:color="auto" w:fill="auto"/>
            <w:noWrap/>
            <w:vAlign w:val="center"/>
            <w:hideMark/>
          </w:tcPr>
          <w:p w14:paraId="121FA3E9" w14:textId="77777777" w:rsidR="0007438E" w:rsidRPr="00A45F58" w:rsidRDefault="0007438E" w:rsidP="009D1F4B">
            <w:pPr>
              <w:jc w:val="center"/>
              <w:rPr>
                <w:ins w:id="34514" w:author="LGE" w:date="2025-01-17T12:18:00Z"/>
                <w:color w:val="000000"/>
              </w:rPr>
            </w:pPr>
          </w:p>
        </w:tc>
        <w:tc>
          <w:tcPr>
            <w:tcW w:w="1100" w:type="dxa"/>
            <w:shd w:val="clear" w:color="auto" w:fill="auto"/>
            <w:noWrap/>
            <w:vAlign w:val="center"/>
            <w:hideMark/>
          </w:tcPr>
          <w:p w14:paraId="62DFE18E" w14:textId="77777777" w:rsidR="0007438E" w:rsidRPr="00A45F58" w:rsidRDefault="0007438E">
            <w:pPr>
              <w:pStyle w:val="TAH"/>
              <w:rPr>
                <w:ins w:id="34515" w:author="LGE" w:date="2025-01-17T12:18:00Z"/>
              </w:rPr>
              <w:pPrChange w:id="34516" w:author="LGEc" w:date="2025-05-09T14:06:00Z">
                <w:pPr>
                  <w:jc w:val="center"/>
                </w:pPr>
              </w:pPrChange>
            </w:pPr>
            <w:ins w:id="34517" w:author="LGE" w:date="2025-01-17T12:18:00Z">
              <w:r>
                <w:t>Scenario</w:t>
              </w:r>
            </w:ins>
            <w:ins w:id="34518" w:author="LGEc" w:date="2025-05-09T15:45:00Z">
              <w:r>
                <w:t>#</w:t>
              </w:r>
            </w:ins>
            <w:ins w:id="3451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1DD0277" w14:textId="77777777" w:rsidR="0007438E" w:rsidRPr="002A5BA5" w:rsidRDefault="0007438E">
            <w:pPr>
              <w:pStyle w:val="TAH"/>
              <w:rPr>
                <w:ins w:id="34520" w:author="LGE" w:date="2025-01-17T12:18:00Z"/>
              </w:rPr>
              <w:pPrChange w:id="34521" w:author="LGEc" w:date="2025-05-09T14:06:00Z">
                <w:pPr>
                  <w:jc w:val="center"/>
                </w:pPr>
              </w:pPrChange>
            </w:pPr>
            <w:ins w:id="34522"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B46F10" w14:textId="77777777" w:rsidR="0007438E" w:rsidRPr="002A5BA5" w:rsidRDefault="0007438E">
            <w:pPr>
              <w:pStyle w:val="TAH"/>
              <w:rPr>
                <w:ins w:id="34523" w:author="LGE" w:date="2025-01-17T12:18:00Z"/>
              </w:rPr>
              <w:pPrChange w:id="34524" w:author="LGEc" w:date="2025-05-09T14:06:00Z">
                <w:pPr>
                  <w:jc w:val="center"/>
                </w:pPr>
              </w:pPrChange>
            </w:pPr>
            <w:ins w:id="34525"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59EDD" w14:textId="77777777" w:rsidR="0007438E" w:rsidRPr="002A5BA5" w:rsidRDefault="0007438E">
            <w:pPr>
              <w:pStyle w:val="TAH"/>
              <w:rPr>
                <w:ins w:id="34526" w:author="LGE" w:date="2025-01-17T12:18:00Z"/>
              </w:rPr>
              <w:pPrChange w:id="34527" w:author="LGEc" w:date="2025-05-09T14:06:00Z">
                <w:pPr>
                  <w:jc w:val="center"/>
                </w:pPr>
              </w:pPrChange>
            </w:pPr>
            <w:ins w:id="34528"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7C6D42" w14:textId="77777777" w:rsidR="0007438E" w:rsidRPr="002A5BA5" w:rsidRDefault="0007438E">
            <w:pPr>
              <w:pStyle w:val="TAH"/>
              <w:rPr>
                <w:ins w:id="34529" w:author="LGE" w:date="2025-01-17T12:18:00Z"/>
              </w:rPr>
              <w:pPrChange w:id="34530" w:author="LGEc" w:date="2025-05-09T14:06:00Z">
                <w:pPr>
                  <w:jc w:val="center"/>
                </w:pPr>
              </w:pPrChange>
            </w:pPr>
            <w:ins w:id="34531"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8692C" w14:textId="77777777" w:rsidR="0007438E" w:rsidRPr="002A5BA5" w:rsidRDefault="0007438E">
            <w:pPr>
              <w:pStyle w:val="TAH"/>
              <w:rPr>
                <w:ins w:id="34532" w:author="LGE" w:date="2025-01-17T12:18:00Z"/>
              </w:rPr>
              <w:pPrChange w:id="34533" w:author="LGEc" w:date="2025-05-09T14:06:00Z">
                <w:pPr>
                  <w:jc w:val="center"/>
                </w:pPr>
              </w:pPrChange>
            </w:pPr>
            <w:ins w:id="34534"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7A1E9" w14:textId="77777777" w:rsidR="0007438E" w:rsidRPr="002A5BA5" w:rsidRDefault="0007438E">
            <w:pPr>
              <w:pStyle w:val="TAH"/>
              <w:rPr>
                <w:ins w:id="34535" w:author="LGE" w:date="2025-01-17T12:18:00Z"/>
              </w:rPr>
              <w:pPrChange w:id="34536" w:author="LGEc" w:date="2025-05-09T14:06:00Z">
                <w:pPr>
                  <w:jc w:val="center"/>
                </w:pPr>
              </w:pPrChange>
            </w:pPr>
            <w:ins w:id="34537"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B5B42" w14:textId="77777777" w:rsidR="0007438E" w:rsidRPr="002A5BA5" w:rsidRDefault="0007438E">
            <w:pPr>
              <w:pStyle w:val="TAH"/>
              <w:rPr>
                <w:ins w:id="34538" w:author="LGE" w:date="2025-01-17T12:18:00Z"/>
              </w:rPr>
              <w:pPrChange w:id="34539" w:author="LGEc" w:date="2025-05-09T14:06:00Z">
                <w:pPr>
                  <w:jc w:val="center"/>
                </w:pPr>
              </w:pPrChange>
            </w:pPr>
            <w:ins w:id="34540"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8D74F" w14:textId="77777777" w:rsidR="0007438E" w:rsidRPr="002A5BA5" w:rsidRDefault="0007438E">
            <w:pPr>
              <w:pStyle w:val="TAH"/>
              <w:rPr>
                <w:ins w:id="34541" w:author="LGE" w:date="2025-01-17T12:18:00Z"/>
              </w:rPr>
              <w:pPrChange w:id="34542" w:author="LGEc" w:date="2025-05-09T14:06:00Z">
                <w:pPr>
                  <w:jc w:val="center"/>
                </w:pPr>
              </w:pPrChange>
            </w:pPr>
            <w:ins w:id="34543"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8AD7D" w14:textId="77777777" w:rsidR="0007438E" w:rsidRPr="002A5BA5" w:rsidRDefault="0007438E">
            <w:pPr>
              <w:pStyle w:val="TAH"/>
              <w:rPr>
                <w:ins w:id="34544" w:author="LGE" w:date="2025-01-17T12:18:00Z"/>
              </w:rPr>
              <w:pPrChange w:id="34545" w:author="LGEc" w:date="2025-05-09T14:06:00Z">
                <w:pPr>
                  <w:jc w:val="center"/>
                </w:pPr>
              </w:pPrChange>
            </w:pPr>
            <w:ins w:id="34546"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492A9" w14:textId="77777777" w:rsidR="0007438E" w:rsidRPr="002A5BA5" w:rsidRDefault="0007438E">
            <w:pPr>
              <w:pStyle w:val="TAH"/>
              <w:rPr>
                <w:ins w:id="34547" w:author="LGE" w:date="2025-01-17T12:18:00Z"/>
              </w:rPr>
              <w:pPrChange w:id="34548" w:author="LGEc" w:date="2025-05-09T14:06:00Z">
                <w:pPr>
                  <w:jc w:val="center"/>
                </w:pPr>
              </w:pPrChange>
            </w:pPr>
            <w:ins w:id="34549" w:author="LGE" w:date="2025-01-17T12:18:00Z">
              <w:r w:rsidRPr="002A5BA5">
                <w:t>#20</w:t>
              </w:r>
            </w:ins>
          </w:p>
        </w:tc>
      </w:tr>
      <w:tr w:rsidR="0007438E" w:rsidRPr="002A5BA5" w14:paraId="2111A527" w14:textId="77777777" w:rsidTr="009D1F4B">
        <w:trPr>
          <w:trHeight w:hRule="exact" w:val="232"/>
          <w:jc w:val="center"/>
          <w:ins w:id="34550" w:author="LGE" w:date="2025-01-17T12:18:00Z"/>
        </w:trPr>
        <w:tc>
          <w:tcPr>
            <w:tcW w:w="1684" w:type="dxa"/>
            <w:vMerge/>
            <w:shd w:val="clear" w:color="auto" w:fill="auto"/>
            <w:noWrap/>
            <w:hideMark/>
          </w:tcPr>
          <w:p w14:paraId="7C2443EE" w14:textId="77777777" w:rsidR="0007438E" w:rsidRPr="00A45F58" w:rsidRDefault="0007438E" w:rsidP="009D1F4B">
            <w:pPr>
              <w:jc w:val="center"/>
              <w:rPr>
                <w:ins w:id="34551" w:author="LGE" w:date="2025-01-17T12:18:00Z"/>
                <w:color w:val="000000"/>
              </w:rPr>
            </w:pPr>
          </w:p>
        </w:tc>
        <w:tc>
          <w:tcPr>
            <w:tcW w:w="1100" w:type="dxa"/>
            <w:shd w:val="clear" w:color="auto" w:fill="auto"/>
            <w:noWrap/>
            <w:vAlign w:val="center"/>
            <w:hideMark/>
          </w:tcPr>
          <w:p w14:paraId="164EEF29" w14:textId="77777777" w:rsidR="0007438E" w:rsidRPr="00A45F58" w:rsidRDefault="0007438E">
            <w:pPr>
              <w:pStyle w:val="TAC"/>
              <w:rPr>
                <w:ins w:id="34552" w:author="LGE" w:date="2025-01-17T12:18:00Z"/>
              </w:rPr>
              <w:pPrChange w:id="34553" w:author="LGEc" w:date="2025-05-09T14:06:00Z">
                <w:pPr>
                  <w:jc w:val="center"/>
                </w:pPr>
              </w:pPrChange>
            </w:pPr>
            <w:ins w:id="34554" w:author="LGE" w:date="2025-01-17T12:18:00Z">
              <w:r w:rsidRPr="00A45F58">
                <w:t>'QPSK'</w:t>
              </w:r>
            </w:ins>
          </w:p>
        </w:tc>
        <w:tc>
          <w:tcPr>
            <w:tcW w:w="701" w:type="dxa"/>
            <w:tcBorders>
              <w:top w:val="nil"/>
              <w:left w:val="nil"/>
              <w:bottom w:val="nil"/>
              <w:right w:val="nil"/>
            </w:tcBorders>
            <w:shd w:val="clear" w:color="000000" w:fill="BABABA"/>
            <w:noWrap/>
            <w:vAlign w:val="center"/>
          </w:tcPr>
          <w:p w14:paraId="6D39A85F" w14:textId="77777777" w:rsidR="0007438E" w:rsidRPr="002A5BA5" w:rsidRDefault="0007438E">
            <w:pPr>
              <w:pStyle w:val="TAC"/>
              <w:rPr>
                <w:ins w:id="34555" w:author="LGE" w:date="2025-01-17T12:18:00Z"/>
              </w:rPr>
              <w:pPrChange w:id="34556" w:author="LGEc" w:date="2025-05-09T14:06:00Z">
                <w:pPr>
                  <w:jc w:val="center"/>
                </w:pPr>
              </w:pPrChange>
            </w:pPr>
            <w:ins w:id="34557"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57FD325B" w14:textId="77777777" w:rsidR="0007438E" w:rsidRPr="002A5BA5" w:rsidRDefault="0007438E">
            <w:pPr>
              <w:pStyle w:val="TAC"/>
              <w:rPr>
                <w:ins w:id="34558" w:author="LGE" w:date="2025-01-17T12:18:00Z"/>
              </w:rPr>
              <w:pPrChange w:id="34559" w:author="LGEc" w:date="2025-05-09T14:06:00Z">
                <w:pPr>
                  <w:jc w:val="center"/>
                </w:pPr>
              </w:pPrChange>
            </w:pPr>
            <w:ins w:id="34560"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2781B1FD" w14:textId="77777777" w:rsidR="0007438E" w:rsidRPr="002A5BA5" w:rsidRDefault="0007438E">
            <w:pPr>
              <w:pStyle w:val="TAC"/>
              <w:rPr>
                <w:ins w:id="34561" w:author="LGE" w:date="2025-01-17T12:18:00Z"/>
              </w:rPr>
              <w:pPrChange w:id="34562" w:author="LGEc" w:date="2025-05-09T14:06:00Z">
                <w:pPr>
                  <w:jc w:val="center"/>
                </w:pPr>
              </w:pPrChange>
            </w:pPr>
            <w:ins w:id="34563"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35960416" w14:textId="77777777" w:rsidR="0007438E" w:rsidRPr="002A5BA5" w:rsidRDefault="0007438E">
            <w:pPr>
              <w:pStyle w:val="TAC"/>
              <w:rPr>
                <w:ins w:id="34564" w:author="LGE" w:date="2025-01-17T12:18:00Z"/>
              </w:rPr>
              <w:pPrChange w:id="34565" w:author="LGEc" w:date="2025-05-09T14:06:00Z">
                <w:pPr>
                  <w:jc w:val="center"/>
                </w:pPr>
              </w:pPrChange>
            </w:pPr>
            <w:ins w:id="34566"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57279D47" w14:textId="77777777" w:rsidR="0007438E" w:rsidRPr="002A5BA5" w:rsidRDefault="0007438E">
            <w:pPr>
              <w:pStyle w:val="TAC"/>
              <w:rPr>
                <w:ins w:id="34567" w:author="LGE" w:date="2025-01-17T12:18:00Z"/>
              </w:rPr>
              <w:pPrChange w:id="34568" w:author="LGEc" w:date="2025-05-09T14:06:00Z">
                <w:pPr>
                  <w:jc w:val="center"/>
                </w:pPr>
              </w:pPrChange>
            </w:pPr>
            <w:ins w:id="34569"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25C98C1B" w14:textId="77777777" w:rsidR="0007438E" w:rsidRPr="002A5BA5" w:rsidRDefault="0007438E">
            <w:pPr>
              <w:pStyle w:val="TAC"/>
              <w:rPr>
                <w:ins w:id="34570" w:author="LGE" w:date="2025-01-17T12:18:00Z"/>
              </w:rPr>
              <w:pPrChange w:id="34571" w:author="LGEc" w:date="2025-05-09T14:06:00Z">
                <w:pPr>
                  <w:jc w:val="center"/>
                </w:pPr>
              </w:pPrChange>
            </w:pPr>
            <w:ins w:id="34572"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40109D15" w14:textId="77777777" w:rsidR="0007438E" w:rsidRPr="002A5BA5" w:rsidRDefault="0007438E">
            <w:pPr>
              <w:pStyle w:val="TAC"/>
              <w:rPr>
                <w:ins w:id="34573" w:author="LGE" w:date="2025-01-17T12:18:00Z"/>
              </w:rPr>
              <w:pPrChange w:id="34574" w:author="LGEc" w:date="2025-05-09T14:06:00Z">
                <w:pPr>
                  <w:jc w:val="center"/>
                </w:pPr>
              </w:pPrChange>
            </w:pPr>
            <w:ins w:id="34575"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58670E16" w14:textId="77777777" w:rsidR="0007438E" w:rsidRPr="002A5BA5" w:rsidRDefault="0007438E">
            <w:pPr>
              <w:pStyle w:val="TAC"/>
              <w:rPr>
                <w:ins w:id="34576" w:author="LGE" w:date="2025-01-17T12:18:00Z"/>
              </w:rPr>
              <w:pPrChange w:id="34577" w:author="LGEc" w:date="2025-05-09T14:06:00Z">
                <w:pPr>
                  <w:jc w:val="center"/>
                </w:pPr>
              </w:pPrChange>
            </w:pPr>
            <w:ins w:id="34578"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04944B92" w14:textId="77777777" w:rsidR="0007438E" w:rsidRPr="002A5BA5" w:rsidRDefault="0007438E">
            <w:pPr>
              <w:pStyle w:val="TAC"/>
              <w:rPr>
                <w:ins w:id="34579" w:author="LGE" w:date="2025-01-17T12:18:00Z"/>
              </w:rPr>
              <w:pPrChange w:id="34580" w:author="LGEc" w:date="2025-05-09T14:06:00Z">
                <w:pPr>
                  <w:jc w:val="center"/>
                </w:pPr>
              </w:pPrChange>
            </w:pPr>
            <w:ins w:id="34581"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4823D0E4" w14:textId="77777777" w:rsidR="0007438E" w:rsidRPr="002A5BA5" w:rsidRDefault="0007438E">
            <w:pPr>
              <w:pStyle w:val="TAC"/>
              <w:rPr>
                <w:ins w:id="34582" w:author="LGE" w:date="2025-01-17T12:18:00Z"/>
              </w:rPr>
              <w:pPrChange w:id="34583" w:author="LGEc" w:date="2025-05-09T14:06:00Z">
                <w:pPr>
                  <w:jc w:val="center"/>
                </w:pPr>
              </w:pPrChange>
            </w:pPr>
            <w:ins w:id="34584" w:author="LGE" w:date="2025-01-17T12:18:00Z">
              <w:r w:rsidRPr="009A0A46">
                <w:rPr>
                  <w:rFonts w:hint="eastAsia"/>
                </w:rPr>
                <w:t>14.6</w:t>
              </w:r>
            </w:ins>
          </w:p>
        </w:tc>
      </w:tr>
      <w:tr w:rsidR="0007438E" w:rsidRPr="002A5BA5" w14:paraId="7DAAE191" w14:textId="77777777" w:rsidTr="009D1F4B">
        <w:trPr>
          <w:trHeight w:hRule="exact" w:val="232"/>
          <w:jc w:val="center"/>
          <w:ins w:id="34585" w:author="LGE" w:date="2025-01-17T12:18:00Z"/>
        </w:trPr>
        <w:tc>
          <w:tcPr>
            <w:tcW w:w="1684" w:type="dxa"/>
            <w:vMerge/>
            <w:shd w:val="clear" w:color="auto" w:fill="auto"/>
            <w:vAlign w:val="center"/>
            <w:hideMark/>
          </w:tcPr>
          <w:p w14:paraId="3CF99957" w14:textId="77777777" w:rsidR="0007438E" w:rsidRPr="00A45F58" w:rsidRDefault="0007438E" w:rsidP="009D1F4B">
            <w:pPr>
              <w:rPr>
                <w:ins w:id="34586" w:author="LGE" w:date="2025-01-17T12:18:00Z"/>
                <w:color w:val="000000"/>
              </w:rPr>
            </w:pPr>
          </w:p>
        </w:tc>
        <w:tc>
          <w:tcPr>
            <w:tcW w:w="1100" w:type="dxa"/>
            <w:shd w:val="clear" w:color="auto" w:fill="auto"/>
            <w:noWrap/>
            <w:vAlign w:val="center"/>
            <w:hideMark/>
          </w:tcPr>
          <w:p w14:paraId="4E7C8615" w14:textId="77777777" w:rsidR="0007438E" w:rsidRPr="00A45F58" w:rsidRDefault="0007438E">
            <w:pPr>
              <w:pStyle w:val="TAC"/>
              <w:rPr>
                <w:ins w:id="34587" w:author="LGE" w:date="2025-01-17T12:18:00Z"/>
              </w:rPr>
              <w:pPrChange w:id="34588" w:author="LGEc" w:date="2025-05-09T14:06:00Z">
                <w:pPr>
                  <w:jc w:val="center"/>
                </w:pPr>
              </w:pPrChange>
            </w:pPr>
            <w:ins w:id="34589" w:author="LGE" w:date="2025-01-17T12:18:00Z">
              <w:r w:rsidRPr="00A45F58">
                <w:t>'16QAM'</w:t>
              </w:r>
            </w:ins>
          </w:p>
        </w:tc>
        <w:tc>
          <w:tcPr>
            <w:tcW w:w="701" w:type="dxa"/>
            <w:tcBorders>
              <w:top w:val="nil"/>
              <w:left w:val="nil"/>
              <w:bottom w:val="nil"/>
              <w:right w:val="nil"/>
            </w:tcBorders>
            <w:shd w:val="clear" w:color="000000" w:fill="BABABA"/>
            <w:noWrap/>
            <w:vAlign w:val="center"/>
          </w:tcPr>
          <w:p w14:paraId="1A30A78D" w14:textId="77777777" w:rsidR="0007438E" w:rsidRPr="002A5BA5" w:rsidRDefault="0007438E">
            <w:pPr>
              <w:pStyle w:val="TAC"/>
              <w:rPr>
                <w:ins w:id="34590" w:author="LGE" w:date="2025-01-17T12:18:00Z"/>
              </w:rPr>
              <w:pPrChange w:id="34591" w:author="LGEc" w:date="2025-05-09T14:06:00Z">
                <w:pPr>
                  <w:jc w:val="center"/>
                </w:pPr>
              </w:pPrChange>
            </w:pPr>
            <w:ins w:id="34592"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5798907B" w14:textId="77777777" w:rsidR="0007438E" w:rsidRPr="002A5BA5" w:rsidRDefault="0007438E">
            <w:pPr>
              <w:pStyle w:val="TAC"/>
              <w:rPr>
                <w:ins w:id="34593" w:author="LGE" w:date="2025-01-17T12:18:00Z"/>
              </w:rPr>
              <w:pPrChange w:id="34594" w:author="LGEc" w:date="2025-05-09T14:06:00Z">
                <w:pPr>
                  <w:jc w:val="center"/>
                </w:pPr>
              </w:pPrChange>
            </w:pPr>
            <w:ins w:id="34595"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12EBAABC" w14:textId="77777777" w:rsidR="0007438E" w:rsidRPr="002A5BA5" w:rsidRDefault="0007438E">
            <w:pPr>
              <w:pStyle w:val="TAC"/>
              <w:rPr>
                <w:ins w:id="34596" w:author="LGE" w:date="2025-01-17T12:18:00Z"/>
              </w:rPr>
              <w:pPrChange w:id="34597" w:author="LGEc" w:date="2025-05-09T14:06:00Z">
                <w:pPr>
                  <w:jc w:val="center"/>
                </w:pPr>
              </w:pPrChange>
            </w:pPr>
            <w:ins w:id="34598"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76019EEC" w14:textId="77777777" w:rsidR="0007438E" w:rsidRPr="002A5BA5" w:rsidRDefault="0007438E">
            <w:pPr>
              <w:pStyle w:val="TAC"/>
              <w:rPr>
                <w:ins w:id="34599" w:author="LGE" w:date="2025-01-17T12:18:00Z"/>
              </w:rPr>
              <w:pPrChange w:id="34600" w:author="LGEc" w:date="2025-05-09T14:06:00Z">
                <w:pPr>
                  <w:jc w:val="center"/>
                </w:pPr>
              </w:pPrChange>
            </w:pPr>
            <w:ins w:id="34601"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373ABF84" w14:textId="77777777" w:rsidR="0007438E" w:rsidRPr="002A5BA5" w:rsidRDefault="0007438E">
            <w:pPr>
              <w:pStyle w:val="TAC"/>
              <w:rPr>
                <w:ins w:id="34602" w:author="LGE" w:date="2025-01-17T12:18:00Z"/>
              </w:rPr>
              <w:pPrChange w:id="34603" w:author="LGEc" w:date="2025-05-09T14:06:00Z">
                <w:pPr>
                  <w:jc w:val="center"/>
                </w:pPr>
              </w:pPrChange>
            </w:pPr>
            <w:ins w:id="34604"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63D2077D" w14:textId="77777777" w:rsidR="0007438E" w:rsidRPr="002A5BA5" w:rsidRDefault="0007438E">
            <w:pPr>
              <w:pStyle w:val="TAC"/>
              <w:rPr>
                <w:ins w:id="34605" w:author="LGE" w:date="2025-01-17T12:18:00Z"/>
              </w:rPr>
              <w:pPrChange w:id="34606" w:author="LGEc" w:date="2025-05-09T14:06:00Z">
                <w:pPr>
                  <w:jc w:val="center"/>
                </w:pPr>
              </w:pPrChange>
            </w:pPr>
            <w:ins w:id="34607"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0B762CC4" w14:textId="77777777" w:rsidR="0007438E" w:rsidRPr="002A5BA5" w:rsidRDefault="0007438E">
            <w:pPr>
              <w:pStyle w:val="TAC"/>
              <w:rPr>
                <w:ins w:id="34608" w:author="LGE" w:date="2025-01-17T12:18:00Z"/>
              </w:rPr>
              <w:pPrChange w:id="34609" w:author="LGEc" w:date="2025-05-09T14:06:00Z">
                <w:pPr>
                  <w:jc w:val="center"/>
                </w:pPr>
              </w:pPrChange>
            </w:pPr>
            <w:ins w:id="34610"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4FA01353" w14:textId="77777777" w:rsidR="0007438E" w:rsidRPr="002A5BA5" w:rsidRDefault="0007438E">
            <w:pPr>
              <w:pStyle w:val="TAC"/>
              <w:rPr>
                <w:ins w:id="34611" w:author="LGE" w:date="2025-01-17T12:18:00Z"/>
              </w:rPr>
              <w:pPrChange w:id="34612" w:author="LGEc" w:date="2025-05-09T14:06:00Z">
                <w:pPr>
                  <w:jc w:val="center"/>
                </w:pPr>
              </w:pPrChange>
            </w:pPr>
            <w:ins w:id="34613" w:author="LGE" w:date="2025-01-17T12:18:00Z">
              <w:r w:rsidRPr="009A0A46">
                <w:rPr>
                  <w:rFonts w:hint="eastAsia"/>
                </w:rPr>
                <w:t>13.6</w:t>
              </w:r>
            </w:ins>
          </w:p>
        </w:tc>
        <w:tc>
          <w:tcPr>
            <w:tcW w:w="701" w:type="dxa"/>
            <w:tcBorders>
              <w:top w:val="nil"/>
              <w:left w:val="nil"/>
              <w:bottom w:val="nil"/>
              <w:right w:val="nil"/>
            </w:tcBorders>
            <w:shd w:val="clear" w:color="000000" w:fill="C3C3C3"/>
            <w:noWrap/>
            <w:vAlign w:val="center"/>
          </w:tcPr>
          <w:p w14:paraId="4B1232DD" w14:textId="77777777" w:rsidR="0007438E" w:rsidRPr="002A5BA5" w:rsidRDefault="0007438E">
            <w:pPr>
              <w:pStyle w:val="TAC"/>
              <w:rPr>
                <w:ins w:id="34614" w:author="LGE" w:date="2025-01-17T12:18:00Z"/>
              </w:rPr>
              <w:pPrChange w:id="34615" w:author="LGEc" w:date="2025-05-09T14:06:00Z">
                <w:pPr>
                  <w:jc w:val="center"/>
                </w:pPr>
              </w:pPrChange>
            </w:pPr>
            <w:ins w:id="34616" w:author="LGE" w:date="2025-01-17T12:18:00Z">
              <w:r w:rsidRPr="009A0A46">
                <w:rPr>
                  <w:rFonts w:hint="eastAsia"/>
                </w:rPr>
                <w:t>16.0</w:t>
              </w:r>
            </w:ins>
          </w:p>
        </w:tc>
        <w:tc>
          <w:tcPr>
            <w:tcW w:w="701" w:type="dxa"/>
            <w:tcBorders>
              <w:top w:val="nil"/>
              <w:left w:val="nil"/>
              <w:bottom w:val="nil"/>
              <w:right w:val="single" w:sz="4" w:space="0" w:color="auto"/>
            </w:tcBorders>
            <w:shd w:val="clear" w:color="000000" w:fill="CDCDCD"/>
            <w:noWrap/>
            <w:vAlign w:val="center"/>
          </w:tcPr>
          <w:p w14:paraId="14362EB7" w14:textId="77777777" w:rsidR="0007438E" w:rsidRPr="002A5BA5" w:rsidRDefault="0007438E">
            <w:pPr>
              <w:pStyle w:val="TAC"/>
              <w:rPr>
                <w:ins w:id="34617" w:author="LGE" w:date="2025-01-17T12:18:00Z"/>
              </w:rPr>
              <w:pPrChange w:id="34618" w:author="LGEc" w:date="2025-05-09T14:06:00Z">
                <w:pPr>
                  <w:jc w:val="center"/>
                </w:pPr>
              </w:pPrChange>
            </w:pPr>
            <w:ins w:id="34619" w:author="LGE" w:date="2025-01-17T12:18:00Z">
              <w:r w:rsidRPr="009A0A46">
                <w:rPr>
                  <w:rFonts w:hint="eastAsia"/>
                </w:rPr>
                <w:t>14.6</w:t>
              </w:r>
            </w:ins>
          </w:p>
        </w:tc>
      </w:tr>
      <w:tr w:rsidR="0007438E" w:rsidRPr="002A5BA5" w14:paraId="7FDC67B1" w14:textId="77777777" w:rsidTr="009D1F4B">
        <w:trPr>
          <w:trHeight w:hRule="exact" w:val="232"/>
          <w:jc w:val="center"/>
          <w:ins w:id="34620" w:author="LGE" w:date="2025-01-17T12:18:00Z"/>
        </w:trPr>
        <w:tc>
          <w:tcPr>
            <w:tcW w:w="1684" w:type="dxa"/>
            <w:vMerge/>
            <w:shd w:val="clear" w:color="auto" w:fill="auto"/>
            <w:vAlign w:val="center"/>
            <w:hideMark/>
          </w:tcPr>
          <w:p w14:paraId="1F9C75A2" w14:textId="77777777" w:rsidR="0007438E" w:rsidRPr="00A45F58" w:rsidRDefault="0007438E" w:rsidP="009D1F4B">
            <w:pPr>
              <w:rPr>
                <w:ins w:id="34621" w:author="LGE" w:date="2025-01-17T12:18:00Z"/>
                <w:color w:val="000000"/>
              </w:rPr>
            </w:pPr>
          </w:p>
        </w:tc>
        <w:tc>
          <w:tcPr>
            <w:tcW w:w="1100" w:type="dxa"/>
            <w:shd w:val="clear" w:color="auto" w:fill="auto"/>
            <w:noWrap/>
            <w:vAlign w:val="center"/>
            <w:hideMark/>
          </w:tcPr>
          <w:p w14:paraId="5059885D" w14:textId="77777777" w:rsidR="0007438E" w:rsidRPr="00A45F58" w:rsidRDefault="0007438E">
            <w:pPr>
              <w:pStyle w:val="TAC"/>
              <w:rPr>
                <w:ins w:id="34622" w:author="LGE" w:date="2025-01-17T12:18:00Z"/>
              </w:rPr>
              <w:pPrChange w:id="34623" w:author="LGEc" w:date="2025-05-09T14:06:00Z">
                <w:pPr>
                  <w:jc w:val="center"/>
                </w:pPr>
              </w:pPrChange>
            </w:pPr>
            <w:ins w:id="34624" w:author="LGE" w:date="2025-01-17T12:18:00Z">
              <w:r w:rsidRPr="00A45F58">
                <w:t>'64QAM'</w:t>
              </w:r>
            </w:ins>
          </w:p>
        </w:tc>
        <w:tc>
          <w:tcPr>
            <w:tcW w:w="701" w:type="dxa"/>
            <w:tcBorders>
              <w:top w:val="nil"/>
              <w:left w:val="nil"/>
              <w:bottom w:val="nil"/>
              <w:right w:val="nil"/>
            </w:tcBorders>
            <w:shd w:val="clear" w:color="000000" w:fill="BABABA"/>
            <w:noWrap/>
            <w:vAlign w:val="center"/>
          </w:tcPr>
          <w:p w14:paraId="15D140B0" w14:textId="77777777" w:rsidR="0007438E" w:rsidRPr="002A5BA5" w:rsidRDefault="0007438E">
            <w:pPr>
              <w:pStyle w:val="TAC"/>
              <w:rPr>
                <w:ins w:id="34625" w:author="LGE" w:date="2025-01-17T12:18:00Z"/>
              </w:rPr>
              <w:pPrChange w:id="34626" w:author="LGEc" w:date="2025-05-09T14:06:00Z">
                <w:pPr>
                  <w:jc w:val="center"/>
                </w:pPr>
              </w:pPrChange>
            </w:pPr>
            <w:ins w:id="34627"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17AB5ECE" w14:textId="77777777" w:rsidR="0007438E" w:rsidRPr="002A5BA5" w:rsidRDefault="0007438E">
            <w:pPr>
              <w:pStyle w:val="TAC"/>
              <w:rPr>
                <w:ins w:id="34628" w:author="LGE" w:date="2025-01-17T12:18:00Z"/>
              </w:rPr>
              <w:pPrChange w:id="34629" w:author="LGEc" w:date="2025-05-09T14:06:00Z">
                <w:pPr>
                  <w:jc w:val="center"/>
                </w:pPr>
              </w:pPrChange>
            </w:pPr>
            <w:ins w:id="34630"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2460C786" w14:textId="77777777" w:rsidR="0007438E" w:rsidRPr="002A5BA5" w:rsidRDefault="0007438E">
            <w:pPr>
              <w:pStyle w:val="TAC"/>
              <w:rPr>
                <w:ins w:id="34631" w:author="LGE" w:date="2025-01-17T12:18:00Z"/>
              </w:rPr>
              <w:pPrChange w:id="34632" w:author="LGEc" w:date="2025-05-09T14:06:00Z">
                <w:pPr>
                  <w:jc w:val="center"/>
                </w:pPr>
              </w:pPrChange>
            </w:pPr>
            <w:ins w:id="34633"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2FD32C7C" w14:textId="77777777" w:rsidR="0007438E" w:rsidRPr="002A5BA5" w:rsidRDefault="0007438E">
            <w:pPr>
              <w:pStyle w:val="TAC"/>
              <w:rPr>
                <w:ins w:id="34634" w:author="LGE" w:date="2025-01-17T12:18:00Z"/>
              </w:rPr>
              <w:pPrChange w:id="34635" w:author="LGEc" w:date="2025-05-09T14:06:00Z">
                <w:pPr>
                  <w:jc w:val="center"/>
                </w:pPr>
              </w:pPrChange>
            </w:pPr>
            <w:ins w:id="34636"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535E4B7D" w14:textId="77777777" w:rsidR="0007438E" w:rsidRPr="002A5BA5" w:rsidRDefault="0007438E">
            <w:pPr>
              <w:pStyle w:val="TAC"/>
              <w:rPr>
                <w:ins w:id="34637" w:author="LGE" w:date="2025-01-17T12:18:00Z"/>
              </w:rPr>
              <w:pPrChange w:id="34638" w:author="LGEc" w:date="2025-05-09T14:06:00Z">
                <w:pPr>
                  <w:jc w:val="center"/>
                </w:pPr>
              </w:pPrChange>
            </w:pPr>
            <w:ins w:id="34639"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6382EE53" w14:textId="77777777" w:rsidR="0007438E" w:rsidRPr="002A5BA5" w:rsidRDefault="0007438E">
            <w:pPr>
              <w:pStyle w:val="TAC"/>
              <w:rPr>
                <w:ins w:id="34640" w:author="LGE" w:date="2025-01-17T12:18:00Z"/>
              </w:rPr>
              <w:pPrChange w:id="34641" w:author="LGEc" w:date="2025-05-09T14:06:00Z">
                <w:pPr>
                  <w:jc w:val="center"/>
                </w:pPr>
              </w:pPrChange>
            </w:pPr>
            <w:ins w:id="34642" w:author="LGE" w:date="2025-01-17T12:18:00Z">
              <w:r w:rsidRPr="009A0A46">
                <w:rPr>
                  <w:rFonts w:hint="eastAsia"/>
                </w:rPr>
                <w:t>12.7</w:t>
              </w:r>
            </w:ins>
          </w:p>
        </w:tc>
        <w:tc>
          <w:tcPr>
            <w:tcW w:w="701" w:type="dxa"/>
            <w:tcBorders>
              <w:top w:val="nil"/>
              <w:left w:val="nil"/>
              <w:bottom w:val="nil"/>
              <w:right w:val="nil"/>
            </w:tcBorders>
            <w:shd w:val="clear" w:color="000000" w:fill="C0C0C0"/>
            <w:noWrap/>
            <w:vAlign w:val="center"/>
          </w:tcPr>
          <w:p w14:paraId="30FDBFEB" w14:textId="77777777" w:rsidR="0007438E" w:rsidRPr="002A5BA5" w:rsidRDefault="0007438E">
            <w:pPr>
              <w:pStyle w:val="TAC"/>
              <w:rPr>
                <w:ins w:id="34643" w:author="LGE" w:date="2025-01-17T12:18:00Z"/>
              </w:rPr>
              <w:pPrChange w:id="34644" w:author="LGEc" w:date="2025-05-09T14:06:00Z">
                <w:pPr>
                  <w:jc w:val="center"/>
                </w:pPr>
              </w:pPrChange>
            </w:pPr>
            <w:ins w:id="34645" w:author="LGE" w:date="2025-01-17T12:18:00Z">
              <w:r w:rsidRPr="009A0A46">
                <w:rPr>
                  <w:rFonts w:hint="eastAsia"/>
                </w:rPr>
                <w:t>16.4</w:t>
              </w:r>
            </w:ins>
          </w:p>
        </w:tc>
        <w:tc>
          <w:tcPr>
            <w:tcW w:w="701" w:type="dxa"/>
            <w:tcBorders>
              <w:top w:val="nil"/>
              <w:left w:val="nil"/>
              <w:bottom w:val="nil"/>
              <w:right w:val="nil"/>
            </w:tcBorders>
            <w:shd w:val="clear" w:color="000000" w:fill="D3D3D3"/>
            <w:noWrap/>
            <w:vAlign w:val="center"/>
          </w:tcPr>
          <w:p w14:paraId="11B86514" w14:textId="77777777" w:rsidR="0007438E" w:rsidRPr="002A5BA5" w:rsidRDefault="0007438E">
            <w:pPr>
              <w:pStyle w:val="TAC"/>
              <w:rPr>
                <w:ins w:id="34646" w:author="LGE" w:date="2025-01-17T12:18:00Z"/>
              </w:rPr>
              <w:pPrChange w:id="34647" w:author="LGEc" w:date="2025-05-09T14:06:00Z">
                <w:pPr>
                  <w:jc w:val="center"/>
                </w:pPr>
              </w:pPrChange>
            </w:pPr>
            <w:ins w:id="34648"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6A0A6769" w14:textId="77777777" w:rsidR="0007438E" w:rsidRPr="002A5BA5" w:rsidRDefault="0007438E">
            <w:pPr>
              <w:pStyle w:val="TAC"/>
              <w:rPr>
                <w:ins w:id="34649" w:author="LGE" w:date="2025-01-17T12:18:00Z"/>
              </w:rPr>
              <w:pPrChange w:id="34650" w:author="LGEc" w:date="2025-05-09T14:06:00Z">
                <w:pPr>
                  <w:jc w:val="center"/>
                </w:pPr>
              </w:pPrChange>
            </w:pPr>
            <w:ins w:id="34651"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9C9C9"/>
            <w:noWrap/>
            <w:vAlign w:val="center"/>
          </w:tcPr>
          <w:p w14:paraId="2C2E1B5C" w14:textId="77777777" w:rsidR="0007438E" w:rsidRPr="002A5BA5" w:rsidRDefault="0007438E">
            <w:pPr>
              <w:pStyle w:val="TAC"/>
              <w:rPr>
                <w:ins w:id="34652" w:author="LGE" w:date="2025-01-17T12:18:00Z"/>
              </w:rPr>
              <w:pPrChange w:id="34653" w:author="LGEc" w:date="2025-05-09T14:06:00Z">
                <w:pPr>
                  <w:jc w:val="center"/>
                </w:pPr>
              </w:pPrChange>
            </w:pPr>
            <w:ins w:id="34654" w:author="LGE" w:date="2025-01-17T12:18:00Z">
              <w:r w:rsidRPr="009A0A46">
                <w:rPr>
                  <w:rFonts w:hint="eastAsia"/>
                </w:rPr>
                <w:t>15.0</w:t>
              </w:r>
            </w:ins>
          </w:p>
        </w:tc>
      </w:tr>
      <w:tr w:rsidR="0007438E" w:rsidRPr="002A5BA5" w14:paraId="1F658AAC" w14:textId="77777777" w:rsidTr="009D1F4B">
        <w:trPr>
          <w:trHeight w:hRule="exact" w:val="232"/>
          <w:jc w:val="center"/>
          <w:ins w:id="34655" w:author="LGE" w:date="2025-01-17T12:18:00Z"/>
        </w:trPr>
        <w:tc>
          <w:tcPr>
            <w:tcW w:w="1684" w:type="dxa"/>
            <w:vMerge/>
            <w:shd w:val="clear" w:color="auto" w:fill="auto"/>
            <w:vAlign w:val="center"/>
            <w:hideMark/>
          </w:tcPr>
          <w:p w14:paraId="4582F83F" w14:textId="77777777" w:rsidR="0007438E" w:rsidRPr="00A45F58" w:rsidRDefault="0007438E" w:rsidP="009D1F4B">
            <w:pPr>
              <w:rPr>
                <w:ins w:id="34656" w:author="LGE" w:date="2025-01-17T12:18:00Z"/>
                <w:color w:val="000000"/>
              </w:rPr>
            </w:pPr>
          </w:p>
        </w:tc>
        <w:tc>
          <w:tcPr>
            <w:tcW w:w="1100" w:type="dxa"/>
            <w:shd w:val="clear" w:color="auto" w:fill="auto"/>
            <w:noWrap/>
            <w:vAlign w:val="center"/>
            <w:hideMark/>
          </w:tcPr>
          <w:p w14:paraId="4C7A67F8" w14:textId="77777777" w:rsidR="0007438E" w:rsidRPr="00A45F58" w:rsidRDefault="0007438E">
            <w:pPr>
              <w:pStyle w:val="TAC"/>
              <w:rPr>
                <w:ins w:id="34657" w:author="LGE" w:date="2025-01-17T12:18:00Z"/>
              </w:rPr>
              <w:pPrChange w:id="34658" w:author="LGEc" w:date="2025-05-09T14:06:00Z">
                <w:pPr>
                  <w:jc w:val="center"/>
                </w:pPr>
              </w:pPrChange>
            </w:pPr>
            <w:ins w:id="34659" w:author="LGE" w:date="2025-01-17T12:18:00Z">
              <w:r w:rsidRPr="00A45F58">
                <w:t>'256QAM'</w:t>
              </w:r>
            </w:ins>
          </w:p>
        </w:tc>
        <w:tc>
          <w:tcPr>
            <w:tcW w:w="701" w:type="dxa"/>
            <w:tcBorders>
              <w:top w:val="nil"/>
              <w:left w:val="nil"/>
              <w:bottom w:val="nil"/>
              <w:right w:val="nil"/>
            </w:tcBorders>
            <w:shd w:val="clear" w:color="000000" w:fill="BABABA"/>
            <w:noWrap/>
            <w:vAlign w:val="center"/>
          </w:tcPr>
          <w:p w14:paraId="0EF38231" w14:textId="77777777" w:rsidR="0007438E" w:rsidRPr="002A5BA5" w:rsidRDefault="0007438E">
            <w:pPr>
              <w:pStyle w:val="TAC"/>
              <w:rPr>
                <w:ins w:id="34660" w:author="LGE" w:date="2025-01-17T12:18:00Z"/>
              </w:rPr>
              <w:pPrChange w:id="34661" w:author="LGEc" w:date="2025-05-09T14:06:00Z">
                <w:pPr>
                  <w:jc w:val="center"/>
                </w:pPr>
              </w:pPrChange>
            </w:pPr>
            <w:ins w:id="34662"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2ED65743" w14:textId="77777777" w:rsidR="0007438E" w:rsidRPr="002A5BA5" w:rsidRDefault="0007438E">
            <w:pPr>
              <w:pStyle w:val="TAC"/>
              <w:rPr>
                <w:ins w:id="34663" w:author="LGE" w:date="2025-01-17T12:18:00Z"/>
              </w:rPr>
              <w:pPrChange w:id="34664" w:author="LGEc" w:date="2025-05-09T14:06:00Z">
                <w:pPr>
                  <w:jc w:val="center"/>
                </w:pPr>
              </w:pPrChange>
            </w:pPr>
            <w:ins w:id="34665"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6FDE676D" w14:textId="77777777" w:rsidR="0007438E" w:rsidRPr="002A5BA5" w:rsidRDefault="0007438E">
            <w:pPr>
              <w:pStyle w:val="TAC"/>
              <w:rPr>
                <w:ins w:id="34666" w:author="LGE" w:date="2025-01-17T12:18:00Z"/>
              </w:rPr>
              <w:pPrChange w:id="34667" w:author="LGEc" w:date="2025-05-09T14:06:00Z">
                <w:pPr>
                  <w:jc w:val="center"/>
                </w:pPr>
              </w:pPrChange>
            </w:pPr>
            <w:ins w:id="34668"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4232A261" w14:textId="77777777" w:rsidR="0007438E" w:rsidRPr="002A5BA5" w:rsidRDefault="0007438E">
            <w:pPr>
              <w:pStyle w:val="TAC"/>
              <w:rPr>
                <w:ins w:id="34669" w:author="LGE" w:date="2025-01-17T12:18:00Z"/>
              </w:rPr>
              <w:pPrChange w:id="34670" w:author="LGEc" w:date="2025-05-09T14:06:00Z">
                <w:pPr>
                  <w:jc w:val="center"/>
                </w:pPr>
              </w:pPrChange>
            </w:pPr>
            <w:ins w:id="34671"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2B8C3EBA" w14:textId="77777777" w:rsidR="0007438E" w:rsidRPr="002A5BA5" w:rsidRDefault="0007438E">
            <w:pPr>
              <w:pStyle w:val="TAC"/>
              <w:rPr>
                <w:ins w:id="34672" w:author="LGE" w:date="2025-01-17T12:18:00Z"/>
              </w:rPr>
              <w:pPrChange w:id="34673" w:author="LGEc" w:date="2025-05-09T14:06:00Z">
                <w:pPr>
                  <w:jc w:val="center"/>
                </w:pPr>
              </w:pPrChange>
            </w:pPr>
            <w:ins w:id="34674"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3E4F3718" w14:textId="77777777" w:rsidR="0007438E" w:rsidRPr="002A5BA5" w:rsidRDefault="0007438E">
            <w:pPr>
              <w:pStyle w:val="TAC"/>
              <w:rPr>
                <w:ins w:id="34675" w:author="LGE" w:date="2025-01-17T12:18:00Z"/>
              </w:rPr>
              <w:pPrChange w:id="34676" w:author="LGEc" w:date="2025-05-09T14:06:00Z">
                <w:pPr>
                  <w:jc w:val="center"/>
                </w:pPr>
              </w:pPrChange>
            </w:pPr>
            <w:ins w:id="34677"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00015F2D" w14:textId="77777777" w:rsidR="0007438E" w:rsidRPr="002A5BA5" w:rsidRDefault="0007438E">
            <w:pPr>
              <w:pStyle w:val="TAC"/>
              <w:rPr>
                <w:ins w:id="34678" w:author="LGE" w:date="2025-01-17T12:18:00Z"/>
              </w:rPr>
              <w:pPrChange w:id="34679" w:author="LGEc" w:date="2025-05-09T14:06:00Z">
                <w:pPr>
                  <w:jc w:val="center"/>
                </w:pPr>
              </w:pPrChange>
            </w:pPr>
            <w:ins w:id="34680"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4FACF173" w14:textId="77777777" w:rsidR="0007438E" w:rsidRPr="002A5BA5" w:rsidRDefault="0007438E">
            <w:pPr>
              <w:pStyle w:val="TAC"/>
              <w:rPr>
                <w:ins w:id="34681" w:author="LGE" w:date="2025-01-17T12:18:00Z"/>
              </w:rPr>
              <w:pPrChange w:id="34682" w:author="LGEc" w:date="2025-05-09T14:06:00Z">
                <w:pPr>
                  <w:jc w:val="center"/>
                </w:pPr>
              </w:pPrChange>
            </w:pPr>
            <w:ins w:id="34683"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38B7BA25" w14:textId="77777777" w:rsidR="0007438E" w:rsidRPr="002A5BA5" w:rsidRDefault="0007438E">
            <w:pPr>
              <w:pStyle w:val="TAC"/>
              <w:rPr>
                <w:ins w:id="34684" w:author="LGE" w:date="2025-01-17T12:18:00Z"/>
              </w:rPr>
              <w:pPrChange w:id="34685" w:author="LGEc" w:date="2025-05-09T14:06:00Z">
                <w:pPr>
                  <w:jc w:val="center"/>
                </w:pPr>
              </w:pPrChange>
            </w:pPr>
            <w:ins w:id="34686"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9C9C9"/>
            <w:noWrap/>
            <w:vAlign w:val="center"/>
          </w:tcPr>
          <w:p w14:paraId="7B6CFE52" w14:textId="77777777" w:rsidR="0007438E" w:rsidRPr="002A5BA5" w:rsidRDefault="0007438E">
            <w:pPr>
              <w:pStyle w:val="TAC"/>
              <w:rPr>
                <w:ins w:id="34687" w:author="LGE" w:date="2025-01-17T12:18:00Z"/>
              </w:rPr>
              <w:pPrChange w:id="34688" w:author="LGEc" w:date="2025-05-09T14:06:00Z">
                <w:pPr>
                  <w:jc w:val="center"/>
                </w:pPr>
              </w:pPrChange>
            </w:pPr>
            <w:ins w:id="34689" w:author="LGE" w:date="2025-01-17T12:18:00Z">
              <w:r w:rsidRPr="009A0A46">
                <w:rPr>
                  <w:rFonts w:hint="eastAsia"/>
                </w:rPr>
                <w:t>15.1</w:t>
              </w:r>
            </w:ins>
          </w:p>
        </w:tc>
      </w:tr>
      <w:tr w:rsidR="0007438E" w:rsidRPr="00A45F58" w14:paraId="3AE91FB1" w14:textId="77777777" w:rsidTr="009D1F4B">
        <w:trPr>
          <w:trHeight w:hRule="exact" w:val="232"/>
          <w:jc w:val="center"/>
          <w:ins w:id="34690" w:author="LGE" w:date="2025-01-17T12:18:00Z"/>
        </w:trPr>
        <w:tc>
          <w:tcPr>
            <w:tcW w:w="1684" w:type="dxa"/>
            <w:vMerge w:val="restart"/>
            <w:shd w:val="clear" w:color="auto" w:fill="auto"/>
            <w:noWrap/>
            <w:vAlign w:val="center"/>
            <w:hideMark/>
          </w:tcPr>
          <w:p w14:paraId="1585BE21" w14:textId="77777777" w:rsidR="0007438E" w:rsidRPr="00A45F58" w:rsidRDefault="0007438E">
            <w:pPr>
              <w:pStyle w:val="TAC"/>
              <w:rPr>
                <w:ins w:id="34691" w:author="LGE" w:date="2025-01-17T12:18:00Z"/>
                <w:rFonts w:eastAsia="굴림"/>
              </w:rPr>
              <w:pPrChange w:id="34692" w:author="LGEc" w:date="2025-05-09T14:06:00Z">
                <w:pPr>
                  <w:jc w:val="center"/>
                </w:pPr>
              </w:pPrChange>
            </w:pPr>
            <w:ins w:id="34693" w:author="LGE" w:date="2025-01-17T12:18:00Z">
              <w:r>
                <w:t>S10_10_G10_10</w:t>
              </w:r>
            </w:ins>
          </w:p>
        </w:tc>
        <w:tc>
          <w:tcPr>
            <w:tcW w:w="1100" w:type="dxa"/>
            <w:shd w:val="clear" w:color="auto" w:fill="auto"/>
            <w:noWrap/>
            <w:vAlign w:val="center"/>
            <w:hideMark/>
          </w:tcPr>
          <w:p w14:paraId="46DBC311" w14:textId="77777777" w:rsidR="0007438E" w:rsidRPr="00A45F58" w:rsidRDefault="0007438E">
            <w:pPr>
              <w:pStyle w:val="TAH"/>
              <w:rPr>
                <w:ins w:id="34694" w:author="LGE" w:date="2025-01-17T12:18:00Z"/>
              </w:rPr>
              <w:pPrChange w:id="34695" w:author="LGEc" w:date="2025-05-09T14:06:00Z">
                <w:pPr>
                  <w:jc w:val="center"/>
                </w:pPr>
              </w:pPrChange>
            </w:pPr>
            <w:ins w:id="34696" w:author="LGE" w:date="2025-01-17T12:18:00Z">
              <w:r>
                <w:t>Scenario</w:t>
              </w:r>
            </w:ins>
            <w:ins w:id="34697" w:author="LGEc" w:date="2025-05-09T15:45:00Z">
              <w:r>
                <w:t>#</w:t>
              </w:r>
            </w:ins>
            <w:ins w:id="34698"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7D73D29" w14:textId="77777777" w:rsidR="0007438E" w:rsidRPr="009A0A46" w:rsidRDefault="0007438E">
            <w:pPr>
              <w:pStyle w:val="TAH"/>
              <w:rPr>
                <w:ins w:id="34699" w:author="LGE" w:date="2025-01-17T12:18:00Z"/>
              </w:rPr>
              <w:pPrChange w:id="34700" w:author="LGEc" w:date="2025-05-09T14:06:00Z">
                <w:pPr>
                  <w:jc w:val="center"/>
                </w:pPr>
              </w:pPrChange>
            </w:pPr>
            <w:ins w:id="34701"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5253DE" w14:textId="77777777" w:rsidR="0007438E" w:rsidRPr="009A0A46" w:rsidRDefault="0007438E">
            <w:pPr>
              <w:pStyle w:val="TAH"/>
              <w:rPr>
                <w:ins w:id="34702" w:author="LGE" w:date="2025-01-17T12:18:00Z"/>
              </w:rPr>
              <w:pPrChange w:id="34703" w:author="LGEc" w:date="2025-05-09T14:06:00Z">
                <w:pPr>
                  <w:jc w:val="center"/>
                </w:pPr>
              </w:pPrChange>
            </w:pPr>
            <w:ins w:id="34704"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83CCC" w14:textId="77777777" w:rsidR="0007438E" w:rsidRPr="009A0A46" w:rsidRDefault="0007438E">
            <w:pPr>
              <w:pStyle w:val="TAH"/>
              <w:rPr>
                <w:ins w:id="34705" w:author="LGE" w:date="2025-01-17T12:18:00Z"/>
              </w:rPr>
              <w:pPrChange w:id="34706" w:author="LGEc" w:date="2025-05-09T14:06:00Z">
                <w:pPr>
                  <w:jc w:val="center"/>
                </w:pPr>
              </w:pPrChange>
            </w:pPr>
            <w:ins w:id="34707"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12D15" w14:textId="77777777" w:rsidR="0007438E" w:rsidRPr="009A0A46" w:rsidRDefault="0007438E">
            <w:pPr>
              <w:pStyle w:val="TAH"/>
              <w:rPr>
                <w:ins w:id="34708" w:author="LGE" w:date="2025-01-17T12:18:00Z"/>
              </w:rPr>
              <w:pPrChange w:id="34709" w:author="LGEc" w:date="2025-05-09T14:06:00Z">
                <w:pPr>
                  <w:jc w:val="center"/>
                </w:pPr>
              </w:pPrChange>
            </w:pPr>
            <w:ins w:id="34710"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B69B4" w14:textId="77777777" w:rsidR="0007438E" w:rsidRPr="009A0A46" w:rsidRDefault="0007438E">
            <w:pPr>
              <w:pStyle w:val="TAH"/>
              <w:rPr>
                <w:ins w:id="34711" w:author="LGE" w:date="2025-01-17T12:18:00Z"/>
              </w:rPr>
              <w:pPrChange w:id="34712" w:author="LGEc" w:date="2025-05-09T14:06:00Z">
                <w:pPr>
                  <w:jc w:val="center"/>
                </w:pPr>
              </w:pPrChange>
            </w:pPr>
            <w:ins w:id="34713"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2E785" w14:textId="77777777" w:rsidR="0007438E" w:rsidRPr="009A0A46" w:rsidRDefault="0007438E">
            <w:pPr>
              <w:pStyle w:val="TAH"/>
              <w:rPr>
                <w:ins w:id="34714" w:author="LGE" w:date="2025-01-17T12:18:00Z"/>
              </w:rPr>
              <w:pPrChange w:id="34715" w:author="LGEc" w:date="2025-05-09T14:06:00Z">
                <w:pPr>
                  <w:jc w:val="center"/>
                </w:pPr>
              </w:pPrChange>
            </w:pPr>
            <w:ins w:id="34716"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8BDF3" w14:textId="77777777" w:rsidR="0007438E" w:rsidRPr="009A0A46" w:rsidRDefault="0007438E">
            <w:pPr>
              <w:pStyle w:val="TAH"/>
              <w:rPr>
                <w:ins w:id="34717" w:author="LGE" w:date="2025-01-17T12:18:00Z"/>
              </w:rPr>
              <w:pPrChange w:id="34718" w:author="LGEc" w:date="2025-05-09T14:06:00Z">
                <w:pPr>
                  <w:jc w:val="center"/>
                </w:pPr>
              </w:pPrChange>
            </w:pPr>
            <w:ins w:id="34719"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BC4A7" w14:textId="77777777" w:rsidR="0007438E" w:rsidRPr="009A0A46" w:rsidRDefault="0007438E">
            <w:pPr>
              <w:pStyle w:val="TAH"/>
              <w:rPr>
                <w:ins w:id="34720" w:author="LGE" w:date="2025-01-17T12:18:00Z"/>
              </w:rPr>
              <w:pPrChange w:id="34721" w:author="LGEc" w:date="2025-05-09T14:06:00Z">
                <w:pPr>
                  <w:jc w:val="center"/>
                </w:pPr>
              </w:pPrChange>
            </w:pPr>
            <w:ins w:id="34722"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42F68" w14:textId="77777777" w:rsidR="0007438E" w:rsidRPr="009A0A46" w:rsidRDefault="0007438E">
            <w:pPr>
              <w:pStyle w:val="TAH"/>
              <w:rPr>
                <w:ins w:id="34723" w:author="LGE" w:date="2025-01-17T12:18:00Z"/>
              </w:rPr>
              <w:pPrChange w:id="34724" w:author="LGEc" w:date="2025-05-09T14:06:00Z">
                <w:pPr>
                  <w:jc w:val="center"/>
                </w:pPr>
              </w:pPrChange>
            </w:pPr>
            <w:ins w:id="34725"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9B8278" w14:textId="77777777" w:rsidR="0007438E" w:rsidRPr="009A0A46" w:rsidRDefault="0007438E">
            <w:pPr>
              <w:pStyle w:val="TAH"/>
              <w:rPr>
                <w:ins w:id="34726" w:author="LGE" w:date="2025-01-17T12:18:00Z"/>
              </w:rPr>
              <w:pPrChange w:id="34727" w:author="LGEc" w:date="2025-05-09T14:06:00Z">
                <w:pPr>
                  <w:jc w:val="center"/>
                </w:pPr>
              </w:pPrChange>
            </w:pPr>
            <w:ins w:id="34728" w:author="LGE" w:date="2025-01-17T12:18:00Z">
              <w:r>
                <w:t>#10</w:t>
              </w:r>
            </w:ins>
          </w:p>
        </w:tc>
      </w:tr>
      <w:tr w:rsidR="0007438E" w:rsidRPr="002A5BA5" w14:paraId="1AABBC85" w14:textId="77777777" w:rsidTr="009D1F4B">
        <w:trPr>
          <w:trHeight w:hRule="exact" w:val="232"/>
          <w:jc w:val="center"/>
          <w:ins w:id="34729" w:author="LGE" w:date="2025-01-17T12:18:00Z"/>
        </w:trPr>
        <w:tc>
          <w:tcPr>
            <w:tcW w:w="1684" w:type="dxa"/>
            <w:vMerge/>
            <w:shd w:val="clear" w:color="auto" w:fill="auto"/>
            <w:noWrap/>
            <w:hideMark/>
          </w:tcPr>
          <w:p w14:paraId="1C71AAEF" w14:textId="77777777" w:rsidR="0007438E" w:rsidRPr="00A45F58" w:rsidRDefault="0007438E">
            <w:pPr>
              <w:pStyle w:val="TAC"/>
              <w:rPr>
                <w:ins w:id="34730" w:author="LGE" w:date="2025-01-17T12:18:00Z"/>
              </w:rPr>
              <w:pPrChange w:id="34731" w:author="LGEc" w:date="2025-05-09T14:06:00Z">
                <w:pPr>
                  <w:jc w:val="center"/>
                </w:pPr>
              </w:pPrChange>
            </w:pPr>
          </w:p>
        </w:tc>
        <w:tc>
          <w:tcPr>
            <w:tcW w:w="1100" w:type="dxa"/>
            <w:shd w:val="clear" w:color="auto" w:fill="auto"/>
            <w:noWrap/>
            <w:vAlign w:val="center"/>
            <w:hideMark/>
          </w:tcPr>
          <w:p w14:paraId="4FB7604D" w14:textId="77777777" w:rsidR="0007438E" w:rsidRPr="00A45F58" w:rsidRDefault="0007438E">
            <w:pPr>
              <w:pStyle w:val="TAC"/>
              <w:rPr>
                <w:ins w:id="34732" w:author="LGE" w:date="2025-01-17T12:18:00Z"/>
              </w:rPr>
              <w:pPrChange w:id="34733" w:author="LGEc" w:date="2025-05-09T14:06:00Z">
                <w:pPr>
                  <w:jc w:val="center"/>
                </w:pPr>
              </w:pPrChange>
            </w:pPr>
            <w:ins w:id="34734" w:author="LGE" w:date="2025-01-17T12:18:00Z">
              <w:r w:rsidRPr="00A45F58">
                <w:t>'QPSK'</w:t>
              </w:r>
            </w:ins>
          </w:p>
        </w:tc>
        <w:tc>
          <w:tcPr>
            <w:tcW w:w="701" w:type="dxa"/>
            <w:tcBorders>
              <w:top w:val="single" w:sz="4" w:space="0" w:color="auto"/>
              <w:left w:val="nil"/>
              <w:bottom w:val="nil"/>
              <w:right w:val="nil"/>
            </w:tcBorders>
            <w:shd w:val="clear" w:color="000000" w:fill="C7C7C7"/>
            <w:noWrap/>
            <w:vAlign w:val="center"/>
          </w:tcPr>
          <w:p w14:paraId="48F63CC5" w14:textId="77777777" w:rsidR="0007438E" w:rsidRPr="009862F9" w:rsidRDefault="0007438E">
            <w:pPr>
              <w:pStyle w:val="TAC"/>
              <w:rPr>
                <w:ins w:id="34735" w:author="LGE" w:date="2025-01-17T12:18:00Z"/>
              </w:rPr>
              <w:pPrChange w:id="34736" w:author="LGEc" w:date="2025-05-09T14:06:00Z">
                <w:pPr>
                  <w:jc w:val="center"/>
                </w:pPr>
              </w:pPrChange>
            </w:pPr>
            <w:ins w:id="34737" w:author="LGE" w:date="2025-01-17T12:18:00Z">
              <w:r w:rsidRPr="009862F9">
                <w:rPr>
                  <w:rFonts w:hint="eastAsia"/>
                </w:rPr>
                <w:t>16.5</w:t>
              </w:r>
            </w:ins>
          </w:p>
        </w:tc>
        <w:tc>
          <w:tcPr>
            <w:tcW w:w="701" w:type="dxa"/>
            <w:tcBorders>
              <w:top w:val="single" w:sz="4" w:space="0" w:color="auto"/>
              <w:left w:val="nil"/>
              <w:bottom w:val="nil"/>
              <w:right w:val="nil"/>
            </w:tcBorders>
            <w:shd w:val="clear" w:color="000000" w:fill="CFCFCF"/>
            <w:noWrap/>
            <w:vAlign w:val="center"/>
          </w:tcPr>
          <w:p w14:paraId="29862065" w14:textId="77777777" w:rsidR="0007438E" w:rsidRPr="009862F9" w:rsidRDefault="0007438E">
            <w:pPr>
              <w:pStyle w:val="TAC"/>
              <w:rPr>
                <w:ins w:id="34738" w:author="LGE" w:date="2025-01-17T12:18:00Z"/>
              </w:rPr>
              <w:pPrChange w:id="34739" w:author="LGEc" w:date="2025-05-09T14:06:00Z">
                <w:pPr>
                  <w:jc w:val="center"/>
                </w:pPr>
              </w:pPrChange>
            </w:pPr>
            <w:ins w:id="34740" w:author="LGE" w:date="2025-01-17T12:18:00Z">
              <w:r w:rsidRPr="009862F9">
                <w:rPr>
                  <w:rFonts w:hint="eastAsia"/>
                </w:rPr>
                <w:t>15.6</w:t>
              </w:r>
            </w:ins>
          </w:p>
        </w:tc>
        <w:tc>
          <w:tcPr>
            <w:tcW w:w="701" w:type="dxa"/>
            <w:tcBorders>
              <w:top w:val="single" w:sz="4" w:space="0" w:color="auto"/>
              <w:left w:val="nil"/>
              <w:bottom w:val="nil"/>
              <w:right w:val="nil"/>
            </w:tcBorders>
            <w:shd w:val="clear" w:color="000000" w:fill="C7C7C7"/>
            <w:noWrap/>
            <w:vAlign w:val="center"/>
          </w:tcPr>
          <w:p w14:paraId="19957977" w14:textId="77777777" w:rsidR="0007438E" w:rsidRPr="009862F9" w:rsidRDefault="0007438E">
            <w:pPr>
              <w:pStyle w:val="TAC"/>
              <w:rPr>
                <w:ins w:id="34741" w:author="LGE" w:date="2025-01-17T12:18:00Z"/>
              </w:rPr>
              <w:pPrChange w:id="34742" w:author="LGEc" w:date="2025-05-09T14:06:00Z">
                <w:pPr>
                  <w:jc w:val="center"/>
                </w:pPr>
              </w:pPrChange>
            </w:pPr>
            <w:ins w:id="34743" w:author="LGE" w:date="2025-01-17T12:18:00Z">
              <w:r w:rsidRPr="009862F9">
                <w:rPr>
                  <w:rFonts w:hint="eastAsia"/>
                </w:rPr>
                <w:t>16.5</w:t>
              </w:r>
            </w:ins>
          </w:p>
        </w:tc>
        <w:tc>
          <w:tcPr>
            <w:tcW w:w="701" w:type="dxa"/>
            <w:tcBorders>
              <w:top w:val="single" w:sz="4" w:space="0" w:color="auto"/>
              <w:left w:val="nil"/>
              <w:bottom w:val="nil"/>
              <w:right w:val="nil"/>
            </w:tcBorders>
            <w:shd w:val="clear" w:color="000000" w:fill="DBDBDB"/>
            <w:noWrap/>
            <w:vAlign w:val="center"/>
          </w:tcPr>
          <w:p w14:paraId="16619B9B" w14:textId="77777777" w:rsidR="0007438E" w:rsidRPr="009862F9" w:rsidRDefault="0007438E">
            <w:pPr>
              <w:pStyle w:val="TAC"/>
              <w:rPr>
                <w:ins w:id="34744" w:author="LGE" w:date="2025-01-17T12:18:00Z"/>
              </w:rPr>
              <w:pPrChange w:id="34745" w:author="LGEc" w:date="2025-05-09T14:06:00Z">
                <w:pPr>
                  <w:jc w:val="center"/>
                </w:pPr>
              </w:pPrChange>
            </w:pPr>
            <w:ins w:id="34746" w:author="LGE" w:date="2025-01-17T12:18:00Z">
              <w:r w:rsidRPr="009862F9">
                <w:rPr>
                  <w:rFonts w:hint="eastAsia"/>
                </w:rPr>
                <w:t>14.2</w:t>
              </w:r>
            </w:ins>
          </w:p>
        </w:tc>
        <w:tc>
          <w:tcPr>
            <w:tcW w:w="701" w:type="dxa"/>
            <w:tcBorders>
              <w:top w:val="single" w:sz="4" w:space="0" w:color="auto"/>
              <w:left w:val="nil"/>
              <w:bottom w:val="nil"/>
              <w:right w:val="nil"/>
            </w:tcBorders>
            <w:shd w:val="clear" w:color="000000" w:fill="CFCFCF"/>
            <w:noWrap/>
            <w:vAlign w:val="center"/>
          </w:tcPr>
          <w:p w14:paraId="399B46D3" w14:textId="77777777" w:rsidR="0007438E" w:rsidRPr="009862F9" w:rsidRDefault="0007438E">
            <w:pPr>
              <w:pStyle w:val="TAC"/>
              <w:rPr>
                <w:ins w:id="34747" w:author="LGE" w:date="2025-01-17T12:18:00Z"/>
              </w:rPr>
              <w:pPrChange w:id="34748" w:author="LGEc" w:date="2025-05-09T14:06:00Z">
                <w:pPr>
                  <w:jc w:val="center"/>
                </w:pPr>
              </w:pPrChange>
            </w:pPr>
            <w:ins w:id="34749" w:author="LGE" w:date="2025-01-17T12:18:00Z">
              <w:r w:rsidRPr="009862F9">
                <w:rPr>
                  <w:rFonts w:hint="eastAsia"/>
                </w:rPr>
                <w:t>15.5</w:t>
              </w:r>
            </w:ins>
          </w:p>
        </w:tc>
        <w:tc>
          <w:tcPr>
            <w:tcW w:w="701" w:type="dxa"/>
            <w:tcBorders>
              <w:top w:val="single" w:sz="4" w:space="0" w:color="auto"/>
              <w:left w:val="nil"/>
              <w:bottom w:val="nil"/>
              <w:right w:val="nil"/>
            </w:tcBorders>
            <w:shd w:val="clear" w:color="000000" w:fill="EBEBEB"/>
            <w:noWrap/>
            <w:vAlign w:val="center"/>
          </w:tcPr>
          <w:p w14:paraId="14F8EB5D" w14:textId="77777777" w:rsidR="0007438E" w:rsidRPr="009862F9" w:rsidRDefault="0007438E">
            <w:pPr>
              <w:pStyle w:val="TAC"/>
              <w:rPr>
                <w:ins w:id="34750" w:author="LGE" w:date="2025-01-17T12:18:00Z"/>
              </w:rPr>
              <w:pPrChange w:id="34751" w:author="LGEc" w:date="2025-05-09T14:06:00Z">
                <w:pPr>
                  <w:jc w:val="center"/>
                </w:pPr>
              </w:pPrChange>
            </w:pPr>
            <w:ins w:id="34752" w:author="LGE" w:date="2025-01-17T12:18:00Z">
              <w:r w:rsidRPr="009862F9">
                <w:rPr>
                  <w:rFonts w:hint="eastAsia"/>
                </w:rPr>
                <w:t>12.3</w:t>
              </w:r>
            </w:ins>
          </w:p>
        </w:tc>
        <w:tc>
          <w:tcPr>
            <w:tcW w:w="701" w:type="dxa"/>
            <w:tcBorders>
              <w:top w:val="single" w:sz="4" w:space="0" w:color="auto"/>
              <w:left w:val="nil"/>
              <w:bottom w:val="nil"/>
              <w:right w:val="nil"/>
            </w:tcBorders>
            <w:shd w:val="clear" w:color="000000" w:fill="D3D3D3"/>
            <w:noWrap/>
            <w:vAlign w:val="center"/>
          </w:tcPr>
          <w:p w14:paraId="2C6A190A" w14:textId="77777777" w:rsidR="0007438E" w:rsidRPr="009862F9" w:rsidRDefault="0007438E">
            <w:pPr>
              <w:pStyle w:val="TAC"/>
              <w:rPr>
                <w:ins w:id="34753" w:author="LGE" w:date="2025-01-17T12:18:00Z"/>
              </w:rPr>
              <w:pPrChange w:id="34754" w:author="LGEc" w:date="2025-05-09T14:06:00Z">
                <w:pPr>
                  <w:jc w:val="center"/>
                </w:pPr>
              </w:pPrChange>
            </w:pPr>
            <w:ins w:id="34755" w:author="LGE" w:date="2025-01-17T12:18:00Z">
              <w:r w:rsidRPr="009862F9">
                <w:rPr>
                  <w:rFonts w:hint="eastAsia"/>
                </w:rPr>
                <w:t>15.0</w:t>
              </w:r>
            </w:ins>
          </w:p>
        </w:tc>
        <w:tc>
          <w:tcPr>
            <w:tcW w:w="701" w:type="dxa"/>
            <w:tcBorders>
              <w:top w:val="single" w:sz="4" w:space="0" w:color="auto"/>
              <w:left w:val="nil"/>
              <w:bottom w:val="nil"/>
              <w:right w:val="nil"/>
            </w:tcBorders>
            <w:shd w:val="clear" w:color="000000" w:fill="FFFFFF"/>
            <w:noWrap/>
            <w:vAlign w:val="center"/>
          </w:tcPr>
          <w:p w14:paraId="7D4F6EB1" w14:textId="77777777" w:rsidR="0007438E" w:rsidRPr="009862F9" w:rsidRDefault="0007438E">
            <w:pPr>
              <w:pStyle w:val="TAC"/>
              <w:rPr>
                <w:ins w:id="34756" w:author="LGE" w:date="2025-01-17T12:18:00Z"/>
              </w:rPr>
              <w:pPrChange w:id="34757" w:author="LGEc" w:date="2025-05-09T14:06:00Z">
                <w:pPr>
                  <w:jc w:val="center"/>
                </w:pPr>
              </w:pPrChange>
            </w:pPr>
            <w:ins w:id="34758" w:author="LGE" w:date="2025-01-17T12:18:00Z">
              <w:r w:rsidRPr="009862F9">
                <w:rPr>
                  <w:rFonts w:hint="eastAsia"/>
                </w:rPr>
                <w:t>10.0</w:t>
              </w:r>
            </w:ins>
          </w:p>
        </w:tc>
        <w:tc>
          <w:tcPr>
            <w:tcW w:w="701" w:type="dxa"/>
            <w:tcBorders>
              <w:top w:val="single" w:sz="4" w:space="0" w:color="auto"/>
              <w:left w:val="nil"/>
              <w:bottom w:val="nil"/>
              <w:right w:val="nil"/>
            </w:tcBorders>
            <w:shd w:val="clear" w:color="000000" w:fill="DBDBDB"/>
            <w:noWrap/>
            <w:vAlign w:val="center"/>
          </w:tcPr>
          <w:p w14:paraId="6B56893D" w14:textId="77777777" w:rsidR="0007438E" w:rsidRPr="009862F9" w:rsidRDefault="0007438E">
            <w:pPr>
              <w:pStyle w:val="TAC"/>
              <w:rPr>
                <w:ins w:id="34759" w:author="LGE" w:date="2025-01-17T12:18:00Z"/>
              </w:rPr>
              <w:pPrChange w:id="34760" w:author="LGEc" w:date="2025-05-09T14:06:00Z">
                <w:pPr>
                  <w:jc w:val="center"/>
                </w:pPr>
              </w:pPrChange>
            </w:pPr>
            <w:ins w:id="34761" w:author="LGE" w:date="2025-01-17T12:18:00Z">
              <w:r w:rsidRPr="009862F9">
                <w:rPr>
                  <w:rFonts w:hint="eastAsia"/>
                </w:rPr>
                <w:t>14.1</w:t>
              </w:r>
            </w:ins>
          </w:p>
        </w:tc>
        <w:tc>
          <w:tcPr>
            <w:tcW w:w="701" w:type="dxa"/>
            <w:tcBorders>
              <w:top w:val="single" w:sz="4" w:space="0" w:color="auto"/>
              <w:left w:val="nil"/>
              <w:bottom w:val="nil"/>
              <w:right w:val="single" w:sz="4" w:space="0" w:color="auto"/>
            </w:tcBorders>
            <w:shd w:val="clear" w:color="000000" w:fill="EFEFEF"/>
            <w:noWrap/>
            <w:vAlign w:val="center"/>
          </w:tcPr>
          <w:p w14:paraId="71DBDC9F" w14:textId="77777777" w:rsidR="0007438E" w:rsidRPr="009862F9" w:rsidRDefault="0007438E">
            <w:pPr>
              <w:pStyle w:val="TAC"/>
              <w:rPr>
                <w:ins w:id="34762" w:author="LGE" w:date="2025-01-17T12:18:00Z"/>
              </w:rPr>
              <w:pPrChange w:id="34763" w:author="LGEc" w:date="2025-05-09T14:06:00Z">
                <w:pPr>
                  <w:jc w:val="center"/>
                </w:pPr>
              </w:pPrChange>
            </w:pPr>
            <w:ins w:id="34764" w:author="LGE" w:date="2025-01-17T12:18:00Z">
              <w:r w:rsidRPr="009862F9">
                <w:rPr>
                  <w:rFonts w:hint="eastAsia"/>
                </w:rPr>
                <w:t>11.8</w:t>
              </w:r>
            </w:ins>
          </w:p>
        </w:tc>
      </w:tr>
      <w:tr w:rsidR="0007438E" w:rsidRPr="002A5BA5" w14:paraId="51ED248C" w14:textId="77777777" w:rsidTr="009D1F4B">
        <w:trPr>
          <w:trHeight w:hRule="exact" w:val="232"/>
          <w:jc w:val="center"/>
          <w:ins w:id="34765" w:author="LGE" w:date="2025-01-17T12:18:00Z"/>
        </w:trPr>
        <w:tc>
          <w:tcPr>
            <w:tcW w:w="1684" w:type="dxa"/>
            <w:vMerge/>
            <w:shd w:val="clear" w:color="auto" w:fill="auto"/>
            <w:vAlign w:val="center"/>
            <w:hideMark/>
          </w:tcPr>
          <w:p w14:paraId="496BFE6D" w14:textId="77777777" w:rsidR="0007438E" w:rsidRPr="00A45F58" w:rsidRDefault="0007438E">
            <w:pPr>
              <w:pStyle w:val="TAC"/>
              <w:rPr>
                <w:ins w:id="34766" w:author="LGE" w:date="2025-01-17T12:18:00Z"/>
              </w:rPr>
              <w:pPrChange w:id="34767" w:author="LGEc" w:date="2025-05-09T14:06:00Z">
                <w:pPr/>
              </w:pPrChange>
            </w:pPr>
          </w:p>
        </w:tc>
        <w:tc>
          <w:tcPr>
            <w:tcW w:w="1100" w:type="dxa"/>
            <w:shd w:val="clear" w:color="auto" w:fill="auto"/>
            <w:noWrap/>
            <w:vAlign w:val="center"/>
            <w:hideMark/>
          </w:tcPr>
          <w:p w14:paraId="4F0C79B5" w14:textId="77777777" w:rsidR="0007438E" w:rsidRPr="00A45F58" w:rsidRDefault="0007438E">
            <w:pPr>
              <w:pStyle w:val="TAC"/>
              <w:rPr>
                <w:ins w:id="34768" w:author="LGE" w:date="2025-01-17T12:18:00Z"/>
              </w:rPr>
              <w:pPrChange w:id="34769" w:author="LGEc" w:date="2025-05-09T14:06:00Z">
                <w:pPr>
                  <w:jc w:val="center"/>
                </w:pPr>
              </w:pPrChange>
            </w:pPr>
            <w:ins w:id="34770" w:author="LGE" w:date="2025-01-17T12:18:00Z">
              <w:r w:rsidRPr="00A45F58">
                <w:t>'16QAM'</w:t>
              </w:r>
            </w:ins>
          </w:p>
        </w:tc>
        <w:tc>
          <w:tcPr>
            <w:tcW w:w="701" w:type="dxa"/>
            <w:tcBorders>
              <w:top w:val="nil"/>
              <w:left w:val="nil"/>
              <w:bottom w:val="nil"/>
              <w:right w:val="nil"/>
            </w:tcBorders>
            <w:shd w:val="clear" w:color="000000" w:fill="C3C3C3"/>
            <w:noWrap/>
            <w:vAlign w:val="center"/>
          </w:tcPr>
          <w:p w14:paraId="2CA5F3FD" w14:textId="77777777" w:rsidR="0007438E" w:rsidRPr="009862F9" w:rsidRDefault="0007438E">
            <w:pPr>
              <w:pStyle w:val="TAC"/>
              <w:rPr>
                <w:ins w:id="34771" w:author="LGE" w:date="2025-01-17T12:18:00Z"/>
              </w:rPr>
              <w:pPrChange w:id="34772" w:author="LGEc" w:date="2025-05-09T14:06:00Z">
                <w:pPr>
                  <w:jc w:val="center"/>
                </w:pPr>
              </w:pPrChange>
            </w:pPr>
            <w:ins w:id="34773" w:author="LGE" w:date="2025-01-17T12:18:00Z">
              <w:r w:rsidRPr="009862F9">
                <w:rPr>
                  <w:rFonts w:hint="eastAsia"/>
                </w:rPr>
                <w:t>16.9</w:t>
              </w:r>
            </w:ins>
          </w:p>
        </w:tc>
        <w:tc>
          <w:tcPr>
            <w:tcW w:w="701" w:type="dxa"/>
            <w:tcBorders>
              <w:top w:val="nil"/>
              <w:left w:val="nil"/>
              <w:bottom w:val="nil"/>
              <w:right w:val="nil"/>
            </w:tcBorders>
            <w:shd w:val="clear" w:color="000000" w:fill="CFCFCF"/>
            <w:noWrap/>
            <w:vAlign w:val="center"/>
          </w:tcPr>
          <w:p w14:paraId="758E0594" w14:textId="77777777" w:rsidR="0007438E" w:rsidRPr="009862F9" w:rsidRDefault="0007438E">
            <w:pPr>
              <w:pStyle w:val="TAC"/>
              <w:rPr>
                <w:ins w:id="34774" w:author="LGE" w:date="2025-01-17T12:18:00Z"/>
              </w:rPr>
              <w:pPrChange w:id="34775" w:author="LGEc" w:date="2025-05-09T14:06:00Z">
                <w:pPr>
                  <w:jc w:val="center"/>
                </w:pPr>
              </w:pPrChange>
            </w:pPr>
            <w:ins w:id="34776" w:author="LGE" w:date="2025-01-17T12:18:00Z">
              <w:r w:rsidRPr="009862F9">
                <w:rPr>
                  <w:rFonts w:hint="eastAsia"/>
                </w:rPr>
                <w:t>15.6</w:t>
              </w:r>
            </w:ins>
          </w:p>
        </w:tc>
        <w:tc>
          <w:tcPr>
            <w:tcW w:w="701" w:type="dxa"/>
            <w:tcBorders>
              <w:top w:val="nil"/>
              <w:left w:val="nil"/>
              <w:bottom w:val="nil"/>
              <w:right w:val="nil"/>
            </w:tcBorders>
            <w:shd w:val="clear" w:color="000000" w:fill="C7C7C7"/>
            <w:noWrap/>
            <w:vAlign w:val="center"/>
          </w:tcPr>
          <w:p w14:paraId="6478E258" w14:textId="77777777" w:rsidR="0007438E" w:rsidRPr="009862F9" w:rsidRDefault="0007438E">
            <w:pPr>
              <w:pStyle w:val="TAC"/>
              <w:rPr>
                <w:ins w:id="34777" w:author="LGE" w:date="2025-01-17T12:18:00Z"/>
              </w:rPr>
              <w:pPrChange w:id="34778" w:author="LGEc" w:date="2025-05-09T14:06:00Z">
                <w:pPr>
                  <w:jc w:val="center"/>
                </w:pPr>
              </w:pPrChange>
            </w:pPr>
            <w:ins w:id="34779" w:author="LGE" w:date="2025-01-17T12:18:00Z">
              <w:r w:rsidRPr="009862F9">
                <w:rPr>
                  <w:rFonts w:hint="eastAsia"/>
                </w:rPr>
                <w:t>16.5</w:t>
              </w:r>
            </w:ins>
          </w:p>
        </w:tc>
        <w:tc>
          <w:tcPr>
            <w:tcW w:w="701" w:type="dxa"/>
            <w:tcBorders>
              <w:top w:val="nil"/>
              <w:left w:val="nil"/>
              <w:bottom w:val="nil"/>
              <w:right w:val="nil"/>
            </w:tcBorders>
            <w:shd w:val="clear" w:color="000000" w:fill="DBDBDB"/>
            <w:noWrap/>
            <w:vAlign w:val="center"/>
          </w:tcPr>
          <w:p w14:paraId="0C90333F" w14:textId="77777777" w:rsidR="0007438E" w:rsidRPr="009862F9" w:rsidRDefault="0007438E">
            <w:pPr>
              <w:pStyle w:val="TAC"/>
              <w:rPr>
                <w:ins w:id="34780" w:author="LGE" w:date="2025-01-17T12:18:00Z"/>
              </w:rPr>
              <w:pPrChange w:id="34781" w:author="LGEc" w:date="2025-05-09T14:06:00Z">
                <w:pPr>
                  <w:jc w:val="center"/>
                </w:pPr>
              </w:pPrChange>
            </w:pPr>
            <w:ins w:id="34782" w:author="LGE" w:date="2025-01-17T12:18:00Z">
              <w:r w:rsidRPr="009862F9">
                <w:rPr>
                  <w:rFonts w:hint="eastAsia"/>
                </w:rPr>
                <w:t>14.2</w:t>
              </w:r>
            </w:ins>
          </w:p>
        </w:tc>
        <w:tc>
          <w:tcPr>
            <w:tcW w:w="701" w:type="dxa"/>
            <w:tcBorders>
              <w:top w:val="nil"/>
              <w:left w:val="nil"/>
              <w:bottom w:val="nil"/>
              <w:right w:val="nil"/>
            </w:tcBorders>
            <w:shd w:val="clear" w:color="000000" w:fill="CFCFCF"/>
            <w:noWrap/>
            <w:vAlign w:val="center"/>
          </w:tcPr>
          <w:p w14:paraId="130AB33C" w14:textId="77777777" w:rsidR="0007438E" w:rsidRPr="009862F9" w:rsidRDefault="0007438E">
            <w:pPr>
              <w:pStyle w:val="TAC"/>
              <w:rPr>
                <w:ins w:id="34783" w:author="LGE" w:date="2025-01-17T12:18:00Z"/>
              </w:rPr>
              <w:pPrChange w:id="34784" w:author="LGEc" w:date="2025-05-09T14:06:00Z">
                <w:pPr>
                  <w:jc w:val="center"/>
                </w:pPr>
              </w:pPrChange>
            </w:pPr>
            <w:ins w:id="34785" w:author="LGE" w:date="2025-01-17T12:18:00Z">
              <w:r w:rsidRPr="009862F9">
                <w:rPr>
                  <w:rFonts w:hint="eastAsia"/>
                </w:rPr>
                <w:t>15.5</w:t>
              </w:r>
            </w:ins>
          </w:p>
        </w:tc>
        <w:tc>
          <w:tcPr>
            <w:tcW w:w="701" w:type="dxa"/>
            <w:tcBorders>
              <w:top w:val="nil"/>
              <w:left w:val="nil"/>
              <w:bottom w:val="nil"/>
              <w:right w:val="nil"/>
            </w:tcBorders>
            <w:shd w:val="clear" w:color="000000" w:fill="EBEBEB"/>
            <w:noWrap/>
            <w:vAlign w:val="center"/>
          </w:tcPr>
          <w:p w14:paraId="1C8AB2E1" w14:textId="77777777" w:rsidR="0007438E" w:rsidRPr="009862F9" w:rsidRDefault="0007438E">
            <w:pPr>
              <w:pStyle w:val="TAC"/>
              <w:rPr>
                <w:ins w:id="34786" w:author="LGE" w:date="2025-01-17T12:18:00Z"/>
              </w:rPr>
              <w:pPrChange w:id="34787" w:author="LGEc" w:date="2025-05-09T14:06:00Z">
                <w:pPr>
                  <w:jc w:val="center"/>
                </w:pPr>
              </w:pPrChange>
            </w:pPr>
            <w:ins w:id="34788" w:author="LGE" w:date="2025-01-17T12:18:00Z">
              <w:r w:rsidRPr="009862F9">
                <w:rPr>
                  <w:rFonts w:hint="eastAsia"/>
                </w:rPr>
                <w:t>12.3</w:t>
              </w:r>
            </w:ins>
          </w:p>
        </w:tc>
        <w:tc>
          <w:tcPr>
            <w:tcW w:w="701" w:type="dxa"/>
            <w:tcBorders>
              <w:top w:val="nil"/>
              <w:left w:val="nil"/>
              <w:bottom w:val="nil"/>
              <w:right w:val="nil"/>
            </w:tcBorders>
            <w:shd w:val="clear" w:color="000000" w:fill="D3D3D3"/>
            <w:noWrap/>
            <w:vAlign w:val="center"/>
          </w:tcPr>
          <w:p w14:paraId="0FFD306B" w14:textId="77777777" w:rsidR="0007438E" w:rsidRPr="009862F9" w:rsidRDefault="0007438E">
            <w:pPr>
              <w:pStyle w:val="TAC"/>
              <w:rPr>
                <w:ins w:id="34789" w:author="LGE" w:date="2025-01-17T12:18:00Z"/>
              </w:rPr>
              <w:pPrChange w:id="34790" w:author="LGEc" w:date="2025-05-09T14:06:00Z">
                <w:pPr>
                  <w:jc w:val="center"/>
                </w:pPr>
              </w:pPrChange>
            </w:pPr>
            <w:ins w:id="34791" w:author="LGE" w:date="2025-01-17T12:18:00Z">
              <w:r w:rsidRPr="009862F9">
                <w:rPr>
                  <w:rFonts w:hint="eastAsia"/>
                </w:rPr>
                <w:t>15.0</w:t>
              </w:r>
            </w:ins>
          </w:p>
        </w:tc>
        <w:tc>
          <w:tcPr>
            <w:tcW w:w="701" w:type="dxa"/>
            <w:tcBorders>
              <w:top w:val="nil"/>
              <w:left w:val="nil"/>
              <w:bottom w:val="nil"/>
              <w:right w:val="nil"/>
            </w:tcBorders>
            <w:shd w:val="clear" w:color="000000" w:fill="FFFFFF"/>
            <w:noWrap/>
            <w:vAlign w:val="center"/>
          </w:tcPr>
          <w:p w14:paraId="7F3721B4" w14:textId="77777777" w:rsidR="0007438E" w:rsidRPr="009862F9" w:rsidRDefault="0007438E">
            <w:pPr>
              <w:pStyle w:val="TAC"/>
              <w:rPr>
                <w:ins w:id="34792" w:author="LGE" w:date="2025-01-17T12:18:00Z"/>
              </w:rPr>
              <w:pPrChange w:id="34793" w:author="LGEc" w:date="2025-05-09T14:06:00Z">
                <w:pPr>
                  <w:jc w:val="center"/>
                </w:pPr>
              </w:pPrChange>
            </w:pPr>
            <w:ins w:id="34794" w:author="LGE" w:date="2025-01-17T12:18:00Z">
              <w:r w:rsidRPr="009862F9">
                <w:rPr>
                  <w:rFonts w:hint="eastAsia"/>
                </w:rPr>
                <w:t>10.0</w:t>
              </w:r>
            </w:ins>
          </w:p>
        </w:tc>
        <w:tc>
          <w:tcPr>
            <w:tcW w:w="701" w:type="dxa"/>
            <w:tcBorders>
              <w:top w:val="nil"/>
              <w:left w:val="nil"/>
              <w:bottom w:val="nil"/>
              <w:right w:val="nil"/>
            </w:tcBorders>
            <w:shd w:val="clear" w:color="000000" w:fill="DBDBDB"/>
            <w:noWrap/>
            <w:vAlign w:val="center"/>
          </w:tcPr>
          <w:p w14:paraId="0114F65F" w14:textId="77777777" w:rsidR="0007438E" w:rsidRPr="009862F9" w:rsidRDefault="0007438E">
            <w:pPr>
              <w:pStyle w:val="TAC"/>
              <w:rPr>
                <w:ins w:id="34795" w:author="LGE" w:date="2025-01-17T12:18:00Z"/>
              </w:rPr>
              <w:pPrChange w:id="34796" w:author="LGEc" w:date="2025-05-09T14:06:00Z">
                <w:pPr>
                  <w:jc w:val="center"/>
                </w:pPr>
              </w:pPrChange>
            </w:pPr>
            <w:ins w:id="34797" w:author="LGE" w:date="2025-01-17T12:18:00Z">
              <w:r w:rsidRPr="009862F9">
                <w:rPr>
                  <w:rFonts w:hint="eastAsia"/>
                </w:rPr>
                <w:t>14.1</w:t>
              </w:r>
            </w:ins>
          </w:p>
        </w:tc>
        <w:tc>
          <w:tcPr>
            <w:tcW w:w="701" w:type="dxa"/>
            <w:tcBorders>
              <w:top w:val="nil"/>
              <w:left w:val="nil"/>
              <w:bottom w:val="nil"/>
              <w:right w:val="single" w:sz="4" w:space="0" w:color="auto"/>
            </w:tcBorders>
            <w:shd w:val="clear" w:color="000000" w:fill="EFEFEF"/>
            <w:noWrap/>
            <w:vAlign w:val="center"/>
          </w:tcPr>
          <w:p w14:paraId="1C3C5748" w14:textId="77777777" w:rsidR="0007438E" w:rsidRPr="009862F9" w:rsidRDefault="0007438E">
            <w:pPr>
              <w:pStyle w:val="TAC"/>
              <w:rPr>
                <w:ins w:id="34798" w:author="LGE" w:date="2025-01-17T12:18:00Z"/>
              </w:rPr>
              <w:pPrChange w:id="34799" w:author="LGEc" w:date="2025-05-09T14:06:00Z">
                <w:pPr>
                  <w:jc w:val="center"/>
                </w:pPr>
              </w:pPrChange>
            </w:pPr>
            <w:ins w:id="34800" w:author="LGE" w:date="2025-01-17T12:18:00Z">
              <w:r w:rsidRPr="009862F9">
                <w:rPr>
                  <w:rFonts w:hint="eastAsia"/>
                </w:rPr>
                <w:t>11.8</w:t>
              </w:r>
            </w:ins>
          </w:p>
        </w:tc>
      </w:tr>
      <w:tr w:rsidR="0007438E" w:rsidRPr="002A5BA5" w14:paraId="25113FC9" w14:textId="77777777" w:rsidTr="009D1F4B">
        <w:trPr>
          <w:trHeight w:hRule="exact" w:val="232"/>
          <w:jc w:val="center"/>
          <w:ins w:id="34801" w:author="LGE" w:date="2025-01-17T12:18:00Z"/>
        </w:trPr>
        <w:tc>
          <w:tcPr>
            <w:tcW w:w="1684" w:type="dxa"/>
            <w:vMerge/>
            <w:shd w:val="clear" w:color="auto" w:fill="auto"/>
            <w:vAlign w:val="center"/>
            <w:hideMark/>
          </w:tcPr>
          <w:p w14:paraId="119FE777" w14:textId="77777777" w:rsidR="0007438E" w:rsidRPr="00A45F58" w:rsidRDefault="0007438E">
            <w:pPr>
              <w:pStyle w:val="TAC"/>
              <w:rPr>
                <w:ins w:id="34802" w:author="LGE" w:date="2025-01-17T12:18:00Z"/>
              </w:rPr>
              <w:pPrChange w:id="34803" w:author="LGEc" w:date="2025-05-09T14:06:00Z">
                <w:pPr/>
              </w:pPrChange>
            </w:pPr>
          </w:p>
        </w:tc>
        <w:tc>
          <w:tcPr>
            <w:tcW w:w="1100" w:type="dxa"/>
            <w:shd w:val="clear" w:color="auto" w:fill="auto"/>
            <w:noWrap/>
            <w:vAlign w:val="center"/>
            <w:hideMark/>
          </w:tcPr>
          <w:p w14:paraId="3E7F7EDF" w14:textId="77777777" w:rsidR="0007438E" w:rsidRPr="00A45F58" w:rsidRDefault="0007438E">
            <w:pPr>
              <w:pStyle w:val="TAC"/>
              <w:rPr>
                <w:ins w:id="34804" w:author="LGE" w:date="2025-01-17T12:18:00Z"/>
              </w:rPr>
              <w:pPrChange w:id="34805" w:author="LGEc" w:date="2025-05-09T14:06:00Z">
                <w:pPr>
                  <w:jc w:val="center"/>
                </w:pPr>
              </w:pPrChange>
            </w:pPr>
            <w:ins w:id="34806" w:author="LGE" w:date="2025-01-17T12:18:00Z">
              <w:r w:rsidRPr="00A45F58">
                <w:t>'64QAM'</w:t>
              </w:r>
            </w:ins>
          </w:p>
        </w:tc>
        <w:tc>
          <w:tcPr>
            <w:tcW w:w="701" w:type="dxa"/>
            <w:tcBorders>
              <w:top w:val="nil"/>
              <w:left w:val="nil"/>
              <w:bottom w:val="nil"/>
              <w:right w:val="nil"/>
            </w:tcBorders>
            <w:shd w:val="clear" w:color="000000" w:fill="C3C3C3"/>
            <w:noWrap/>
            <w:vAlign w:val="center"/>
          </w:tcPr>
          <w:p w14:paraId="3C330528" w14:textId="77777777" w:rsidR="0007438E" w:rsidRPr="009862F9" w:rsidRDefault="0007438E">
            <w:pPr>
              <w:pStyle w:val="TAC"/>
              <w:rPr>
                <w:ins w:id="34807" w:author="LGE" w:date="2025-01-17T12:18:00Z"/>
              </w:rPr>
              <w:pPrChange w:id="34808" w:author="LGEc" w:date="2025-05-09T14:06:00Z">
                <w:pPr>
                  <w:jc w:val="center"/>
                </w:pPr>
              </w:pPrChange>
            </w:pPr>
            <w:ins w:id="34809" w:author="LGE" w:date="2025-01-17T12:18:00Z">
              <w:r w:rsidRPr="009862F9">
                <w:rPr>
                  <w:rFonts w:hint="eastAsia"/>
                </w:rPr>
                <w:t>16.9</w:t>
              </w:r>
            </w:ins>
          </w:p>
        </w:tc>
        <w:tc>
          <w:tcPr>
            <w:tcW w:w="701" w:type="dxa"/>
            <w:tcBorders>
              <w:top w:val="nil"/>
              <w:left w:val="nil"/>
              <w:bottom w:val="nil"/>
              <w:right w:val="nil"/>
            </w:tcBorders>
            <w:shd w:val="clear" w:color="000000" w:fill="CFCFCF"/>
            <w:noWrap/>
            <w:vAlign w:val="center"/>
          </w:tcPr>
          <w:p w14:paraId="0C59A8B3" w14:textId="77777777" w:rsidR="0007438E" w:rsidRPr="009862F9" w:rsidRDefault="0007438E">
            <w:pPr>
              <w:pStyle w:val="TAC"/>
              <w:rPr>
                <w:ins w:id="34810" w:author="LGE" w:date="2025-01-17T12:18:00Z"/>
              </w:rPr>
              <w:pPrChange w:id="34811" w:author="LGEc" w:date="2025-05-09T14:06:00Z">
                <w:pPr>
                  <w:jc w:val="center"/>
                </w:pPr>
              </w:pPrChange>
            </w:pPr>
            <w:ins w:id="34812" w:author="LGE" w:date="2025-01-17T12:18:00Z">
              <w:r w:rsidRPr="009862F9">
                <w:rPr>
                  <w:rFonts w:hint="eastAsia"/>
                </w:rPr>
                <w:t>15.6</w:t>
              </w:r>
            </w:ins>
          </w:p>
        </w:tc>
        <w:tc>
          <w:tcPr>
            <w:tcW w:w="701" w:type="dxa"/>
            <w:tcBorders>
              <w:top w:val="nil"/>
              <w:left w:val="nil"/>
              <w:bottom w:val="nil"/>
              <w:right w:val="nil"/>
            </w:tcBorders>
            <w:shd w:val="clear" w:color="000000" w:fill="C7C7C7"/>
            <w:noWrap/>
            <w:vAlign w:val="center"/>
          </w:tcPr>
          <w:p w14:paraId="66A99458" w14:textId="77777777" w:rsidR="0007438E" w:rsidRPr="009862F9" w:rsidRDefault="0007438E">
            <w:pPr>
              <w:pStyle w:val="TAC"/>
              <w:rPr>
                <w:ins w:id="34813" w:author="LGE" w:date="2025-01-17T12:18:00Z"/>
              </w:rPr>
              <w:pPrChange w:id="34814" w:author="LGEc" w:date="2025-05-09T14:06:00Z">
                <w:pPr>
                  <w:jc w:val="center"/>
                </w:pPr>
              </w:pPrChange>
            </w:pPr>
            <w:ins w:id="34815" w:author="LGE" w:date="2025-01-17T12:18:00Z">
              <w:r w:rsidRPr="009862F9">
                <w:rPr>
                  <w:rFonts w:hint="eastAsia"/>
                </w:rPr>
                <w:t>16.5</w:t>
              </w:r>
            </w:ins>
          </w:p>
        </w:tc>
        <w:tc>
          <w:tcPr>
            <w:tcW w:w="701" w:type="dxa"/>
            <w:tcBorders>
              <w:top w:val="nil"/>
              <w:left w:val="nil"/>
              <w:bottom w:val="nil"/>
              <w:right w:val="nil"/>
            </w:tcBorders>
            <w:shd w:val="clear" w:color="000000" w:fill="DBDBDB"/>
            <w:noWrap/>
            <w:vAlign w:val="center"/>
          </w:tcPr>
          <w:p w14:paraId="12ACF273" w14:textId="77777777" w:rsidR="0007438E" w:rsidRPr="009862F9" w:rsidRDefault="0007438E">
            <w:pPr>
              <w:pStyle w:val="TAC"/>
              <w:rPr>
                <w:ins w:id="34816" w:author="LGE" w:date="2025-01-17T12:18:00Z"/>
              </w:rPr>
              <w:pPrChange w:id="34817" w:author="LGEc" w:date="2025-05-09T14:06:00Z">
                <w:pPr>
                  <w:jc w:val="center"/>
                </w:pPr>
              </w:pPrChange>
            </w:pPr>
            <w:ins w:id="34818" w:author="LGE" w:date="2025-01-17T12:18:00Z">
              <w:r w:rsidRPr="009862F9">
                <w:rPr>
                  <w:rFonts w:hint="eastAsia"/>
                </w:rPr>
                <w:t>14.2</w:t>
              </w:r>
            </w:ins>
          </w:p>
        </w:tc>
        <w:tc>
          <w:tcPr>
            <w:tcW w:w="701" w:type="dxa"/>
            <w:tcBorders>
              <w:top w:val="nil"/>
              <w:left w:val="nil"/>
              <w:bottom w:val="nil"/>
              <w:right w:val="nil"/>
            </w:tcBorders>
            <w:shd w:val="clear" w:color="000000" w:fill="CFCFCF"/>
            <w:noWrap/>
            <w:vAlign w:val="center"/>
          </w:tcPr>
          <w:p w14:paraId="0FDDF0A2" w14:textId="77777777" w:rsidR="0007438E" w:rsidRPr="009862F9" w:rsidRDefault="0007438E">
            <w:pPr>
              <w:pStyle w:val="TAC"/>
              <w:rPr>
                <w:ins w:id="34819" w:author="LGE" w:date="2025-01-17T12:18:00Z"/>
              </w:rPr>
              <w:pPrChange w:id="34820" w:author="LGEc" w:date="2025-05-09T14:06:00Z">
                <w:pPr>
                  <w:jc w:val="center"/>
                </w:pPr>
              </w:pPrChange>
            </w:pPr>
            <w:ins w:id="34821" w:author="LGE" w:date="2025-01-17T12:18:00Z">
              <w:r w:rsidRPr="009862F9">
                <w:rPr>
                  <w:rFonts w:hint="eastAsia"/>
                </w:rPr>
                <w:t>15.5</w:t>
              </w:r>
            </w:ins>
          </w:p>
        </w:tc>
        <w:tc>
          <w:tcPr>
            <w:tcW w:w="701" w:type="dxa"/>
            <w:tcBorders>
              <w:top w:val="nil"/>
              <w:left w:val="nil"/>
              <w:bottom w:val="nil"/>
              <w:right w:val="nil"/>
            </w:tcBorders>
            <w:shd w:val="clear" w:color="000000" w:fill="EBEBEB"/>
            <w:noWrap/>
            <w:vAlign w:val="center"/>
          </w:tcPr>
          <w:p w14:paraId="50653BEF" w14:textId="77777777" w:rsidR="0007438E" w:rsidRPr="009862F9" w:rsidRDefault="0007438E">
            <w:pPr>
              <w:pStyle w:val="TAC"/>
              <w:rPr>
                <w:ins w:id="34822" w:author="LGE" w:date="2025-01-17T12:18:00Z"/>
              </w:rPr>
              <w:pPrChange w:id="34823" w:author="LGEc" w:date="2025-05-09T14:06:00Z">
                <w:pPr>
                  <w:jc w:val="center"/>
                </w:pPr>
              </w:pPrChange>
            </w:pPr>
            <w:ins w:id="34824" w:author="LGE" w:date="2025-01-17T12:18:00Z">
              <w:r w:rsidRPr="009862F9">
                <w:rPr>
                  <w:rFonts w:hint="eastAsia"/>
                </w:rPr>
                <w:t>12.3</w:t>
              </w:r>
            </w:ins>
          </w:p>
        </w:tc>
        <w:tc>
          <w:tcPr>
            <w:tcW w:w="701" w:type="dxa"/>
            <w:tcBorders>
              <w:top w:val="nil"/>
              <w:left w:val="nil"/>
              <w:bottom w:val="nil"/>
              <w:right w:val="nil"/>
            </w:tcBorders>
            <w:shd w:val="clear" w:color="000000" w:fill="D7D7D7"/>
            <w:noWrap/>
            <w:vAlign w:val="center"/>
          </w:tcPr>
          <w:p w14:paraId="56B92BCB" w14:textId="77777777" w:rsidR="0007438E" w:rsidRPr="009862F9" w:rsidRDefault="0007438E">
            <w:pPr>
              <w:pStyle w:val="TAC"/>
              <w:rPr>
                <w:ins w:id="34825" w:author="LGE" w:date="2025-01-17T12:18:00Z"/>
              </w:rPr>
              <w:pPrChange w:id="34826" w:author="LGEc" w:date="2025-05-09T14:06:00Z">
                <w:pPr>
                  <w:jc w:val="center"/>
                </w:pPr>
              </w:pPrChange>
            </w:pPr>
            <w:ins w:id="34827" w:author="LGE" w:date="2025-01-17T12:18:00Z">
              <w:r w:rsidRPr="009862F9">
                <w:rPr>
                  <w:rFonts w:hint="eastAsia"/>
                </w:rPr>
                <w:t>14.6</w:t>
              </w:r>
            </w:ins>
          </w:p>
        </w:tc>
        <w:tc>
          <w:tcPr>
            <w:tcW w:w="701" w:type="dxa"/>
            <w:tcBorders>
              <w:top w:val="nil"/>
              <w:left w:val="nil"/>
              <w:bottom w:val="nil"/>
              <w:right w:val="nil"/>
            </w:tcBorders>
            <w:shd w:val="clear" w:color="000000" w:fill="FFFFFF"/>
            <w:noWrap/>
            <w:vAlign w:val="center"/>
          </w:tcPr>
          <w:p w14:paraId="18D20123" w14:textId="77777777" w:rsidR="0007438E" w:rsidRPr="009862F9" w:rsidRDefault="0007438E">
            <w:pPr>
              <w:pStyle w:val="TAC"/>
              <w:rPr>
                <w:ins w:id="34828" w:author="LGE" w:date="2025-01-17T12:18:00Z"/>
              </w:rPr>
              <w:pPrChange w:id="34829" w:author="LGEc" w:date="2025-05-09T14:06:00Z">
                <w:pPr>
                  <w:jc w:val="center"/>
                </w:pPr>
              </w:pPrChange>
            </w:pPr>
            <w:ins w:id="34830" w:author="LGE" w:date="2025-01-17T12:18:00Z">
              <w:r w:rsidRPr="009862F9">
                <w:rPr>
                  <w:rFonts w:hint="eastAsia"/>
                </w:rPr>
                <w:t>10.0</w:t>
              </w:r>
            </w:ins>
          </w:p>
        </w:tc>
        <w:tc>
          <w:tcPr>
            <w:tcW w:w="701" w:type="dxa"/>
            <w:tcBorders>
              <w:top w:val="nil"/>
              <w:left w:val="nil"/>
              <w:bottom w:val="nil"/>
              <w:right w:val="nil"/>
            </w:tcBorders>
            <w:shd w:val="clear" w:color="000000" w:fill="DBDBDB"/>
            <w:noWrap/>
            <w:vAlign w:val="center"/>
          </w:tcPr>
          <w:p w14:paraId="4B824EE4" w14:textId="77777777" w:rsidR="0007438E" w:rsidRPr="009862F9" w:rsidRDefault="0007438E">
            <w:pPr>
              <w:pStyle w:val="TAC"/>
              <w:rPr>
                <w:ins w:id="34831" w:author="LGE" w:date="2025-01-17T12:18:00Z"/>
              </w:rPr>
              <w:pPrChange w:id="34832" w:author="LGEc" w:date="2025-05-09T14:06:00Z">
                <w:pPr>
                  <w:jc w:val="center"/>
                </w:pPr>
              </w:pPrChange>
            </w:pPr>
            <w:ins w:id="34833" w:author="LGE" w:date="2025-01-17T12:18:00Z">
              <w:r w:rsidRPr="009862F9">
                <w:rPr>
                  <w:rFonts w:hint="eastAsia"/>
                </w:rPr>
                <w:t>14.1</w:t>
              </w:r>
            </w:ins>
          </w:p>
        </w:tc>
        <w:tc>
          <w:tcPr>
            <w:tcW w:w="701" w:type="dxa"/>
            <w:tcBorders>
              <w:top w:val="nil"/>
              <w:left w:val="nil"/>
              <w:bottom w:val="nil"/>
              <w:right w:val="single" w:sz="4" w:space="0" w:color="auto"/>
            </w:tcBorders>
            <w:shd w:val="clear" w:color="000000" w:fill="EFEFEF"/>
            <w:noWrap/>
            <w:vAlign w:val="center"/>
          </w:tcPr>
          <w:p w14:paraId="61195CFD" w14:textId="77777777" w:rsidR="0007438E" w:rsidRPr="009862F9" w:rsidRDefault="0007438E">
            <w:pPr>
              <w:pStyle w:val="TAC"/>
              <w:rPr>
                <w:ins w:id="34834" w:author="LGE" w:date="2025-01-17T12:18:00Z"/>
              </w:rPr>
              <w:pPrChange w:id="34835" w:author="LGEc" w:date="2025-05-09T14:06:00Z">
                <w:pPr>
                  <w:jc w:val="center"/>
                </w:pPr>
              </w:pPrChange>
            </w:pPr>
            <w:ins w:id="34836" w:author="LGE" w:date="2025-01-17T12:18:00Z">
              <w:r w:rsidRPr="009862F9">
                <w:rPr>
                  <w:rFonts w:hint="eastAsia"/>
                </w:rPr>
                <w:t>11.8</w:t>
              </w:r>
            </w:ins>
          </w:p>
        </w:tc>
      </w:tr>
      <w:tr w:rsidR="0007438E" w:rsidRPr="002A5BA5" w14:paraId="3E9D1AF4" w14:textId="77777777" w:rsidTr="009D1F4B">
        <w:trPr>
          <w:trHeight w:hRule="exact" w:val="232"/>
          <w:jc w:val="center"/>
          <w:ins w:id="34837" w:author="LGE" w:date="2025-01-17T12:18:00Z"/>
        </w:trPr>
        <w:tc>
          <w:tcPr>
            <w:tcW w:w="1684" w:type="dxa"/>
            <w:vMerge/>
            <w:shd w:val="clear" w:color="auto" w:fill="auto"/>
            <w:vAlign w:val="center"/>
            <w:hideMark/>
          </w:tcPr>
          <w:p w14:paraId="21C8CEC0" w14:textId="77777777" w:rsidR="0007438E" w:rsidRPr="00A45F58" w:rsidRDefault="0007438E">
            <w:pPr>
              <w:pStyle w:val="TAC"/>
              <w:rPr>
                <w:ins w:id="34838" w:author="LGE" w:date="2025-01-17T12:18:00Z"/>
              </w:rPr>
              <w:pPrChange w:id="34839" w:author="LGEc" w:date="2025-05-09T14:06:00Z">
                <w:pPr/>
              </w:pPrChange>
            </w:pPr>
          </w:p>
        </w:tc>
        <w:tc>
          <w:tcPr>
            <w:tcW w:w="1100" w:type="dxa"/>
            <w:shd w:val="clear" w:color="auto" w:fill="auto"/>
            <w:noWrap/>
            <w:vAlign w:val="center"/>
            <w:hideMark/>
          </w:tcPr>
          <w:p w14:paraId="2FB04F3A" w14:textId="77777777" w:rsidR="0007438E" w:rsidRPr="00A45F58" w:rsidRDefault="0007438E">
            <w:pPr>
              <w:pStyle w:val="TAC"/>
              <w:rPr>
                <w:ins w:id="34840" w:author="LGE" w:date="2025-01-17T12:18:00Z"/>
              </w:rPr>
              <w:pPrChange w:id="34841" w:author="LGEc" w:date="2025-05-09T14:06:00Z">
                <w:pPr>
                  <w:jc w:val="center"/>
                </w:pPr>
              </w:pPrChange>
            </w:pPr>
            <w:ins w:id="34842" w:author="LGE" w:date="2025-01-17T12:18:00Z">
              <w:r w:rsidRPr="00A45F58">
                <w:t>'256QAM'</w:t>
              </w:r>
            </w:ins>
          </w:p>
        </w:tc>
        <w:tc>
          <w:tcPr>
            <w:tcW w:w="701" w:type="dxa"/>
            <w:tcBorders>
              <w:top w:val="nil"/>
              <w:left w:val="nil"/>
              <w:bottom w:val="nil"/>
              <w:right w:val="nil"/>
            </w:tcBorders>
            <w:shd w:val="clear" w:color="000000" w:fill="C3C3C3"/>
            <w:noWrap/>
            <w:vAlign w:val="center"/>
          </w:tcPr>
          <w:p w14:paraId="19DC35BF" w14:textId="77777777" w:rsidR="0007438E" w:rsidRPr="009862F9" w:rsidRDefault="0007438E">
            <w:pPr>
              <w:pStyle w:val="TAC"/>
              <w:rPr>
                <w:ins w:id="34843" w:author="LGE" w:date="2025-01-17T12:18:00Z"/>
              </w:rPr>
              <w:pPrChange w:id="34844" w:author="LGEc" w:date="2025-05-09T14:06:00Z">
                <w:pPr>
                  <w:jc w:val="center"/>
                </w:pPr>
              </w:pPrChange>
            </w:pPr>
            <w:ins w:id="34845" w:author="LGE" w:date="2025-01-17T12:18:00Z">
              <w:r w:rsidRPr="009862F9">
                <w:rPr>
                  <w:rFonts w:hint="eastAsia"/>
                </w:rPr>
                <w:t>16.9</w:t>
              </w:r>
            </w:ins>
          </w:p>
        </w:tc>
        <w:tc>
          <w:tcPr>
            <w:tcW w:w="701" w:type="dxa"/>
            <w:tcBorders>
              <w:top w:val="nil"/>
              <w:left w:val="nil"/>
              <w:bottom w:val="nil"/>
              <w:right w:val="nil"/>
            </w:tcBorders>
            <w:shd w:val="clear" w:color="000000" w:fill="CFCFCF"/>
            <w:noWrap/>
            <w:vAlign w:val="center"/>
          </w:tcPr>
          <w:p w14:paraId="3006936A" w14:textId="77777777" w:rsidR="0007438E" w:rsidRPr="009862F9" w:rsidRDefault="0007438E">
            <w:pPr>
              <w:pStyle w:val="TAC"/>
              <w:rPr>
                <w:ins w:id="34846" w:author="LGE" w:date="2025-01-17T12:18:00Z"/>
              </w:rPr>
              <w:pPrChange w:id="34847" w:author="LGEc" w:date="2025-05-09T14:06:00Z">
                <w:pPr>
                  <w:jc w:val="center"/>
                </w:pPr>
              </w:pPrChange>
            </w:pPr>
            <w:ins w:id="34848" w:author="LGE" w:date="2025-01-17T12:18:00Z">
              <w:r w:rsidRPr="009862F9">
                <w:rPr>
                  <w:rFonts w:hint="eastAsia"/>
                </w:rPr>
                <w:t>15.6</w:t>
              </w:r>
            </w:ins>
          </w:p>
        </w:tc>
        <w:tc>
          <w:tcPr>
            <w:tcW w:w="701" w:type="dxa"/>
            <w:tcBorders>
              <w:top w:val="nil"/>
              <w:left w:val="nil"/>
              <w:bottom w:val="nil"/>
              <w:right w:val="nil"/>
            </w:tcBorders>
            <w:shd w:val="clear" w:color="000000" w:fill="C7C7C7"/>
            <w:noWrap/>
            <w:vAlign w:val="center"/>
          </w:tcPr>
          <w:p w14:paraId="075217BD" w14:textId="77777777" w:rsidR="0007438E" w:rsidRPr="009862F9" w:rsidRDefault="0007438E">
            <w:pPr>
              <w:pStyle w:val="TAC"/>
              <w:rPr>
                <w:ins w:id="34849" w:author="LGE" w:date="2025-01-17T12:18:00Z"/>
              </w:rPr>
              <w:pPrChange w:id="34850" w:author="LGEc" w:date="2025-05-09T14:06:00Z">
                <w:pPr>
                  <w:jc w:val="center"/>
                </w:pPr>
              </w:pPrChange>
            </w:pPr>
            <w:ins w:id="34851" w:author="LGE" w:date="2025-01-17T12:18:00Z">
              <w:r w:rsidRPr="009862F9">
                <w:rPr>
                  <w:rFonts w:hint="eastAsia"/>
                </w:rPr>
                <w:t>16.5</w:t>
              </w:r>
            </w:ins>
          </w:p>
        </w:tc>
        <w:tc>
          <w:tcPr>
            <w:tcW w:w="701" w:type="dxa"/>
            <w:tcBorders>
              <w:top w:val="nil"/>
              <w:left w:val="nil"/>
              <w:bottom w:val="nil"/>
              <w:right w:val="nil"/>
            </w:tcBorders>
            <w:shd w:val="clear" w:color="000000" w:fill="DBDBDB"/>
            <w:noWrap/>
            <w:vAlign w:val="center"/>
          </w:tcPr>
          <w:p w14:paraId="7365530C" w14:textId="77777777" w:rsidR="0007438E" w:rsidRPr="009862F9" w:rsidRDefault="0007438E">
            <w:pPr>
              <w:pStyle w:val="TAC"/>
              <w:rPr>
                <w:ins w:id="34852" w:author="LGE" w:date="2025-01-17T12:18:00Z"/>
              </w:rPr>
              <w:pPrChange w:id="34853" w:author="LGEc" w:date="2025-05-09T14:06:00Z">
                <w:pPr>
                  <w:jc w:val="center"/>
                </w:pPr>
              </w:pPrChange>
            </w:pPr>
            <w:ins w:id="34854" w:author="LGE" w:date="2025-01-17T12:18:00Z">
              <w:r w:rsidRPr="009862F9">
                <w:rPr>
                  <w:rFonts w:hint="eastAsia"/>
                </w:rPr>
                <w:t>14.2</w:t>
              </w:r>
            </w:ins>
          </w:p>
        </w:tc>
        <w:tc>
          <w:tcPr>
            <w:tcW w:w="701" w:type="dxa"/>
            <w:tcBorders>
              <w:top w:val="nil"/>
              <w:left w:val="nil"/>
              <w:bottom w:val="nil"/>
              <w:right w:val="nil"/>
            </w:tcBorders>
            <w:shd w:val="clear" w:color="000000" w:fill="CFCFCF"/>
            <w:noWrap/>
            <w:vAlign w:val="center"/>
          </w:tcPr>
          <w:p w14:paraId="112FE5B4" w14:textId="77777777" w:rsidR="0007438E" w:rsidRPr="009862F9" w:rsidRDefault="0007438E">
            <w:pPr>
              <w:pStyle w:val="TAC"/>
              <w:rPr>
                <w:ins w:id="34855" w:author="LGE" w:date="2025-01-17T12:18:00Z"/>
              </w:rPr>
              <w:pPrChange w:id="34856" w:author="LGEc" w:date="2025-05-09T14:06:00Z">
                <w:pPr>
                  <w:jc w:val="center"/>
                </w:pPr>
              </w:pPrChange>
            </w:pPr>
            <w:ins w:id="34857" w:author="LGE" w:date="2025-01-17T12:18:00Z">
              <w:r w:rsidRPr="009862F9">
                <w:rPr>
                  <w:rFonts w:hint="eastAsia"/>
                </w:rPr>
                <w:t>15.5</w:t>
              </w:r>
            </w:ins>
          </w:p>
        </w:tc>
        <w:tc>
          <w:tcPr>
            <w:tcW w:w="701" w:type="dxa"/>
            <w:tcBorders>
              <w:top w:val="nil"/>
              <w:left w:val="nil"/>
              <w:bottom w:val="nil"/>
              <w:right w:val="nil"/>
            </w:tcBorders>
            <w:shd w:val="clear" w:color="000000" w:fill="EBEBEB"/>
            <w:noWrap/>
            <w:vAlign w:val="center"/>
          </w:tcPr>
          <w:p w14:paraId="758BE50E" w14:textId="77777777" w:rsidR="0007438E" w:rsidRPr="009862F9" w:rsidRDefault="0007438E">
            <w:pPr>
              <w:pStyle w:val="TAC"/>
              <w:rPr>
                <w:ins w:id="34858" w:author="LGE" w:date="2025-01-17T12:18:00Z"/>
              </w:rPr>
              <w:pPrChange w:id="34859" w:author="LGEc" w:date="2025-05-09T14:06:00Z">
                <w:pPr>
                  <w:jc w:val="center"/>
                </w:pPr>
              </w:pPrChange>
            </w:pPr>
            <w:ins w:id="34860" w:author="LGE" w:date="2025-01-17T12:18:00Z">
              <w:r w:rsidRPr="009862F9">
                <w:rPr>
                  <w:rFonts w:hint="eastAsia"/>
                </w:rPr>
                <w:t>12.3</w:t>
              </w:r>
            </w:ins>
          </w:p>
        </w:tc>
        <w:tc>
          <w:tcPr>
            <w:tcW w:w="701" w:type="dxa"/>
            <w:tcBorders>
              <w:top w:val="nil"/>
              <w:left w:val="nil"/>
              <w:bottom w:val="nil"/>
              <w:right w:val="nil"/>
            </w:tcBorders>
            <w:shd w:val="clear" w:color="000000" w:fill="D7D7D7"/>
            <w:noWrap/>
            <w:vAlign w:val="center"/>
          </w:tcPr>
          <w:p w14:paraId="12DF52E8" w14:textId="77777777" w:rsidR="0007438E" w:rsidRPr="009862F9" w:rsidRDefault="0007438E">
            <w:pPr>
              <w:pStyle w:val="TAC"/>
              <w:rPr>
                <w:ins w:id="34861" w:author="LGE" w:date="2025-01-17T12:18:00Z"/>
              </w:rPr>
              <w:pPrChange w:id="34862" w:author="LGEc" w:date="2025-05-09T14:06:00Z">
                <w:pPr>
                  <w:jc w:val="center"/>
                </w:pPr>
              </w:pPrChange>
            </w:pPr>
            <w:ins w:id="34863" w:author="LGE" w:date="2025-01-17T12:18:00Z">
              <w:r w:rsidRPr="009862F9">
                <w:rPr>
                  <w:rFonts w:hint="eastAsia"/>
                </w:rPr>
                <w:t>14.6</w:t>
              </w:r>
            </w:ins>
          </w:p>
        </w:tc>
        <w:tc>
          <w:tcPr>
            <w:tcW w:w="701" w:type="dxa"/>
            <w:tcBorders>
              <w:top w:val="nil"/>
              <w:left w:val="nil"/>
              <w:bottom w:val="nil"/>
              <w:right w:val="nil"/>
            </w:tcBorders>
            <w:shd w:val="clear" w:color="000000" w:fill="FFFFFF"/>
            <w:noWrap/>
            <w:vAlign w:val="center"/>
          </w:tcPr>
          <w:p w14:paraId="1C7C5BD6" w14:textId="77777777" w:rsidR="0007438E" w:rsidRPr="009862F9" w:rsidRDefault="0007438E">
            <w:pPr>
              <w:pStyle w:val="TAC"/>
              <w:rPr>
                <w:ins w:id="34864" w:author="LGE" w:date="2025-01-17T12:18:00Z"/>
              </w:rPr>
              <w:pPrChange w:id="34865" w:author="LGEc" w:date="2025-05-09T14:06:00Z">
                <w:pPr>
                  <w:jc w:val="center"/>
                </w:pPr>
              </w:pPrChange>
            </w:pPr>
            <w:ins w:id="34866" w:author="LGE" w:date="2025-01-17T12:18:00Z">
              <w:r w:rsidRPr="009862F9">
                <w:rPr>
                  <w:rFonts w:hint="eastAsia"/>
                </w:rPr>
                <w:t>10.0</w:t>
              </w:r>
            </w:ins>
          </w:p>
        </w:tc>
        <w:tc>
          <w:tcPr>
            <w:tcW w:w="701" w:type="dxa"/>
            <w:tcBorders>
              <w:top w:val="nil"/>
              <w:left w:val="nil"/>
              <w:bottom w:val="nil"/>
              <w:right w:val="nil"/>
            </w:tcBorders>
            <w:shd w:val="clear" w:color="000000" w:fill="DCDCDC"/>
            <w:noWrap/>
            <w:vAlign w:val="center"/>
          </w:tcPr>
          <w:p w14:paraId="69DBD424" w14:textId="77777777" w:rsidR="0007438E" w:rsidRPr="009862F9" w:rsidRDefault="0007438E">
            <w:pPr>
              <w:pStyle w:val="TAC"/>
              <w:rPr>
                <w:ins w:id="34867" w:author="LGE" w:date="2025-01-17T12:18:00Z"/>
              </w:rPr>
              <w:pPrChange w:id="34868" w:author="LGEc" w:date="2025-05-09T14:06:00Z">
                <w:pPr>
                  <w:jc w:val="center"/>
                </w:pPr>
              </w:pPrChange>
            </w:pPr>
            <w:ins w:id="34869" w:author="LGE" w:date="2025-01-17T12:18:00Z">
              <w:r w:rsidRPr="009862F9">
                <w:rPr>
                  <w:rFonts w:hint="eastAsia"/>
                </w:rPr>
                <w:t>14.1</w:t>
              </w:r>
            </w:ins>
          </w:p>
        </w:tc>
        <w:tc>
          <w:tcPr>
            <w:tcW w:w="701" w:type="dxa"/>
            <w:tcBorders>
              <w:top w:val="nil"/>
              <w:left w:val="nil"/>
              <w:bottom w:val="nil"/>
              <w:right w:val="single" w:sz="4" w:space="0" w:color="auto"/>
            </w:tcBorders>
            <w:shd w:val="clear" w:color="000000" w:fill="EFEFEF"/>
            <w:noWrap/>
            <w:vAlign w:val="center"/>
          </w:tcPr>
          <w:p w14:paraId="31665A25" w14:textId="77777777" w:rsidR="0007438E" w:rsidRPr="009862F9" w:rsidRDefault="0007438E">
            <w:pPr>
              <w:pStyle w:val="TAC"/>
              <w:rPr>
                <w:ins w:id="34870" w:author="LGE" w:date="2025-01-17T12:18:00Z"/>
              </w:rPr>
              <w:pPrChange w:id="34871" w:author="LGEc" w:date="2025-05-09T14:06:00Z">
                <w:pPr>
                  <w:jc w:val="center"/>
                </w:pPr>
              </w:pPrChange>
            </w:pPr>
            <w:ins w:id="34872" w:author="LGE" w:date="2025-01-17T12:18:00Z">
              <w:r w:rsidRPr="009862F9">
                <w:rPr>
                  <w:rFonts w:hint="eastAsia"/>
                </w:rPr>
                <w:t>11.8</w:t>
              </w:r>
            </w:ins>
          </w:p>
        </w:tc>
      </w:tr>
      <w:tr w:rsidR="0007438E" w:rsidRPr="002A5BA5" w14:paraId="2211C03D" w14:textId="77777777" w:rsidTr="009D1F4B">
        <w:trPr>
          <w:trHeight w:hRule="exact" w:val="232"/>
          <w:jc w:val="center"/>
          <w:ins w:id="34873" w:author="LGE" w:date="2025-01-17T12:18:00Z"/>
        </w:trPr>
        <w:tc>
          <w:tcPr>
            <w:tcW w:w="1684" w:type="dxa"/>
            <w:vMerge/>
            <w:shd w:val="clear" w:color="auto" w:fill="auto"/>
            <w:noWrap/>
            <w:vAlign w:val="center"/>
            <w:hideMark/>
          </w:tcPr>
          <w:p w14:paraId="2C1FD07E" w14:textId="77777777" w:rsidR="0007438E" w:rsidRPr="00A45F58" w:rsidRDefault="0007438E">
            <w:pPr>
              <w:pStyle w:val="TAC"/>
              <w:rPr>
                <w:ins w:id="34874" w:author="LGE" w:date="2025-01-17T12:18:00Z"/>
              </w:rPr>
              <w:pPrChange w:id="34875" w:author="LGEc" w:date="2025-05-09T14:06:00Z">
                <w:pPr>
                  <w:jc w:val="center"/>
                </w:pPr>
              </w:pPrChange>
            </w:pPr>
          </w:p>
        </w:tc>
        <w:tc>
          <w:tcPr>
            <w:tcW w:w="1100" w:type="dxa"/>
            <w:shd w:val="clear" w:color="auto" w:fill="auto"/>
            <w:noWrap/>
            <w:vAlign w:val="center"/>
            <w:hideMark/>
          </w:tcPr>
          <w:p w14:paraId="5B8E410C" w14:textId="77777777" w:rsidR="0007438E" w:rsidRPr="00A45F58" w:rsidRDefault="0007438E">
            <w:pPr>
              <w:pStyle w:val="TAH"/>
              <w:rPr>
                <w:ins w:id="34876" w:author="LGE" w:date="2025-01-17T12:18:00Z"/>
              </w:rPr>
              <w:pPrChange w:id="34877" w:author="LGEc" w:date="2025-05-09T14:06:00Z">
                <w:pPr>
                  <w:jc w:val="center"/>
                </w:pPr>
              </w:pPrChange>
            </w:pPr>
            <w:ins w:id="34878" w:author="LGE" w:date="2025-01-17T12:18:00Z">
              <w:r>
                <w:t>Scenario</w:t>
              </w:r>
            </w:ins>
            <w:ins w:id="34879" w:author="LGEc" w:date="2025-05-09T15:45:00Z">
              <w:r>
                <w:t>#</w:t>
              </w:r>
            </w:ins>
            <w:ins w:id="3488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B6249F0" w14:textId="77777777" w:rsidR="0007438E" w:rsidRPr="002A5BA5" w:rsidRDefault="0007438E">
            <w:pPr>
              <w:pStyle w:val="TAH"/>
              <w:rPr>
                <w:ins w:id="34881" w:author="LGE" w:date="2025-01-17T12:18:00Z"/>
              </w:rPr>
              <w:pPrChange w:id="34882" w:author="LGEc" w:date="2025-05-09T14:06:00Z">
                <w:pPr>
                  <w:jc w:val="center"/>
                </w:pPr>
              </w:pPrChange>
            </w:pPr>
            <w:ins w:id="34883"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BB8190" w14:textId="77777777" w:rsidR="0007438E" w:rsidRPr="002A5BA5" w:rsidRDefault="0007438E">
            <w:pPr>
              <w:pStyle w:val="TAH"/>
              <w:rPr>
                <w:ins w:id="34884" w:author="LGE" w:date="2025-01-17T12:18:00Z"/>
              </w:rPr>
              <w:pPrChange w:id="34885" w:author="LGEc" w:date="2025-05-09T14:06:00Z">
                <w:pPr>
                  <w:jc w:val="center"/>
                </w:pPr>
              </w:pPrChange>
            </w:pPr>
            <w:ins w:id="34886"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63114" w14:textId="77777777" w:rsidR="0007438E" w:rsidRPr="002A5BA5" w:rsidRDefault="0007438E">
            <w:pPr>
              <w:pStyle w:val="TAH"/>
              <w:rPr>
                <w:ins w:id="34887" w:author="LGE" w:date="2025-01-17T12:18:00Z"/>
              </w:rPr>
              <w:pPrChange w:id="34888" w:author="LGEc" w:date="2025-05-09T14:06:00Z">
                <w:pPr>
                  <w:jc w:val="center"/>
                </w:pPr>
              </w:pPrChange>
            </w:pPr>
            <w:ins w:id="34889"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7595D8" w14:textId="77777777" w:rsidR="0007438E" w:rsidRPr="002A5BA5" w:rsidRDefault="0007438E">
            <w:pPr>
              <w:pStyle w:val="TAH"/>
              <w:rPr>
                <w:ins w:id="34890" w:author="LGE" w:date="2025-01-17T12:18:00Z"/>
              </w:rPr>
              <w:pPrChange w:id="34891" w:author="LGEc" w:date="2025-05-09T14:06:00Z">
                <w:pPr>
                  <w:jc w:val="center"/>
                </w:pPr>
              </w:pPrChange>
            </w:pPr>
            <w:ins w:id="34892"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2678C" w14:textId="77777777" w:rsidR="0007438E" w:rsidRPr="002A5BA5" w:rsidRDefault="0007438E">
            <w:pPr>
              <w:pStyle w:val="TAH"/>
              <w:rPr>
                <w:ins w:id="34893" w:author="LGE" w:date="2025-01-17T12:18:00Z"/>
              </w:rPr>
              <w:pPrChange w:id="34894" w:author="LGEc" w:date="2025-05-09T14:06:00Z">
                <w:pPr>
                  <w:jc w:val="center"/>
                </w:pPr>
              </w:pPrChange>
            </w:pPr>
            <w:ins w:id="34895"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B24E0" w14:textId="77777777" w:rsidR="0007438E" w:rsidRPr="002A5BA5" w:rsidRDefault="0007438E">
            <w:pPr>
              <w:pStyle w:val="TAH"/>
              <w:rPr>
                <w:ins w:id="34896" w:author="LGE" w:date="2025-01-17T12:18:00Z"/>
              </w:rPr>
              <w:pPrChange w:id="34897" w:author="LGEc" w:date="2025-05-09T14:06:00Z">
                <w:pPr>
                  <w:jc w:val="center"/>
                </w:pPr>
              </w:pPrChange>
            </w:pPr>
            <w:ins w:id="34898"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D275FF" w14:textId="77777777" w:rsidR="0007438E" w:rsidRPr="002A5BA5" w:rsidRDefault="0007438E">
            <w:pPr>
              <w:pStyle w:val="TAH"/>
              <w:rPr>
                <w:ins w:id="34899" w:author="LGE" w:date="2025-01-17T12:18:00Z"/>
              </w:rPr>
              <w:pPrChange w:id="34900" w:author="LGEc" w:date="2025-05-09T14:06:00Z">
                <w:pPr>
                  <w:jc w:val="center"/>
                </w:pPr>
              </w:pPrChange>
            </w:pPr>
            <w:ins w:id="34901"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5AE06" w14:textId="77777777" w:rsidR="0007438E" w:rsidRPr="002A5BA5" w:rsidRDefault="0007438E">
            <w:pPr>
              <w:pStyle w:val="TAH"/>
              <w:rPr>
                <w:ins w:id="34902" w:author="LGE" w:date="2025-01-17T12:18:00Z"/>
              </w:rPr>
              <w:pPrChange w:id="34903" w:author="LGEc" w:date="2025-05-09T14:06:00Z">
                <w:pPr>
                  <w:jc w:val="center"/>
                </w:pPr>
              </w:pPrChange>
            </w:pPr>
            <w:ins w:id="34904"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1F5B9" w14:textId="77777777" w:rsidR="0007438E" w:rsidRPr="002A5BA5" w:rsidRDefault="0007438E">
            <w:pPr>
              <w:pStyle w:val="TAH"/>
              <w:rPr>
                <w:ins w:id="34905" w:author="LGE" w:date="2025-01-17T12:18:00Z"/>
              </w:rPr>
              <w:pPrChange w:id="34906" w:author="LGEc" w:date="2025-05-09T14:06:00Z">
                <w:pPr>
                  <w:jc w:val="center"/>
                </w:pPr>
              </w:pPrChange>
            </w:pPr>
            <w:ins w:id="34907"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6C7001" w14:textId="77777777" w:rsidR="0007438E" w:rsidRPr="002A5BA5" w:rsidRDefault="0007438E">
            <w:pPr>
              <w:pStyle w:val="TAH"/>
              <w:rPr>
                <w:ins w:id="34908" w:author="LGE" w:date="2025-01-17T12:18:00Z"/>
              </w:rPr>
              <w:pPrChange w:id="34909" w:author="LGEc" w:date="2025-05-09T14:06:00Z">
                <w:pPr>
                  <w:jc w:val="center"/>
                </w:pPr>
              </w:pPrChange>
            </w:pPr>
            <w:ins w:id="34910" w:author="LGE" w:date="2025-01-17T12:18:00Z">
              <w:r w:rsidRPr="002A5BA5">
                <w:t>#20</w:t>
              </w:r>
            </w:ins>
          </w:p>
        </w:tc>
      </w:tr>
      <w:tr w:rsidR="0007438E" w:rsidRPr="002A5BA5" w14:paraId="64A9B7B8" w14:textId="77777777" w:rsidTr="009D1F4B">
        <w:trPr>
          <w:trHeight w:hRule="exact" w:val="232"/>
          <w:jc w:val="center"/>
          <w:ins w:id="34911" w:author="LGE" w:date="2025-01-17T12:18:00Z"/>
        </w:trPr>
        <w:tc>
          <w:tcPr>
            <w:tcW w:w="1684" w:type="dxa"/>
            <w:vMerge/>
            <w:shd w:val="clear" w:color="auto" w:fill="auto"/>
            <w:noWrap/>
            <w:hideMark/>
          </w:tcPr>
          <w:p w14:paraId="1E08B0F7" w14:textId="77777777" w:rsidR="0007438E" w:rsidRPr="00A45F58" w:rsidRDefault="0007438E">
            <w:pPr>
              <w:pStyle w:val="TAC"/>
              <w:rPr>
                <w:ins w:id="34912" w:author="LGE" w:date="2025-01-17T12:18:00Z"/>
              </w:rPr>
              <w:pPrChange w:id="34913" w:author="LGEc" w:date="2025-05-09T14:06:00Z">
                <w:pPr>
                  <w:jc w:val="center"/>
                </w:pPr>
              </w:pPrChange>
            </w:pPr>
          </w:p>
        </w:tc>
        <w:tc>
          <w:tcPr>
            <w:tcW w:w="1100" w:type="dxa"/>
            <w:shd w:val="clear" w:color="auto" w:fill="auto"/>
            <w:noWrap/>
            <w:vAlign w:val="center"/>
            <w:hideMark/>
          </w:tcPr>
          <w:p w14:paraId="4E79AE2D" w14:textId="77777777" w:rsidR="0007438E" w:rsidRPr="00A45F58" w:rsidRDefault="0007438E">
            <w:pPr>
              <w:pStyle w:val="TAC"/>
              <w:rPr>
                <w:ins w:id="34914" w:author="LGE" w:date="2025-01-17T12:18:00Z"/>
              </w:rPr>
              <w:pPrChange w:id="34915" w:author="LGEc" w:date="2025-05-09T14:06:00Z">
                <w:pPr>
                  <w:jc w:val="center"/>
                </w:pPr>
              </w:pPrChange>
            </w:pPr>
            <w:ins w:id="34916" w:author="LGE" w:date="2025-01-17T12:18:00Z">
              <w:r w:rsidRPr="00A45F58">
                <w:t>'QPSK'</w:t>
              </w:r>
            </w:ins>
          </w:p>
        </w:tc>
        <w:tc>
          <w:tcPr>
            <w:tcW w:w="701" w:type="dxa"/>
            <w:tcBorders>
              <w:top w:val="nil"/>
              <w:left w:val="nil"/>
              <w:bottom w:val="nil"/>
              <w:right w:val="nil"/>
            </w:tcBorders>
            <w:shd w:val="clear" w:color="000000" w:fill="D3D3D3"/>
            <w:noWrap/>
            <w:vAlign w:val="center"/>
          </w:tcPr>
          <w:p w14:paraId="2D1BC1E6" w14:textId="77777777" w:rsidR="0007438E" w:rsidRPr="002A5BA5" w:rsidRDefault="0007438E">
            <w:pPr>
              <w:pStyle w:val="TAC"/>
              <w:rPr>
                <w:ins w:id="34917" w:author="LGE" w:date="2025-01-17T12:18:00Z"/>
              </w:rPr>
              <w:pPrChange w:id="34918" w:author="LGEc" w:date="2025-05-09T14:06:00Z">
                <w:pPr>
                  <w:jc w:val="center"/>
                </w:pPr>
              </w:pPrChange>
            </w:pPr>
            <w:ins w:id="34919" w:author="LGE" w:date="2025-01-17T12:18:00Z">
              <w:r w:rsidRPr="009A0A46">
                <w:rPr>
                  <w:rFonts w:hint="eastAsia"/>
                </w:rPr>
                <w:t>13.6</w:t>
              </w:r>
            </w:ins>
          </w:p>
        </w:tc>
        <w:tc>
          <w:tcPr>
            <w:tcW w:w="701" w:type="dxa"/>
            <w:tcBorders>
              <w:top w:val="nil"/>
              <w:left w:val="nil"/>
              <w:bottom w:val="nil"/>
              <w:right w:val="nil"/>
            </w:tcBorders>
            <w:shd w:val="clear" w:color="000000" w:fill="D6D6D6"/>
            <w:noWrap/>
            <w:vAlign w:val="center"/>
          </w:tcPr>
          <w:p w14:paraId="1CEA6E52" w14:textId="77777777" w:rsidR="0007438E" w:rsidRPr="002A5BA5" w:rsidRDefault="0007438E">
            <w:pPr>
              <w:pStyle w:val="TAC"/>
              <w:rPr>
                <w:ins w:id="34920" w:author="LGE" w:date="2025-01-17T12:18:00Z"/>
              </w:rPr>
              <w:pPrChange w:id="34921" w:author="LGEc" w:date="2025-05-09T14:06:00Z">
                <w:pPr>
                  <w:jc w:val="center"/>
                </w:pPr>
              </w:pPrChange>
            </w:pPr>
            <w:ins w:id="34922"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68970A7E" w14:textId="77777777" w:rsidR="0007438E" w:rsidRPr="002A5BA5" w:rsidRDefault="0007438E">
            <w:pPr>
              <w:pStyle w:val="TAC"/>
              <w:rPr>
                <w:ins w:id="34923" w:author="LGE" w:date="2025-01-17T12:18:00Z"/>
              </w:rPr>
              <w:pPrChange w:id="34924" w:author="LGEc" w:date="2025-05-09T14:06:00Z">
                <w:pPr>
                  <w:jc w:val="center"/>
                </w:pPr>
              </w:pPrChange>
            </w:pPr>
            <w:ins w:id="34925"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057A614A" w14:textId="77777777" w:rsidR="0007438E" w:rsidRPr="002A5BA5" w:rsidRDefault="0007438E">
            <w:pPr>
              <w:pStyle w:val="TAC"/>
              <w:rPr>
                <w:ins w:id="34926" w:author="LGE" w:date="2025-01-17T12:18:00Z"/>
              </w:rPr>
              <w:pPrChange w:id="34927" w:author="LGEc" w:date="2025-05-09T14:06:00Z">
                <w:pPr>
                  <w:jc w:val="center"/>
                </w:pPr>
              </w:pPrChange>
            </w:pPr>
            <w:ins w:id="34928"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42F2FB5F" w14:textId="77777777" w:rsidR="0007438E" w:rsidRPr="002A5BA5" w:rsidRDefault="0007438E">
            <w:pPr>
              <w:pStyle w:val="TAC"/>
              <w:rPr>
                <w:ins w:id="34929" w:author="LGE" w:date="2025-01-17T12:18:00Z"/>
              </w:rPr>
              <w:pPrChange w:id="34930" w:author="LGEc" w:date="2025-05-09T14:06:00Z">
                <w:pPr>
                  <w:jc w:val="center"/>
                </w:pPr>
              </w:pPrChange>
            </w:pPr>
            <w:ins w:id="34931"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7EA23AC8" w14:textId="77777777" w:rsidR="0007438E" w:rsidRPr="002A5BA5" w:rsidRDefault="0007438E">
            <w:pPr>
              <w:pStyle w:val="TAC"/>
              <w:rPr>
                <w:ins w:id="34932" w:author="LGE" w:date="2025-01-17T12:18:00Z"/>
              </w:rPr>
              <w:pPrChange w:id="34933" w:author="LGEc" w:date="2025-05-09T14:06:00Z">
                <w:pPr>
                  <w:jc w:val="center"/>
                </w:pPr>
              </w:pPrChange>
            </w:pPr>
            <w:ins w:id="34934"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30B6119A" w14:textId="77777777" w:rsidR="0007438E" w:rsidRPr="002A5BA5" w:rsidRDefault="0007438E">
            <w:pPr>
              <w:pStyle w:val="TAC"/>
              <w:rPr>
                <w:ins w:id="34935" w:author="LGE" w:date="2025-01-17T12:18:00Z"/>
              </w:rPr>
              <w:pPrChange w:id="34936" w:author="LGEc" w:date="2025-05-09T14:06:00Z">
                <w:pPr>
                  <w:jc w:val="center"/>
                </w:pPr>
              </w:pPrChange>
            </w:pPr>
            <w:ins w:id="34937"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53CE2007" w14:textId="77777777" w:rsidR="0007438E" w:rsidRPr="002A5BA5" w:rsidRDefault="0007438E">
            <w:pPr>
              <w:pStyle w:val="TAC"/>
              <w:rPr>
                <w:ins w:id="34938" w:author="LGE" w:date="2025-01-17T12:18:00Z"/>
              </w:rPr>
              <w:pPrChange w:id="34939" w:author="LGEc" w:date="2025-05-09T14:06:00Z">
                <w:pPr>
                  <w:jc w:val="center"/>
                </w:pPr>
              </w:pPrChange>
            </w:pPr>
            <w:ins w:id="34940"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25AF99A4" w14:textId="77777777" w:rsidR="0007438E" w:rsidRPr="002A5BA5" w:rsidRDefault="0007438E">
            <w:pPr>
              <w:pStyle w:val="TAC"/>
              <w:rPr>
                <w:ins w:id="34941" w:author="LGE" w:date="2025-01-17T12:18:00Z"/>
              </w:rPr>
              <w:pPrChange w:id="34942" w:author="LGEc" w:date="2025-05-09T14:06:00Z">
                <w:pPr>
                  <w:jc w:val="center"/>
                </w:pPr>
              </w:pPrChange>
            </w:pPr>
            <w:ins w:id="34943"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5CA5EE09" w14:textId="77777777" w:rsidR="0007438E" w:rsidRPr="002A5BA5" w:rsidRDefault="0007438E">
            <w:pPr>
              <w:pStyle w:val="TAC"/>
              <w:rPr>
                <w:ins w:id="34944" w:author="LGE" w:date="2025-01-17T12:18:00Z"/>
              </w:rPr>
              <w:pPrChange w:id="34945" w:author="LGEc" w:date="2025-05-09T14:06:00Z">
                <w:pPr>
                  <w:jc w:val="center"/>
                </w:pPr>
              </w:pPrChange>
            </w:pPr>
            <w:ins w:id="34946" w:author="LGE" w:date="2025-01-17T12:18:00Z">
              <w:r w:rsidRPr="009A0A46">
                <w:rPr>
                  <w:rFonts w:hint="eastAsia"/>
                </w:rPr>
                <w:t>12.3</w:t>
              </w:r>
            </w:ins>
          </w:p>
        </w:tc>
      </w:tr>
      <w:tr w:rsidR="0007438E" w:rsidRPr="002A5BA5" w14:paraId="71D47E19" w14:textId="77777777" w:rsidTr="009D1F4B">
        <w:trPr>
          <w:trHeight w:hRule="exact" w:val="232"/>
          <w:jc w:val="center"/>
          <w:ins w:id="34947" w:author="LGE" w:date="2025-01-17T12:18:00Z"/>
        </w:trPr>
        <w:tc>
          <w:tcPr>
            <w:tcW w:w="1684" w:type="dxa"/>
            <w:vMerge/>
            <w:shd w:val="clear" w:color="auto" w:fill="auto"/>
            <w:vAlign w:val="center"/>
            <w:hideMark/>
          </w:tcPr>
          <w:p w14:paraId="5DF9EFA0" w14:textId="77777777" w:rsidR="0007438E" w:rsidRPr="00A45F58" w:rsidRDefault="0007438E">
            <w:pPr>
              <w:pStyle w:val="TAC"/>
              <w:rPr>
                <w:ins w:id="34948" w:author="LGE" w:date="2025-01-17T12:18:00Z"/>
              </w:rPr>
              <w:pPrChange w:id="34949" w:author="LGEc" w:date="2025-05-09T14:06:00Z">
                <w:pPr/>
              </w:pPrChange>
            </w:pPr>
          </w:p>
        </w:tc>
        <w:tc>
          <w:tcPr>
            <w:tcW w:w="1100" w:type="dxa"/>
            <w:shd w:val="clear" w:color="auto" w:fill="auto"/>
            <w:noWrap/>
            <w:vAlign w:val="center"/>
            <w:hideMark/>
          </w:tcPr>
          <w:p w14:paraId="586AA889" w14:textId="77777777" w:rsidR="0007438E" w:rsidRPr="00A45F58" w:rsidRDefault="0007438E">
            <w:pPr>
              <w:pStyle w:val="TAC"/>
              <w:rPr>
                <w:ins w:id="34950" w:author="LGE" w:date="2025-01-17T12:18:00Z"/>
              </w:rPr>
              <w:pPrChange w:id="34951" w:author="LGEc" w:date="2025-05-09T14:06:00Z">
                <w:pPr>
                  <w:jc w:val="center"/>
                </w:pPr>
              </w:pPrChange>
            </w:pPr>
            <w:ins w:id="34952" w:author="LGE" w:date="2025-01-17T12:18:00Z">
              <w:r w:rsidRPr="00A45F58">
                <w:t>'16QAM'</w:t>
              </w:r>
            </w:ins>
          </w:p>
        </w:tc>
        <w:tc>
          <w:tcPr>
            <w:tcW w:w="701" w:type="dxa"/>
            <w:tcBorders>
              <w:top w:val="nil"/>
              <w:left w:val="nil"/>
              <w:bottom w:val="nil"/>
              <w:right w:val="nil"/>
            </w:tcBorders>
            <w:shd w:val="clear" w:color="000000" w:fill="D3D3D3"/>
            <w:noWrap/>
            <w:vAlign w:val="center"/>
          </w:tcPr>
          <w:p w14:paraId="0ED080B1" w14:textId="77777777" w:rsidR="0007438E" w:rsidRPr="002A5BA5" w:rsidRDefault="0007438E">
            <w:pPr>
              <w:pStyle w:val="TAC"/>
              <w:rPr>
                <w:ins w:id="34953" w:author="LGE" w:date="2025-01-17T12:18:00Z"/>
              </w:rPr>
              <w:pPrChange w:id="34954" w:author="LGEc" w:date="2025-05-09T14:06:00Z">
                <w:pPr>
                  <w:jc w:val="center"/>
                </w:pPr>
              </w:pPrChange>
            </w:pPr>
            <w:ins w:id="34955"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6FE5AF82" w14:textId="77777777" w:rsidR="0007438E" w:rsidRPr="002A5BA5" w:rsidRDefault="0007438E">
            <w:pPr>
              <w:pStyle w:val="TAC"/>
              <w:rPr>
                <w:ins w:id="34956" w:author="LGE" w:date="2025-01-17T12:18:00Z"/>
              </w:rPr>
              <w:pPrChange w:id="34957" w:author="LGEc" w:date="2025-05-09T14:06:00Z">
                <w:pPr>
                  <w:jc w:val="center"/>
                </w:pPr>
              </w:pPrChange>
            </w:pPr>
            <w:ins w:id="34958"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598B0AAE" w14:textId="77777777" w:rsidR="0007438E" w:rsidRPr="002A5BA5" w:rsidRDefault="0007438E">
            <w:pPr>
              <w:pStyle w:val="TAC"/>
              <w:rPr>
                <w:ins w:id="34959" w:author="LGE" w:date="2025-01-17T12:18:00Z"/>
              </w:rPr>
              <w:pPrChange w:id="34960" w:author="LGEc" w:date="2025-05-09T14:06:00Z">
                <w:pPr>
                  <w:jc w:val="center"/>
                </w:pPr>
              </w:pPrChange>
            </w:pPr>
            <w:ins w:id="34961"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4625AA2D" w14:textId="77777777" w:rsidR="0007438E" w:rsidRPr="002A5BA5" w:rsidRDefault="0007438E">
            <w:pPr>
              <w:pStyle w:val="TAC"/>
              <w:rPr>
                <w:ins w:id="34962" w:author="LGE" w:date="2025-01-17T12:18:00Z"/>
              </w:rPr>
              <w:pPrChange w:id="34963" w:author="LGEc" w:date="2025-05-09T14:06:00Z">
                <w:pPr>
                  <w:jc w:val="center"/>
                </w:pPr>
              </w:pPrChange>
            </w:pPr>
            <w:ins w:id="34964"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2DFE4894" w14:textId="77777777" w:rsidR="0007438E" w:rsidRPr="002A5BA5" w:rsidRDefault="0007438E">
            <w:pPr>
              <w:pStyle w:val="TAC"/>
              <w:rPr>
                <w:ins w:id="34965" w:author="LGE" w:date="2025-01-17T12:18:00Z"/>
              </w:rPr>
              <w:pPrChange w:id="34966" w:author="LGEc" w:date="2025-05-09T14:06:00Z">
                <w:pPr>
                  <w:jc w:val="center"/>
                </w:pPr>
              </w:pPrChange>
            </w:pPr>
            <w:ins w:id="34967"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0F333381" w14:textId="77777777" w:rsidR="0007438E" w:rsidRPr="002A5BA5" w:rsidRDefault="0007438E">
            <w:pPr>
              <w:pStyle w:val="TAC"/>
              <w:rPr>
                <w:ins w:id="34968" w:author="LGE" w:date="2025-01-17T12:18:00Z"/>
              </w:rPr>
              <w:pPrChange w:id="34969" w:author="LGEc" w:date="2025-05-09T14:06:00Z">
                <w:pPr>
                  <w:jc w:val="center"/>
                </w:pPr>
              </w:pPrChange>
            </w:pPr>
            <w:ins w:id="34970"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3A4B9842" w14:textId="77777777" w:rsidR="0007438E" w:rsidRPr="002A5BA5" w:rsidRDefault="0007438E">
            <w:pPr>
              <w:pStyle w:val="TAC"/>
              <w:rPr>
                <w:ins w:id="34971" w:author="LGE" w:date="2025-01-17T12:18:00Z"/>
              </w:rPr>
              <w:pPrChange w:id="34972" w:author="LGEc" w:date="2025-05-09T14:06:00Z">
                <w:pPr>
                  <w:jc w:val="center"/>
                </w:pPr>
              </w:pPrChange>
            </w:pPr>
            <w:ins w:id="34973"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011CDEE4" w14:textId="77777777" w:rsidR="0007438E" w:rsidRPr="002A5BA5" w:rsidRDefault="0007438E">
            <w:pPr>
              <w:pStyle w:val="TAC"/>
              <w:rPr>
                <w:ins w:id="34974" w:author="LGE" w:date="2025-01-17T12:18:00Z"/>
              </w:rPr>
              <w:pPrChange w:id="34975" w:author="LGEc" w:date="2025-05-09T14:06:00Z">
                <w:pPr>
                  <w:jc w:val="center"/>
                </w:pPr>
              </w:pPrChange>
            </w:pPr>
            <w:ins w:id="34976"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4B9F8C2C" w14:textId="77777777" w:rsidR="0007438E" w:rsidRPr="002A5BA5" w:rsidRDefault="0007438E">
            <w:pPr>
              <w:pStyle w:val="TAC"/>
              <w:rPr>
                <w:ins w:id="34977" w:author="LGE" w:date="2025-01-17T12:18:00Z"/>
              </w:rPr>
              <w:pPrChange w:id="34978" w:author="LGEc" w:date="2025-05-09T14:06:00Z">
                <w:pPr>
                  <w:jc w:val="center"/>
                </w:pPr>
              </w:pPrChange>
            </w:pPr>
            <w:ins w:id="34979"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42D1486E" w14:textId="77777777" w:rsidR="0007438E" w:rsidRPr="002A5BA5" w:rsidRDefault="0007438E">
            <w:pPr>
              <w:pStyle w:val="TAC"/>
              <w:rPr>
                <w:ins w:id="34980" w:author="LGE" w:date="2025-01-17T12:18:00Z"/>
              </w:rPr>
              <w:pPrChange w:id="34981" w:author="LGEc" w:date="2025-05-09T14:06:00Z">
                <w:pPr>
                  <w:jc w:val="center"/>
                </w:pPr>
              </w:pPrChange>
            </w:pPr>
            <w:ins w:id="34982" w:author="LGE" w:date="2025-01-17T12:18:00Z">
              <w:r w:rsidRPr="009A0A46">
                <w:rPr>
                  <w:rFonts w:hint="eastAsia"/>
                </w:rPr>
                <w:t>12.3</w:t>
              </w:r>
            </w:ins>
          </w:p>
        </w:tc>
      </w:tr>
      <w:tr w:rsidR="0007438E" w:rsidRPr="002A5BA5" w14:paraId="014DCD7D" w14:textId="77777777" w:rsidTr="009D1F4B">
        <w:trPr>
          <w:trHeight w:hRule="exact" w:val="232"/>
          <w:jc w:val="center"/>
          <w:ins w:id="34983" w:author="LGE" w:date="2025-01-17T12:18:00Z"/>
        </w:trPr>
        <w:tc>
          <w:tcPr>
            <w:tcW w:w="1684" w:type="dxa"/>
            <w:vMerge/>
            <w:shd w:val="clear" w:color="auto" w:fill="auto"/>
            <w:vAlign w:val="center"/>
            <w:hideMark/>
          </w:tcPr>
          <w:p w14:paraId="7FF672A0" w14:textId="77777777" w:rsidR="0007438E" w:rsidRPr="00A45F58" w:rsidRDefault="0007438E">
            <w:pPr>
              <w:pStyle w:val="TAC"/>
              <w:rPr>
                <w:ins w:id="34984" w:author="LGE" w:date="2025-01-17T12:18:00Z"/>
              </w:rPr>
              <w:pPrChange w:id="34985" w:author="LGEc" w:date="2025-05-09T14:06:00Z">
                <w:pPr/>
              </w:pPrChange>
            </w:pPr>
          </w:p>
        </w:tc>
        <w:tc>
          <w:tcPr>
            <w:tcW w:w="1100" w:type="dxa"/>
            <w:shd w:val="clear" w:color="auto" w:fill="auto"/>
            <w:noWrap/>
            <w:vAlign w:val="center"/>
            <w:hideMark/>
          </w:tcPr>
          <w:p w14:paraId="2C98538B" w14:textId="77777777" w:rsidR="0007438E" w:rsidRPr="00A45F58" w:rsidRDefault="0007438E">
            <w:pPr>
              <w:pStyle w:val="TAC"/>
              <w:rPr>
                <w:ins w:id="34986" w:author="LGE" w:date="2025-01-17T12:18:00Z"/>
              </w:rPr>
              <w:pPrChange w:id="34987" w:author="LGEc" w:date="2025-05-09T14:06:00Z">
                <w:pPr>
                  <w:jc w:val="center"/>
                </w:pPr>
              </w:pPrChange>
            </w:pPr>
            <w:ins w:id="34988" w:author="LGE" w:date="2025-01-17T12:18:00Z">
              <w:r w:rsidRPr="00A45F58">
                <w:t>'64QAM'</w:t>
              </w:r>
            </w:ins>
          </w:p>
        </w:tc>
        <w:tc>
          <w:tcPr>
            <w:tcW w:w="701" w:type="dxa"/>
            <w:tcBorders>
              <w:top w:val="nil"/>
              <w:left w:val="nil"/>
              <w:bottom w:val="nil"/>
              <w:right w:val="nil"/>
            </w:tcBorders>
            <w:shd w:val="clear" w:color="000000" w:fill="D3D3D3"/>
            <w:noWrap/>
            <w:vAlign w:val="center"/>
          </w:tcPr>
          <w:p w14:paraId="6AC9D93B" w14:textId="77777777" w:rsidR="0007438E" w:rsidRPr="002A5BA5" w:rsidRDefault="0007438E">
            <w:pPr>
              <w:pStyle w:val="TAC"/>
              <w:rPr>
                <w:ins w:id="34989" w:author="LGE" w:date="2025-01-17T12:18:00Z"/>
              </w:rPr>
              <w:pPrChange w:id="34990" w:author="LGEc" w:date="2025-05-09T14:06:00Z">
                <w:pPr>
                  <w:jc w:val="center"/>
                </w:pPr>
              </w:pPrChange>
            </w:pPr>
            <w:ins w:id="34991" w:author="LGE" w:date="2025-01-17T12:18:00Z">
              <w:r w:rsidRPr="009A0A46">
                <w:rPr>
                  <w:rFonts w:hint="eastAsia"/>
                </w:rPr>
                <w:t>13.6</w:t>
              </w:r>
            </w:ins>
          </w:p>
        </w:tc>
        <w:tc>
          <w:tcPr>
            <w:tcW w:w="701" w:type="dxa"/>
            <w:tcBorders>
              <w:top w:val="nil"/>
              <w:left w:val="nil"/>
              <w:bottom w:val="nil"/>
              <w:right w:val="nil"/>
            </w:tcBorders>
            <w:shd w:val="clear" w:color="000000" w:fill="D6D6D6"/>
            <w:noWrap/>
            <w:vAlign w:val="center"/>
          </w:tcPr>
          <w:p w14:paraId="5C9F8F30" w14:textId="77777777" w:rsidR="0007438E" w:rsidRPr="002A5BA5" w:rsidRDefault="0007438E">
            <w:pPr>
              <w:pStyle w:val="TAC"/>
              <w:rPr>
                <w:ins w:id="34992" w:author="LGE" w:date="2025-01-17T12:18:00Z"/>
              </w:rPr>
              <w:pPrChange w:id="34993" w:author="LGEc" w:date="2025-05-09T14:06:00Z">
                <w:pPr>
                  <w:jc w:val="center"/>
                </w:pPr>
              </w:pPrChange>
            </w:pPr>
            <w:ins w:id="34994"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70450DDC" w14:textId="77777777" w:rsidR="0007438E" w:rsidRPr="002A5BA5" w:rsidRDefault="0007438E">
            <w:pPr>
              <w:pStyle w:val="TAC"/>
              <w:rPr>
                <w:ins w:id="34995" w:author="LGE" w:date="2025-01-17T12:18:00Z"/>
              </w:rPr>
              <w:pPrChange w:id="34996" w:author="LGEc" w:date="2025-05-09T14:06:00Z">
                <w:pPr>
                  <w:jc w:val="center"/>
                </w:pPr>
              </w:pPrChange>
            </w:pPr>
            <w:ins w:id="34997"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2431A091" w14:textId="77777777" w:rsidR="0007438E" w:rsidRPr="002A5BA5" w:rsidRDefault="0007438E">
            <w:pPr>
              <w:pStyle w:val="TAC"/>
              <w:rPr>
                <w:ins w:id="34998" w:author="LGE" w:date="2025-01-17T12:18:00Z"/>
              </w:rPr>
              <w:pPrChange w:id="34999" w:author="LGEc" w:date="2025-05-09T14:06:00Z">
                <w:pPr>
                  <w:jc w:val="center"/>
                </w:pPr>
              </w:pPrChange>
            </w:pPr>
            <w:ins w:id="35000"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1EE9A708" w14:textId="77777777" w:rsidR="0007438E" w:rsidRPr="002A5BA5" w:rsidRDefault="0007438E">
            <w:pPr>
              <w:pStyle w:val="TAC"/>
              <w:rPr>
                <w:ins w:id="35001" w:author="LGE" w:date="2025-01-17T12:18:00Z"/>
              </w:rPr>
              <w:pPrChange w:id="35002" w:author="LGEc" w:date="2025-05-09T14:06:00Z">
                <w:pPr>
                  <w:jc w:val="center"/>
                </w:pPr>
              </w:pPrChange>
            </w:pPr>
            <w:ins w:id="35003"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04B994E8" w14:textId="77777777" w:rsidR="0007438E" w:rsidRPr="002A5BA5" w:rsidRDefault="0007438E">
            <w:pPr>
              <w:pStyle w:val="TAC"/>
              <w:rPr>
                <w:ins w:id="35004" w:author="LGE" w:date="2025-01-17T12:18:00Z"/>
              </w:rPr>
              <w:pPrChange w:id="35005" w:author="LGEc" w:date="2025-05-09T14:06:00Z">
                <w:pPr>
                  <w:jc w:val="center"/>
                </w:pPr>
              </w:pPrChange>
            </w:pPr>
            <w:ins w:id="35006"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E924832" w14:textId="77777777" w:rsidR="0007438E" w:rsidRPr="002A5BA5" w:rsidRDefault="0007438E">
            <w:pPr>
              <w:pStyle w:val="TAC"/>
              <w:rPr>
                <w:ins w:id="35007" w:author="LGE" w:date="2025-01-17T12:18:00Z"/>
              </w:rPr>
              <w:pPrChange w:id="35008" w:author="LGEc" w:date="2025-05-09T14:06:00Z">
                <w:pPr>
                  <w:jc w:val="center"/>
                </w:pPr>
              </w:pPrChange>
            </w:pPr>
            <w:ins w:id="35009"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2CE87DAF" w14:textId="77777777" w:rsidR="0007438E" w:rsidRPr="002A5BA5" w:rsidRDefault="0007438E">
            <w:pPr>
              <w:pStyle w:val="TAC"/>
              <w:rPr>
                <w:ins w:id="35010" w:author="LGE" w:date="2025-01-17T12:18:00Z"/>
              </w:rPr>
              <w:pPrChange w:id="35011" w:author="LGEc" w:date="2025-05-09T14:06:00Z">
                <w:pPr>
                  <w:jc w:val="center"/>
                </w:pPr>
              </w:pPrChange>
            </w:pPr>
            <w:ins w:id="35012"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6E2A5C0B" w14:textId="77777777" w:rsidR="0007438E" w:rsidRPr="002A5BA5" w:rsidRDefault="0007438E">
            <w:pPr>
              <w:pStyle w:val="TAC"/>
              <w:rPr>
                <w:ins w:id="35013" w:author="LGE" w:date="2025-01-17T12:18:00Z"/>
              </w:rPr>
              <w:pPrChange w:id="35014" w:author="LGEc" w:date="2025-05-09T14:06:00Z">
                <w:pPr>
                  <w:jc w:val="center"/>
                </w:pPr>
              </w:pPrChange>
            </w:pPr>
            <w:ins w:id="35015"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6A19F80C" w14:textId="77777777" w:rsidR="0007438E" w:rsidRPr="002A5BA5" w:rsidRDefault="0007438E">
            <w:pPr>
              <w:pStyle w:val="TAC"/>
              <w:rPr>
                <w:ins w:id="35016" w:author="LGE" w:date="2025-01-17T12:18:00Z"/>
              </w:rPr>
              <w:pPrChange w:id="35017" w:author="LGEc" w:date="2025-05-09T14:06:00Z">
                <w:pPr>
                  <w:jc w:val="center"/>
                </w:pPr>
              </w:pPrChange>
            </w:pPr>
            <w:ins w:id="35018" w:author="LGE" w:date="2025-01-17T12:18:00Z">
              <w:r w:rsidRPr="009A0A46">
                <w:rPr>
                  <w:rFonts w:hint="eastAsia"/>
                </w:rPr>
                <w:t>12.3</w:t>
              </w:r>
            </w:ins>
          </w:p>
        </w:tc>
      </w:tr>
      <w:tr w:rsidR="0007438E" w:rsidRPr="002A5BA5" w14:paraId="5A99A713" w14:textId="77777777" w:rsidTr="009D1F4B">
        <w:trPr>
          <w:trHeight w:hRule="exact" w:val="232"/>
          <w:jc w:val="center"/>
          <w:ins w:id="35019" w:author="LGE" w:date="2025-01-17T12:18:00Z"/>
        </w:trPr>
        <w:tc>
          <w:tcPr>
            <w:tcW w:w="1684" w:type="dxa"/>
            <w:vMerge/>
            <w:shd w:val="clear" w:color="auto" w:fill="auto"/>
            <w:vAlign w:val="center"/>
            <w:hideMark/>
          </w:tcPr>
          <w:p w14:paraId="20D0E1D2" w14:textId="77777777" w:rsidR="0007438E" w:rsidRPr="00A45F58" w:rsidRDefault="0007438E">
            <w:pPr>
              <w:pStyle w:val="TAC"/>
              <w:rPr>
                <w:ins w:id="35020" w:author="LGE" w:date="2025-01-17T12:18:00Z"/>
              </w:rPr>
              <w:pPrChange w:id="35021" w:author="LGEc" w:date="2025-05-09T14:06:00Z">
                <w:pPr/>
              </w:pPrChange>
            </w:pPr>
          </w:p>
        </w:tc>
        <w:tc>
          <w:tcPr>
            <w:tcW w:w="1100" w:type="dxa"/>
            <w:shd w:val="clear" w:color="auto" w:fill="auto"/>
            <w:noWrap/>
            <w:vAlign w:val="center"/>
            <w:hideMark/>
          </w:tcPr>
          <w:p w14:paraId="0873EB9E" w14:textId="77777777" w:rsidR="0007438E" w:rsidRPr="00A45F58" w:rsidRDefault="0007438E">
            <w:pPr>
              <w:pStyle w:val="TAC"/>
              <w:rPr>
                <w:ins w:id="35022" w:author="LGE" w:date="2025-01-17T12:18:00Z"/>
              </w:rPr>
              <w:pPrChange w:id="35023" w:author="LGEc" w:date="2025-05-09T14:06:00Z">
                <w:pPr>
                  <w:jc w:val="center"/>
                </w:pPr>
              </w:pPrChange>
            </w:pPr>
            <w:ins w:id="35024" w:author="LGE" w:date="2025-01-17T12:18:00Z">
              <w:r w:rsidRPr="00A45F58">
                <w:t>'256QAM'</w:t>
              </w:r>
            </w:ins>
          </w:p>
        </w:tc>
        <w:tc>
          <w:tcPr>
            <w:tcW w:w="701" w:type="dxa"/>
            <w:tcBorders>
              <w:top w:val="nil"/>
              <w:left w:val="nil"/>
              <w:bottom w:val="nil"/>
              <w:right w:val="nil"/>
            </w:tcBorders>
            <w:shd w:val="clear" w:color="000000" w:fill="D3D3D3"/>
            <w:noWrap/>
            <w:vAlign w:val="center"/>
          </w:tcPr>
          <w:p w14:paraId="6222BF76" w14:textId="77777777" w:rsidR="0007438E" w:rsidRPr="002A5BA5" w:rsidRDefault="0007438E">
            <w:pPr>
              <w:pStyle w:val="TAC"/>
              <w:rPr>
                <w:ins w:id="35025" w:author="LGE" w:date="2025-01-17T12:18:00Z"/>
              </w:rPr>
              <w:pPrChange w:id="35026" w:author="LGEc" w:date="2025-05-09T14:06:00Z">
                <w:pPr>
                  <w:jc w:val="center"/>
                </w:pPr>
              </w:pPrChange>
            </w:pPr>
            <w:ins w:id="35027"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6A17F6C2" w14:textId="77777777" w:rsidR="0007438E" w:rsidRPr="002A5BA5" w:rsidRDefault="0007438E">
            <w:pPr>
              <w:pStyle w:val="TAC"/>
              <w:rPr>
                <w:ins w:id="35028" w:author="LGE" w:date="2025-01-17T12:18:00Z"/>
              </w:rPr>
              <w:pPrChange w:id="35029" w:author="LGEc" w:date="2025-05-09T14:06:00Z">
                <w:pPr>
                  <w:jc w:val="center"/>
                </w:pPr>
              </w:pPrChange>
            </w:pPr>
            <w:ins w:id="35030"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34624D64" w14:textId="77777777" w:rsidR="0007438E" w:rsidRPr="002A5BA5" w:rsidRDefault="0007438E">
            <w:pPr>
              <w:pStyle w:val="TAC"/>
              <w:rPr>
                <w:ins w:id="35031" w:author="LGE" w:date="2025-01-17T12:18:00Z"/>
              </w:rPr>
              <w:pPrChange w:id="35032" w:author="LGEc" w:date="2025-05-09T14:06:00Z">
                <w:pPr>
                  <w:jc w:val="center"/>
                </w:pPr>
              </w:pPrChange>
            </w:pPr>
            <w:ins w:id="35033"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3A3FB1CC" w14:textId="77777777" w:rsidR="0007438E" w:rsidRPr="002A5BA5" w:rsidRDefault="0007438E">
            <w:pPr>
              <w:pStyle w:val="TAC"/>
              <w:rPr>
                <w:ins w:id="35034" w:author="LGE" w:date="2025-01-17T12:18:00Z"/>
              </w:rPr>
              <w:pPrChange w:id="35035" w:author="LGEc" w:date="2025-05-09T14:06:00Z">
                <w:pPr>
                  <w:jc w:val="center"/>
                </w:pPr>
              </w:pPrChange>
            </w:pPr>
            <w:ins w:id="35036"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3894A8FD" w14:textId="77777777" w:rsidR="0007438E" w:rsidRPr="002A5BA5" w:rsidRDefault="0007438E">
            <w:pPr>
              <w:pStyle w:val="TAC"/>
              <w:rPr>
                <w:ins w:id="35037" w:author="LGE" w:date="2025-01-17T12:18:00Z"/>
              </w:rPr>
              <w:pPrChange w:id="35038" w:author="LGEc" w:date="2025-05-09T14:06:00Z">
                <w:pPr>
                  <w:jc w:val="center"/>
                </w:pPr>
              </w:pPrChange>
            </w:pPr>
            <w:ins w:id="35039"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3A23CF7F" w14:textId="77777777" w:rsidR="0007438E" w:rsidRPr="002A5BA5" w:rsidRDefault="0007438E">
            <w:pPr>
              <w:pStyle w:val="TAC"/>
              <w:rPr>
                <w:ins w:id="35040" w:author="LGE" w:date="2025-01-17T12:18:00Z"/>
              </w:rPr>
              <w:pPrChange w:id="35041" w:author="LGEc" w:date="2025-05-09T14:06:00Z">
                <w:pPr>
                  <w:jc w:val="center"/>
                </w:pPr>
              </w:pPrChange>
            </w:pPr>
            <w:ins w:id="35042"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0ADC0FF6" w14:textId="77777777" w:rsidR="0007438E" w:rsidRPr="002A5BA5" w:rsidRDefault="0007438E">
            <w:pPr>
              <w:pStyle w:val="TAC"/>
              <w:rPr>
                <w:ins w:id="35043" w:author="LGE" w:date="2025-01-17T12:18:00Z"/>
              </w:rPr>
              <w:pPrChange w:id="35044" w:author="LGEc" w:date="2025-05-09T14:06:00Z">
                <w:pPr>
                  <w:jc w:val="center"/>
                </w:pPr>
              </w:pPrChange>
            </w:pPr>
            <w:ins w:id="35045"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375CF528" w14:textId="77777777" w:rsidR="0007438E" w:rsidRPr="002A5BA5" w:rsidRDefault="0007438E">
            <w:pPr>
              <w:pStyle w:val="TAC"/>
              <w:rPr>
                <w:ins w:id="35046" w:author="LGE" w:date="2025-01-17T12:18:00Z"/>
              </w:rPr>
              <w:pPrChange w:id="35047" w:author="LGEc" w:date="2025-05-09T14:06:00Z">
                <w:pPr>
                  <w:jc w:val="center"/>
                </w:pPr>
              </w:pPrChange>
            </w:pPr>
            <w:ins w:id="35048"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0435E07E" w14:textId="77777777" w:rsidR="0007438E" w:rsidRPr="002A5BA5" w:rsidRDefault="0007438E">
            <w:pPr>
              <w:pStyle w:val="TAC"/>
              <w:rPr>
                <w:ins w:id="35049" w:author="LGE" w:date="2025-01-17T12:18:00Z"/>
              </w:rPr>
              <w:pPrChange w:id="35050" w:author="LGEc" w:date="2025-05-09T14:06:00Z">
                <w:pPr>
                  <w:jc w:val="center"/>
                </w:pPr>
              </w:pPrChange>
            </w:pPr>
            <w:ins w:id="35051"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21F1F6E6" w14:textId="77777777" w:rsidR="0007438E" w:rsidRPr="002A5BA5" w:rsidRDefault="0007438E">
            <w:pPr>
              <w:pStyle w:val="TAC"/>
              <w:rPr>
                <w:ins w:id="35052" w:author="LGE" w:date="2025-01-17T12:18:00Z"/>
              </w:rPr>
              <w:pPrChange w:id="35053" w:author="LGEc" w:date="2025-05-09T14:06:00Z">
                <w:pPr>
                  <w:jc w:val="center"/>
                </w:pPr>
              </w:pPrChange>
            </w:pPr>
            <w:ins w:id="35054" w:author="LGE" w:date="2025-01-17T12:18:00Z">
              <w:r w:rsidRPr="009A0A46">
                <w:rPr>
                  <w:rFonts w:hint="eastAsia"/>
                </w:rPr>
                <w:t>12.3</w:t>
              </w:r>
            </w:ins>
          </w:p>
        </w:tc>
      </w:tr>
      <w:tr w:rsidR="0007438E" w:rsidRPr="00A45F58" w14:paraId="692EE5BB" w14:textId="77777777" w:rsidTr="009D1F4B">
        <w:trPr>
          <w:trHeight w:hRule="exact" w:val="232"/>
          <w:jc w:val="center"/>
          <w:ins w:id="35055" w:author="LGE" w:date="2025-01-17T12:18:00Z"/>
        </w:trPr>
        <w:tc>
          <w:tcPr>
            <w:tcW w:w="1684" w:type="dxa"/>
            <w:vMerge w:val="restart"/>
            <w:shd w:val="clear" w:color="auto" w:fill="auto"/>
            <w:noWrap/>
            <w:vAlign w:val="center"/>
            <w:hideMark/>
          </w:tcPr>
          <w:p w14:paraId="53AB75B8" w14:textId="77777777" w:rsidR="0007438E" w:rsidRPr="00A45F58" w:rsidRDefault="0007438E">
            <w:pPr>
              <w:pStyle w:val="TAC"/>
              <w:rPr>
                <w:ins w:id="35056" w:author="LGE" w:date="2025-01-17T12:18:00Z"/>
                <w:rFonts w:eastAsia="굴림"/>
              </w:rPr>
              <w:pPrChange w:id="35057" w:author="LGEc" w:date="2025-05-09T14:06:00Z">
                <w:pPr>
                  <w:jc w:val="center"/>
                </w:pPr>
              </w:pPrChange>
            </w:pPr>
            <w:ins w:id="35058" w:author="LGE" w:date="2025-01-17T12:18:00Z">
              <w:r>
                <w:t>S20_10_G10_10</w:t>
              </w:r>
            </w:ins>
          </w:p>
        </w:tc>
        <w:tc>
          <w:tcPr>
            <w:tcW w:w="1100" w:type="dxa"/>
            <w:shd w:val="clear" w:color="auto" w:fill="auto"/>
            <w:noWrap/>
            <w:vAlign w:val="center"/>
            <w:hideMark/>
          </w:tcPr>
          <w:p w14:paraId="73CFEA4F" w14:textId="77777777" w:rsidR="0007438E" w:rsidRPr="00A45F58" w:rsidRDefault="0007438E">
            <w:pPr>
              <w:pStyle w:val="TAH"/>
              <w:rPr>
                <w:ins w:id="35059" w:author="LGE" w:date="2025-01-17T12:18:00Z"/>
              </w:rPr>
              <w:pPrChange w:id="35060" w:author="LGEc" w:date="2025-05-09T14:06:00Z">
                <w:pPr>
                  <w:jc w:val="center"/>
                </w:pPr>
              </w:pPrChange>
            </w:pPr>
            <w:ins w:id="35061" w:author="LGE" w:date="2025-01-17T12:18:00Z">
              <w:r>
                <w:t>Scenario</w:t>
              </w:r>
            </w:ins>
            <w:ins w:id="35062" w:author="LGEc" w:date="2025-05-09T15:45:00Z">
              <w:r>
                <w:t>#</w:t>
              </w:r>
            </w:ins>
            <w:ins w:id="35063"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A5CCA12" w14:textId="77777777" w:rsidR="0007438E" w:rsidRPr="009A0A46" w:rsidRDefault="0007438E">
            <w:pPr>
              <w:pStyle w:val="TAH"/>
              <w:rPr>
                <w:ins w:id="35064" w:author="LGE" w:date="2025-01-17T12:18:00Z"/>
              </w:rPr>
              <w:pPrChange w:id="35065" w:author="LGEc" w:date="2025-05-09T14:06:00Z">
                <w:pPr>
                  <w:jc w:val="center"/>
                </w:pPr>
              </w:pPrChange>
            </w:pPr>
            <w:ins w:id="35066"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0C146" w14:textId="77777777" w:rsidR="0007438E" w:rsidRPr="009A0A46" w:rsidRDefault="0007438E">
            <w:pPr>
              <w:pStyle w:val="TAH"/>
              <w:rPr>
                <w:ins w:id="35067" w:author="LGE" w:date="2025-01-17T12:18:00Z"/>
              </w:rPr>
              <w:pPrChange w:id="35068" w:author="LGEc" w:date="2025-05-09T14:06:00Z">
                <w:pPr>
                  <w:jc w:val="center"/>
                </w:pPr>
              </w:pPrChange>
            </w:pPr>
            <w:ins w:id="35069"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C35EC4" w14:textId="77777777" w:rsidR="0007438E" w:rsidRPr="009A0A46" w:rsidRDefault="0007438E">
            <w:pPr>
              <w:pStyle w:val="TAH"/>
              <w:rPr>
                <w:ins w:id="35070" w:author="LGE" w:date="2025-01-17T12:18:00Z"/>
              </w:rPr>
              <w:pPrChange w:id="35071" w:author="LGEc" w:date="2025-05-09T14:06:00Z">
                <w:pPr>
                  <w:jc w:val="center"/>
                </w:pPr>
              </w:pPrChange>
            </w:pPr>
            <w:ins w:id="35072"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751DC" w14:textId="77777777" w:rsidR="0007438E" w:rsidRPr="009A0A46" w:rsidRDefault="0007438E">
            <w:pPr>
              <w:pStyle w:val="TAH"/>
              <w:rPr>
                <w:ins w:id="35073" w:author="LGE" w:date="2025-01-17T12:18:00Z"/>
              </w:rPr>
              <w:pPrChange w:id="35074" w:author="LGEc" w:date="2025-05-09T14:06:00Z">
                <w:pPr>
                  <w:jc w:val="center"/>
                </w:pPr>
              </w:pPrChange>
            </w:pPr>
            <w:ins w:id="35075"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C116F" w14:textId="77777777" w:rsidR="0007438E" w:rsidRPr="009A0A46" w:rsidRDefault="0007438E">
            <w:pPr>
              <w:pStyle w:val="TAH"/>
              <w:rPr>
                <w:ins w:id="35076" w:author="LGE" w:date="2025-01-17T12:18:00Z"/>
              </w:rPr>
              <w:pPrChange w:id="35077" w:author="LGEc" w:date="2025-05-09T14:06:00Z">
                <w:pPr>
                  <w:jc w:val="center"/>
                </w:pPr>
              </w:pPrChange>
            </w:pPr>
            <w:ins w:id="35078"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57EC1" w14:textId="77777777" w:rsidR="0007438E" w:rsidRPr="009A0A46" w:rsidRDefault="0007438E">
            <w:pPr>
              <w:pStyle w:val="TAH"/>
              <w:rPr>
                <w:ins w:id="35079" w:author="LGE" w:date="2025-01-17T12:18:00Z"/>
              </w:rPr>
              <w:pPrChange w:id="35080" w:author="LGEc" w:date="2025-05-09T14:06:00Z">
                <w:pPr>
                  <w:jc w:val="center"/>
                </w:pPr>
              </w:pPrChange>
            </w:pPr>
            <w:ins w:id="35081"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C8B20" w14:textId="77777777" w:rsidR="0007438E" w:rsidRPr="009A0A46" w:rsidRDefault="0007438E">
            <w:pPr>
              <w:pStyle w:val="TAH"/>
              <w:rPr>
                <w:ins w:id="35082" w:author="LGE" w:date="2025-01-17T12:18:00Z"/>
              </w:rPr>
              <w:pPrChange w:id="35083" w:author="LGEc" w:date="2025-05-09T14:06:00Z">
                <w:pPr>
                  <w:jc w:val="center"/>
                </w:pPr>
              </w:pPrChange>
            </w:pPr>
            <w:ins w:id="35084"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242BC" w14:textId="77777777" w:rsidR="0007438E" w:rsidRPr="009A0A46" w:rsidRDefault="0007438E">
            <w:pPr>
              <w:pStyle w:val="TAH"/>
              <w:rPr>
                <w:ins w:id="35085" w:author="LGE" w:date="2025-01-17T12:18:00Z"/>
              </w:rPr>
              <w:pPrChange w:id="35086" w:author="LGEc" w:date="2025-05-09T14:06:00Z">
                <w:pPr>
                  <w:jc w:val="center"/>
                </w:pPr>
              </w:pPrChange>
            </w:pPr>
            <w:ins w:id="35087"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706BB" w14:textId="77777777" w:rsidR="0007438E" w:rsidRPr="009A0A46" w:rsidRDefault="0007438E">
            <w:pPr>
              <w:pStyle w:val="TAH"/>
              <w:rPr>
                <w:ins w:id="35088" w:author="LGE" w:date="2025-01-17T12:18:00Z"/>
              </w:rPr>
              <w:pPrChange w:id="35089" w:author="LGEc" w:date="2025-05-09T14:06:00Z">
                <w:pPr>
                  <w:jc w:val="center"/>
                </w:pPr>
              </w:pPrChange>
            </w:pPr>
            <w:ins w:id="35090"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A0502" w14:textId="77777777" w:rsidR="0007438E" w:rsidRPr="009A0A46" w:rsidRDefault="0007438E">
            <w:pPr>
              <w:pStyle w:val="TAH"/>
              <w:rPr>
                <w:ins w:id="35091" w:author="LGE" w:date="2025-01-17T12:18:00Z"/>
              </w:rPr>
              <w:pPrChange w:id="35092" w:author="LGEc" w:date="2025-05-09T14:06:00Z">
                <w:pPr>
                  <w:jc w:val="center"/>
                </w:pPr>
              </w:pPrChange>
            </w:pPr>
            <w:ins w:id="35093" w:author="LGE" w:date="2025-01-17T12:18:00Z">
              <w:r>
                <w:t>#10</w:t>
              </w:r>
            </w:ins>
          </w:p>
        </w:tc>
      </w:tr>
      <w:tr w:rsidR="0007438E" w:rsidRPr="002A5BA5" w14:paraId="5D725AEE" w14:textId="77777777" w:rsidTr="009D1F4B">
        <w:trPr>
          <w:trHeight w:hRule="exact" w:val="232"/>
          <w:jc w:val="center"/>
          <w:ins w:id="35094" w:author="LGE" w:date="2025-01-17T12:18:00Z"/>
        </w:trPr>
        <w:tc>
          <w:tcPr>
            <w:tcW w:w="1684" w:type="dxa"/>
            <w:vMerge/>
            <w:shd w:val="clear" w:color="auto" w:fill="auto"/>
            <w:noWrap/>
            <w:hideMark/>
          </w:tcPr>
          <w:p w14:paraId="47302621" w14:textId="77777777" w:rsidR="0007438E" w:rsidRPr="00A45F58" w:rsidRDefault="0007438E">
            <w:pPr>
              <w:pStyle w:val="TAC"/>
              <w:rPr>
                <w:ins w:id="35095" w:author="LGE" w:date="2025-01-17T12:18:00Z"/>
              </w:rPr>
              <w:pPrChange w:id="35096" w:author="LGEc" w:date="2025-05-09T14:06:00Z">
                <w:pPr>
                  <w:jc w:val="center"/>
                </w:pPr>
              </w:pPrChange>
            </w:pPr>
          </w:p>
        </w:tc>
        <w:tc>
          <w:tcPr>
            <w:tcW w:w="1100" w:type="dxa"/>
            <w:shd w:val="clear" w:color="auto" w:fill="auto"/>
            <w:noWrap/>
            <w:vAlign w:val="center"/>
            <w:hideMark/>
          </w:tcPr>
          <w:p w14:paraId="1D3388BF" w14:textId="77777777" w:rsidR="0007438E" w:rsidRPr="00A45F58" w:rsidRDefault="0007438E">
            <w:pPr>
              <w:pStyle w:val="TAC"/>
              <w:rPr>
                <w:ins w:id="35097" w:author="LGE" w:date="2025-01-17T12:18:00Z"/>
              </w:rPr>
              <w:pPrChange w:id="35098" w:author="LGEc" w:date="2025-05-09T14:06:00Z">
                <w:pPr>
                  <w:jc w:val="center"/>
                </w:pPr>
              </w:pPrChange>
            </w:pPr>
            <w:ins w:id="35099" w:author="LGE" w:date="2025-01-17T12:18:00Z">
              <w:r w:rsidRPr="00A45F58">
                <w:t>'QPSK'</w:t>
              </w:r>
            </w:ins>
          </w:p>
        </w:tc>
        <w:tc>
          <w:tcPr>
            <w:tcW w:w="701" w:type="dxa"/>
            <w:tcBorders>
              <w:top w:val="nil"/>
              <w:left w:val="nil"/>
              <w:bottom w:val="nil"/>
              <w:right w:val="nil"/>
            </w:tcBorders>
            <w:shd w:val="clear" w:color="000000" w:fill="C3C3C3"/>
            <w:noWrap/>
            <w:vAlign w:val="center"/>
          </w:tcPr>
          <w:p w14:paraId="5D11C92C" w14:textId="77777777" w:rsidR="0007438E" w:rsidRPr="009862F9" w:rsidRDefault="0007438E">
            <w:pPr>
              <w:pStyle w:val="TAC"/>
              <w:rPr>
                <w:ins w:id="35100" w:author="LGE" w:date="2025-01-17T12:18:00Z"/>
              </w:rPr>
              <w:pPrChange w:id="35101" w:author="LGEc" w:date="2025-05-09T14:06:00Z">
                <w:pPr>
                  <w:jc w:val="center"/>
                </w:pPr>
              </w:pPrChange>
            </w:pPr>
            <w:ins w:id="35102" w:author="LGE" w:date="2025-01-17T12:18:00Z">
              <w:r w:rsidRPr="009862F9">
                <w:rPr>
                  <w:rFonts w:hint="eastAsia"/>
                </w:rPr>
                <w:t>16.9</w:t>
              </w:r>
            </w:ins>
          </w:p>
        </w:tc>
        <w:tc>
          <w:tcPr>
            <w:tcW w:w="701" w:type="dxa"/>
            <w:tcBorders>
              <w:top w:val="nil"/>
              <w:left w:val="nil"/>
              <w:bottom w:val="nil"/>
              <w:right w:val="nil"/>
            </w:tcBorders>
            <w:shd w:val="clear" w:color="000000" w:fill="CFCFCF"/>
            <w:noWrap/>
            <w:vAlign w:val="center"/>
          </w:tcPr>
          <w:p w14:paraId="0E5F8942" w14:textId="77777777" w:rsidR="0007438E" w:rsidRPr="009862F9" w:rsidRDefault="0007438E">
            <w:pPr>
              <w:pStyle w:val="TAC"/>
              <w:rPr>
                <w:ins w:id="35103" w:author="LGE" w:date="2025-01-17T12:18:00Z"/>
              </w:rPr>
              <w:pPrChange w:id="35104" w:author="LGEc" w:date="2025-05-09T14:06:00Z">
                <w:pPr>
                  <w:jc w:val="center"/>
                </w:pPr>
              </w:pPrChange>
            </w:pPr>
            <w:ins w:id="35105" w:author="LGE" w:date="2025-01-17T12:18:00Z">
              <w:r w:rsidRPr="009862F9">
                <w:rPr>
                  <w:rFonts w:hint="eastAsia"/>
                </w:rPr>
                <w:t>15.6</w:t>
              </w:r>
            </w:ins>
          </w:p>
        </w:tc>
        <w:tc>
          <w:tcPr>
            <w:tcW w:w="701" w:type="dxa"/>
            <w:tcBorders>
              <w:top w:val="nil"/>
              <w:left w:val="nil"/>
              <w:bottom w:val="nil"/>
              <w:right w:val="nil"/>
            </w:tcBorders>
            <w:shd w:val="clear" w:color="000000" w:fill="C7C7C7"/>
            <w:noWrap/>
            <w:vAlign w:val="center"/>
          </w:tcPr>
          <w:p w14:paraId="02216E84" w14:textId="77777777" w:rsidR="0007438E" w:rsidRPr="009862F9" w:rsidRDefault="0007438E">
            <w:pPr>
              <w:pStyle w:val="TAC"/>
              <w:rPr>
                <w:ins w:id="35106" w:author="LGE" w:date="2025-01-17T12:18:00Z"/>
              </w:rPr>
              <w:pPrChange w:id="35107" w:author="LGEc" w:date="2025-05-09T14:06:00Z">
                <w:pPr>
                  <w:jc w:val="center"/>
                </w:pPr>
              </w:pPrChange>
            </w:pPr>
            <w:ins w:id="35108" w:author="LGE" w:date="2025-01-17T12:18:00Z">
              <w:r w:rsidRPr="009862F9">
                <w:rPr>
                  <w:rFonts w:hint="eastAsia"/>
                </w:rPr>
                <w:t>16.5</w:t>
              </w:r>
            </w:ins>
          </w:p>
        </w:tc>
        <w:tc>
          <w:tcPr>
            <w:tcW w:w="701" w:type="dxa"/>
            <w:tcBorders>
              <w:top w:val="nil"/>
              <w:left w:val="nil"/>
              <w:bottom w:val="nil"/>
              <w:right w:val="nil"/>
            </w:tcBorders>
            <w:shd w:val="clear" w:color="000000" w:fill="DBDBDB"/>
            <w:noWrap/>
            <w:vAlign w:val="center"/>
          </w:tcPr>
          <w:p w14:paraId="579960A5" w14:textId="77777777" w:rsidR="0007438E" w:rsidRPr="009862F9" w:rsidRDefault="0007438E">
            <w:pPr>
              <w:pStyle w:val="TAC"/>
              <w:rPr>
                <w:ins w:id="35109" w:author="LGE" w:date="2025-01-17T12:18:00Z"/>
              </w:rPr>
              <w:pPrChange w:id="35110" w:author="LGEc" w:date="2025-05-09T14:06:00Z">
                <w:pPr>
                  <w:jc w:val="center"/>
                </w:pPr>
              </w:pPrChange>
            </w:pPr>
            <w:ins w:id="35111" w:author="LGE" w:date="2025-01-17T12:18:00Z">
              <w:r w:rsidRPr="009862F9">
                <w:rPr>
                  <w:rFonts w:hint="eastAsia"/>
                </w:rPr>
                <w:t>14.2</w:t>
              </w:r>
            </w:ins>
          </w:p>
        </w:tc>
        <w:tc>
          <w:tcPr>
            <w:tcW w:w="701" w:type="dxa"/>
            <w:tcBorders>
              <w:top w:val="nil"/>
              <w:left w:val="nil"/>
              <w:bottom w:val="nil"/>
              <w:right w:val="nil"/>
            </w:tcBorders>
            <w:shd w:val="clear" w:color="000000" w:fill="CFCFCF"/>
            <w:noWrap/>
            <w:vAlign w:val="center"/>
          </w:tcPr>
          <w:p w14:paraId="321D779B" w14:textId="77777777" w:rsidR="0007438E" w:rsidRPr="009862F9" w:rsidRDefault="0007438E">
            <w:pPr>
              <w:pStyle w:val="TAC"/>
              <w:rPr>
                <w:ins w:id="35112" w:author="LGE" w:date="2025-01-17T12:18:00Z"/>
              </w:rPr>
              <w:pPrChange w:id="35113" w:author="LGEc" w:date="2025-05-09T14:06:00Z">
                <w:pPr>
                  <w:jc w:val="center"/>
                </w:pPr>
              </w:pPrChange>
            </w:pPr>
            <w:ins w:id="35114" w:author="LGE" w:date="2025-01-17T12:18:00Z">
              <w:r w:rsidRPr="009862F9">
                <w:rPr>
                  <w:rFonts w:hint="eastAsia"/>
                </w:rPr>
                <w:t>15.5</w:t>
              </w:r>
            </w:ins>
          </w:p>
        </w:tc>
        <w:tc>
          <w:tcPr>
            <w:tcW w:w="701" w:type="dxa"/>
            <w:tcBorders>
              <w:top w:val="nil"/>
              <w:left w:val="nil"/>
              <w:bottom w:val="nil"/>
              <w:right w:val="nil"/>
            </w:tcBorders>
            <w:shd w:val="clear" w:color="000000" w:fill="EBEBEB"/>
            <w:noWrap/>
            <w:vAlign w:val="center"/>
          </w:tcPr>
          <w:p w14:paraId="2F8241BD" w14:textId="77777777" w:rsidR="0007438E" w:rsidRPr="009862F9" w:rsidRDefault="0007438E">
            <w:pPr>
              <w:pStyle w:val="TAC"/>
              <w:rPr>
                <w:ins w:id="35115" w:author="LGE" w:date="2025-01-17T12:18:00Z"/>
              </w:rPr>
              <w:pPrChange w:id="35116" w:author="LGEc" w:date="2025-05-09T14:06:00Z">
                <w:pPr>
                  <w:jc w:val="center"/>
                </w:pPr>
              </w:pPrChange>
            </w:pPr>
            <w:ins w:id="35117" w:author="LGE" w:date="2025-01-17T12:18:00Z">
              <w:r w:rsidRPr="009862F9">
                <w:rPr>
                  <w:rFonts w:hint="eastAsia"/>
                </w:rPr>
                <w:t>12.3</w:t>
              </w:r>
            </w:ins>
          </w:p>
        </w:tc>
        <w:tc>
          <w:tcPr>
            <w:tcW w:w="701" w:type="dxa"/>
            <w:tcBorders>
              <w:top w:val="nil"/>
              <w:left w:val="nil"/>
              <w:bottom w:val="nil"/>
              <w:right w:val="nil"/>
            </w:tcBorders>
            <w:shd w:val="clear" w:color="000000" w:fill="D3D3D3"/>
            <w:noWrap/>
            <w:vAlign w:val="center"/>
          </w:tcPr>
          <w:p w14:paraId="3320ADA1" w14:textId="77777777" w:rsidR="0007438E" w:rsidRPr="009862F9" w:rsidRDefault="0007438E">
            <w:pPr>
              <w:pStyle w:val="TAC"/>
              <w:rPr>
                <w:ins w:id="35118" w:author="LGE" w:date="2025-01-17T12:18:00Z"/>
              </w:rPr>
              <w:pPrChange w:id="35119" w:author="LGEc" w:date="2025-05-09T14:06:00Z">
                <w:pPr>
                  <w:jc w:val="center"/>
                </w:pPr>
              </w:pPrChange>
            </w:pPr>
            <w:ins w:id="35120" w:author="LGE" w:date="2025-01-17T12:18:00Z">
              <w:r w:rsidRPr="009862F9">
                <w:rPr>
                  <w:rFonts w:hint="eastAsia"/>
                </w:rPr>
                <w:t>15.0</w:t>
              </w:r>
            </w:ins>
          </w:p>
        </w:tc>
        <w:tc>
          <w:tcPr>
            <w:tcW w:w="701" w:type="dxa"/>
            <w:tcBorders>
              <w:top w:val="nil"/>
              <w:left w:val="nil"/>
              <w:bottom w:val="nil"/>
              <w:right w:val="nil"/>
            </w:tcBorders>
            <w:shd w:val="clear" w:color="000000" w:fill="FFFFFF"/>
            <w:noWrap/>
            <w:vAlign w:val="center"/>
          </w:tcPr>
          <w:p w14:paraId="07B1B549" w14:textId="77777777" w:rsidR="0007438E" w:rsidRPr="009862F9" w:rsidRDefault="0007438E">
            <w:pPr>
              <w:pStyle w:val="TAC"/>
              <w:rPr>
                <w:ins w:id="35121" w:author="LGE" w:date="2025-01-17T12:18:00Z"/>
              </w:rPr>
              <w:pPrChange w:id="35122" w:author="LGEc" w:date="2025-05-09T14:06:00Z">
                <w:pPr>
                  <w:jc w:val="center"/>
                </w:pPr>
              </w:pPrChange>
            </w:pPr>
            <w:ins w:id="35123" w:author="LGE" w:date="2025-01-17T12:18:00Z">
              <w:r w:rsidRPr="009862F9">
                <w:rPr>
                  <w:rFonts w:hint="eastAsia"/>
                </w:rPr>
                <w:t>10.0</w:t>
              </w:r>
            </w:ins>
          </w:p>
        </w:tc>
        <w:tc>
          <w:tcPr>
            <w:tcW w:w="701" w:type="dxa"/>
            <w:tcBorders>
              <w:top w:val="nil"/>
              <w:left w:val="nil"/>
              <w:bottom w:val="nil"/>
              <w:right w:val="nil"/>
            </w:tcBorders>
            <w:shd w:val="clear" w:color="000000" w:fill="DBDBDB"/>
            <w:noWrap/>
            <w:vAlign w:val="center"/>
          </w:tcPr>
          <w:p w14:paraId="4784630C" w14:textId="77777777" w:rsidR="0007438E" w:rsidRPr="009862F9" w:rsidRDefault="0007438E">
            <w:pPr>
              <w:pStyle w:val="TAC"/>
              <w:rPr>
                <w:ins w:id="35124" w:author="LGE" w:date="2025-01-17T12:18:00Z"/>
              </w:rPr>
              <w:pPrChange w:id="35125" w:author="LGEc" w:date="2025-05-09T14:06:00Z">
                <w:pPr>
                  <w:jc w:val="center"/>
                </w:pPr>
              </w:pPrChange>
            </w:pPr>
            <w:ins w:id="35126" w:author="LGE" w:date="2025-01-17T12:18:00Z">
              <w:r w:rsidRPr="009862F9">
                <w:rPr>
                  <w:rFonts w:hint="eastAsia"/>
                </w:rPr>
                <w:t>14.1</w:t>
              </w:r>
            </w:ins>
          </w:p>
        </w:tc>
        <w:tc>
          <w:tcPr>
            <w:tcW w:w="701" w:type="dxa"/>
            <w:tcBorders>
              <w:top w:val="nil"/>
              <w:left w:val="nil"/>
              <w:bottom w:val="nil"/>
              <w:right w:val="single" w:sz="4" w:space="0" w:color="auto"/>
            </w:tcBorders>
            <w:shd w:val="clear" w:color="000000" w:fill="EFEFEF"/>
            <w:noWrap/>
            <w:vAlign w:val="center"/>
          </w:tcPr>
          <w:p w14:paraId="3CD89FAC" w14:textId="77777777" w:rsidR="0007438E" w:rsidRPr="009862F9" w:rsidRDefault="0007438E">
            <w:pPr>
              <w:pStyle w:val="TAC"/>
              <w:rPr>
                <w:ins w:id="35127" w:author="LGE" w:date="2025-01-17T12:18:00Z"/>
              </w:rPr>
              <w:pPrChange w:id="35128" w:author="LGEc" w:date="2025-05-09T14:06:00Z">
                <w:pPr>
                  <w:jc w:val="center"/>
                </w:pPr>
              </w:pPrChange>
            </w:pPr>
            <w:ins w:id="35129" w:author="LGE" w:date="2025-01-17T12:18:00Z">
              <w:r w:rsidRPr="009862F9">
                <w:rPr>
                  <w:rFonts w:hint="eastAsia"/>
                </w:rPr>
                <w:t>11.8</w:t>
              </w:r>
            </w:ins>
          </w:p>
        </w:tc>
      </w:tr>
      <w:tr w:rsidR="0007438E" w:rsidRPr="002A5BA5" w14:paraId="6191B0B5" w14:textId="77777777" w:rsidTr="009D1F4B">
        <w:trPr>
          <w:trHeight w:hRule="exact" w:val="232"/>
          <w:jc w:val="center"/>
          <w:ins w:id="35130" w:author="LGE" w:date="2025-01-17T12:18:00Z"/>
        </w:trPr>
        <w:tc>
          <w:tcPr>
            <w:tcW w:w="1684" w:type="dxa"/>
            <w:vMerge/>
            <w:shd w:val="clear" w:color="auto" w:fill="auto"/>
            <w:vAlign w:val="center"/>
            <w:hideMark/>
          </w:tcPr>
          <w:p w14:paraId="07174750" w14:textId="77777777" w:rsidR="0007438E" w:rsidRPr="00A45F58" w:rsidRDefault="0007438E">
            <w:pPr>
              <w:pStyle w:val="TAC"/>
              <w:rPr>
                <w:ins w:id="35131" w:author="LGE" w:date="2025-01-17T12:18:00Z"/>
              </w:rPr>
              <w:pPrChange w:id="35132" w:author="LGEc" w:date="2025-05-09T14:06:00Z">
                <w:pPr/>
              </w:pPrChange>
            </w:pPr>
          </w:p>
        </w:tc>
        <w:tc>
          <w:tcPr>
            <w:tcW w:w="1100" w:type="dxa"/>
            <w:shd w:val="clear" w:color="auto" w:fill="auto"/>
            <w:noWrap/>
            <w:vAlign w:val="center"/>
            <w:hideMark/>
          </w:tcPr>
          <w:p w14:paraId="23177C4A" w14:textId="77777777" w:rsidR="0007438E" w:rsidRPr="00A45F58" w:rsidRDefault="0007438E">
            <w:pPr>
              <w:pStyle w:val="TAC"/>
              <w:rPr>
                <w:ins w:id="35133" w:author="LGE" w:date="2025-01-17T12:18:00Z"/>
              </w:rPr>
              <w:pPrChange w:id="35134" w:author="LGEc" w:date="2025-05-09T14:06:00Z">
                <w:pPr>
                  <w:jc w:val="center"/>
                </w:pPr>
              </w:pPrChange>
            </w:pPr>
            <w:ins w:id="35135" w:author="LGE" w:date="2025-01-17T12:18:00Z">
              <w:r w:rsidRPr="00A45F58">
                <w:t>'16QAM'</w:t>
              </w:r>
            </w:ins>
          </w:p>
        </w:tc>
        <w:tc>
          <w:tcPr>
            <w:tcW w:w="701" w:type="dxa"/>
            <w:tcBorders>
              <w:top w:val="nil"/>
              <w:left w:val="nil"/>
              <w:bottom w:val="nil"/>
              <w:right w:val="nil"/>
            </w:tcBorders>
            <w:shd w:val="clear" w:color="000000" w:fill="C3C3C3"/>
            <w:noWrap/>
            <w:vAlign w:val="center"/>
          </w:tcPr>
          <w:p w14:paraId="5707ED83" w14:textId="77777777" w:rsidR="0007438E" w:rsidRPr="009862F9" w:rsidRDefault="0007438E">
            <w:pPr>
              <w:pStyle w:val="TAC"/>
              <w:rPr>
                <w:ins w:id="35136" w:author="LGE" w:date="2025-01-17T12:18:00Z"/>
              </w:rPr>
              <w:pPrChange w:id="35137" w:author="LGEc" w:date="2025-05-09T14:06:00Z">
                <w:pPr>
                  <w:jc w:val="center"/>
                </w:pPr>
              </w:pPrChange>
            </w:pPr>
            <w:ins w:id="35138" w:author="LGE" w:date="2025-01-17T12:18:00Z">
              <w:r w:rsidRPr="009862F9">
                <w:rPr>
                  <w:rFonts w:hint="eastAsia"/>
                </w:rPr>
                <w:t>16.9</w:t>
              </w:r>
            </w:ins>
          </w:p>
        </w:tc>
        <w:tc>
          <w:tcPr>
            <w:tcW w:w="701" w:type="dxa"/>
            <w:tcBorders>
              <w:top w:val="nil"/>
              <w:left w:val="nil"/>
              <w:bottom w:val="nil"/>
              <w:right w:val="nil"/>
            </w:tcBorders>
            <w:shd w:val="clear" w:color="000000" w:fill="CFCFCF"/>
            <w:noWrap/>
            <w:vAlign w:val="center"/>
          </w:tcPr>
          <w:p w14:paraId="662F9121" w14:textId="77777777" w:rsidR="0007438E" w:rsidRPr="009862F9" w:rsidRDefault="0007438E">
            <w:pPr>
              <w:pStyle w:val="TAC"/>
              <w:rPr>
                <w:ins w:id="35139" w:author="LGE" w:date="2025-01-17T12:18:00Z"/>
              </w:rPr>
              <w:pPrChange w:id="35140" w:author="LGEc" w:date="2025-05-09T14:06:00Z">
                <w:pPr>
                  <w:jc w:val="center"/>
                </w:pPr>
              </w:pPrChange>
            </w:pPr>
            <w:ins w:id="35141" w:author="LGE" w:date="2025-01-17T12:18:00Z">
              <w:r w:rsidRPr="009862F9">
                <w:rPr>
                  <w:rFonts w:hint="eastAsia"/>
                </w:rPr>
                <w:t>15.6</w:t>
              </w:r>
            </w:ins>
          </w:p>
        </w:tc>
        <w:tc>
          <w:tcPr>
            <w:tcW w:w="701" w:type="dxa"/>
            <w:tcBorders>
              <w:top w:val="nil"/>
              <w:left w:val="nil"/>
              <w:bottom w:val="nil"/>
              <w:right w:val="nil"/>
            </w:tcBorders>
            <w:shd w:val="clear" w:color="000000" w:fill="C7C7C7"/>
            <w:noWrap/>
            <w:vAlign w:val="center"/>
          </w:tcPr>
          <w:p w14:paraId="49DF9753" w14:textId="77777777" w:rsidR="0007438E" w:rsidRPr="009862F9" w:rsidRDefault="0007438E">
            <w:pPr>
              <w:pStyle w:val="TAC"/>
              <w:rPr>
                <w:ins w:id="35142" w:author="LGE" w:date="2025-01-17T12:18:00Z"/>
              </w:rPr>
              <w:pPrChange w:id="35143" w:author="LGEc" w:date="2025-05-09T14:06:00Z">
                <w:pPr>
                  <w:jc w:val="center"/>
                </w:pPr>
              </w:pPrChange>
            </w:pPr>
            <w:ins w:id="35144" w:author="LGE" w:date="2025-01-17T12:18:00Z">
              <w:r w:rsidRPr="009862F9">
                <w:rPr>
                  <w:rFonts w:hint="eastAsia"/>
                </w:rPr>
                <w:t>16.4</w:t>
              </w:r>
            </w:ins>
          </w:p>
        </w:tc>
        <w:tc>
          <w:tcPr>
            <w:tcW w:w="701" w:type="dxa"/>
            <w:tcBorders>
              <w:top w:val="nil"/>
              <w:left w:val="nil"/>
              <w:bottom w:val="nil"/>
              <w:right w:val="nil"/>
            </w:tcBorders>
            <w:shd w:val="clear" w:color="000000" w:fill="DBDBDB"/>
            <w:noWrap/>
            <w:vAlign w:val="center"/>
          </w:tcPr>
          <w:p w14:paraId="21BD1A0E" w14:textId="77777777" w:rsidR="0007438E" w:rsidRPr="009862F9" w:rsidRDefault="0007438E">
            <w:pPr>
              <w:pStyle w:val="TAC"/>
              <w:rPr>
                <w:ins w:id="35145" w:author="LGE" w:date="2025-01-17T12:18:00Z"/>
              </w:rPr>
              <w:pPrChange w:id="35146" w:author="LGEc" w:date="2025-05-09T14:06:00Z">
                <w:pPr>
                  <w:jc w:val="center"/>
                </w:pPr>
              </w:pPrChange>
            </w:pPr>
            <w:ins w:id="35147" w:author="LGE" w:date="2025-01-17T12:18:00Z">
              <w:r w:rsidRPr="009862F9">
                <w:rPr>
                  <w:rFonts w:hint="eastAsia"/>
                </w:rPr>
                <w:t>14.2</w:t>
              </w:r>
            </w:ins>
          </w:p>
        </w:tc>
        <w:tc>
          <w:tcPr>
            <w:tcW w:w="701" w:type="dxa"/>
            <w:tcBorders>
              <w:top w:val="nil"/>
              <w:left w:val="nil"/>
              <w:bottom w:val="nil"/>
              <w:right w:val="nil"/>
            </w:tcBorders>
            <w:shd w:val="clear" w:color="000000" w:fill="CFCFCF"/>
            <w:noWrap/>
            <w:vAlign w:val="center"/>
          </w:tcPr>
          <w:p w14:paraId="6E9D48D3" w14:textId="77777777" w:rsidR="0007438E" w:rsidRPr="009862F9" w:rsidRDefault="0007438E">
            <w:pPr>
              <w:pStyle w:val="TAC"/>
              <w:rPr>
                <w:ins w:id="35148" w:author="LGE" w:date="2025-01-17T12:18:00Z"/>
              </w:rPr>
              <w:pPrChange w:id="35149" w:author="LGEc" w:date="2025-05-09T14:06:00Z">
                <w:pPr>
                  <w:jc w:val="center"/>
                </w:pPr>
              </w:pPrChange>
            </w:pPr>
            <w:ins w:id="35150" w:author="LGE" w:date="2025-01-17T12:18:00Z">
              <w:r w:rsidRPr="009862F9">
                <w:rPr>
                  <w:rFonts w:hint="eastAsia"/>
                </w:rPr>
                <w:t>15.5</w:t>
              </w:r>
            </w:ins>
          </w:p>
        </w:tc>
        <w:tc>
          <w:tcPr>
            <w:tcW w:w="701" w:type="dxa"/>
            <w:tcBorders>
              <w:top w:val="nil"/>
              <w:left w:val="nil"/>
              <w:bottom w:val="nil"/>
              <w:right w:val="nil"/>
            </w:tcBorders>
            <w:shd w:val="clear" w:color="000000" w:fill="EBEBEB"/>
            <w:noWrap/>
            <w:vAlign w:val="center"/>
          </w:tcPr>
          <w:p w14:paraId="22FFBA45" w14:textId="77777777" w:rsidR="0007438E" w:rsidRPr="009862F9" w:rsidRDefault="0007438E">
            <w:pPr>
              <w:pStyle w:val="TAC"/>
              <w:rPr>
                <w:ins w:id="35151" w:author="LGE" w:date="2025-01-17T12:18:00Z"/>
              </w:rPr>
              <w:pPrChange w:id="35152" w:author="LGEc" w:date="2025-05-09T14:06:00Z">
                <w:pPr>
                  <w:jc w:val="center"/>
                </w:pPr>
              </w:pPrChange>
            </w:pPr>
            <w:ins w:id="35153" w:author="LGE" w:date="2025-01-17T12:18:00Z">
              <w:r w:rsidRPr="009862F9">
                <w:rPr>
                  <w:rFonts w:hint="eastAsia"/>
                </w:rPr>
                <w:t>12.3</w:t>
              </w:r>
            </w:ins>
          </w:p>
        </w:tc>
        <w:tc>
          <w:tcPr>
            <w:tcW w:w="701" w:type="dxa"/>
            <w:tcBorders>
              <w:top w:val="nil"/>
              <w:left w:val="nil"/>
              <w:bottom w:val="nil"/>
              <w:right w:val="nil"/>
            </w:tcBorders>
            <w:shd w:val="clear" w:color="000000" w:fill="D3D3D3"/>
            <w:noWrap/>
            <w:vAlign w:val="center"/>
          </w:tcPr>
          <w:p w14:paraId="4799A708" w14:textId="77777777" w:rsidR="0007438E" w:rsidRPr="009862F9" w:rsidRDefault="0007438E">
            <w:pPr>
              <w:pStyle w:val="TAC"/>
              <w:rPr>
                <w:ins w:id="35154" w:author="LGE" w:date="2025-01-17T12:18:00Z"/>
              </w:rPr>
              <w:pPrChange w:id="35155" w:author="LGEc" w:date="2025-05-09T14:06:00Z">
                <w:pPr>
                  <w:jc w:val="center"/>
                </w:pPr>
              </w:pPrChange>
            </w:pPr>
            <w:ins w:id="35156" w:author="LGE" w:date="2025-01-17T12:18:00Z">
              <w:r w:rsidRPr="009862F9">
                <w:rPr>
                  <w:rFonts w:hint="eastAsia"/>
                </w:rPr>
                <w:t>15.0</w:t>
              </w:r>
            </w:ins>
          </w:p>
        </w:tc>
        <w:tc>
          <w:tcPr>
            <w:tcW w:w="701" w:type="dxa"/>
            <w:tcBorders>
              <w:top w:val="nil"/>
              <w:left w:val="nil"/>
              <w:bottom w:val="nil"/>
              <w:right w:val="nil"/>
            </w:tcBorders>
            <w:shd w:val="clear" w:color="000000" w:fill="FFFFFF"/>
            <w:noWrap/>
            <w:vAlign w:val="center"/>
          </w:tcPr>
          <w:p w14:paraId="6CA9C00F" w14:textId="77777777" w:rsidR="0007438E" w:rsidRPr="009862F9" w:rsidRDefault="0007438E">
            <w:pPr>
              <w:pStyle w:val="TAC"/>
              <w:rPr>
                <w:ins w:id="35157" w:author="LGE" w:date="2025-01-17T12:18:00Z"/>
              </w:rPr>
              <w:pPrChange w:id="35158" w:author="LGEc" w:date="2025-05-09T14:06:00Z">
                <w:pPr>
                  <w:jc w:val="center"/>
                </w:pPr>
              </w:pPrChange>
            </w:pPr>
            <w:ins w:id="35159" w:author="LGE" w:date="2025-01-17T12:18:00Z">
              <w:r w:rsidRPr="009862F9">
                <w:rPr>
                  <w:rFonts w:hint="eastAsia"/>
                </w:rPr>
                <w:t>10.0</w:t>
              </w:r>
            </w:ins>
          </w:p>
        </w:tc>
        <w:tc>
          <w:tcPr>
            <w:tcW w:w="701" w:type="dxa"/>
            <w:tcBorders>
              <w:top w:val="nil"/>
              <w:left w:val="nil"/>
              <w:bottom w:val="nil"/>
              <w:right w:val="nil"/>
            </w:tcBorders>
            <w:shd w:val="clear" w:color="000000" w:fill="DBDBDB"/>
            <w:noWrap/>
            <w:vAlign w:val="center"/>
          </w:tcPr>
          <w:p w14:paraId="4739FDB4" w14:textId="77777777" w:rsidR="0007438E" w:rsidRPr="009862F9" w:rsidRDefault="0007438E">
            <w:pPr>
              <w:pStyle w:val="TAC"/>
              <w:rPr>
                <w:ins w:id="35160" w:author="LGE" w:date="2025-01-17T12:18:00Z"/>
              </w:rPr>
              <w:pPrChange w:id="35161" w:author="LGEc" w:date="2025-05-09T14:06:00Z">
                <w:pPr>
                  <w:jc w:val="center"/>
                </w:pPr>
              </w:pPrChange>
            </w:pPr>
            <w:ins w:id="35162" w:author="LGE" w:date="2025-01-17T12:18:00Z">
              <w:r w:rsidRPr="009862F9">
                <w:rPr>
                  <w:rFonts w:hint="eastAsia"/>
                </w:rPr>
                <w:t>14.1</w:t>
              </w:r>
            </w:ins>
          </w:p>
        </w:tc>
        <w:tc>
          <w:tcPr>
            <w:tcW w:w="701" w:type="dxa"/>
            <w:tcBorders>
              <w:top w:val="nil"/>
              <w:left w:val="nil"/>
              <w:bottom w:val="nil"/>
              <w:right w:val="single" w:sz="4" w:space="0" w:color="auto"/>
            </w:tcBorders>
            <w:shd w:val="clear" w:color="000000" w:fill="EFEFEF"/>
            <w:noWrap/>
            <w:vAlign w:val="center"/>
          </w:tcPr>
          <w:p w14:paraId="16C6BEC8" w14:textId="77777777" w:rsidR="0007438E" w:rsidRPr="009862F9" w:rsidRDefault="0007438E">
            <w:pPr>
              <w:pStyle w:val="TAC"/>
              <w:rPr>
                <w:ins w:id="35163" w:author="LGE" w:date="2025-01-17T12:18:00Z"/>
              </w:rPr>
              <w:pPrChange w:id="35164" w:author="LGEc" w:date="2025-05-09T14:06:00Z">
                <w:pPr>
                  <w:jc w:val="center"/>
                </w:pPr>
              </w:pPrChange>
            </w:pPr>
            <w:ins w:id="35165" w:author="LGE" w:date="2025-01-17T12:18:00Z">
              <w:r w:rsidRPr="009862F9">
                <w:rPr>
                  <w:rFonts w:hint="eastAsia"/>
                </w:rPr>
                <w:t>11.8</w:t>
              </w:r>
            </w:ins>
          </w:p>
        </w:tc>
      </w:tr>
      <w:tr w:rsidR="0007438E" w:rsidRPr="002A5BA5" w14:paraId="7BD5739C" w14:textId="77777777" w:rsidTr="009D1F4B">
        <w:trPr>
          <w:trHeight w:hRule="exact" w:val="232"/>
          <w:jc w:val="center"/>
          <w:ins w:id="35166" w:author="LGE" w:date="2025-01-17T12:18:00Z"/>
        </w:trPr>
        <w:tc>
          <w:tcPr>
            <w:tcW w:w="1684" w:type="dxa"/>
            <w:vMerge/>
            <w:shd w:val="clear" w:color="auto" w:fill="auto"/>
            <w:vAlign w:val="center"/>
            <w:hideMark/>
          </w:tcPr>
          <w:p w14:paraId="2D34F67B" w14:textId="77777777" w:rsidR="0007438E" w:rsidRPr="00A45F58" w:rsidRDefault="0007438E">
            <w:pPr>
              <w:pStyle w:val="TAC"/>
              <w:rPr>
                <w:ins w:id="35167" w:author="LGE" w:date="2025-01-17T12:18:00Z"/>
              </w:rPr>
              <w:pPrChange w:id="35168" w:author="LGEc" w:date="2025-05-09T14:06:00Z">
                <w:pPr/>
              </w:pPrChange>
            </w:pPr>
          </w:p>
        </w:tc>
        <w:tc>
          <w:tcPr>
            <w:tcW w:w="1100" w:type="dxa"/>
            <w:shd w:val="clear" w:color="auto" w:fill="auto"/>
            <w:noWrap/>
            <w:vAlign w:val="center"/>
            <w:hideMark/>
          </w:tcPr>
          <w:p w14:paraId="63E0A7A5" w14:textId="77777777" w:rsidR="0007438E" w:rsidRPr="00A45F58" w:rsidRDefault="0007438E">
            <w:pPr>
              <w:pStyle w:val="TAC"/>
              <w:rPr>
                <w:ins w:id="35169" w:author="LGE" w:date="2025-01-17T12:18:00Z"/>
              </w:rPr>
              <w:pPrChange w:id="35170" w:author="LGEc" w:date="2025-05-09T14:06:00Z">
                <w:pPr>
                  <w:jc w:val="center"/>
                </w:pPr>
              </w:pPrChange>
            </w:pPr>
            <w:ins w:id="35171" w:author="LGE" w:date="2025-01-17T12:18:00Z">
              <w:r w:rsidRPr="00A45F58">
                <w:t>'64QAM'</w:t>
              </w:r>
            </w:ins>
          </w:p>
        </w:tc>
        <w:tc>
          <w:tcPr>
            <w:tcW w:w="701" w:type="dxa"/>
            <w:tcBorders>
              <w:top w:val="nil"/>
              <w:left w:val="nil"/>
              <w:bottom w:val="nil"/>
              <w:right w:val="nil"/>
            </w:tcBorders>
            <w:shd w:val="clear" w:color="000000" w:fill="C3C3C3"/>
            <w:noWrap/>
            <w:vAlign w:val="center"/>
          </w:tcPr>
          <w:p w14:paraId="3C8C526A" w14:textId="77777777" w:rsidR="0007438E" w:rsidRPr="009862F9" w:rsidRDefault="0007438E">
            <w:pPr>
              <w:pStyle w:val="TAC"/>
              <w:rPr>
                <w:ins w:id="35172" w:author="LGE" w:date="2025-01-17T12:18:00Z"/>
              </w:rPr>
              <w:pPrChange w:id="35173" w:author="LGEc" w:date="2025-05-09T14:06:00Z">
                <w:pPr>
                  <w:jc w:val="center"/>
                </w:pPr>
              </w:pPrChange>
            </w:pPr>
            <w:ins w:id="35174" w:author="LGE" w:date="2025-01-17T12:18:00Z">
              <w:r w:rsidRPr="009862F9">
                <w:rPr>
                  <w:rFonts w:hint="eastAsia"/>
                </w:rPr>
                <w:t>16.9</w:t>
              </w:r>
            </w:ins>
          </w:p>
        </w:tc>
        <w:tc>
          <w:tcPr>
            <w:tcW w:w="701" w:type="dxa"/>
            <w:tcBorders>
              <w:top w:val="nil"/>
              <w:left w:val="nil"/>
              <w:bottom w:val="nil"/>
              <w:right w:val="nil"/>
            </w:tcBorders>
            <w:shd w:val="clear" w:color="000000" w:fill="CFCFCF"/>
            <w:noWrap/>
            <w:vAlign w:val="center"/>
          </w:tcPr>
          <w:p w14:paraId="6E426E71" w14:textId="77777777" w:rsidR="0007438E" w:rsidRPr="009862F9" w:rsidRDefault="0007438E">
            <w:pPr>
              <w:pStyle w:val="TAC"/>
              <w:rPr>
                <w:ins w:id="35175" w:author="LGE" w:date="2025-01-17T12:18:00Z"/>
              </w:rPr>
              <w:pPrChange w:id="35176" w:author="LGEc" w:date="2025-05-09T14:06:00Z">
                <w:pPr>
                  <w:jc w:val="center"/>
                </w:pPr>
              </w:pPrChange>
            </w:pPr>
            <w:ins w:id="35177" w:author="LGE" w:date="2025-01-17T12:18:00Z">
              <w:r w:rsidRPr="009862F9">
                <w:rPr>
                  <w:rFonts w:hint="eastAsia"/>
                </w:rPr>
                <w:t>15.6</w:t>
              </w:r>
            </w:ins>
          </w:p>
        </w:tc>
        <w:tc>
          <w:tcPr>
            <w:tcW w:w="701" w:type="dxa"/>
            <w:tcBorders>
              <w:top w:val="nil"/>
              <w:left w:val="nil"/>
              <w:bottom w:val="nil"/>
              <w:right w:val="nil"/>
            </w:tcBorders>
            <w:shd w:val="clear" w:color="000000" w:fill="C7C7C7"/>
            <w:noWrap/>
            <w:vAlign w:val="center"/>
          </w:tcPr>
          <w:p w14:paraId="0593DF43" w14:textId="77777777" w:rsidR="0007438E" w:rsidRPr="009862F9" w:rsidRDefault="0007438E">
            <w:pPr>
              <w:pStyle w:val="TAC"/>
              <w:rPr>
                <w:ins w:id="35178" w:author="LGE" w:date="2025-01-17T12:18:00Z"/>
              </w:rPr>
              <w:pPrChange w:id="35179" w:author="LGEc" w:date="2025-05-09T14:06:00Z">
                <w:pPr>
                  <w:jc w:val="center"/>
                </w:pPr>
              </w:pPrChange>
            </w:pPr>
            <w:ins w:id="35180" w:author="LGE" w:date="2025-01-17T12:18:00Z">
              <w:r w:rsidRPr="009862F9">
                <w:rPr>
                  <w:rFonts w:hint="eastAsia"/>
                </w:rPr>
                <w:t>16.5</w:t>
              </w:r>
            </w:ins>
          </w:p>
        </w:tc>
        <w:tc>
          <w:tcPr>
            <w:tcW w:w="701" w:type="dxa"/>
            <w:tcBorders>
              <w:top w:val="nil"/>
              <w:left w:val="nil"/>
              <w:bottom w:val="nil"/>
              <w:right w:val="nil"/>
            </w:tcBorders>
            <w:shd w:val="clear" w:color="000000" w:fill="DBDBDB"/>
            <w:noWrap/>
            <w:vAlign w:val="center"/>
          </w:tcPr>
          <w:p w14:paraId="14E8CAB6" w14:textId="77777777" w:rsidR="0007438E" w:rsidRPr="009862F9" w:rsidRDefault="0007438E">
            <w:pPr>
              <w:pStyle w:val="TAC"/>
              <w:rPr>
                <w:ins w:id="35181" w:author="LGE" w:date="2025-01-17T12:18:00Z"/>
              </w:rPr>
              <w:pPrChange w:id="35182" w:author="LGEc" w:date="2025-05-09T14:06:00Z">
                <w:pPr>
                  <w:jc w:val="center"/>
                </w:pPr>
              </w:pPrChange>
            </w:pPr>
            <w:ins w:id="35183" w:author="LGE" w:date="2025-01-17T12:18:00Z">
              <w:r w:rsidRPr="009862F9">
                <w:rPr>
                  <w:rFonts w:hint="eastAsia"/>
                </w:rPr>
                <w:t>14.2</w:t>
              </w:r>
            </w:ins>
          </w:p>
        </w:tc>
        <w:tc>
          <w:tcPr>
            <w:tcW w:w="701" w:type="dxa"/>
            <w:tcBorders>
              <w:top w:val="nil"/>
              <w:left w:val="nil"/>
              <w:bottom w:val="nil"/>
              <w:right w:val="nil"/>
            </w:tcBorders>
            <w:shd w:val="clear" w:color="000000" w:fill="CFCFCF"/>
            <w:noWrap/>
            <w:vAlign w:val="center"/>
          </w:tcPr>
          <w:p w14:paraId="41B55287" w14:textId="77777777" w:rsidR="0007438E" w:rsidRPr="009862F9" w:rsidRDefault="0007438E">
            <w:pPr>
              <w:pStyle w:val="TAC"/>
              <w:rPr>
                <w:ins w:id="35184" w:author="LGE" w:date="2025-01-17T12:18:00Z"/>
              </w:rPr>
              <w:pPrChange w:id="35185" w:author="LGEc" w:date="2025-05-09T14:06:00Z">
                <w:pPr>
                  <w:jc w:val="center"/>
                </w:pPr>
              </w:pPrChange>
            </w:pPr>
            <w:ins w:id="35186" w:author="LGE" w:date="2025-01-17T12:18:00Z">
              <w:r w:rsidRPr="009862F9">
                <w:rPr>
                  <w:rFonts w:hint="eastAsia"/>
                </w:rPr>
                <w:t>15.5</w:t>
              </w:r>
            </w:ins>
          </w:p>
        </w:tc>
        <w:tc>
          <w:tcPr>
            <w:tcW w:w="701" w:type="dxa"/>
            <w:tcBorders>
              <w:top w:val="nil"/>
              <w:left w:val="nil"/>
              <w:bottom w:val="nil"/>
              <w:right w:val="nil"/>
            </w:tcBorders>
            <w:shd w:val="clear" w:color="000000" w:fill="EBEBEB"/>
            <w:noWrap/>
            <w:vAlign w:val="center"/>
          </w:tcPr>
          <w:p w14:paraId="642BD78A" w14:textId="77777777" w:rsidR="0007438E" w:rsidRPr="009862F9" w:rsidRDefault="0007438E">
            <w:pPr>
              <w:pStyle w:val="TAC"/>
              <w:rPr>
                <w:ins w:id="35187" w:author="LGE" w:date="2025-01-17T12:18:00Z"/>
              </w:rPr>
              <w:pPrChange w:id="35188" w:author="LGEc" w:date="2025-05-09T14:06:00Z">
                <w:pPr>
                  <w:jc w:val="center"/>
                </w:pPr>
              </w:pPrChange>
            </w:pPr>
            <w:ins w:id="35189" w:author="LGE" w:date="2025-01-17T12:18:00Z">
              <w:r w:rsidRPr="009862F9">
                <w:rPr>
                  <w:rFonts w:hint="eastAsia"/>
                </w:rPr>
                <w:t>12.3</w:t>
              </w:r>
            </w:ins>
          </w:p>
        </w:tc>
        <w:tc>
          <w:tcPr>
            <w:tcW w:w="701" w:type="dxa"/>
            <w:tcBorders>
              <w:top w:val="nil"/>
              <w:left w:val="nil"/>
              <w:bottom w:val="nil"/>
              <w:right w:val="nil"/>
            </w:tcBorders>
            <w:shd w:val="clear" w:color="000000" w:fill="D3D3D3"/>
            <w:noWrap/>
            <w:vAlign w:val="center"/>
          </w:tcPr>
          <w:p w14:paraId="00F8A274" w14:textId="77777777" w:rsidR="0007438E" w:rsidRPr="009862F9" w:rsidRDefault="0007438E">
            <w:pPr>
              <w:pStyle w:val="TAC"/>
              <w:rPr>
                <w:ins w:id="35190" w:author="LGE" w:date="2025-01-17T12:18:00Z"/>
              </w:rPr>
              <w:pPrChange w:id="35191" w:author="LGEc" w:date="2025-05-09T14:06:00Z">
                <w:pPr>
                  <w:jc w:val="center"/>
                </w:pPr>
              </w:pPrChange>
            </w:pPr>
            <w:ins w:id="35192" w:author="LGE" w:date="2025-01-17T12:18:00Z">
              <w:r w:rsidRPr="009862F9">
                <w:rPr>
                  <w:rFonts w:hint="eastAsia"/>
                </w:rPr>
                <w:t>15.0</w:t>
              </w:r>
            </w:ins>
          </w:p>
        </w:tc>
        <w:tc>
          <w:tcPr>
            <w:tcW w:w="701" w:type="dxa"/>
            <w:tcBorders>
              <w:top w:val="nil"/>
              <w:left w:val="nil"/>
              <w:bottom w:val="nil"/>
              <w:right w:val="nil"/>
            </w:tcBorders>
            <w:shd w:val="clear" w:color="000000" w:fill="FFFFFF"/>
            <w:noWrap/>
            <w:vAlign w:val="center"/>
          </w:tcPr>
          <w:p w14:paraId="5D7CDD08" w14:textId="77777777" w:rsidR="0007438E" w:rsidRPr="009862F9" w:rsidRDefault="0007438E">
            <w:pPr>
              <w:pStyle w:val="TAC"/>
              <w:rPr>
                <w:ins w:id="35193" w:author="LGE" w:date="2025-01-17T12:18:00Z"/>
              </w:rPr>
              <w:pPrChange w:id="35194" w:author="LGEc" w:date="2025-05-09T14:06:00Z">
                <w:pPr>
                  <w:jc w:val="center"/>
                </w:pPr>
              </w:pPrChange>
            </w:pPr>
            <w:ins w:id="35195" w:author="LGE" w:date="2025-01-17T12:18:00Z">
              <w:r w:rsidRPr="009862F9">
                <w:rPr>
                  <w:rFonts w:hint="eastAsia"/>
                </w:rPr>
                <w:t>10.0</w:t>
              </w:r>
            </w:ins>
          </w:p>
        </w:tc>
        <w:tc>
          <w:tcPr>
            <w:tcW w:w="701" w:type="dxa"/>
            <w:tcBorders>
              <w:top w:val="nil"/>
              <w:left w:val="nil"/>
              <w:bottom w:val="nil"/>
              <w:right w:val="nil"/>
            </w:tcBorders>
            <w:shd w:val="clear" w:color="000000" w:fill="DBDBDB"/>
            <w:noWrap/>
            <w:vAlign w:val="center"/>
          </w:tcPr>
          <w:p w14:paraId="1A387226" w14:textId="77777777" w:rsidR="0007438E" w:rsidRPr="009862F9" w:rsidRDefault="0007438E">
            <w:pPr>
              <w:pStyle w:val="TAC"/>
              <w:rPr>
                <w:ins w:id="35196" w:author="LGE" w:date="2025-01-17T12:18:00Z"/>
              </w:rPr>
              <w:pPrChange w:id="35197" w:author="LGEc" w:date="2025-05-09T14:06:00Z">
                <w:pPr>
                  <w:jc w:val="center"/>
                </w:pPr>
              </w:pPrChange>
            </w:pPr>
            <w:ins w:id="35198" w:author="LGE" w:date="2025-01-17T12:18:00Z">
              <w:r w:rsidRPr="009862F9">
                <w:rPr>
                  <w:rFonts w:hint="eastAsia"/>
                </w:rPr>
                <w:t>14.1</w:t>
              </w:r>
            </w:ins>
          </w:p>
        </w:tc>
        <w:tc>
          <w:tcPr>
            <w:tcW w:w="701" w:type="dxa"/>
            <w:tcBorders>
              <w:top w:val="nil"/>
              <w:left w:val="nil"/>
              <w:bottom w:val="nil"/>
              <w:right w:val="single" w:sz="4" w:space="0" w:color="auto"/>
            </w:tcBorders>
            <w:shd w:val="clear" w:color="000000" w:fill="EFEFEF"/>
            <w:noWrap/>
            <w:vAlign w:val="center"/>
          </w:tcPr>
          <w:p w14:paraId="027FCC83" w14:textId="77777777" w:rsidR="0007438E" w:rsidRPr="009862F9" w:rsidRDefault="0007438E">
            <w:pPr>
              <w:pStyle w:val="TAC"/>
              <w:rPr>
                <w:ins w:id="35199" w:author="LGE" w:date="2025-01-17T12:18:00Z"/>
              </w:rPr>
              <w:pPrChange w:id="35200" w:author="LGEc" w:date="2025-05-09T14:06:00Z">
                <w:pPr>
                  <w:jc w:val="center"/>
                </w:pPr>
              </w:pPrChange>
            </w:pPr>
            <w:ins w:id="35201" w:author="LGE" w:date="2025-01-17T12:18:00Z">
              <w:r w:rsidRPr="009862F9">
                <w:rPr>
                  <w:rFonts w:hint="eastAsia"/>
                </w:rPr>
                <w:t>11.8</w:t>
              </w:r>
            </w:ins>
          </w:p>
        </w:tc>
      </w:tr>
      <w:tr w:rsidR="0007438E" w:rsidRPr="002A5BA5" w14:paraId="77E0714D" w14:textId="77777777" w:rsidTr="009D1F4B">
        <w:trPr>
          <w:trHeight w:hRule="exact" w:val="232"/>
          <w:jc w:val="center"/>
          <w:ins w:id="35202" w:author="LGE" w:date="2025-01-17T12:18:00Z"/>
        </w:trPr>
        <w:tc>
          <w:tcPr>
            <w:tcW w:w="1684" w:type="dxa"/>
            <w:vMerge/>
            <w:shd w:val="clear" w:color="auto" w:fill="auto"/>
            <w:vAlign w:val="center"/>
            <w:hideMark/>
          </w:tcPr>
          <w:p w14:paraId="46C12674" w14:textId="77777777" w:rsidR="0007438E" w:rsidRPr="00A45F58" w:rsidRDefault="0007438E">
            <w:pPr>
              <w:pStyle w:val="TAC"/>
              <w:rPr>
                <w:ins w:id="35203" w:author="LGE" w:date="2025-01-17T12:18:00Z"/>
              </w:rPr>
              <w:pPrChange w:id="35204" w:author="LGEc" w:date="2025-05-09T14:06:00Z">
                <w:pPr/>
              </w:pPrChange>
            </w:pPr>
          </w:p>
        </w:tc>
        <w:tc>
          <w:tcPr>
            <w:tcW w:w="1100" w:type="dxa"/>
            <w:shd w:val="clear" w:color="auto" w:fill="auto"/>
            <w:noWrap/>
            <w:vAlign w:val="center"/>
            <w:hideMark/>
          </w:tcPr>
          <w:p w14:paraId="7AED0794" w14:textId="77777777" w:rsidR="0007438E" w:rsidRPr="00A45F58" w:rsidRDefault="0007438E">
            <w:pPr>
              <w:pStyle w:val="TAC"/>
              <w:rPr>
                <w:ins w:id="35205" w:author="LGE" w:date="2025-01-17T12:18:00Z"/>
              </w:rPr>
              <w:pPrChange w:id="35206" w:author="LGEc" w:date="2025-05-09T14:06:00Z">
                <w:pPr>
                  <w:jc w:val="center"/>
                </w:pPr>
              </w:pPrChange>
            </w:pPr>
            <w:ins w:id="35207" w:author="LGE" w:date="2025-01-17T12:18:00Z">
              <w:r w:rsidRPr="00A45F58">
                <w:t>'256QAM'</w:t>
              </w:r>
            </w:ins>
          </w:p>
        </w:tc>
        <w:tc>
          <w:tcPr>
            <w:tcW w:w="701" w:type="dxa"/>
            <w:tcBorders>
              <w:top w:val="nil"/>
              <w:left w:val="nil"/>
              <w:bottom w:val="single" w:sz="4" w:space="0" w:color="auto"/>
              <w:right w:val="nil"/>
            </w:tcBorders>
            <w:shd w:val="clear" w:color="000000" w:fill="C7C7C7"/>
            <w:noWrap/>
            <w:vAlign w:val="center"/>
          </w:tcPr>
          <w:p w14:paraId="7248B7FE" w14:textId="77777777" w:rsidR="0007438E" w:rsidRPr="009862F9" w:rsidRDefault="0007438E">
            <w:pPr>
              <w:pStyle w:val="TAC"/>
              <w:rPr>
                <w:ins w:id="35208" w:author="LGE" w:date="2025-01-17T12:18:00Z"/>
              </w:rPr>
              <w:pPrChange w:id="35209" w:author="LGEc" w:date="2025-05-09T14:06:00Z">
                <w:pPr>
                  <w:jc w:val="center"/>
                </w:pPr>
              </w:pPrChange>
            </w:pPr>
            <w:ins w:id="35210" w:author="LGE" w:date="2025-01-17T12:18:00Z">
              <w:r w:rsidRPr="009862F9">
                <w:rPr>
                  <w:rFonts w:hint="eastAsia"/>
                </w:rPr>
                <w:t>16.5</w:t>
              </w:r>
            </w:ins>
          </w:p>
        </w:tc>
        <w:tc>
          <w:tcPr>
            <w:tcW w:w="701" w:type="dxa"/>
            <w:tcBorders>
              <w:top w:val="nil"/>
              <w:left w:val="nil"/>
              <w:bottom w:val="single" w:sz="4" w:space="0" w:color="auto"/>
              <w:right w:val="nil"/>
            </w:tcBorders>
            <w:shd w:val="clear" w:color="000000" w:fill="CFCFCF"/>
            <w:noWrap/>
            <w:vAlign w:val="center"/>
          </w:tcPr>
          <w:p w14:paraId="6AC77598" w14:textId="77777777" w:rsidR="0007438E" w:rsidRPr="009862F9" w:rsidRDefault="0007438E">
            <w:pPr>
              <w:pStyle w:val="TAC"/>
              <w:rPr>
                <w:ins w:id="35211" w:author="LGE" w:date="2025-01-17T12:18:00Z"/>
              </w:rPr>
              <w:pPrChange w:id="35212" w:author="LGEc" w:date="2025-05-09T14:06:00Z">
                <w:pPr>
                  <w:jc w:val="center"/>
                </w:pPr>
              </w:pPrChange>
            </w:pPr>
            <w:ins w:id="35213" w:author="LGE" w:date="2025-01-17T12:18:00Z">
              <w:r w:rsidRPr="009862F9">
                <w:rPr>
                  <w:rFonts w:hint="eastAsia"/>
                </w:rPr>
                <w:t>15.6</w:t>
              </w:r>
            </w:ins>
          </w:p>
        </w:tc>
        <w:tc>
          <w:tcPr>
            <w:tcW w:w="701" w:type="dxa"/>
            <w:tcBorders>
              <w:top w:val="nil"/>
              <w:left w:val="nil"/>
              <w:bottom w:val="single" w:sz="4" w:space="0" w:color="auto"/>
              <w:right w:val="nil"/>
            </w:tcBorders>
            <w:shd w:val="clear" w:color="000000" w:fill="CBCBCB"/>
            <w:noWrap/>
            <w:vAlign w:val="center"/>
          </w:tcPr>
          <w:p w14:paraId="00F73ED6" w14:textId="77777777" w:rsidR="0007438E" w:rsidRPr="009862F9" w:rsidRDefault="0007438E">
            <w:pPr>
              <w:pStyle w:val="TAC"/>
              <w:rPr>
                <w:ins w:id="35214" w:author="LGE" w:date="2025-01-17T12:18:00Z"/>
              </w:rPr>
              <w:pPrChange w:id="35215" w:author="LGEc" w:date="2025-05-09T14:06:00Z">
                <w:pPr>
                  <w:jc w:val="center"/>
                </w:pPr>
              </w:pPrChange>
            </w:pPr>
            <w:ins w:id="35216" w:author="LGE" w:date="2025-01-17T12:18:00Z">
              <w:r w:rsidRPr="009862F9">
                <w:rPr>
                  <w:rFonts w:hint="eastAsia"/>
                </w:rPr>
                <w:t>16.0</w:t>
              </w:r>
            </w:ins>
          </w:p>
        </w:tc>
        <w:tc>
          <w:tcPr>
            <w:tcW w:w="701" w:type="dxa"/>
            <w:tcBorders>
              <w:top w:val="nil"/>
              <w:left w:val="nil"/>
              <w:bottom w:val="single" w:sz="4" w:space="0" w:color="auto"/>
              <w:right w:val="nil"/>
            </w:tcBorders>
            <w:shd w:val="clear" w:color="000000" w:fill="DBDBDB"/>
            <w:noWrap/>
            <w:vAlign w:val="center"/>
          </w:tcPr>
          <w:p w14:paraId="28323989" w14:textId="77777777" w:rsidR="0007438E" w:rsidRPr="009862F9" w:rsidRDefault="0007438E">
            <w:pPr>
              <w:pStyle w:val="TAC"/>
              <w:rPr>
                <w:ins w:id="35217" w:author="LGE" w:date="2025-01-17T12:18:00Z"/>
              </w:rPr>
              <w:pPrChange w:id="35218" w:author="LGEc" w:date="2025-05-09T14:06:00Z">
                <w:pPr>
                  <w:jc w:val="center"/>
                </w:pPr>
              </w:pPrChange>
            </w:pPr>
            <w:ins w:id="35219" w:author="LGE" w:date="2025-01-17T12:18:00Z">
              <w:r w:rsidRPr="009862F9">
                <w:rPr>
                  <w:rFonts w:hint="eastAsia"/>
                </w:rPr>
                <w:t>14.2</w:t>
              </w:r>
            </w:ins>
          </w:p>
        </w:tc>
        <w:tc>
          <w:tcPr>
            <w:tcW w:w="701" w:type="dxa"/>
            <w:tcBorders>
              <w:top w:val="nil"/>
              <w:left w:val="nil"/>
              <w:bottom w:val="single" w:sz="4" w:space="0" w:color="auto"/>
              <w:right w:val="nil"/>
            </w:tcBorders>
            <w:shd w:val="clear" w:color="000000" w:fill="CFCFCF"/>
            <w:noWrap/>
            <w:vAlign w:val="center"/>
          </w:tcPr>
          <w:p w14:paraId="29D6138A" w14:textId="77777777" w:rsidR="0007438E" w:rsidRPr="009862F9" w:rsidRDefault="0007438E">
            <w:pPr>
              <w:pStyle w:val="TAC"/>
              <w:rPr>
                <w:ins w:id="35220" w:author="LGE" w:date="2025-01-17T12:18:00Z"/>
              </w:rPr>
              <w:pPrChange w:id="35221" w:author="LGEc" w:date="2025-05-09T14:06:00Z">
                <w:pPr>
                  <w:jc w:val="center"/>
                </w:pPr>
              </w:pPrChange>
            </w:pPr>
            <w:ins w:id="35222" w:author="LGE" w:date="2025-01-17T12:18:00Z">
              <w:r w:rsidRPr="009862F9">
                <w:rPr>
                  <w:rFonts w:hint="eastAsia"/>
                </w:rPr>
                <w:t>15.5</w:t>
              </w:r>
            </w:ins>
          </w:p>
        </w:tc>
        <w:tc>
          <w:tcPr>
            <w:tcW w:w="701" w:type="dxa"/>
            <w:tcBorders>
              <w:top w:val="nil"/>
              <w:left w:val="nil"/>
              <w:bottom w:val="single" w:sz="4" w:space="0" w:color="auto"/>
              <w:right w:val="nil"/>
            </w:tcBorders>
            <w:shd w:val="clear" w:color="000000" w:fill="EBEBEB"/>
            <w:noWrap/>
            <w:vAlign w:val="center"/>
          </w:tcPr>
          <w:p w14:paraId="14B86127" w14:textId="77777777" w:rsidR="0007438E" w:rsidRPr="009862F9" w:rsidRDefault="0007438E">
            <w:pPr>
              <w:pStyle w:val="TAC"/>
              <w:rPr>
                <w:ins w:id="35223" w:author="LGE" w:date="2025-01-17T12:18:00Z"/>
              </w:rPr>
              <w:pPrChange w:id="35224" w:author="LGEc" w:date="2025-05-09T14:06:00Z">
                <w:pPr>
                  <w:jc w:val="center"/>
                </w:pPr>
              </w:pPrChange>
            </w:pPr>
            <w:ins w:id="35225" w:author="LGE" w:date="2025-01-17T12:18:00Z">
              <w:r w:rsidRPr="009862F9">
                <w:rPr>
                  <w:rFonts w:hint="eastAsia"/>
                </w:rPr>
                <w:t>12.3</w:t>
              </w:r>
            </w:ins>
          </w:p>
        </w:tc>
        <w:tc>
          <w:tcPr>
            <w:tcW w:w="701" w:type="dxa"/>
            <w:tcBorders>
              <w:top w:val="nil"/>
              <w:left w:val="nil"/>
              <w:bottom w:val="single" w:sz="4" w:space="0" w:color="auto"/>
              <w:right w:val="nil"/>
            </w:tcBorders>
            <w:shd w:val="clear" w:color="000000" w:fill="D3D3D3"/>
            <w:noWrap/>
            <w:vAlign w:val="center"/>
          </w:tcPr>
          <w:p w14:paraId="0073BFFE" w14:textId="77777777" w:rsidR="0007438E" w:rsidRPr="009862F9" w:rsidRDefault="0007438E">
            <w:pPr>
              <w:pStyle w:val="TAC"/>
              <w:rPr>
                <w:ins w:id="35226" w:author="LGE" w:date="2025-01-17T12:18:00Z"/>
              </w:rPr>
              <w:pPrChange w:id="35227" w:author="LGEc" w:date="2025-05-09T14:06:00Z">
                <w:pPr>
                  <w:jc w:val="center"/>
                </w:pPr>
              </w:pPrChange>
            </w:pPr>
            <w:ins w:id="35228" w:author="LGE" w:date="2025-01-17T12:18:00Z">
              <w:r w:rsidRPr="009862F9">
                <w:rPr>
                  <w:rFonts w:hint="eastAsia"/>
                </w:rPr>
                <w:t>15.0</w:t>
              </w:r>
            </w:ins>
          </w:p>
        </w:tc>
        <w:tc>
          <w:tcPr>
            <w:tcW w:w="701" w:type="dxa"/>
            <w:tcBorders>
              <w:top w:val="nil"/>
              <w:left w:val="nil"/>
              <w:bottom w:val="single" w:sz="4" w:space="0" w:color="auto"/>
              <w:right w:val="nil"/>
            </w:tcBorders>
            <w:shd w:val="clear" w:color="000000" w:fill="FFFFFF"/>
            <w:noWrap/>
            <w:vAlign w:val="center"/>
          </w:tcPr>
          <w:p w14:paraId="7399328C" w14:textId="77777777" w:rsidR="0007438E" w:rsidRPr="009862F9" w:rsidRDefault="0007438E">
            <w:pPr>
              <w:pStyle w:val="TAC"/>
              <w:rPr>
                <w:ins w:id="35229" w:author="LGE" w:date="2025-01-17T12:18:00Z"/>
              </w:rPr>
              <w:pPrChange w:id="35230" w:author="LGEc" w:date="2025-05-09T14:06:00Z">
                <w:pPr>
                  <w:jc w:val="center"/>
                </w:pPr>
              </w:pPrChange>
            </w:pPr>
            <w:ins w:id="35231" w:author="LGE" w:date="2025-01-17T12:18:00Z">
              <w:r w:rsidRPr="009862F9">
                <w:rPr>
                  <w:rFonts w:hint="eastAsia"/>
                </w:rPr>
                <w:t>10.0</w:t>
              </w:r>
            </w:ins>
          </w:p>
        </w:tc>
        <w:tc>
          <w:tcPr>
            <w:tcW w:w="701" w:type="dxa"/>
            <w:tcBorders>
              <w:top w:val="nil"/>
              <w:left w:val="nil"/>
              <w:bottom w:val="single" w:sz="4" w:space="0" w:color="auto"/>
              <w:right w:val="nil"/>
            </w:tcBorders>
            <w:shd w:val="clear" w:color="000000" w:fill="DCDCDC"/>
            <w:noWrap/>
            <w:vAlign w:val="center"/>
          </w:tcPr>
          <w:p w14:paraId="5735210E" w14:textId="77777777" w:rsidR="0007438E" w:rsidRPr="009862F9" w:rsidRDefault="0007438E">
            <w:pPr>
              <w:pStyle w:val="TAC"/>
              <w:rPr>
                <w:ins w:id="35232" w:author="LGE" w:date="2025-01-17T12:18:00Z"/>
              </w:rPr>
              <w:pPrChange w:id="35233" w:author="LGEc" w:date="2025-05-09T14:06:00Z">
                <w:pPr>
                  <w:jc w:val="center"/>
                </w:pPr>
              </w:pPrChange>
            </w:pPr>
            <w:ins w:id="35234" w:author="LGE" w:date="2025-01-17T12:18:00Z">
              <w:r w:rsidRPr="009862F9">
                <w:rPr>
                  <w:rFonts w:hint="eastAsia"/>
                </w:rPr>
                <w:t>14.1</w:t>
              </w:r>
            </w:ins>
          </w:p>
        </w:tc>
        <w:tc>
          <w:tcPr>
            <w:tcW w:w="701" w:type="dxa"/>
            <w:tcBorders>
              <w:top w:val="nil"/>
              <w:left w:val="nil"/>
              <w:bottom w:val="single" w:sz="4" w:space="0" w:color="auto"/>
              <w:right w:val="single" w:sz="4" w:space="0" w:color="auto"/>
            </w:tcBorders>
            <w:shd w:val="clear" w:color="000000" w:fill="EFEFEF"/>
            <w:noWrap/>
            <w:vAlign w:val="center"/>
          </w:tcPr>
          <w:p w14:paraId="2C41EAFB" w14:textId="77777777" w:rsidR="0007438E" w:rsidRPr="009862F9" w:rsidRDefault="0007438E">
            <w:pPr>
              <w:pStyle w:val="TAC"/>
              <w:rPr>
                <w:ins w:id="35235" w:author="LGE" w:date="2025-01-17T12:18:00Z"/>
              </w:rPr>
              <w:pPrChange w:id="35236" w:author="LGEc" w:date="2025-05-09T14:06:00Z">
                <w:pPr>
                  <w:jc w:val="center"/>
                </w:pPr>
              </w:pPrChange>
            </w:pPr>
            <w:ins w:id="35237" w:author="LGE" w:date="2025-01-17T12:18:00Z">
              <w:r w:rsidRPr="009862F9">
                <w:rPr>
                  <w:rFonts w:hint="eastAsia"/>
                </w:rPr>
                <w:t>11.8</w:t>
              </w:r>
            </w:ins>
          </w:p>
        </w:tc>
      </w:tr>
      <w:tr w:rsidR="0007438E" w:rsidRPr="002A5BA5" w14:paraId="21F2DB0D" w14:textId="77777777" w:rsidTr="009D1F4B">
        <w:trPr>
          <w:trHeight w:hRule="exact" w:val="232"/>
          <w:jc w:val="center"/>
          <w:ins w:id="35238" w:author="LGE" w:date="2025-01-17T12:18:00Z"/>
        </w:trPr>
        <w:tc>
          <w:tcPr>
            <w:tcW w:w="1684" w:type="dxa"/>
            <w:vMerge/>
            <w:shd w:val="clear" w:color="auto" w:fill="auto"/>
            <w:noWrap/>
            <w:vAlign w:val="center"/>
            <w:hideMark/>
          </w:tcPr>
          <w:p w14:paraId="78679A2B" w14:textId="77777777" w:rsidR="0007438E" w:rsidRPr="00A45F58" w:rsidRDefault="0007438E">
            <w:pPr>
              <w:pStyle w:val="TAC"/>
              <w:rPr>
                <w:ins w:id="35239" w:author="LGE" w:date="2025-01-17T12:18:00Z"/>
              </w:rPr>
              <w:pPrChange w:id="35240" w:author="LGEc" w:date="2025-05-09T14:06:00Z">
                <w:pPr>
                  <w:jc w:val="center"/>
                </w:pPr>
              </w:pPrChange>
            </w:pPr>
          </w:p>
        </w:tc>
        <w:tc>
          <w:tcPr>
            <w:tcW w:w="1100" w:type="dxa"/>
            <w:shd w:val="clear" w:color="auto" w:fill="auto"/>
            <w:noWrap/>
            <w:vAlign w:val="center"/>
            <w:hideMark/>
          </w:tcPr>
          <w:p w14:paraId="399265EC" w14:textId="77777777" w:rsidR="0007438E" w:rsidRPr="00A45F58" w:rsidRDefault="0007438E">
            <w:pPr>
              <w:pStyle w:val="TAH"/>
              <w:rPr>
                <w:ins w:id="35241" w:author="LGE" w:date="2025-01-17T12:18:00Z"/>
              </w:rPr>
              <w:pPrChange w:id="35242" w:author="LGEc" w:date="2025-05-09T14:06:00Z">
                <w:pPr>
                  <w:jc w:val="center"/>
                </w:pPr>
              </w:pPrChange>
            </w:pPr>
            <w:ins w:id="35243" w:author="LGE" w:date="2025-01-17T12:18:00Z">
              <w:r>
                <w:t>Scenario</w:t>
              </w:r>
            </w:ins>
            <w:ins w:id="35244" w:author="LGEc" w:date="2025-05-09T15:45:00Z">
              <w:r>
                <w:t>#</w:t>
              </w:r>
            </w:ins>
            <w:ins w:id="3524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05CE3C7" w14:textId="77777777" w:rsidR="0007438E" w:rsidRPr="002A5BA5" w:rsidRDefault="0007438E">
            <w:pPr>
              <w:pStyle w:val="TAH"/>
              <w:rPr>
                <w:ins w:id="35246" w:author="LGE" w:date="2025-01-17T12:18:00Z"/>
              </w:rPr>
              <w:pPrChange w:id="35247" w:author="LGEc" w:date="2025-05-09T14:06:00Z">
                <w:pPr>
                  <w:jc w:val="center"/>
                </w:pPr>
              </w:pPrChange>
            </w:pPr>
            <w:ins w:id="35248"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9B295A" w14:textId="77777777" w:rsidR="0007438E" w:rsidRPr="002A5BA5" w:rsidRDefault="0007438E">
            <w:pPr>
              <w:pStyle w:val="TAH"/>
              <w:rPr>
                <w:ins w:id="35249" w:author="LGE" w:date="2025-01-17T12:18:00Z"/>
              </w:rPr>
              <w:pPrChange w:id="35250" w:author="LGEc" w:date="2025-05-09T14:06:00Z">
                <w:pPr>
                  <w:jc w:val="center"/>
                </w:pPr>
              </w:pPrChange>
            </w:pPr>
            <w:ins w:id="35251"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E364A" w14:textId="77777777" w:rsidR="0007438E" w:rsidRPr="002A5BA5" w:rsidRDefault="0007438E">
            <w:pPr>
              <w:pStyle w:val="TAH"/>
              <w:rPr>
                <w:ins w:id="35252" w:author="LGE" w:date="2025-01-17T12:18:00Z"/>
              </w:rPr>
              <w:pPrChange w:id="35253" w:author="LGEc" w:date="2025-05-09T14:06:00Z">
                <w:pPr>
                  <w:jc w:val="center"/>
                </w:pPr>
              </w:pPrChange>
            </w:pPr>
            <w:ins w:id="35254"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C5917E" w14:textId="77777777" w:rsidR="0007438E" w:rsidRPr="002A5BA5" w:rsidRDefault="0007438E">
            <w:pPr>
              <w:pStyle w:val="TAH"/>
              <w:rPr>
                <w:ins w:id="35255" w:author="LGE" w:date="2025-01-17T12:18:00Z"/>
              </w:rPr>
              <w:pPrChange w:id="35256" w:author="LGEc" w:date="2025-05-09T14:06:00Z">
                <w:pPr>
                  <w:jc w:val="center"/>
                </w:pPr>
              </w:pPrChange>
            </w:pPr>
            <w:ins w:id="35257"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B7C19" w14:textId="77777777" w:rsidR="0007438E" w:rsidRPr="002A5BA5" w:rsidRDefault="0007438E">
            <w:pPr>
              <w:pStyle w:val="TAH"/>
              <w:rPr>
                <w:ins w:id="35258" w:author="LGE" w:date="2025-01-17T12:18:00Z"/>
              </w:rPr>
              <w:pPrChange w:id="35259" w:author="LGEc" w:date="2025-05-09T14:06:00Z">
                <w:pPr>
                  <w:jc w:val="center"/>
                </w:pPr>
              </w:pPrChange>
            </w:pPr>
            <w:ins w:id="35260"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847F27" w14:textId="77777777" w:rsidR="0007438E" w:rsidRPr="002A5BA5" w:rsidRDefault="0007438E">
            <w:pPr>
              <w:pStyle w:val="TAH"/>
              <w:rPr>
                <w:ins w:id="35261" w:author="LGE" w:date="2025-01-17T12:18:00Z"/>
              </w:rPr>
              <w:pPrChange w:id="35262" w:author="LGEc" w:date="2025-05-09T14:06:00Z">
                <w:pPr>
                  <w:jc w:val="center"/>
                </w:pPr>
              </w:pPrChange>
            </w:pPr>
            <w:ins w:id="35263"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F0497" w14:textId="77777777" w:rsidR="0007438E" w:rsidRPr="002A5BA5" w:rsidRDefault="0007438E">
            <w:pPr>
              <w:pStyle w:val="TAH"/>
              <w:rPr>
                <w:ins w:id="35264" w:author="LGE" w:date="2025-01-17T12:18:00Z"/>
              </w:rPr>
              <w:pPrChange w:id="35265" w:author="LGEc" w:date="2025-05-09T14:06:00Z">
                <w:pPr>
                  <w:jc w:val="center"/>
                </w:pPr>
              </w:pPrChange>
            </w:pPr>
            <w:ins w:id="35266"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2FCD6D" w14:textId="77777777" w:rsidR="0007438E" w:rsidRPr="002A5BA5" w:rsidRDefault="0007438E">
            <w:pPr>
              <w:pStyle w:val="TAH"/>
              <w:rPr>
                <w:ins w:id="35267" w:author="LGE" w:date="2025-01-17T12:18:00Z"/>
              </w:rPr>
              <w:pPrChange w:id="35268" w:author="LGEc" w:date="2025-05-09T14:06:00Z">
                <w:pPr>
                  <w:jc w:val="center"/>
                </w:pPr>
              </w:pPrChange>
            </w:pPr>
            <w:ins w:id="35269"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8ADC1" w14:textId="77777777" w:rsidR="0007438E" w:rsidRPr="002A5BA5" w:rsidRDefault="0007438E">
            <w:pPr>
              <w:pStyle w:val="TAH"/>
              <w:rPr>
                <w:ins w:id="35270" w:author="LGE" w:date="2025-01-17T12:18:00Z"/>
              </w:rPr>
              <w:pPrChange w:id="35271" w:author="LGEc" w:date="2025-05-09T14:06:00Z">
                <w:pPr>
                  <w:jc w:val="center"/>
                </w:pPr>
              </w:pPrChange>
            </w:pPr>
            <w:ins w:id="35272"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EB92D" w14:textId="77777777" w:rsidR="0007438E" w:rsidRPr="002A5BA5" w:rsidRDefault="0007438E">
            <w:pPr>
              <w:pStyle w:val="TAH"/>
              <w:rPr>
                <w:ins w:id="35273" w:author="LGE" w:date="2025-01-17T12:18:00Z"/>
              </w:rPr>
              <w:pPrChange w:id="35274" w:author="LGEc" w:date="2025-05-09T14:06:00Z">
                <w:pPr>
                  <w:jc w:val="center"/>
                </w:pPr>
              </w:pPrChange>
            </w:pPr>
            <w:ins w:id="35275" w:author="LGE" w:date="2025-01-17T12:18:00Z">
              <w:r w:rsidRPr="002A5BA5">
                <w:t>#20</w:t>
              </w:r>
            </w:ins>
          </w:p>
        </w:tc>
      </w:tr>
      <w:tr w:rsidR="0007438E" w:rsidRPr="002A5BA5" w14:paraId="77FC56C1" w14:textId="77777777" w:rsidTr="009D1F4B">
        <w:trPr>
          <w:trHeight w:hRule="exact" w:val="232"/>
          <w:jc w:val="center"/>
          <w:ins w:id="35276" w:author="LGE" w:date="2025-01-17T12:18:00Z"/>
        </w:trPr>
        <w:tc>
          <w:tcPr>
            <w:tcW w:w="1684" w:type="dxa"/>
            <w:vMerge/>
            <w:shd w:val="clear" w:color="auto" w:fill="auto"/>
            <w:noWrap/>
            <w:hideMark/>
          </w:tcPr>
          <w:p w14:paraId="7CCA442E" w14:textId="77777777" w:rsidR="0007438E" w:rsidRPr="00A45F58" w:rsidRDefault="0007438E">
            <w:pPr>
              <w:pStyle w:val="TAC"/>
              <w:rPr>
                <w:ins w:id="35277" w:author="LGE" w:date="2025-01-17T12:18:00Z"/>
              </w:rPr>
              <w:pPrChange w:id="35278" w:author="LGEc" w:date="2025-05-09T14:06:00Z">
                <w:pPr>
                  <w:jc w:val="center"/>
                </w:pPr>
              </w:pPrChange>
            </w:pPr>
          </w:p>
        </w:tc>
        <w:tc>
          <w:tcPr>
            <w:tcW w:w="1100" w:type="dxa"/>
            <w:shd w:val="clear" w:color="auto" w:fill="auto"/>
            <w:noWrap/>
            <w:vAlign w:val="center"/>
            <w:hideMark/>
          </w:tcPr>
          <w:p w14:paraId="76A69D55" w14:textId="77777777" w:rsidR="0007438E" w:rsidRPr="00A45F58" w:rsidRDefault="0007438E">
            <w:pPr>
              <w:pStyle w:val="TAC"/>
              <w:rPr>
                <w:ins w:id="35279" w:author="LGE" w:date="2025-01-17T12:18:00Z"/>
              </w:rPr>
              <w:pPrChange w:id="35280" w:author="LGEc" w:date="2025-05-09T14:06:00Z">
                <w:pPr>
                  <w:jc w:val="center"/>
                </w:pPr>
              </w:pPrChange>
            </w:pPr>
            <w:ins w:id="35281" w:author="LGE" w:date="2025-01-17T12:18:00Z">
              <w:r w:rsidRPr="00A45F58">
                <w:t>'QPSK'</w:t>
              </w:r>
            </w:ins>
          </w:p>
        </w:tc>
        <w:tc>
          <w:tcPr>
            <w:tcW w:w="701" w:type="dxa"/>
            <w:tcBorders>
              <w:top w:val="nil"/>
              <w:left w:val="nil"/>
              <w:bottom w:val="nil"/>
              <w:right w:val="nil"/>
            </w:tcBorders>
            <w:shd w:val="clear" w:color="000000" w:fill="D3D3D3"/>
            <w:noWrap/>
            <w:vAlign w:val="center"/>
          </w:tcPr>
          <w:p w14:paraId="70EEB332" w14:textId="77777777" w:rsidR="0007438E" w:rsidRPr="002A5BA5" w:rsidRDefault="0007438E">
            <w:pPr>
              <w:pStyle w:val="TAC"/>
              <w:rPr>
                <w:ins w:id="35282" w:author="LGE" w:date="2025-01-17T12:18:00Z"/>
              </w:rPr>
              <w:pPrChange w:id="35283" w:author="LGEc" w:date="2025-05-09T14:06:00Z">
                <w:pPr>
                  <w:jc w:val="center"/>
                </w:pPr>
              </w:pPrChange>
            </w:pPr>
            <w:ins w:id="35284" w:author="LGE" w:date="2025-01-17T12:18:00Z">
              <w:r w:rsidRPr="009A0A46">
                <w:rPr>
                  <w:rFonts w:hint="eastAsia"/>
                </w:rPr>
                <w:t>13.6</w:t>
              </w:r>
            </w:ins>
          </w:p>
        </w:tc>
        <w:tc>
          <w:tcPr>
            <w:tcW w:w="701" w:type="dxa"/>
            <w:tcBorders>
              <w:top w:val="nil"/>
              <w:left w:val="nil"/>
              <w:bottom w:val="nil"/>
              <w:right w:val="nil"/>
            </w:tcBorders>
            <w:shd w:val="clear" w:color="000000" w:fill="D6D6D6"/>
            <w:noWrap/>
            <w:vAlign w:val="center"/>
          </w:tcPr>
          <w:p w14:paraId="105D85F8" w14:textId="77777777" w:rsidR="0007438E" w:rsidRPr="002A5BA5" w:rsidRDefault="0007438E">
            <w:pPr>
              <w:pStyle w:val="TAC"/>
              <w:rPr>
                <w:ins w:id="35285" w:author="LGE" w:date="2025-01-17T12:18:00Z"/>
              </w:rPr>
              <w:pPrChange w:id="35286" w:author="LGEc" w:date="2025-05-09T14:06:00Z">
                <w:pPr>
                  <w:jc w:val="center"/>
                </w:pPr>
              </w:pPrChange>
            </w:pPr>
            <w:ins w:id="35287"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6EE937DC" w14:textId="77777777" w:rsidR="0007438E" w:rsidRPr="002A5BA5" w:rsidRDefault="0007438E">
            <w:pPr>
              <w:pStyle w:val="TAC"/>
              <w:rPr>
                <w:ins w:id="35288" w:author="LGE" w:date="2025-01-17T12:18:00Z"/>
              </w:rPr>
              <w:pPrChange w:id="35289" w:author="LGEc" w:date="2025-05-09T14:06:00Z">
                <w:pPr>
                  <w:jc w:val="center"/>
                </w:pPr>
              </w:pPrChange>
            </w:pPr>
            <w:ins w:id="35290"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0410D8AE" w14:textId="77777777" w:rsidR="0007438E" w:rsidRPr="002A5BA5" w:rsidRDefault="0007438E">
            <w:pPr>
              <w:pStyle w:val="TAC"/>
              <w:rPr>
                <w:ins w:id="35291" w:author="LGE" w:date="2025-01-17T12:18:00Z"/>
              </w:rPr>
              <w:pPrChange w:id="35292" w:author="LGEc" w:date="2025-05-09T14:06:00Z">
                <w:pPr>
                  <w:jc w:val="center"/>
                </w:pPr>
              </w:pPrChange>
            </w:pPr>
            <w:ins w:id="35293"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1555321A" w14:textId="77777777" w:rsidR="0007438E" w:rsidRPr="002A5BA5" w:rsidRDefault="0007438E">
            <w:pPr>
              <w:pStyle w:val="TAC"/>
              <w:rPr>
                <w:ins w:id="35294" w:author="LGE" w:date="2025-01-17T12:18:00Z"/>
              </w:rPr>
              <w:pPrChange w:id="35295" w:author="LGEc" w:date="2025-05-09T14:06:00Z">
                <w:pPr>
                  <w:jc w:val="center"/>
                </w:pPr>
              </w:pPrChange>
            </w:pPr>
            <w:ins w:id="35296"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006FCD57" w14:textId="77777777" w:rsidR="0007438E" w:rsidRPr="002A5BA5" w:rsidRDefault="0007438E">
            <w:pPr>
              <w:pStyle w:val="TAC"/>
              <w:rPr>
                <w:ins w:id="35297" w:author="LGE" w:date="2025-01-17T12:18:00Z"/>
              </w:rPr>
              <w:pPrChange w:id="35298" w:author="LGEc" w:date="2025-05-09T14:06:00Z">
                <w:pPr>
                  <w:jc w:val="center"/>
                </w:pPr>
              </w:pPrChange>
            </w:pPr>
            <w:ins w:id="35299"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C25376E" w14:textId="77777777" w:rsidR="0007438E" w:rsidRPr="002A5BA5" w:rsidRDefault="0007438E">
            <w:pPr>
              <w:pStyle w:val="TAC"/>
              <w:rPr>
                <w:ins w:id="35300" w:author="LGE" w:date="2025-01-17T12:18:00Z"/>
              </w:rPr>
              <w:pPrChange w:id="35301" w:author="LGEc" w:date="2025-05-09T14:06:00Z">
                <w:pPr>
                  <w:jc w:val="center"/>
                </w:pPr>
              </w:pPrChange>
            </w:pPr>
            <w:ins w:id="35302"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1ACC52FA" w14:textId="77777777" w:rsidR="0007438E" w:rsidRPr="002A5BA5" w:rsidRDefault="0007438E">
            <w:pPr>
              <w:pStyle w:val="TAC"/>
              <w:rPr>
                <w:ins w:id="35303" w:author="LGE" w:date="2025-01-17T12:18:00Z"/>
              </w:rPr>
              <w:pPrChange w:id="35304" w:author="LGEc" w:date="2025-05-09T14:06:00Z">
                <w:pPr>
                  <w:jc w:val="center"/>
                </w:pPr>
              </w:pPrChange>
            </w:pPr>
            <w:ins w:id="35305"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2B9801DC" w14:textId="77777777" w:rsidR="0007438E" w:rsidRPr="002A5BA5" w:rsidRDefault="0007438E">
            <w:pPr>
              <w:pStyle w:val="TAC"/>
              <w:rPr>
                <w:ins w:id="35306" w:author="LGE" w:date="2025-01-17T12:18:00Z"/>
              </w:rPr>
              <w:pPrChange w:id="35307" w:author="LGEc" w:date="2025-05-09T14:06:00Z">
                <w:pPr>
                  <w:jc w:val="center"/>
                </w:pPr>
              </w:pPrChange>
            </w:pPr>
            <w:ins w:id="35308"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018C21E1" w14:textId="77777777" w:rsidR="0007438E" w:rsidRPr="002A5BA5" w:rsidRDefault="0007438E">
            <w:pPr>
              <w:pStyle w:val="TAC"/>
              <w:rPr>
                <w:ins w:id="35309" w:author="LGE" w:date="2025-01-17T12:18:00Z"/>
              </w:rPr>
              <w:pPrChange w:id="35310" w:author="LGEc" w:date="2025-05-09T14:06:00Z">
                <w:pPr>
                  <w:jc w:val="center"/>
                </w:pPr>
              </w:pPrChange>
            </w:pPr>
            <w:ins w:id="35311" w:author="LGE" w:date="2025-01-17T12:18:00Z">
              <w:r w:rsidRPr="009A0A46">
                <w:rPr>
                  <w:rFonts w:hint="eastAsia"/>
                </w:rPr>
                <w:t>12.3</w:t>
              </w:r>
            </w:ins>
          </w:p>
        </w:tc>
      </w:tr>
      <w:tr w:rsidR="0007438E" w:rsidRPr="002A5BA5" w14:paraId="602D41FE" w14:textId="77777777" w:rsidTr="009D1F4B">
        <w:trPr>
          <w:trHeight w:hRule="exact" w:val="232"/>
          <w:jc w:val="center"/>
          <w:ins w:id="35312" w:author="LGE" w:date="2025-01-17T12:18:00Z"/>
        </w:trPr>
        <w:tc>
          <w:tcPr>
            <w:tcW w:w="1684" w:type="dxa"/>
            <w:vMerge/>
            <w:shd w:val="clear" w:color="auto" w:fill="auto"/>
            <w:vAlign w:val="center"/>
            <w:hideMark/>
          </w:tcPr>
          <w:p w14:paraId="269915CA" w14:textId="77777777" w:rsidR="0007438E" w:rsidRPr="00A45F58" w:rsidRDefault="0007438E">
            <w:pPr>
              <w:pStyle w:val="TAC"/>
              <w:rPr>
                <w:ins w:id="35313" w:author="LGE" w:date="2025-01-17T12:18:00Z"/>
              </w:rPr>
              <w:pPrChange w:id="35314" w:author="LGEc" w:date="2025-05-09T14:06:00Z">
                <w:pPr/>
              </w:pPrChange>
            </w:pPr>
          </w:p>
        </w:tc>
        <w:tc>
          <w:tcPr>
            <w:tcW w:w="1100" w:type="dxa"/>
            <w:shd w:val="clear" w:color="auto" w:fill="auto"/>
            <w:noWrap/>
            <w:vAlign w:val="center"/>
            <w:hideMark/>
          </w:tcPr>
          <w:p w14:paraId="59E5A625" w14:textId="77777777" w:rsidR="0007438E" w:rsidRPr="00A45F58" w:rsidRDefault="0007438E">
            <w:pPr>
              <w:pStyle w:val="TAC"/>
              <w:rPr>
                <w:ins w:id="35315" w:author="LGE" w:date="2025-01-17T12:18:00Z"/>
              </w:rPr>
              <w:pPrChange w:id="35316" w:author="LGEc" w:date="2025-05-09T14:06:00Z">
                <w:pPr>
                  <w:jc w:val="center"/>
                </w:pPr>
              </w:pPrChange>
            </w:pPr>
            <w:ins w:id="35317" w:author="LGE" w:date="2025-01-17T12:18:00Z">
              <w:r w:rsidRPr="00A45F58">
                <w:t>'16QAM'</w:t>
              </w:r>
            </w:ins>
          </w:p>
        </w:tc>
        <w:tc>
          <w:tcPr>
            <w:tcW w:w="701" w:type="dxa"/>
            <w:tcBorders>
              <w:top w:val="nil"/>
              <w:left w:val="nil"/>
              <w:bottom w:val="nil"/>
              <w:right w:val="nil"/>
            </w:tcBorders>
            <w:shd w:val="clear" w:color="000000" w:fill="D3D3D3"/>
            <w:noWrap/>
            <w:vAlign w:val="center"/>
          </w:tcPr>
          <w:p w14:paraId="5A23C962" w14:textId="77777777" w:rsidR="0007438E" w:rsidRPr="002A5BA5" w:rsidRDefault="0007438E">
            <w:pPr>
              <w:pStyle w:val="TAC"/>
              <w:rPr>
                <w:ins w:id="35318" w:author="LGE" w:date="2025-01-17T12:18:00Z"/>
              </w:rPr>
              <w:pPrChange w:id="35319" w:author="LGEc" w:date="2025-05-09T14:06:00Z">
                <w:pPr>
                  <w:jc w:val="center"/>
                </w:pPr>
              </w:pPrChange>
            </w:pPr>
            <w:ins w:id="35320" w:author="LGE" w:date="2025-01-17T12:18:00Z">
              <w:r w:rsidRPr="009A0A46">
                <w:rPr>
                  <w:rFonts w:hint="eastAsia"/>
                </w:rPr>
                <w:t>13.6</w:t>
              </w:r>
            </w:ins>
          </w:p>
        </w:tc>
        <w:tc>
          <w:tcPr>
            <w:tcW w:w="701" w:type="dxa"/>
            <w:tcBorders>
              <w:top w:val="nil"/>
              <w:left w:val="nil"/>
              <w:bottom w:val="nil"/>
              <w:right w:val="nil"/>
            </w:tcBorders>
            <w:shd w:val="clear" w:color="000000" w:fill="D6D6D6"/>
            <w:noWrap/>
            <w:vAlign w:val="center"/>
          </w:tcPr>
          <w:p w14:paraId="29F19CAE" w14:textId="77777777" w:rsidR="0007438E" w:rsidRPr="002A5BA5" w:rsidRDefault="0007438E">
            <w:pPr>
              <w:pStyle w:val="TAC"/>
              <w:rPr>
                <w:ins w:id="35321" w:author="LGE" w:date="2025-01-17T12:18:00Z"/>
              </w:rPr>
              <w:pPrChange w:id="35322" w:author="LGEc" w:date="2025-05-09T14:06:00Z">
                <w:pPr>
                  <w:jc w:val="center"/>
                </w:pPr>
              </w:pPrChange>
            </w:pPr>
            <w:ins w:id="35323"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35147E27" w14:textId="77777777" w:rsidR="0007438E" w:rsidRPr="002A5BA5" w:rsidRDefault="0007438E">
            <w:pPr>
              <w:pStyle w:val="TAC"/>
              <w:rPr>
                <w:ins w:id="35324" w:author="LGE" w:date="2025-01-17T12:18:00Z"/>
              </w:rPr>
              <w:pPrChange w:id="35325" w:author="LGEc" w:date="2025-05-09T14:06:00Z">
                <w:pPr>
                  <w:jc w:val="center"/>
                </w:pPr>
              </w:pPrChange>
            </w:pPr>
            <w:ins w:id="35326"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6E3867D2" w14:textId="77777777" w:rsidR="0007438E" w:rsidRPr="002A5BA5" w:rsidRDefault="0007438E">
            <w:pPr>
              <w:pStyle w:val="TAC"/>
              <w:rPr>
                <w:ins w:id="35327" w:author="LGE" w:date="2025-01-17T12:18:00Z"/>
              </w:rPr>
              <w:pPrChange w:id="35328" w:author="LGEc" w:date="2025-05-09T14:06:00Z">
                <w:pPr>
                  <w:jc w:val="center"/>
                </w:pPr>
              </w:pPrChange>
            </w:pPr>
            <w:ins w:id="35329"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04F3D256" w14:textId="77777777" w:rsidR="0007438E" w:rsidRPr="002A5BA5" w:rsidRDefault="0007438E">
            <w:pPr>
              <w:pStyle w:val="TAC"/>
              <w:rPr>
                <w:ins w:id="35330" w:author="LGE" w:date="2025-01-17T12:18:00Z"/>
              </w:rPr>
              <w:pPrChange w:id="35331" w:author="LGEc" w:date="2025-05-09T14:06:00Z">
                <w:pPr>
                  <w:jc w:val="center"/>
                </w:pPr>
              </w:pPrChange>
            </w:pPr>
            <w:ins w:id="35332"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18D8E837" w14:textId="77777777" w:rsidR="0007438E" w:rsidRPr="002A5BA5" w:rsidRDefault="0007438E">
            <w:pPr>
              <w:pStyle w:val="TAC"/>
              <w:rPr>
                <w:ins w:id="35333" w:author="LGE" w:date="2025-01-17T12:18:00Z"/>
              </w:rPr>
              <w:pPrChange w:id="35334" w:author="LGEc" w:date="2025-05-09T14:06:00Z">
                <w:pPr>
                  <w:jc w:val="center"/>
                </w:pPr>
              </w:pPrChange>
            </w:pPr>
            <w:ins w:id="35335"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4513795" w14:textId="77777777" w:rsidR="0007438E" w:rsidRPr="002A5BA5" w:rsidRDefault="0007438E">
            <w:pPr>
              <w:pStyle w:val="TAC"/>
              <w:rPr>
                <w:ins w:id="35336" w:author="LGE" w:date="2025-01-17T12:18:00Z"/>
              </w:rPr>
              <w:pPrChange w:id="35337" w:author="LGEc" w:date="2025-05-09T14:06:00Z">
                <w:pPr>
                  <w:jc w:val="center"/>
                </w:pPr>
              </w:pPrChange>
            </w:pPr>
            <w:ins w:id="35338"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4ACE3269" w14:textId="77777777" w:rsidR="0007438E" w:rsidRPr="002A5BA5" w:rsidRDefault="0007438E">
            <w:pPr>
              <w:pStyle w:val="TAC"/>
              <w:rPr>
                <w:ins w:id="35339" w:author="LGE" w:date="2025-01-17T12:18:00Z"/>
              </w:rPr>
              <w:pPrChange w:id="35340" w:author="LGEc" w:date="2025-05-09T14:06:00Z">
                <w:pPr>
                  <w:jc w:val="center"/>
                </w:pPr>
              </w:pPrChange>
            </w:pPr>
            <w:ins w:id="35341"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6370B378" w14:textId="77777777" w:rsidR="0007438E" w:rsidRPr="002A5BA5" w:rsidRDefault="0007438E">
            <w:pPr>
              <w:pStyle w:val="TAC"/>
              <w:rPr>
                <w:ins w:id="35342" w:author="LGE" w:date="2025-01-17T12:18:00Z"/>
              </w:rPr>
              <w:pPrChange w:id="35343" w:author="LGEc" w:date="2025-05-09T14:06:00Z">
                <w:pPr>
                  <w:jc w:val="center"/>
                </w:pPr>
              </w:pPrChange>
            </w:pPr>
            <w:ins w:id="35344"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75A1EDD0" w14:textId="77777777" w:rsidR="0007438E" w:rsidRPr="002A5BA5" w:rsidRDefault="0007438E">
            <w:pPr>
              <w:pStyle w:val="TAC"/>
              <w:rPr>
                <w:ins w:id="35345" w:author="LGE" w:date="2025-01-17T12:18:00Z"/>
              </w:rPr>
              <w:pPrChange w:id="35346" w:author="LGEc" w:date="2025-05-09T14:06:00Z">
                <w:pPr>
                  <w:jc w:val="center"/>
                </w:pPr>
              </w:pPrChange>
            </w:pPr>
            <w:ins w:id="35347" w:author="LGE" w:date="2025-01-17T12:18:00Z">
              <w:r w:rsidRPr="009A0A46">
                <w:rPr>
                  <w:rFonts w:hint="eastAsia"/>
                </w:rPr>
                <w:t>12.3</w:t>
              </w:r>
            </w:ins>
          </w:p>
        </w:tc>
      </w:tr>
      <w:tr w:rsidR="0007438E" w:rsidRPr="002A5BA5" w14:paraId="27032EF6" w14:textId="77777777" w:rsidTr="009D1F4B">
        <w:trPr>
          <w:trHeight w:hRule="exact" w:val="232"/>
          <w:jc w:val="center"/>
          <w:ins w:id="35348" w:author="LGE" w:date="2025-01-17T12:18:00Z"/>
        </w:trPr>
        <w:tc>
          <w:tcPr>
            <w:tcW w:w="1684" w:type="dxa"/>
            <w:vMerge/>
            <w:shd w:val="clear" w:color="auto" w:fill="auto"/>
            <w:vAlign w:val="center"/>
            <w:hideMark/>
          </w:tcPr>
          <w:p w14:paraId="434989CF" w14:textId="77777777" w:rsidR="0007438E" w:rsidRPr="00A45F58" w:rsidRDefault="0007438E">
            <w:pPr>
              <w:pStyle w:val="TAC"/>
              <w:rPr>
                <w:ins w:id="35349" w:author="LGE" w:date="2025-01-17T12:18:00Z"/>
              </w:rPr>
              <w:pPrChange w:id="35350" w:author="LGEc" w:date="2025-05-09T14:06:00Z">
                <w:pPr/>
              </w:pPrChange>
            </w:pPr>
          </w:p>
        </w:tc>
        <w:tc>
          <w:tcPr>
            <w:tcW w:w="1100" w:type="dxa"/>
            <w:shd w:val="clear" w:color="auto" w:fill="auto"/>
            <w:noWrap/>
            <w:vAlign w:val="center"/>
            <w:hideMark/>
          </w:tcPr>
          <w:p w14:paraId="7738B08C" w14:textId="77777777" w:rsidR="0007438E" w:rsidRPr="00A45F58" w:rsidRDefault="0007438E">
            <w:pPr>
              <w:pStyle w:val="TAC"/>
              <w:rPr>
                <w:ins w:id="35351" w:author="LGE" w:date="2025-01-17T12:18:00Z"/>
              </w:rPr>
              <w:pPrChange w:id="35352" w:author="LGEc" w:date="2025-05-09T14:06:00Z">
                <w:pPr>
                  <w:jc w:val="center"/>
                </w:pPr>
              </w:pPrChange>
            </w:pPr>
            <w:ins w:id="35353" w:author="LGE" w:date="2025-01-17T12:18:00Z">
              <w:r w:rsidRPr="00A45F58">
                <w:t>'64QAM'</w:t>
              </w:r>
            </w:ins>
          </w:p>
        </w:tc>
        <w:tc>
          <w:tcPr>
            <w:tcW w:w="701" w:type="dxa"/>
            <w:tcBorders>
              <w:top w:val="nil"/>
              <w:left w:val="nil"/>
              <w:bottom w:val="nil"/>
              <w:right w:val="nil"/>
            </w:tcBorders>
            <w:shd w:val="clear" w:color="000000" w:fill="D3D3D3"/>
            <w:noWrap/>
            <w:vAlign w:val="center"/>
          </w:tcPr>
          <w:p w14:paraId="54D9EFB5" w14:textId="77777777" w:rsidR="0007438E" w:rsidRPr="002A5BA5" w:rsidRDefault="0007438E">
            <w:pPr>
              <w:pStyle w:val="TAC"/>
              <w:rPr>
                <w:ins w:id="35354" w:author="LGE" w:date="2025-01-17T12:18:00Z"/>
              </w:rPr>
              <w:pPrChange w:id="35355" w:author="LGEc" w:date="2025-05-09T14:06:00Z">
                <w:pPr>
                  <w:jc w:val="center"/>
                </w:pPr>
              </w:pPrChange>
            </w:pPr>
            <w:ins w:id="35356" w:author="LGE" w:date="2025-01-17T12:18:00Z">
              <w:r w:rsidRPr="009A0A46">
                <w:rPr>
                  <w:rFonts w:hint="eastAsia"/>
                </w:rPr>
                <w:t>13.6</w:t>
              </w:r>
            </w:ins>
          </w:p>
        </w:tc>
        <w:tc>
          <w:tcPr>
            <w:tcW w:w="701" w:type="dxa"/>
            <w:tcBorders>
              <w:top w:val="nil"/>
              <w:left w:val="nil"/>
              <w:bottom w:val="nil"/>
              <w:right w:val="nil"/>
            </w:tcBorders>
            <w:shd w:val="clear" w:color="000000" w:fill="D6D6D6"/>
            <w:noWrap/>
            <w:vAlign w:val="center"/>
          </w:tcPr>
          <w:p w14:paraId="47CDCE8A" w14:textId="77777777" w:rsidR="0007438E" w:rsidRPr="002A5BA5" w:rsidRDefault="0007438E">
            <w:pPr>
              <w:pStyle w:val="TAC"/>
              <w:rPr>
                <w:ins w:id="35357" w:author="LGE" w:date="2025-01-17T12:18:00Z"/>
              </w:rPr>
              <w:pPrChange w:id="35358" w:author="LGEc" w:date="2025-05-09T14:06:00Z">
                <w:pPr>
                  <w:jc w:val="center"/>
                </w:pPr>
              </w:pPrChange>
            </w:pPr>
            <w:ins w:id="35359"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3D797187" w14:textId="77777777" w:rsidR="0007438E" w:rsidRPr="002A5BA5" w:rsidRDefault="0007438E">
            <w:pPr>
              <w:pStyle w:val="TAC"/>
              <w:rPr>
                <w:ins w:id="35360" w:author="LGE" w:date="2025-01-17T12:18:00Z"/>
              </w:rPr>
              <w:pPrChange w:id="35361" w:author="LGEc" w:date="2025-05-09T14:06:00Z">
                <w:pPr>
                  <w:jc w:val="center"/>
                </w:pPr>
              </w:pPrChange>
            </w:pPr>
            <w:ins w:id="35362"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7705295F" w14:textId="77777777" w:rsidR="0007438E" w:rsidRPr="002A5BA5" w:rsidRDefault="0007438E">
            <w:pPr>
              <w:pStyle w:val="TAC"/>
              <w:rPr>
                <w:ins w:id="35363" w:author="LGE" w:date="2025-01-17T12:18:00Z"/>
              </w:rPr>
              <w:pPrChange w:id="35364" w:author="LGEc" w:date="2025-05-09T14:06:00Z">
                <w:pPr>
                  <w:jc w:val="center"/>
                </w:pPr>
              </w:pPrChange>
            </w:pPr>
            <w:ins w:id="35365"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1C111FD8" w14:textId="77777777" w:rsidR="0007438E" w:rsidRPr="002A5BA5" w:rsidRDefault="0007438E">
            <w:pPr>
              <w:pStyle w:val="TAC"/>
              <w:rPr>
                <w:ins w:id="35366" w:author="LGE" w:date="2025-01-17T12:18:00Z"/>
              </w:rPr>
              <w:pPrChange w:id="35367" w:author="LGEc" w:date="2025-05-09T14:06:00Z">
                <w:pPr>
                  <w:jc w:val="center"/>
                </w:pPr>
              </w:pPrChange>
            </w:pPr>
            <w:ins w:id="35368"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57FF5E89" w14:textId="77777777" w:rsidR="0007438E" w:rsidRPr="002A5BA5" w:rsidRDefault="0007438E">
            <w:pPr>
              <w:pStyle w:val="TAC"/>
              <w:rPr>
                <w:ins w:id="35369" w:author="LGE" w:date="2025-01-17T12:18:00Z"/>
              </w:rPr>
              <w:pPrChange w:id="35370" w:author="LGEc" w:date="2025-05-09T14:06:00Z">
                <w:pPr>
                  <w:jc w:val="center"/>
                </w:pPr>
              </w:pPrChange>
            </w:pPr>
            <w:ins w:id="35371"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7ADA8907" w14:textId="77777777" w:rsidR="0007438E" w:rsidRPr="002A5BA5" w:rsidRDefault="0007438E">
            <w:pPr>
              <w:pStyle w:val="TAC"/>
              <w:rPr>
                <w:ins w:id="35372" w:author="LGE" w:date="2025-01-17T12:18:00Z"/>
              </w:rPr>
              <w:pPrChange w:id="35373" w:author="LGEc" w:date="2025-05-09T14:06:00Z">
                <w:pPr>
                  <w:jc w:val="center"/>
                </w:pPr>
              </w:pPrChange>
            </w:pPr>
            <w:ins w:id="35374"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2CC7DAE3" w14:textId="77777777" w:rsidR="0007438E" w:rsidRPr="002A5BA5" w:rsidRDefault="0007438E">
            <w:pPr>
              <w:pStyle w:val="TAC"/>
              <w:rPr>
                <w:ins w:id="35375" w:author="LGE" w:date="2025-01-17T12:18:00Z"/>
              </w:rPr>
              <w:pPrChange w:id="35376" w:author="LGEc" w:date="2025-05-09T14:06:00Z">
                <w:pPr>
                  <w:jc w:val="center"/>
                </w:pPr>
              </w:pPrChange>
            </w:pPr>
            <w:ins w:id="35377"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0A250E5C" w14:textId="77777777" w:rsidR="0007438E" w:rsidRPr="002A5BA5" w:rsidRDefault="0007438E">
            <w:pPr>
              <w:pStyle w:val="TAC"/>
              <w:rPr>
                <w:ins w:id="35378" w:author="LGE" w:date="2025-01-17T12:18:00Z"/>
              </w:rPr>
              <w:pPrChange w:id="35379" w:author="LGEc" w:date="2025-05-09T14:06:00Z">
                <w:pPr>
                  <w:jc w:val="center"/>
                </w:pPr>
              </w:pPrChange>
            </w:pPr>
            <w:ins w:id="35380"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4AA4955F" w14:textId="77777777" w:rsidR="0007438E" w:rsidRPr="002A5BA5" w:rsidRDefault="0007438E">
            <w:pPr>
              <w:pStyle w:val="TAC"/>
              <w:rPr>
                <w:ins w:id="35381" w:author="LGE" w:date="2025-01-17T12:18:00Z"/>
              </w:rPr>
              <w:pPrChange w:id="35382" w:author="LGEc" w:date="2025-05-09T14:06:00Z">
                <w:pPr>
                  <w:jc w:val="center"/>
                </w:pPr>
              </w:pPrChange>
            </w:pPr>
            <w:ins w:id="35383" w:author="LGE" w:date="2025-01-17T12:18:00Z">
              <w:r w:rsidRPr="009A0A46">
                <w:rPr>
                  <w:rFonts w:hint="eastAsia"/>
                </w:rPr>
                <w:t>12.3</w:t>
              </w:r>
            </w:ins>
          </w:p>
        </w:tc>
      </w:tr>
      <w:tr w:rsidR="0007438E" w:rsidRPr="002A5BA5" w14:paraId="43659C38" w14:textId="77777777" w:rsidTr="009D1F4B">
        <w:trPr>
          <w:trHeight w:hRule="exact" w:val="232"/>
          <w:jc w:val="center"/>
          <w:ins w:id="35384" w:author="LGE" w:date="2025-01-17T12:18:00Z"/>
        </w:trPr>
        <w:tc>
          <w:tcPr>
            <w:tcW w:w="1684" w:type="dxa"/>
            <w:vMerge/>
            <w:shd w:val="clear" w:color="auto" w:fill="auto"/>
            <w:vAlign w:val="center"/>
            <w:hideMark/>
          </w:tcPr>
          <w:p w14:paraId="402D57DA" w14:textId="77777777" w:rsidR="0007438E" w:rsidRPr="00A45F58" w:rsidRDefault="0007438E">
            <w:pPr>
              <w:pStyle w:val="TAC"/>
              <w:rPr>
                <w:ins w:id="35385" w:author="LGE" w:date="2025-01-17T12:18:00Z"/>
              </w:rPr>
              <w:pPrChange w:id="35386" w:author="LGEc" w:date="2025-05-09T14:06:00Z">
                <w:pPr/>
              </w:pPrChange>
            </w:pPr>
          </w:p>
        </w:tc>
        <w:tc>
          <w:tcPr>
            <w:tcW w:w="1100" w:type="dxa"/>
            <w:shd w:val="clear" w:color="auto" w:fill="auto"/>
            <w:noWrap/>
            <w:vAlign w:val="center"/>
            <w:hideMark/>
          </w:tcPr>
          <w:p w14:paraId="269020C9" w14:textId="77777777" w:rsidR="0007438E" w:rsidRPr="00A45F58" w:rsidRDefault="0007438E">
            <w:pPr>
              <w:pStyle w:val="TAC"/>
              <w:rPr>
                <w:ins w:id="35387" w:author="LGE" w:date="2025-01-17T12:18:00Z"/>
              </w:rPr>
              <w:pPrChange w:id="35388" w:author="LGEc" w:date="2025-05-09T14:06:00Z">
                <w:pPr>
                  <w:jc w:val="center"/>
                </w:pPr>
              </w:pPrChange>
            </w:pPr>
            <w:ins w:id="35389" w:author="LGE" w:date="2025-01-17T12:18:00Z">
              <w:r w:rsidRPr="00A45F58">
                <w:t>'256QAM'</w:t>
              </w:r>
            </w:ins>
          </w:p>
        </w:tc>
        <w:tc>
          <w:tcPr>
            <w:tcW w:w="701" w:type="dxa"/>
            <w:tcBorders>
              <w:top w:val="nil"/>
              <w:left w:val="nil"/>
              <w:bottom w:val="nil"/>
              <w:right w:val="nil"/>
            </w:tcBorders>
            <w:shd w:val="clear" w:color="000000" w:fill="D3D3D3"/>
            <w:noWrap/>
            <w:vAlign w:val="center"/>
          </w:tcPr>
          <w:p w14:paraId="024689A7" w14:textId="77777777" w:rsidR="0007438E" w:rsidRPr="002A5BA5" w:rsidRDefault="0007438E">
            <w:pPr>
              <w:pStyle w:val="TAC"/>
              <w:rPr>
                <w:ins w:id="35390" w:author="LGE" w:date="2025-01-17T12:18:00Z"/>
              </w:rPr>
              <w:pPrChange w:id="35391" w:author="LGEc" w:date="2025-05-09T14:06:00Z">
                <w:pPr>
                  <w:jc w:val="center"/>
                </w:pPr>
              </w:pPrChange>
            </w:pPr>
            <w:ins w:id="35392" w:author="LGE" w:date="2025-01-17T12:18:00Z">
              <w:r w:rsidRPr="009A0A46">
                <w:rPr>
                  <w:rFonts w:hint="eastAsia"/>
                </w:rPr>
                <w:t>13.6</w:t>
              </w:r>
            </w:ins>
          </w:p>
        </w:tc>
        <w:tc>
          <w:tcPr>
            <w:tcW w:w="701" w:type="dxa"/>
            <w:tcBorders>
              <w:top w:val="nil"/>
              <w:left w:val="nil"/>
              <w:bottom w:val="nil"/>
              <w:right w:val="nil"/>
            </w:tcBorders>
            <w:shd w:val="clear" w:color="000000" w:fill="D6D6D6"/>
            <w:noWrap/>
            <w:vAlign w:val="center"/>
          </w:tcPr>
          <w:p w14:paraId="671B7BD8" w14:textId="77777777" w:rsidR="0007438E" w:rsidRPr="002A5BA5" w:rsidRDefault="0007438E">
            <w:pPr>
              <w:pStyle w:val="TAC"/>
              <w:rPr>
                <w:ins w:id="35393" w:author="LGE" w:date="2025-01-17T12:18:00Z"/>
              </w:rPr>
              <w:pPrChange w:id="35394" w:author="LGEc" w:date="2025-05-09T14:06:00Z">
                <w:pPr>
                  <w:jc w:val="center"/>
                </w:pPr>
              </w:pPrChange>
            </w:pPr>
            <w:ins w:id="35395"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246B05CF" w14:textId="77777777" w:rsidR="0007438E" w:rsidRPr="002A5BA5" w:rsidRDefault="0007438E">
            <w:pPr>
              <w:pStyle w:val="TAC"/>
              <w:rPr>
                <w:ins w:id="35396" w:author="LGE" w:date="2025-01-17T12:18:00Z"/>
              </w:rPr>
              <w:pPrChange w:id="35397" w:author="LGEc" w:date="2025-05-09T14:06:00Z">
                <w:pPr>
                  <w:jc w:val="center"/>
                </w:pPr>
              </w:pPrChange>
            </w:pPr>
            <w:ins w:id="35398"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38CA95BD" w14:textId="77777777" w:rsidR="0007438E" w:rsidRPr="002A5BA5" w:rsidRDefault="0007438E">
            <w:pPr>
              <w:pStyle w:val="TAC"/>
              <w:rPr>
                <w:ins w:id="35399" w:author="LGE" w:date="2025-01-17T12:18:00Z"/>
              </w:rPr>
              <w:pPrChange w:id="35400" w:author="LGEc" w:date="2025-05-09T14:06:00Z">
                <w:pPr>
                  <w:jc w:val="center"/>
                </w:pPr>
              </w:pPrChange>
            </w:pPr>
            <w:ins w:id="35401"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4EDF4EB3" w14:textId="77777777" w:rsidR="0007438E" w:rsidRPr="002A5BA5" w:rsidRDefault="0007438E">
            <w:pPr>
              <w:pStyle w:val="TAC"/>
              <w:rPr>
                <w:ins w:id="35402" w:author="LGE" w:date="2025-01-17T12:18:00Z"/>
              </w:rPr>
              <w:pPrChange w:id="35403" w:author="LGEc" w:date="2025-05-09T14:06:00Z">
                <w:pPr>
                  <w:jc w:val="center"/>
                </w:pPr>
              </w:pPrChange>
            </w:pPr>
            <w:ins w:id="35404"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67DAF71A" w14:textId="77777777" w:rsidR="0007438E" w:rsidRPr="002A5BA5" w:rsidRDefault="0007438E">
            <w:pPr>
              <w:pStyle w:val="TAC"/>
              <w:rPr>
                <w:ins w:id="35405" w:author="LGE" w:date="2025-01-17T12:18:00Z"/>
              </w:rPr>
              <w:pPrChange w:id="35406" w:author="LGEc" w:date="2025-05-09T14:06:00Z">
                <w:pPr>
                  <w:jc w:val="center"/>
                </w:pPr>
              </w:pPrChange>
            </w:pPr>
            <w:ins w:id="35407"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64684A0" w14:textId="77777777" w:rsidR="0007438E" w:rsidRPr="002A5BA5" w:rsidRDefault="0007438E">
            <w:pPr>
              <w:pStyle w:val="TAC"/>
              <w:rPr>
                <w:ins w:id="35408" w:author="LGE" w:date="2025-01-17T12:18:00Z"/>
              </w:rPr>
              <w:pPrChange w:id="35409" w:author="LGEc" w:date="2025-05-09T14:06:00Z">
                <w:pPr>
                  <w:jc w:val="center"/>
                </w:pPr>
              </w:pPrChange>
            </w:pPr>
            <w:ins w:id="35410"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6A5AC258" w14:textId="77777777" w:rsidR="0007438E" w:rsidRPr="002A5BA5" w:rsidRDefault="0007438E">
            <w:pPr>
              <w:pStyle w:val="TAC"/>
              <w:rPr>
                <w:ins w:id="35411" w:author="LGE" w:date="2025-01-17T12:18:00Z"/>
              </w:rPr>
              <w:pPrChange w:id="35412" w:author="LGEc" w:date="2025-05-09T14:06:00Z">
                <w:pPr>
                  <w:jc w:val="center"/>
                </w:pPr>
              </w:pPrChange>
            </w:pPr>
            <w:ins w:id="35413"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36DE8A1A" w14:textId="77777777" w:rsidR="0007438E" w:rsidRPr="002A5BA5" w:rsidRDefault="0007438E">
            <w:pPr>
              <w:pStyle w:val="TAC"/>
              <w:rPr>
                <w:ins w:id="35414" w:author="LGE" w:date="2025-01-17T12:18:00Z"/>
              </w:rPr>
              <w:pPrChange w:id="35415" w:author="LGEc" w:date="2025-05-09T14:06:00Z">
                <w:pPr>
                  <w:jc w:val="center"/>
                </w:pPr>
              </w:pPrChange>
            </w:pPr>
            <w:ins w:id="35416"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1264E303" w14:textId="77777777" w:rsidR="0007438E" w:rsidRPr="002A5BA5" w:rsidRDefault="0007438E">
            <w:pPr>
              <w:pStyle w:val="TAC"/>
              <w:rPr>
                <w:ins w:id="35417" w:author="LGE" w:date="2025-01-17T12:18:00Z"/>
              </w:rPr>
              <w:pPrChange w:id="35418" w:author="LGEc" w:date="2025-05-09T14:06:00Z">
                <w:pPr>
                  <w:jc w:val="center"/>
                </w:pPr>
              </w:pPrChange>
            </w:pPr>
            <w:ins w:id="35419" w:author="LGE" w:date="2025-01-17T12:18:00Z">
              <w:r w:rsidRPr="009A0A46">
                <w:rPr>
                  <w:rFonts w:hint="eastAsia"/>
                </w:rPr>
                <w:t>12.3</w:t>
              </w:r>
            </w:ins>
          </w:p>
        </w:tc>
      </w:tr>
      <w:tr w:rsidR="0007438E" w:rsidRPr="00A45F58" w14:paraId="5BBAB2E5" w14:textId="77777777" w:rsidTr="009D1F4B">
        <w:trPr>
          <w:trHeight w:hRule="exact" w:val="232"/>
          <w:jc w:val="center"/>
          <w:ins w:id="35420" w:author="LGE" w:date="2025-01-17T12:18:00Z"/>
        </w:trPr>
        <w:tc>
          <w:tcPr>
            <w:tcW w:w="1684" w:type="dxa"/>
            <w:vMerge w:val="restart"/>
            <w:shd w:val="clear" w:color="auto" w:fill="auto"/>
            <w:noWrap/>
            <w:vAlign w:val="center"/>
            <w:hideMark/>
          </w:tcPr>
          <w:p w14:paraId="2C26D7AD" w14:textId="77777777" w:rsidR="0007438E" w:rsidRPr="00A45F58" w:rsidRDefault="0007438E">
            <w:pPr>
              <w:pStyle w:val="TAC"/>
              <w:rPr>
                <w:ins w:id="35421" w:author="LGE" w:date="2025-01-17T12:18:00Z"/>
                <w:rFonts w:eastAsia="굴림"/>
              </w:rPr>
              <w:pPrChange w:id="35422" w:author="LGEc" w:date="2025-05-09T14:06:00Z">
                <w:pPr>
                  <w:jc w:val="center"/>
                </w:pPr>
              </w:pPrChange>
            </w:pPr>
            <w:ins w:id="35423" w:author="LGE" w:date="2025-01-17T12:18:00Z">
              <w:r>
                <w:t>S0_10_G20_10</w:t>
              </w:r>
            </w:ins>
          </w:p>
        </w:tc>
        <w:tc>
          <w:tcPr>
            <w:tcW w:w="1100" w:type="dxa"/>
            <w:shd w:val="clear" w:color="auto" w:fill="auto"/>
            <w:noWrap/>
            <w:vAlign w:val="center"/>
            <w:hideMark/>
          </w:tcPr>
          <w:p w14:paraId="692CDEB0" w14:textId="77777777" w:rsidR="0007438E" w:rsidRPr="00A45F58" w:rsidRDefault="0007438E">
            <w:pPr>
              <w:pStyle w:val="TAH"/>
              <w:rPr>
                <w:ins w:id="35424" w:author="LGE" w:date="2025-01-17T12:18:00Z"/>
              </w:rPr>
              <w:pPrChange w:id="35425" w:author="LGEc" w:date="2025-05-09T14:06:00Z">
                <w:pPr>
                  <w:jc w:val="center"/>
                </w:pPr>
              </w:pPrChange>
            </w:pPr>
            <w:ins w:id="35426" w:author="LGE" w:date="2025-01-17T12:18:00Z">
              <w:r>
                <w:t>Scenario</w:t>
              </w:r>
            </w:ins>
            <w:ins w:id="35427" w:author="LGEc" w:date="2025-05-09T15:45:00Z">
              <w:r>
                <w:t>#</w:t>
              </w:r>
            </w:ins>
            <w:ins w:id="35428"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967F3C7" w14:textId="77777777" w:rsidR="0007438E" w:rsidRPr="009A0A46" w:rsidRDefault="0007438E">
            <w:pPr>
              <w:pStyle w:val="TAH"/>
              <w:rPr>
                <w:ins w:id="35429" w:author="LGE" w:date="2025-01-17T12:18:00Z"/>
              </w:rPr>
              <w:pPrChange w:id="35430" w:author="LGEc" w:date="2025-05-09T14:06:00Z">
                <w:pPr>
                  <w:jc w:val="center"/>
                </w:pPr>
              </w:pPrChange>
            </w:pPr>
            <w:ins w:id="35431"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002470" w14:textId="77777777" w:rsidR="0007438E" w:rsidRPr="009A0A46" w:rsidRDefault="0007438E">
            <w:pPr>
              <w:pStyle w:val="TAH"/>
              <w:rPr>
                <w:ins w:id="35432" w:author="LGE" w:date="2025-01-17T12:18:00Z"/>
              </w:rPr>
              <w:pPrChange w:id="35433" w:author="LGEc" w:date="2025-05-09T14:06:00Z">
                <w:pPr>
                  <w:jc w:val="center"/>
                </w:pPr>
              </w:pPrChange>
            </w:pPr>
            <w:ins w:id="35434"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829C01" w14:textId="77777777" w:rsidR="0007438E" w:rsidRPr="009A0A46" w:rsidRDefault="0007438E">
            <w:pPr>
              <w:pStyle w:val="TAH"/>
              <w:rPr>
                <w:ins w:id="35435" w:author="LGE" w:date="2025-01-17T12:18:00Z"/>
              </w:rPr>
              <w:pPrChange w:id="35436" w:author="LGEc" w:date="2025-05-09T14:06:00Z">
                <w:pPr>
                  <w:jc w:val="center"/>
                </w:pPr>
              </w:pPrChange>
            </w:pPr>
            <w:ins w:id="35437"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79880" w14:textId="77777777" w:rsidR="0007438E" w:rsidRPr="009A0A46" w:rsidRDefault="0007438E">
            <w:pPr>
              <w:pStyle w:val="TAH"/>
              <w:rPr>
                <w:ins w:id="35438" w:author="LGE" w:date="2025-01-17T12:18:00Z"/>
              </w:rPr>
              <w:pPrChange w:id="35439" w:author="LGEc" w:date="2025-05-09T14:06:00Z">
                <w:pPr>
                  <w:jc w:val="center"/>
                </w:pPr>
              </w:pPrChange>
            </w:pPr>
            <w:ins w:id="35440"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21A93" w14:textId="77777777" w:rsidR="0007438E" w:rsidRPr="009A0A46" w:rsidRDefault="0007438E">
            <w:pPr>
              <w:pStyle w:val="TAH"/>
              <w:rPr>
                <w:ins w:id="35441" w:author="LGE" w:date="2025-01-17T12:18:00Z"/>
              </w:rPr>
              <w:pPrChange w:id="35442" w:author="LGEc" w:date="2025-05-09T14:06:00Z">
                <w:pPr>
                  <w:jc w:val="center"/>
                </w:pPr>
              </w:pPrChange>
            </w:pPr>
            <w:ins w:id="35443"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125C75" w14:textId="77777777" w:rsidR="0007438E" w:rsidRPr="009A0A46" w:rsidRDefault="0007438E">
            <w:pPr>
              <w:pStyle w:val="TAH"/>
              <w:rPr>
                <w:ins w:id="35444" w:author="LGE" w:date="2025-01-17T12:18:00Z"/>
              </w:rPr>
              <w:pPrChange w:id="35445" w:author="LGEc" w:date="2025-05-09T14:06:00Z">
                <w:pPr>
                  <w:jc w:val="center"/>
                </w:pPr>
              </w:pPrChange>
            </w:pPr>
            <w:ins w:id="35446"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71D34A" w14:textId="77777777" w:rsidR="0007438E" w:rsidRPr="009A0A46" w:rsidRDefault="0007438E">
            <w:pPr>
              <w:pStyle w:val="TAH"/>
              <w:rPr>
                <w:ins w:id="35447" w:author="LGE" w:date="2025-01-17T12:18:00Z"/>
              </w:rPr>
              <w:pPrChange w:id="35448" w:author="LGEc" w:date="2025-05-09T14:06:00Z">
                <w:pPr>
                  <w:jc w:val="center"/>
                </w:pPr>
              </w:pPrChange>
            </w:pPr>
            <w:ins w:id="35449"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38F1B" w14:textId="77777777" w:rsidR="0007438E" w:rsidRPr="009A0A46" w:rsidRDefault="0007438E">
            <w:pPr>
              <w:pStyle w:val="TAH"/>
              <w:rPr>
                <w:ins w:id="35450" w:author="LGE" w:date="2025-01-17T12:18:00Z"/>
              </w:rPr>
              <w:pPrChange w:id="35451" w:author="LGEc" w:date="2025-05-09T14:06:00Z">
                <w:pPr>
                  <w:jc w:val="center"/>
                </w:pPr>
              </w:pPrChange>
            </w:pPr>
            <w:ins w:id="35452"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5D4C1" w14:textId="77777777" w:rsidR="0007438E" w:rsidRPr="009A0A46" w:rsidRDefault="0007438E">
            <w:pPr>
              <w:pStyle w:val="TAH"/>
              <w:rPr>
                <w:ins w:id="35453" w:author="LGE" w:date="2025-01-17T12:18:00Z"/>
              </w:rPr>
              <w:pPrChange w:id="35454" w:author="LGEc" w:date="2025-05-09T14:06:00Z">
                <w:pPr>
                  <w:jc w:val="center"/>
                </w:pPr>
              </w:pPrChange>
            </w:pPr>
            <w:ins w:id="35455"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CFB0B4" w14:textId="77777777" w:rsidR="0007438E" w:rsidRPr="009A0A46" w:rsidRDefault="0007438E">
            <w:pPr>
              <w:pStyle w:val="TAH"/>
              <w:rPr>
                <w:ins w:id="35456" w:author="LGE" w:date="2025-01-17T12:18:00Z"/>
              </w:rPr>
              <w:pPrChange w:id="35457" w:author="LGEc" w:date="2025-05-09T14:06:00Z">
                <w:pPr>
                  <w:jc w:val="center"/>
                </w:pPr>
              </w:pPrChange>
            </w:pPr>
            <w:ins w:id="35458" w:author="LGE" w:date="2025-01-17T12:18:00Z">
              <w:r>
                <w:t>#10</w:t>
              </w:r>
            </w:ins>
          </w:p>
        </w:tc>
      </w:tr>
      <w:tr w:rsidR="0007438E" w:rsidRPr="002A5BA5" w14:paraId="725D4DDC" w14:textId="77777777" w:rsidTr="009D1F4B">
        <w:trPr>
          <w:trHeight w:hRule="exact" w:val="232"/>
          <w:jc w:val="center"/>
          <w:ins w:id="35459" w:author="LGE" w:date="2025-01-17T12:18:00Z"/>
        </w:trPr>
        <w:tc>
          <w:tcPr>
            <w:tcW w:w="1684" w:type="dxa"/>
            <w:vMerge/>
            <w:shd w:val="clear" w:color="auto" w:fill="auto"/>
            <w:noWrap/>
            <w:hideMark/>
          </w:tcPr>
          <w:p w14:paraId="246DDC4D" w14:textId="77777777" w:rsidR="0007438E" w:rsidRPr="00A45F58" w:rsidRDefault="0007438E">
            <w:pPr>
              <w:pStyle w:val="TAC"/>
              <w:rPr>
                <w:ins w:id="35460" w:author="LGE" w:date="2025-01-17T12:18:00Z"/>
              </w:rPr>
              <w:pPrChange w:id="35461" w:author="LGEc" w:date="2025-05-09T14:06:00Z">
                <w:pPr>
                  <w:jc w:val="center"/>
                </w:pPr>
              </w:pPrChange>
            </w:pPr>
          </w:p>
        </w:tc>
        <w:tc>
          <w:tcPr>
            <w:tcW w:w="1100" w:type="dxa"/>
            <w:shd w:val="clear" w:color="auto" w:fill="auto"/>
            <w:noWrap/>
            <w:vAlign w:val="center"/>
            <w:hideMark/>
          </w:tcPr>
          <w:p w14:paraId="25A93909" w14:textId="77777777" w:rsidR="0007438E" w:rsidRPr="00A45F58" w:rsidRDefault="0007438E">
            <w:pPr>
              <w:pStyle w:val="TAC"/>
              <w:rPr>
                <w:ins w:id="35462" w:author="LGE" w:date="2025-01-17T12:18:00Z"/>
              </w:rPr>
              <w:pPrChange w:id="35463" w:author="LGEc" w:date="2025-05-09T14:06:00Z">
                <w:pPr>
                  <w:jc w:val="center"/>
                </w:pPr>
              </w:pPrChange>
            </w:pPr>
            <w:ins w:id="35464" w:author="LGE" w:date="2025-01-17T12:18:00Z">
              <w:r w:rsidRPr="00A45F58">
                <w:t>'QPSK'</w:t>
              </w:r>
            </w:ins>
          </w:p>
        </w:tc>
        <w:tc>
          <w:tcPr>
            <w:tcW w:w="701" w:type="dxa"/>
            <w:tcBorders>
              <w:top w:val="nil"/>
              <w:left w:val="nil"/>
              <w:bottom w:val="nil"/>
              <w:right w:val="nil"/>
            </w:tcBorders>
            <w:shd w:val="clear" w:color="000000" w:fill="AAAAAA"/>
            <w:noWrap/>
            <w:vAlign w:val="center"/>
          </w:tcPr>
          <w:p w14:paraId="67FDD78C" w14:textId="77777777" w:rsidR="0007438E" w:rsidRPr="002A5BA5" w:rsidRDefault="0007438E">
            <w:pPr>
              <w:pStyle w:val="TAC"/>
              <w:rPr>
                <w:ins w:id="35465" w:author="LGE" w:date="2025-01-17T12:18:00Z"/>
              </w:rPr>
              <w:pPrChange w:id="35466" w:author="LGEc" w:date="2025-05-09T14:06:00Z">
                <w:pPr>
                  <w:jc w:val="center"/>
                </w:pPr>
              </w:pPrChange>
            </w:pPr>
            <w:ins w:id="35467" w:author="LGE" w:date="2025-01-17T12:18:00Z">
              <w:r w:rsidRPr="009A0A46">
                <w:rPr>
                  <w:rFonts w:hint="eastAsia"/>
                </w:rPr>
                <w:t>19.7</w:t>
              </w:r>
            </w:ins>
          </w:p>
        </w:tc>
        <w:tc>
          <w:tcPr>
            <w:tcW w:w="701" w:type="dxa"/>
            <w:tcBorders>
              <w:top w:val="nil"/>
              <w:left w:val="nil"/>
              <w:bottom w:val="nil"/>
              <w:right w:val="nil"/>
            </w:tcBorders>
            <w:shd w:val="clear" w:color="000000" w:fill="BABABA"/>
            <w:noWrap/>
            <w:vAlign w:val="center"/>
          </w:tcPr>
          <w:p w14:paraId="1043086E" w14:textId="77777777" w:rsidR="0007438E" w:rsidRPr="002A5BA5" w:rsidRDefault="0007438E">
            <w:pPr>
              <w:pStyle w:val="TAC"/>
              <w:rPr>
                <w:ins w:id="35468" w:author="LGE" w:date="2025-01-17T12:18:00Z"/>
              </w:rPr>
              <w:pPrChange w:id="35469" w:author="LGEc" w:date="2025-05-09T14:06:00Z">
                <w:pPr>
                  <w:jc w:val="center"/>
                </w:pPr>
              </w:pPrChange>
            </w:pPr>
            <w:ins w:id="35470" w:author="LGE" w:date="2025-01-17T12:18:00Z">
              <w:r w:rsidRPr="009A0A46">
                <w:rPr>
                  <w:rFonts w:hint="eastAsia"/>
                </w:rPr>
                <w:t>17.2</w:t>
              </w:r>
            </w:ins>
          </w:p>
        </w:tc>
        <w:tc>
          <w:tcPr>
            <w:tcW w:w="701" w:type="dxa"/>
            <w:tcBorders>
              <w:top w:val="nil"/>
              <w:left w:val="nil"/>
              <w:bottom w:val="nil"/>
              <w:right w:val="nil"/>
            </w:tcBorders>
            <w:shd w:val="clear" w:color="000000" w:fill="ADADAD"/>
            <w:noWrap/>
            <w:vAlign w:val="center"/>
          </w:tcPr>
          <w:p w14:paraId="76A70D05" w14:textId="77777777" w:rsidR="0007438E" w:rsidRPr="002A5BA5" w:rsidRDefault="0007438E">
            <w:pPr>
              <w:pStyle w:val="TAC"/>
              <w:rPr>
                <w:ins w:id="35471" w:author="LGE" w:date="2025-01-17T12:18:00Z"/>
              </w:rPr>
              <w:pPrChange w:id="35472" w:author="LGEc" w:date="2025-05-09T14:06:00Z">
                <w:pPr>
                  <w:jc w:val="center"/>
                </w:pPr>
              </w:pPrChange>
            </w:pPr>
            <w:ins w:id="35473" w:author="LGE" w:date="2025-01-17T12:18:00Z">
              <w:r w:rsidRPr="009A0A46">
                <w:rPr>
                  <w:rFonts w:hint="eastAsia"/>
                </w:rPr>
                <w:t>19.2</w:t>
              </w:r>
            </w:ins>
          </w:p>
        </w:tc>
        <w:tc>
          <w:tcPr>
            <w:tcW w:w="701" w:type="dxa"/>
            <w:tcBorders>
              <w:top w:val="nil"/>
              <w:left w:val="nil"/>
              <w:bottom w:val="nil"/>
              <w:right w:val="nil"/>
            </w:tcBorders>
            <w:shd w:val="clear" w:color="000000" w:fill="C1C1C1"/>
            <w:noWrap/>
            <w:vAlign w:val="center"/>
          </w:tcPr>
          <w:p w14:paraId="01AB6757" w14:textId="77777777" w:rsidR="0007438E" w:rsidRPr="002A5BA5" w:rsidRDefault="0007438E">
            <w:pPr>
              <w:pStyle w:val="TAC"/>
              <w:rPr>
                <w:ins w:id="35474" w:author="LGE" w:date="2025-01-17T12:18:00Z"/>
              </w:rPr>
              <w:pPrChange w:id="35475" w:author="LGEc" w:date="2025-05-09T14:06:00Z">
                <w:pPr>
                  <w:jc w:val="center"/>
                </w:pPr>
              </w:pPrChange>
            </w:pPr>
            <w:ins w:id="35476" w:author="LGE" w:date="2025-01-17T12:18:00Z">
              <w:r w:rsidRPr="009A0A46">
                <w:rPr>
                  <w:rFonts w:hint="eastAsia"/>
                </w:rPr>
                <w:t>16.3</w:t>
              </w:r>
            </w:ins>
          </w:p>
        </w:tc>
        <w:tc>
          <w:tcPr>
            <w:tcW w:w="701" w:type="dxa"/>
            <w:tcBorders>
              <w:top w:val="nil"/>
              <w:left w:val="nil"/>
              <w:bottom w:val="nil"/>
              <w:right w:val="nil"/>
            </w:tcBorders>
            <w:shd w:val="clear" w:color="000000" w:fill="B0B0B0"/>
            <w:noWrap/>
            <w:vAlign w:val="center"/>
          </w:tcPr>
          <w:p w14:paraId="27A82516" w14:textId="77777777" w:rsidR="0007438E" w:rsidRPr="002A5BA5" w:rsidRDefault="0007438E">
            <w:pPr>
              <w:pStyle w:val="TAC"/>
              <w:rPr>
                <w:ins w:id="35477" w:author="LGE" w:date="2025-01-17T12:18:00Z"/>
              </w:rPr>
              <w:pPrChange w:id="35478" w:author="LGEc" w:date="2025-05-09T14:06:00Z">
                <w:pPr>
                  <w:jc w:val="center"/>
                </w:pPr>
              </w:pPrChange>
            </w:pPr>
            <w:ins w:id="35479" w:author="LGE" w:date="2025-01-17T12:18:00Z">
              <w:r w:rsidRPr="009A0A46">
                <w:rPr>
                  <w:rFonts w:hint="eastAsia"/>
                </w:rPr>
                <w:t>18.7</w:t>
              </w:r>
            </w:ins>
          </w:p>
        </w:tc>
        <w:tc>
          <w:tcPr>
            <w:tcW w:w="701" w:type="dxa"/>
            <w:tcBorders>
              <w:top w:val="nil"/>
              <w:left w:val="nil"/>
              <w:bottom w:val="nil"/>
              <w:right w:val="nil"/>
            </w:tcBorders>
            <w:shd w:val="clear" w:color="000000" w:fill="C4C4C4"/>
            <w:noWrap/>
            <w:vAlign w:val="center"/>
          </w:tcPr>
          <w:p w14:paraId="78A38479" w14:textId="77777777" w:rsidR="0007438E" w:rsidRPr="002A5BA5" w:rsidRDefault="0007438E">
            <w:pPr>
              <w:pStyle w:val="TAC"/>
              <w:rPr>
                <w:ins w:id="35480" w:author="LGE" w:date="2025-01-17T12:18:00Z"/>
              </w:rPr>
              <w:pPrChange w:id="35481" w:author="LGEc" w:date="2025-05-09T14:06:00Z">
                <w:pPr>
                  <w:jc w:val="center"/>
                </w:pPr>
              </w:pPrChange>
            </w:pPr>
            <w:ins w:id="35482" w:author="LGE" w:date="2025-01-17T12:18:00Z">
              <w:r w:rsidRPr="009A0A46">
                <w:rPr>
                  <w:rFonts w:hint="eastAsia"/>
                </w:rPr>
                <w:t>15.9</w:t>
              </w:r>
            </w:ins>
          </w:p>
        </w:tc>
        <w:tc>
          <w:tcPr>
            <w:tcW w:w="701" w:type="dxa"/>
            <w:tcBorders>
              <w:top w:val="nil"/>
              <w:left w:val="nil"/>
              <w:bottom w:val="nil"/>
              <w:right w:val="nil"/>
            </w:tcBorders>
            <w:shd w:val="clear" w:color="000000" w:fill="B4B4B4"/>
            <w:noWrap/>
            <w:vAlign w:val="center"/>
          </w:tcPr>
          <w:p w14:paraId="341E11BD" w14:textId="77777777" w:rsidR="0007438E" w:rsidRPr="002A5BA5" w:rsidRDefault="0007438E">
            <w:pPr>
              <w:pStyle w:val="TAC"/>
              <w:rPr>
                <w:ins w:id="35483" w:author="LGE" w:date="2025-01-17T12:18:00Z"/>
              </w:rPr>
              <w:pPrChange w:id="35484" w:author="LGEc" w:date="2025-05-09T14:06:00Z">
                <w:pPr>
                  <w:jc w:val="center"/>
                </w:pPr>
              </w:pPrChange>
            </w:pPr>
            <w:ins w:id="35485" w:author="LGE" w:date="2025-01-17T12:18:00Z">
              <w:r w:rsidRPr="009A0A46">
                <w:rPr>
                  <w:rFonts w:hint="eastAsia"/>
                </w:rPr>
                <w:t>18.2</w:t>
              </w:r>
            </w:ins>
          </w:p>
        </w:tc>
        <w:tc>
          <w:tcPr>
            <w:tcW w:w="701" w:type="dxa"/>
            <w:tcBorders>
              <w:top w:val="nil"/>
              <w:left w:val="nil"/>
              <w:bottom w:val="nil"/>
              <w:right w:val="nil"/>
            </w:tcBorders>
            <w:shd w:val="clear" w:color="000000" w:fill="CACACA"/>
            <w:noWrap/>
            <w:vAlign w:val="center"/>
          </w:tcPr>
          <w:p w14:paraId="009B5C33" w14:textId="77777777" w:rsidR="0007438E" w:rsidRPr="002A5BA5" w:rsidRDefault="0007438E">
            <w:pPr>
              <w:pStyle w:val="TAC"/>
              <w:rPr>
                <w:ins w:id="35486" w:author="LGE" w:date="2025-01-17T12:18:00Z"/>
              </w:rPr>
              <w:pPrChange w:id="35487" w:author="LGEc" w:date="2025-05-09T14:06:00Z">
                <w:pPr>
                  <w:jc w:val="center"/>
                </w:pPr>
              </w:pPrChange>
            </w:pPr>
            <w:ins w:id="35488" w:author="LGE" w:date="2025-01-17T12:18:00Z">
              <w:r w:rsidRPr="009A0A46">
                <w:rPr>
                  <w:rFonts w:hint="eastAsia"/>
                </w:rPr>
                <w:t>15.0</w:t>
              </w:r>
            </w:ins>
          </w:p>
        </w:tc>
        <w:tc>
          <w:tcPr>
            <w:tcW w:w="701" w:type="dxa"/>
            <w:tcBorders>
              <w:top w:val="nil"/>
              <w:left w:val="nil"/>
              <w:bottom w:val="nil"/>
              <w:right w:val="nil"/>
            </w:tcBorders>
            <w:shd w:val="clear" w:color="000000" w:fill="B7B7B7"/>
            <w:noWrap/>
            <w:vAlign w:val="center"/>
          </w:tcPr>
          <w:p w14:paraId="632CD084" w14:textId="77777777" w:rsidR="0007438E" w:rsidRPr="002A5BA5" w:rsidRDefault="0007438E">
            <w:pPr>
              <w:pStyle w:val="TAC"/>
              <w:rPr>
                <w:ins w:id="35489" w:author="LGE" w:date="2025-01-17T12:18:00Z"/>
              </w:rPr>
              <w:pPrChange w:id="35490" w:author="LGEc" w:date="2025-05-09T14:06:00Z">
                <w:pPr>
                  <w:jc w:val="center"/>
                </w:pPr>
              </w:pPrChange>
            </w:pPr>
            <w:ins w:id="35491" w:author="LGE" w:date="2025-01-17T12:18:00Z">
              <w:r w:rsidRPr="009A0A46">
                <w:rPr>
                  <w:rFonts w:hint="eastAsia"/>
                </w:rPr>
                <w:t>17.8</w:t>
              </w:r>
            </w:ins>
          </w:p>
        </w:tc>
        <w:tc>
          <w:tcPr>
            <w:tcW w:w="701" w:type="dxa"/>
            <w:tcBorders>
              <w:top w:val="nil"/>
              <w:left w:val="nil"/>
              <w:bottom w:val="nil"/>
              <w:right w:val="single" w:sz="4" w:space="0" w:color="auto"/>
            </w:tcBorders>
            <w:shd w:val="clear" w:color="000000" w:fill="D0D0D0"/>
            <w:noWrap/>
            <w:vAlign w:val="center"/>
          </w:tcPr>
          <w:p w14:paraId="49483670" w14:textId="77777777" w:rsidR="0007438E" w:rsidRPr="002A5BA5" w:rsidRDefault="0007438E">
            <w:pPr>
              <w:pStyle w:val="TAC"/>
              <w:rPr>
                <w:ins w:id="35492" w:author="LGE" w:date="2025-01-17T12:18:00Z"/>
              </w:rPr>
              <w:pPrChange w:id="35493" w:author="LGEc" w:date="2025-05-09T14:06:00Z">
                <w:pPr>
                  <w:jc w:val="center"/>
                </w:pPr>
              </w:pPrChange>
            </w:pPr>
            <w:ins w:id="35494" w:author="LGE" w:date="2025-01-17T12:18:00Z">
              <w:r w:rsidRPr="009A0A46">
                <w:rPr>
                  <w:rFonts w:hint="eastAsia"/>
                </w:rPr>
                <w:t>14.1</w:t>
              </w:r>
            </w:ins>
          </w:p>
        </w:tc>
      </w:tr>
      <w:tr w:rsidR="0007438E" w:rsidRPr="002A5BA5" w14:paraId="13CB53A3" w14:textId="77777777" w:rsidTr="009D1F4B">
        <w:trPr>
          <w:trHeight w:hRule="exact" w:val="232"/>
          <w:jc w:val="center"/>
          <w:ins w:id="35495" w:author="LGE" w:date="2025-01-17T12:18:00Z"/>
        </w:trPr>
        <w:tc>
          <w:tcPr>
            <w:tcW w:w="1684" w:type="dxa"/>
            <w:vMerge/>
            <w:shd w:val="clear" w:color="auto" w:fill="auto"/>
            <w:vAlign w:val="center"/>
            <w:hideMark/>
          </w:tcPr>
          <w:p w14:paraId="0080F5B3" w14:textId="77777777" w:rsidR="0007438E" w:rsidRPr="00A45F58" w:rsidRDefault="0007438E">
            <w:pPr>
              <w:pStyle w:val="TAC"/>
              <w:rPr>
                <w:ins w:id="35496" w:author="LGE" w:date="2025-01-17T12:18:00Z"/>
              </w:rPr>
              <w:pPrChange w:id="35497" w:author="LGEc" w:date="2025-05-09T14:06:00Z">
                <w:pPr/>
              </w:pPrChange>
            </w:pPr>
          </w:p>
        </w:tc>
        <w:tc>
          <w:tcPr>
            <w:tcW w:w="1100" w:type="dxa"/>
            <w:shd w:val="clear" w:color="auto" w:fill="auto"/>
            <w:noWrap/>
            <w:vAlign w:val="center"/>
            <w:hideMark/>
          </w:tcPr>
          <w:p w14:paraId="6E5E8268" w14:textId="77777777" w:rsidR="0007438E" w:rsidRPr="00A45F58" w:rsidRDefault="0007438E">
            <w:pPr>
              <w:pStyle w:val="TAC"/>
              <w:rPr>
                <w:ins w:id="35498" w:author="LGE" w:date="2025-01-17T12:18:00Z"/>
              </w:rPr>
              <w:pPrChange w:id="35499" w:author="LGEc" w:date="2025-05-09T14:06:00Z">
                <w:pPr>
                  <w:jc w:val="center"/>
                </w:pPr>
              </w:pPrChange>
            </w:pPr>
            <w:ins w:id="35500" w:author="LGE" w:date="2025-01-17T12:18:00Z">
              <w:r w:rsidRPr="00A45F58">
                <w:t>'16QAM'</w:t>
              </w:r>
            </w:ins>
          </w:p>
        </w:tc>
        <w:tc>
          <w:tcPr>
            <w:tcW w:w="701" w:type="dxa"/>
            <w:tcBorders>
              <w:top w:val="nil"/>
              <w:left w:val="nil"/>
              <w:bottom w:val="nil"/>
              <w:right w:val="nil"/>
            </w:tcBorders>
            <w:shd w:val="clear" w:color="000000" w:fill="AAAAAA"/>
            <w:noWrap/>
            <w:vAlign w:val="center"/>
          </w:tcPr>
          <w:p w14:paraId="3ABDBA55" w14:textId="77777777" w:rsidR="0007438E" w:rsidRPr="002A5BA5" w:rsidRDefault="0007438E">
            <w:pPr>
              <w:pStyle w:val="TAC"/>
              <w:rPr>
                <w:ins w:id="35501" w:author="LGE" w:date="2025-01-17T12:18:00Z"/>
              </w:rPr>
              <w:pPrChange w:id="35502" w:author="LGEc" w:date="2025-05-09T14:06:00Z">
                <w:pPr>
                  <w:jc w:val="center"/>
                </w:pPr>
              </w:pPrChange>
            </w:pPr>
            <w:ins w:id="35503" w:author="LGE" w:date="2025-01-17T12:18:00Z">
              <w:r w:rsidRPr="009A0A46">
                <w:rPr>
                  <w:rFonts w:hint="eastAsia"/>
                </w:rPr>
                <w:t>19.7</w:t>
              </w:r>
            </w:ins>
          </w:p>
        </w:tc>
        <w:tc>
          <w:tcPr>
            <w:tcW w:w="701" w:type="dxa"/>
            <w:tcBorders>
              <w:top w:val="nil"/>
              <w:left w:val="nil"/>
              <w:bottom w:val="nil"/>
              <w:right w:val="nil"/>
            </w:tcBorders>
            <w:shd w:val="clear" w:color="000000" w:fill="BABABA"/>
            <w:noWrap/>
            <w:vAlign w:val="center"/>
          </w:tcPr>
          <w:p w14:paraId="1BA21923" w14:textId="77777777" w:rsidR="0007438E" w:rsidRPr="002A5BA5" w:rsidRDefault="0007438E">
            <w:pPr>
              <w:pStyle w:val="TAC"/>
              <w:rPr>
                <w:ins w:id="35504" w:author="LGE" w:date="2025-01-17T12:18:00Z"/>
              </w:rPr>
              <w:pPrChange w:id="35505" w:author="LGEc" w:date="2025-05-09T14:06:00Z">
                <w:pPr>
                  <w:jc w:val="center"/>
                </w:pPr>
              </w:pPrChange>
            </w:pPr>
            <w:ins w:id="35506" w:author="LGE" w:date="2025-01-17T12:18:00Z">
              <w:r w:rsidRPr="009A0A46">
                <w:rPr>
                  <w:rFonts w:hint="eastAsia"/>
                </w:rPr>
                <w:t>17.3</w:t>
              </w:r>
            </w:ins>
          </w:p>
        </w:tc>
        <w:tc>
          <w:tcPr>
            <w:tcW w:w="701" w:type="dxa"/>
            <w:tcBorders>
              <w:top w:val="nil"/>
              <w:left w:val="nil"/>
              <w:bottom w:val="nil"/>
              <w:right w:val="nil"/>
            </w:tcBorders>
            <w:shd w:val="clear" w:color="000000" w:fill="ADADAD"/>
            <w:noWrap/>
            <w:vAlign w:val="center"/>
          </w:tcPr>
          <w:p w14:paraId="34AB076B" w14:textId="77777777" w:rsidR="0007438E" w:rsidRPr="002A5BA5" w:rsidRDefault="0007438E">
            <w:pPr>
              <w:pStyle w:val="TAC"/>
              <w:rPr>
                <w:ins w:id="35507" w:author="LGE" w:date="2025-01-17T12:18:00Z"/>
              </w:rPr>
              <w:pPrChange w:id="35508" w:author="LGEc" w:date="2025-05-09T14:06:00Z">
                <w:pPr>
                  <w:jc w:val="center"/>
                </w:pPr>
              </w:pPrChange>
            </w:pPr>
            <w:ins w:id="35509" w:author="LGE" w:date="2025-01-17T12:18:00Z">
              <w:r w:rsidRPr="009A0A46">
                <w:rPr>
                  <w:rFonts w:hint="eastAsia"/>
                </w:rPr>
                <w:t>19.2</w:t>
              </w:r>
            </w:ins>
          </w:p>
        </w:tc>
        <w:tc>
          <w:tcPr>
            <w:tcW w:w="701" w:type="dxa"/>
            <w:tcBorders>
              <w:top w:val="nil"/>
              <w:left w:val="nil"/>
              <w:bottom w:val="nil"/>
              <w:right w:val="nil"/>
            </w:tcBorders>
            <w:shd w:val="clear" w:color="000000" w:fill="C1C1C1"/>
            <w:noWrap/>
            <w:vAlign w:val="center"/>
          </w:tcPr>
          <w:p w14:paraId="20485416" w14:textId="77777777" w:rsidR="0007438E" w:rsidRPr="002A5BA5" w:rsidRDefault="0007438E">
            <w:pPr>
              <w:pStyle w:val="TAC"/>
              <w:rPr>
                <w:ins w:id="35510" w:author="LGE" w:date="2025-01-17T12:18:00Z"/>
              </w:rPr>
              <w:pPrChange w:id="35511" w:author="LGEc" w:date="2025-05-09T14:06:00Z">
                <w:pPr>
                  <w:jc w:val="center"/>
                </w:pPr>
              </w:pPrChange>
            </w:pPr>
            <w:ins w:id="35512" w:author="LGE" w:date="2025-01-17T12:18:00Z">
              <w:r w:rsidRPr="009A0A46">
                <w:rPr>
                  <w:rFonts w:hint="eastAsia"/>
                </w:rPr>
                <w:t>16.3</w:t>
              </w:r>
            </w:ins>
          </w:p>
        </w:tc>
        <w:tc>
          <w:tcPr>
            <w:tcW w:w="701" w:type="dxa"/>
            <w:tcBorders>
              <w:top w:val="nil"/>
              <w:left w:val="nil"/>
              <w:bottom w:val="nil"/>
              <w:right w:val="nil"/>
            </w:tcBorders>
            <w:shd w:val="clear" w:color="000000" w:fill="B0B0B0"/>
            <w:noWrap/>
            <w:vAlign w:val="center"/>
          </w:tcPr>
          <w:p w14:paraId="11CE9D06" w14:textId="77777777" w:rsidR="0007438E" w:rsidRPr="002A5BA5" w:rsidRDefault="0007438E">
            <w:pPr>
              <w:pStyle w:val="TAC"/>
              <w:rPr>
                <w:ins w:id="35513" w:author="LGE" w:date="2025-01-17T12:18:00Z"/>
              </w:rPr>
              <w:pPrChange w:id="35514" w:author="LGEc" w:date="2025-05-09T14:06:00Z">
                <w:pPr>
                  <w:jc w:val="center"/>
                </w:pPr>
              </w:pPrChange>
            </w:pPr>
            <w:ins w:id="35515" w:author="LGE" w:date="2025-01-17T12:18:00Z">
              <w:r w:rsidRPr="009A0A46">
                <w:rPr>
                  <w:rFonts w:hint="eastAsia"/>
                </w:rPr>
                <w:t>18.7</w:t>
              </w:r>
            </w:ins>
          </w:p>
        </w:tc>
        <w:tc>
          <w:tcPr>
            <w:tcW w:w="701" w:type="dxa"/>
            <w:tcBorders>
              <w:top w:val="nil"/>
              <w:left w:val="nil"/>
              <w:bottom w:val="nil"/>
              <w:right w:val="nil"/>
            </w:tcBorders>
            <w:shd w:val="clear" w:color="000000" w:fill="C7C7C7"/>
            <w:noWrap/>
            <w:vAlign w:val="center"/>
          </w:tcPr>
          <w:p w14:paraId="3E6A982A" w14:textId="77777777" w:rsidR="0007438E" w:rsidRPr="002A5BA5" w:rsidRDefault="0007438E">
            <w:pPr>
              <w:pStyle w:val="TAC"/>
              <w:rPr>
                <w:ins w:id="35516" w:author="LGE" w:date="2025-01-17T12:18:00Z"/>
              </w:rPr>
              <w:pPrChange w:id="35517" w:author="LGEc" w:date="2025-05-09T14:06:00Z">
                <w:pPr>
                  <w:jc w:val="center"/>
                </w:pPr>
              </w:pPrChange>
            </w:pPr>
            <w:ins w:id="35518" w:author="LGE" w:date="2025-01-17T12:18:00Z">
              <w:r w:rsidRPr="009A0A46">
                <w:rPr>
                  <w:rFonts w:hint="eastAsia"/>
                </w:rPr>
                <w:t>15.4</w:t>
              </w:r>
            </w:ins>
          </w:p>
        </w:tc>
        <w:tc>
          <w:tcPr>
            <w:tcW w:w="701" w:type="dxa"/>
            <w:tcBorders>
              <w:top w:val="nil"/>
              <w:left w:val="nil"/>
              <w:bottom w:val="nil"/>
              <w:right w:val="nil"/>
            </w:tcBorders>
            <w:shd w:val="clear" w:color="000000" w:fill="B4B4B4"/>
            <w:noWrap/>
            <w:vAlign w:val="center"/>
          </w:tcPr>
          <w:p w14:paraId="1A5C6AD0" w14:textId="77777777" w:rsidR="0007438E" w:rsidRPr="002A5BA5" w:rsidRDefault="0007438E">
            <w:pPr>
              <w:pStyle w:val="TAC"/>
              <w:rPr>
                <w:ins w:id="35519" w:author="LGE" w:date="2025-01-17T12:18:00Z"/>
              </w:rPr>
              <w:pPrChange w:id="35520" w:author="LGEc" w:date="2025-05-09T14:06:00Z">
                <w:pPr>
                  <w:jc w:val="center"/>
                </w:pPr>
              </w:pPrChange>
            </w:pPr>
            <w:ins w:id="35521" w:author="LGE" w:date="2025-01-17T12:18:00Z">
              <w:r w:rsidRPr="009A0A46">
                <w:rPr>
                  <w:rFonts w:hint="eastAsia"/>
                </w:rPr>
                <w:t>18.2</w:t>
              </w:r>
            </w:ins>
          </w:p>
        </w:tc>
        <w:tc>
          <w:tcPr>
            <w:tcW w:w="701" w:type="dxa"/>
            <w:tcBorders>
              <w:top w:val="nil"/>
              <w:left w:val="nil"/>
              <w:bottom w:val="nil"/>
              <w:right w:val="nil"/>
            </w:tcBorders>
            <w:shd w:val="clear" w:color="000000" w:fill="CACACA"/>
            <w:noWrap/>
            <w:vAlign w:val="center"/>
          </w:tcPr>
          <w:p w14:paraId="667A6216" w14:textId="77777777" w:rsidR="0007438E" w:rsidRPr="002A5BA5" w:rsidRDefault="0007438E">
            <w:pPr>
              <w:pStyle w:val="TAC"/>
              <w:rPr>
                <w:ins w:id="35522" w:author="LGE" w:date="2025-01-17T12:18:00Z"/>
              </w:rPr>
              <w:pPrChange w:id="35523" w:author="LGEc" w:date="2025-05-09T14:06:00Z">
                <w:pPr>
                  <w:jc w:val="center"/>
                </w:pPr>
              </w:pPrChange>
            </w:pPr>
            <w:ins w:id="35524" w:author="LGE" w:date="2025-01-17T12:18:00Z">
              <w:r w:rsidRPr="009A0A46">
                <w:rPr>
                  <w:rFonts w:hint="eastAsia"/>
                </w:rPr>
                <w:t>15.0</w:t>
              </w:r>
            </w:ins>
          </w:p>
        </w:tc>
        <w:tc>
          <w:tcPr>
            <w:tcW w:w="701" w:type="dxa"/>
            <w:tcBorders>
              <w:top w:val="nil"/>
              <w:left w:val="nil"/>
              <w:bottom w:val="nil"/>
              <w:right w:val="nil"/>
            </w:tcBorders>
            <w:shd w:val="clear" w:color="000000" w:fill="BABABA"/>
            <w:noWrap/>
            <w:vAlign w:val="center"/>
          </w:tcPr>
          <w:p w14:paraId="0011CC80" w14:textId="77777777" w:rsidR="0007438E" w:rsidRPr="002A5BA5" w:rsidRDefault="0007438E">
            <w:pPr>
              <w:pStyle w:val="TAC"/>
              <w:rPr>
                <w:ins w:id="35525" w:author="LGE" w:date="2025-01-17T12:18:00Z"/>
              </w:rPr>
              <w:pPrChange w:id="35526" w:author="LGEc" w:date="2025-05-09T14:06:00Z">
                <w:pPr>
                  <w:jc w:val="center"/>
                </w:pPr>
              </w:pPrChange>
            </w:pPr>
            <w:ins w:id="35527" w:author="LGE" w:date="2025-01-17T12:18:00Z">
              <w:r w:rsidRPr="009A0A46">
                <w:rPr>
                  <w:rFonts w:hint="eastAsia"/>
                </w:rPr>
                <w:t>17.3</w:t>
              </w:r>
            </w:ins>
          </w:p>
        </w:tc>
        <w:tc>
          <w:tcPr>
            <w:tcW w:w="701" w:type="dxa"/>
            <w:tcBorders>
              <w:top w:val="nil"/>
              <w:left w:val="nil"/>
              <w:bottom w:val="nil"/>
              <w:right w:val="single" w:sz="4" w:space="0" w:color="auto"/>
            </w:tcBorders>
            <w:shd w:val="clear" w:color="000000" w:fill="D0D0D0"/>
            <w:noWrap/>
            <w:vAlign w:val="center"/>
          </w:tcPr>
          <w:p w14:paraId="45DEEA32" w14:textId="77777777" w:rsidR="0007438E" w:rsidRPr="002A5BA5" w:rsidRDefault="0007438E">
            <w:pPr>
              <w:pStyle w:val="TAC"/>
              <w:rPr>
                <w:ins w:id="35528" w:author="LGE" w:date="2025-01-17T12:18:00Z"/>
              </w:rPr>
              <w:pPrChange w:id="35529" w:author="LGEc" w:date="2025-05-09T14:06:00Z">
                <w:pPr>
                  <w:jc w:val="center"/>
                </w:pPr>
              </w:pPrChange>
            </w:pPr>
            <w:ins w:id="35530" w:author="LGE" w:date="2025-01-17T12:18:00Z">
              <w:r w:rsidRPr="009A0A46">
                <w:rPr>
                  <w:rFonts w:hint="eastAsia"/>
                </w:rPr>
                <w:t>14.1</w:t>
              </w:r>
            </w:ins>
          </w:p>
        </w:tc>
      </w:tr>
      <w:tr w:rsidR="0007438E" w:rsidRPr="002A5BA5" w14:paraId="2FCE4F80" w14:textId="77777777" w:rsidTr="009D1F4B">
        <w:trPr>
          <w:trHeight w:hRule="exact" w:val="232"/>
          <w:jc w:val="center"/>
          <w:ins w:id="35531" w:author="LGE" w:date="2025-01-17T12:18:00Z"/>
        </w:trPr>
        <w:tc>
          <w:tcPr>
            <w:tcW w:w="1684" w:type="dxa"/>
            <w:vMerge/>
            <w:shd w:val="clear" w:color="auto" w:fill="auto"/>
            <w:vAlign w:val="center"/>
            <w:hideMark/>
          </w:tcPr>
          <w:p w14:paraId="7A5462A9" w14:textId="77777777" w:rsidR="0007438E" w:rsidRPr="00A45F58" w:rsidRDefault="0007438E">
            <w:pPr>
              <w:pStyle w:val="TAC"/>
              <w:rPr>
                <w:ins w:id="35532" w:author="LGE" w:date="2025-01-17T12:18:00Z"/>
              </w:rPr>
              <w:pPrChange w:id="35533" w:author="LGEc" w:date="2025-05-09T14:06:00Z">
                <w:pPr/>
              </w:pPrChange>
            </w:pPr>
          </w:p>
        </w:tc>
        <w:tc>
          <w:tcPr>
            <w:tcW w:w="1100" w:type="dxa"/>
            <w:shd w:val="clear" w:color="auto" w:fill="auto"/>
            <w:noWrap/>
            <w:vAlign w:val="center"/>
            <w:hideMark/>
          </w:tcPr>
          <w:p w14:paraId="1259F46B" w14:textId="77777777" w:rsidR="0007438E" w:rsidRPr="00A45F58" w:rsidRDefault="0007438E">
            <w:pPr>
              <w:pStyle w:val="TAC"/>
              <w:rPr>
                <w:ins w:id="35534" w:author="LGE" w:date="2025-01-17T12:18:00Z"/>
              </w:rPr>
              <w:pPrChange w:id="35535" w:author="LGEc" w:date="2025-05-09T14:06:00Z">
                <w:pPr>
                  <w:jc w:val="center"/>
                </w:pPr>
              </w:pPrChange>
            </w:pPr>
            <w:ins w:id="35536" w:author="LGE" w:date="2025-01-17T12:18:00Z">
              <w:r w:rsidRPr="00A45F58">
                <w:t>'64QAM'</w:t>
              </w:r>
            </w:ins>
          </w:p>
        </w:tc>
        <w:tc>
          <w:tcPr>
            <w:tcW w:w="701" w:type="dxa"/>
            <w:tcBorders>
              <w:top w:val="nil"/>
              <w:left w:val="nil"/>
              <w:bottom w:val="nil"/>
              <w:right w:val="nil"/>
            </w:tcBorders>
            <w:shd w:val="clear" w:color="000000" w:fill="AAAAAA"/>
            <w:noWrap/>
            <w:vAlign w:val="center"/>
          </w:tcPr>
          <w:p w14:paraId="20026CA3" w14:textId="77777777" w:rsidR="0007438E" w:rsidRPr="002A5BA5" w:rsidRDefault="0007438E">
            <w:pPr>
              <w:pStyle w:val="TAC"/>
              <w:rPr>
                <w:ins w:id="35537" w:author="LGE" w:date="2025-01-17T12:18:00Z"/>
              </w:rPr>
              <w:pPrChange w:id="35538" w:author="LGEc" w:date="2025-05-09T14:06:00Z">
                <w:pPr>
                  <w:jc w:val="center"/>
                </w:pPr>
              </w:pPrChange>
            </w:pPr>
            <w:ins w:id="35539" w:author="LGE" w:date="2025-01-17T12:18:00Z">
              <w:r w:rsidRPr="009A0A46">
                <w:rPr>
                  <w:rFonts w:hint="eastAsia"/>
                </w:rPr>
                <w:t>19.7</w:t>
              </w:r>
            </w:ins>
          </w:p>
        </w:tc>
        <w:tc>
          <w:tcPr>
            <w:tcW w:w="701" w:type="dxa"/>
            <w:tcBorders>
              <w:top w:val="nil"/>
              <w:left w:val="nil"/>
              <w:bottom w:val="nil"/>
              <w:right w:val="nil"/>
            </w:tcBorders>
            <w:shd w:val="clear" w:color="000000" w:fill="BABABA"/>
            <w:noWrap/>
            <w:vAlign w:val="center"/>
          </w:tcPr>
          <w:p w14:paraId="180E72CC" w14:textId="77777777" w:rsidR="0007438E" w:rsidRPr="002A5BA5" w:rsidRDefault="0007438E">
            <w:pPr>
              <w:pStyle w:val="TAC"/>
              <w:rPr>
                <w:ins w:id="35540" w:author="LGE" w:date="2025-01-17T12:18:00Z"/>
              </w:rPr>
              <w:pPrChange w:id="35541" w:author="LGEc" w:date="2025-05-09T14:06:00Z">
                <w:pPr>
                  <w:jc w:val="center"/>
                </w:pPr>
              </w:pPrChange>
            </w:pPr>
            <w:ins w:id="35542" w:author="LGE" w:date="2025-01-17T12:18:00Z">
              <w:r w:rsidRPr="009A0A46">
                <w:rPr>
                  <w:rFonts w:hint="eastAsia"/>
                </w:rPr>
                <w:t>17.3</w:t>
              </w:r>
            </w:ins>
          </w:p>
        </w:tc>
        <w:tc>
          <w:tcPr>
            <w:tcW w:w="701" w:type="dxa"/>
            <w:tcBorders>
              <w:top w:val="nil"/>
              <w:left w:val="nil"/>
              <w:bottom w:val="nil"/>
              <w:right w:val="nil"/>
            </w:tcBorders>
            <w:shd w:val="clear" w:color="000000" w:fill="ADADAD"/>
            <w:noWrap/>
            <w:vAlign w:val="center"/>
          </w:tcPr>
          <w:p w14:paraId="7D56BDD1" w14:textId="77777777" w:rsidR="0007438E" w:rsidRPr="002A5BA5" w:rsidRDefault="0007438E">
            <w:pPr>
              <w:pStyle w:val="TAC"/>
              <w:rPr>
                <w:ins w:id="35543" w:author="LGE" w:date="2025-01-17T12:18:00Z"/>
              </w:rPr>
              <w:pPrChange w:id="35544" w:author="LGEc" w:date="2025-05-09T14:06:00Z">
                <w:pPr>
                  <w:jc w:val="center"/>
                </w:pPr>
              </w:pPrChange>
            </w:pPr>
            <w:ins w:id="35545" w:author="LGE" w:date="2025-01-17T12:18:00Z">
              <w:r w:rsidRPr="009A0A46">
                <w:rPr>
                  <w:rFonts w:hint="eastAsia"/>
                </w:rPr>
                <w:t>19.2</w:t>
              </w:r>
            </w:ins>
          </w:p>
        </w:tc>
        <w:tc>
          <w:tcPr>
            <w:tcW w:w="701" w:type="dxa"/>
            <w:tcBorders>
              <w:top w:val="nil"/>
              <w:left w:val="nil"/>
              <w:bottom w:val="nil"/>
              <w:right w:val="nil"/>
            </w:tcBorders>
            <w:shd w:val="clear" w:color="000000" w:fill="C1C1C1"/>
            <w:noWrap/>
            <w:vAlign w:val="center"/>
          </w:tcPr>
          <w:p w14:paraId="03BD0699" w14:textId="77777777" w:rsidR="0007438E" w:rsidRPr="002A5BA5" w:rsidRDefault="0007438E">
            <w:pPr>
              <w:pStyle w:val="TAC"/>
              <w:rPr>
                <w:ins w:id="35546" w:author="LGE" w:date="2025-01-17T12:18:00Z"/>
              </w:rPr>
              <w:pPrChange w:id="35547" w:author="LGEc" w:date="2025-05-09T14:06:00Z">
                <w:pPr>
                  <w:jc w:val="center"/>
                </w:pPr>
              </w:pPrChange>
            </w:pPr>
            <w:ins w:id="35548" w:author="LGE" w:date="2025-01-17T12:18:00Z">
              <w:r w:rsidRPr="009A0A46">
                <w:rPr>
                  <w:rFonts w:hint="eastAsia"/>
                </w:rPr>
                <w:t>16.3</w:t>
              </w:r>
            </w:ins>
          </w:p>
        </w:tc>
        <w:tc>
          <w:tcPr>
            <w:tcW w:w="701" w:type="dxa"/>
            <w:tcBorders>
              <w:top w:val="nil"/>
              <w:left w:val="nil"/>
              <w:bottom w:val="nil"/>
              <w:right w:val="nil"/>
            </w:tcBorders>
            <w:shd w:val="clear" w:color="000000" w:fill="ADADAD"/>
            <w:noWrap/>
            <w:vAlign w:val="center"/>
          </w:tcPr>
          <w:p w14:paraId="05B2BEE1" w14:textId="77777777" w:rsidR="0007438E" w:rsidRPr="002A5BA5" w:rsidRDefault="0007438E">
            <w:pPr>
              <w:pStyle w:val="TAC"/>
              <w:rPr>
                <w:ins w:id="35549" w:author="LGE" w:date="2025-01-17T12:18:00Z"/>
              </w:rPr>
              <w:pPrChange w:id="35550" w:author="LGEc" w:date="2025-05-09T14:06:00Z">
                <w:pPr>
                  <w:jc w:val="center"/>
                </w:pPr>
              </w:pPrChange>
            </w:pPr>
            <w:ins w:id="35551" w:author="LGE" w:date="2025-01-17T12:18:00Z">
              <w:r w:rsidRPr="009A0A46">
                <w:rPr>
                  <w:rFonts w:hint="eastAsia"/>
                </w:rPr>
                <w:t>19.2</w:t>
              </w:r>
            </w:ins>
          </w:p>
        </w:tc>
        <w:tc>
          <w:tcPr>
            <w:tcW w:w="701" w:type="dxa"/>
            <w:tcBorders>
              <w:top w:val="nil"/>
              <w:left w:val="nil"/>
              <w:bottom w:val="nil"/>
              <w:right w:val="nil"/>
            </w:tcBorders>
            <w:shd w:val="clear" w:color="000000" w:fill="C4C4C4"/>
            <w:noWrap/>
            <w:vAlign w:val="center"/>
          </w:tcPr>
          <w:p w14:paraId="3551600E" w14:textId="77777777" w:rsidR="0007438E" w:rsidRPr="002A5BA5" w:rsidRDefault="0007438E">
            <w:pPr>
              <w:pStyle w:val="TAC"/>
              <w:rPr>
                <w:ins w:id="35552" w:author="LGE" w:date="2025-01-17T12:18:00Z"/>
              </w:rPr>
              <w:pPrChange w:id="35553" w:author="LGEc" w:date="2025-05-09T14:06:00Z">
                <w:pPr>
                  <w:jc w:val="center"/>
                </w:pPr>
              </w:pPrChange>
            </w:pPr>
            <w:ins w:id="35554" w:author="LGE" w:date="2025-01-17T12:18:00Z">
              <w:r w:rsidRPr="009A0A46">
                <w:rPr>
                  <w:rFonts w:hint="eastAsia"/>
                </w:rPr>
                <w:t>15.9</w:t>
              </w:r>
            </w:ins>
          </w:p>
        </w:tc>
        <w:tc>
          <w:tcPr>
            <w:tcW w:w="701" w:type="dxa"/>
            <w:tcBorders>
              <w:top w:val="nil"/>
              <w:left w:val="nil"/>
              <w:bottom w:val="nil"/>
              <w:right w:val="nil"/>
            </w:tcBorders>
            <w:shd w:val="clear" w:color="000000" w:fill="B4B4B4"/>
            <w:noWrap/>
            <w:vAlign w:val="center"/>
          </w:tcPr>
          <w:p w14:paraId="0DDEDA45" w14:textId="77777777" w:rsidR="0007438E" w:rsidRPr="002A5BA5" w:rsidRDefault="0007438E">
            <w:pPr>
              <w:pStyle w:val="TAC"/>
              <w:rPr>
                <w:ins w:id="35555" w:author="LGE" w:date="2025-01-17T12:18:00Z"/>
              </w:rPr>
              <w:pPrChange w:id="35556" w:author="LGEc" w:date="2025-05-09T14:06:00Z">
                <w:pPr>
                  <w:jc w:val="center"/>
                </w:pPr>
              </w:pPrChange>
            </w:pPr>
            <w:ins w:id="35557" w:author="LGE" w:date="2025-01-17T12:18:00Z">
              <w:r w:rsidRPr="009A0A46">
                <w:rPr>
                  <w:rFonts w:hint="eastAsia"/>
                </w:rPr>
                <w:t>18.2</w:t>
              </w:r>
            </w:ins>
          </w:p>
        </w:tc>
        <w:tc>
          <w:tcPr>
            <w:tcW w:w="701" w:type="dxa"/>
            <w:tcBorders>
              <w:top w:val="nil"/>
              <w:left w:val="nil"/>
              <w:bottom w:val="nil"/>
              <w:right w:val="nil"/>
            </w:tcBorders>
            <w:shd w:val="clear" w:color="000000" w:fill="CACACA"/>
            <w:noWrap/>
            <w:vAlign w:val="center"/>
          </w:tcPr>
          <w:p w14:paraId="39685319" w14:textId="77777777" w:rsidR="0007438E" w:rsidRPr="002A5BA5" w:rsidRDefault="0007438E">
            <w:pPr>
              <w:pStyle w:val="TAC"/>
              <w:rPr>
                <w:ins w:id="35558" w:author="LGE" w:date="2025-01-17T12:18:00Z"/>
              </w:rPr>
              <w:pPrChange w:id="35559" w:author="LGEc" w:date="2025-05-09T14:06:00Z">
                <w:pPr>
                  <w:jc w:val="center"/>
                </w:pPr>
              </w:pPrChange>
            </w:pPr>
            <w:ins w:id="35560" w:author="LGE" w:date="2025-01-17T12:18:00Z">
              <w:r w:rsidRPr="009A0A46">
                <w:rPr>
                  <w:rFonts w:hint="eastAsia"/>
                </w:rPr>
                <w:t>15.0</w:t>
              </w:r>
            </w:ins>
          </w:p>
        </w:tc>
        <w:tc>
          <w:tcPr>
            <w:tcW w:w="701" w:type="dxa"/>
            <w:tcBorders>
              <w:top w:val="nil"/>
              <w:left w:val="nil"/>
              <w:bottom w:val="nil"/>
              <w:right w:val="nil"/>
            </w:tcBorders>
            <w:shd w:val="clear" w:color="000000" w:fill="B7B7B7"/>
            <w:noWrap/>
            <w:vAlign w:val="center"/>
          </w:tcPr>
          <w:p w14:paraId="7248AB3D" w14:textId="77777777" w:rsidR="0007438E" w:rsidRPr="002A5BA5" w:rsidRDefault="0007438E">
            <w:pPr>
              <w:pStyle w:val="TAC"/>
              <w:rPr>
                <w:ins w:id="35561" w:author="LGE" w:date="2025-01-17T12:18:00Z"/>
              </w:rPr>
              <w:pPrChange w:id="35562" w:author="LGEc" w:date="2025-05-09T14:06:00Z">
                <w:pPr>
                  <w:jc w:val="center"/>
                </w:pPr>
              </w:pPrChange>
            </w:pPr>
            <w:ins w:id="35563" w:author="LGE" w:date="2025-01-17T12:18:00Z">
              <w:r w:rsidRPr="009A0A46">
                <w:rPr>
                  <w:rFonts w:hint="eastAsia"/>
                </w:rPr>
                <w:t>17.8</w:t>
              </w:r>
            </w:ins>
          </w:p>
        </w:tc>
        <w:tc>
          <w:tcPr>
            <w:tcW w:w="701" w:type="dxa"/>
            <w:tcBorders>
              <w:top w:val="nil"/>
              <w:left w:val="nil"/>
              <w:bottom w:val="nil"/>
              <w:right w:val="single" w:sz="4" w:space="0" w:color="auto"/>
            </w:tcBorders>
            <w:shd w:val="clear" w:color="000000" w:fill="D0D0D0"/>
            <w:noWrap/>
            <w:vAlign w:val="center"/>
          </w:tcPr>
          <w:p w14:paraId="68DE3619" w14:textId="77777777" w:rsidR="0007438E" w:rsidRPr="002A5BA5" w:rsidRDefault="0007438E">
            <w:pPr>
              <w:pStyle w:val="TAC"/>
              <w:rPr>
                <w:ins w:id="35564" w:author="LGE" w:date="2025-01-17T12:18:00Z"/>
              </w:rPr>
              <w:pPrChange w:id="35565" w:author="LGEc" w:date="2025-05-09T14:06:00Z">
                <w:pPr>
                  <w:jc w:val="center"/>
                </w:pPr>
              </w:pPrChange>
            </w:pPr>
            <w:ins w:id="35566" w:author="LGE" w:date="2025-01-17T12:18:00Z">
              <w:r w:rsidRPr="009A0A46">
                <w:rPr>
                  <w:rFonts w:hint="eastAsia"/>
                </w:rPr>
                <w:t>14.1</w:t>
              </w:r>
            </w:ins>
          </w:p>
        </w:tc>
      </w:tr>
      <w:tr w:rsidR="0007438E" w:rsidRPr="002A5BA5" w14:paraId="79C33FEC" w14:textId="77777777" w:rsidTr="009D1F4B">
        <w:trPr>
          <w:trHeight w:hRule="exact" w:val="232"/>
          <w:jc w:val="center"/>
          <w:ins w:id="35567" w:author="LGE" w:date="2025-01-17T12:18:00Z"/>
        </w:trPr>
        <w:tc>
          <w:tcPr>
            <w:tcW w:w="1684" w:type="dxa"/>
            <w:vMerge/>
            <w:shd w:val="clear" w:color="auto" w:fill="auto"/>
            <w:vAlign w:val="center"/>
            <w:hideMark/>
          </w:tcPr>
          <w:p w14:paraId="18CCA2FD" w14:textId="77777777" w:rsidR="0007438E" w:rsidRPr="00A45F58" w:rsidRDefault="0007438E">
            <w:pPr>
              <w:pStyle w:val="TAC"/>
              <w:rPr>
                <w:ins w:id="35568" w:author="LGE" w:date="2025-01-17T12:18:00Z"/>
              </w:rPr>
              <w:pPrChange w:id="35569" w:author="LGEc" w:date="2025-05-09T14:06:00Z">
                <w:pPr/>
              </w:pPrChange>
            </w:pPr>
          </w:p>
        </w:tc>
        <w:tc>
          <w:tcPr>
            <w:tcW w:w="1100" w:type="dxa"/>
            <w:shd w:val="clear" w:color="auto" w:fill="auto"/>
            <w:noWrap/>
            <w:vAlign w:val="center"/>
            <w:hideMark/>
          </w:tcPr>
          <w:p w14:paraId="7D95944E" w14:textId="77777777" w:rsidR="0007438E" w:rsidRPr="00A45F58" w:rsidRDefault="0007438E">
            <w:pPr>
              <w:pStyle w:val="TAC"/>
              <w:rPr>
                <w:ins w:id="35570" w:author="LGE" w:date="2025-01-17T12:18:00Z"/>
              </w:rPr>
              <w:pPrChange w:id="35571" w:author="LGEc" w:date="2025-05-09T14:06:00Z">
                <w:pPr>
                  <w:jc w:val="center"/>
                </w:pPr>
              </w:pPrChange>
            </w:pPr>
            <w:ins w:id="35572" w:author="LGE" w:date="2025-01-17T12:18:00Z">
              <w:r w:rsidRPr="00A45F58">
                <w:t>'256QAM'</w:t>
              </w:r>
            </w:ins>
          </w:p>
        </w:tc>
        <w:tc>
          <w:tcPr>
            <w:tcW w:w="701" w:type="dxa"/>
            <w:tcBorders>
              <w:top w:val="nil"/>
              <w:left w:val="nil"/>
              <w:bottom w:val="nil"/>
              <w:right w:val="nil"/>
            </w:tcBorders>
            <w:shd w:val="clear" w:color="000000" w:fill="ADADAD"/>
            <w:noWrap/>
            <w:vAlign w:val="center"/>
          </w:tcPr>
          <w:p w14:paraId="6E6770B7" w14:textId="77777777" w:rsidR="0007438E" w:rsidRPr="002A5BA5" w:rsidRDefault="0007438E">
            <w:pPr>
              <w:pStyle w:val="TAC"/>
              <w:rPr>
                <w:ins w:id="35573" w:author="LGE" w:date="2025-01-17T12:18:00Z"/>
              </w:rPr>
              <w:pPrChange w:id="35574" w:author="LGEc" w:date="2025-05-09T14:06:00Z">
                <w:pPr>
                  <w:jc w:val="center"/>
                </w:pPr>
              </w:pPrChange>
            </w:pPr>
            <w:ins w:id="35575" w:author="LGE" w:date="2025-01-17T12:18:00Z">
              <w:r w:rsidRPr="009A0A46">
                <w:rPr>
                  <w:rFonts w:hint="eastAsia"/>
                </w:rPr>
                <w:t>19.2</w:t>
              </w:r>
            </w:ins>
          </w:p>
        </w:tc>
        <w:tc>
          <w:tcPr>
            <w:tcW w:w="701" w:type="dxa"/>
            <w:tcBorders>
              <w:top w:val="nil"/>
              <w:left w:val="nil"/>
              <w:bottom w:val="nil"/>
              <w:right w:val="nil"/>
            </w:tcBorders>
            <w:shd w:val="clear" w:color="000000" w:fill="BABABA"/>
            <w:noWrap/>
            <w:vAlign w:val="center"/>
          </w:tcPr>
          <w:p w14:paraId="115C0A67" w14:textId="77777777" w:rsidR="0007438E" w:rsidRPr="002A5BA5" w:rsidRDefault="0007438E">
            <w:pPr>
              <w:pStyle w:val="TAC"/>
              <w:rPr>
                <w:ins w:id="35576" w:author="LGE" w:date="2025-01-17T12:18:00Z"/>
              </w:rPr>
              <w:pPrChange w:id="35577" w:author="LGEc" w:date="2025-05-09T14:06:00Z">
                <w:pPr>
                  <w:jc w:val="center"/>
                </w:pPr>
              </w:pPrChange>
            </w:pPr>
            <w:ins w:id="35578" w:author="LGE" w:date="2025-01-17T12:18:00Z">
              <w:r w:rsidRPr="009A0A46">
                <w:rPr>
                  <w:rFonts w:hint="eastAsia"/>
                </w:rPr>
                <w:t>17.2</w:t>
              </w:r>
            </w:ins>
          </w:p>
        </w:tc>
        <w:tc>
          <w:tcPr>
            <w:tcW w:w="701" w:type="dxa"/>
            <w:tcBorders>
              <w:top w:val="nil"/>
              <w:left w:val="nil"/>
              <w:bottom w:val="nil"/>
              <w:right w:val="nil"/>
            </w:tcBorders>
            <w:shd w:val="clear" w:color="000000" w:fill="ADADAD"/>
            <w:noWrap/>
            <w:vAlign w:val="center"/>
          </w:tcPr>
          <w:p w14:paraId="1307D6E1" w14:textId="77777777" w:rsidR="0007438E" w:rsidRPr="002A5BA5" w:rsidRDefault="0007438E">
            <w:pPr>
              <w:pStyle w:val="TAC"/>
              <w:rPr>
                <w:ins w:id="35579" w:author="LGE" w:date="2025-01-17T12:18:00Z"/>
              </w:rPr>
              <w:pPrChange w:id="35580" w:author="LGEc" w:date="2025-05-09T14:06:00Z">
                <w:pPr>
                  <w:jc w:val="center"/>
                </w:pPr>
              </w:pPrChange>
            </w:pPr>
            <w:ins w:id="35581" w:author="LGE" w:date="2025-01-17T12:18:00Z">
              <w:r w:rsidRPr="009A0A46">
                <w:rPr>
                  <w:rFonts w:hint="eastAsia"/>
                </w:rPr>
                <w:t>19.2</w:t>
              </w:r>
            </w:ins>
          </w:p>
        </w:tc>
        <w:tc>
          <w:tcPr>
            <w:tcW w:w="701" w:type="dxa"/>
            <w:tcBorders>
              <w:top w:val="nil"/>
              <w:left w:val="nil"/>
              <w:bottom w:val="nil"/>
              <w:right w:val="nil"/>
            </w:tcBorders>
            <w:shd w:val="clear" w:color="000000" w:fill="C1C1C1"/>
            <w:noWrap/>
            <w:vAlign w:val="center"/>
          </w:tcPr>
          <w:p w14:paraId="2ECB37D4" w14:textId="77777777" w:rsidR="0007438E" w:rsidRPr="002A5BA5" w:rsidRDefault="0007438E">
            <w:pPr>
              <w:pStyle w:val="TAC"/>
              <w:rPr>
                <w:ins w:id="35582" w:author="LGE" w:date="2025-01-17T12:18:00Z"/>
              </w:rPr>
              <w:pPrChange w:id="35583" w:author="LGEc" w:date="2025-05-09T14:06:00Z">
                <w:pPr>
                  <w:jc w:val="center"/>
                </w:pPr>
              </w:pPrChange>
            </w:pPr>
            <w:ins w:id="35584" w:author="LGE" w:date="2025-01-17T12:18:00Z">
              <w:r w:rsidRPr="009A0A46">
                <w:rPr>
                  <w:rFonts w:hint="eastAsia"/>
                </w:rPr>
                <w:t>16.3</w:t>
              </w:r>
            </w:ins>
          </w:p>
        </w:tc>
        <w:tc>
          <w:tcPr>
            <w:tcW w:w="701" w:type="dxa"/>
            <w:tcBorders>
              <w:top w:val="nil"/>
              <w:left w:val="nil"/>
              <w:bottom w:val="nil"/>
              <w:right w:val="nil"/>
            </w:tcBorders>
            <w:shd w:val="clear" w:color="000000" w:fill="ADADAD"/>
            <w:noWrap/>
            <w:vAlign w:val="center"/>
          </w:tcPr>
          <w:p w14:paraId="45297B6F" w14:textId="77777777" w:rsidR="0007438E" w:rsidRPr="002A5BA5" w:rsidRDefault="0007438E">
            <w:pPr>
              <w:pStyle w:val="TAC"/>
              <w:rPr>
                <w:ins w:id="35585" w:author="LGE" w:date="2025-01-17T12:18:00Z"/>
              </w:rPr>
              <w:pPrChange w:id="35586" w:author="LGEc" w:date="2025-05-09T14:06:00Z">
                <w:pPr>
                  <w:jc w:val="center"/>
                </w:pPr>
              </w:pPrChange>
            </w:pPr>
            <w:ins w:id="35587" w:author="LGE" w:date="2025-01-17T12:18:00Z">
              <w:r w:rsidRPr="009A0A46">
                <w:rPr>
                  <w:rFonts w:hint="eastAsia"/>
                </w:rPr>
                <w:t>19.2</w:t>
              </w:r>
            </w:ins>
          </w:p>
        </w:tc>
        <w:tc>
          <w:tcPr>
            <w:tcW w:w="701" w:type="dxa"/>
            <w:tcBorders>
              <w:top w:val="nil"/>
              <w:left w:val="nil"/>
              <w:bottom w:val="nil"/>
              <w:right w:val="nil"/>
            </w:tcBorders>
            <w:shd w:val="clear" w:color="000000" w:fill="C4C4C4"/>
            <w:noWrap/>
            <w:vAlign w:val="center"/>
          </w:tcPr>
          <w:p w14:paraId="63712CBC" w14:textId="77777777" w:rsidR="0007438E" w:rsidRPr="002A5BA5" w:rsidRDefault="0007438E">
            <w:pPr>
              <w:pStyle w:val="TAC"/>
              <w:rPr>
                <w:ins w:id="35588" w:author="LGE" w:date="2025-01-17T12:18:00Z"/>
              </w:rPr>
              <w:pPrChange w:id="35589" w:author="LGEc" w:date="2025-05-09T14:06:00Z">
                <w:pPr>
                  <w:jc w:val="center"/>
                </w:pPr>
              </w:pPrChange>
            </w:pPr>
            <w:ins w:id="35590" w:author="LGE" w:date="2025-01-17T12:18:00Z">
              <w:r w:rsidRPr="009A0A46">
                <w:rPr>
                  <w:rFonts w:hint="eastAsia"/>
                </w:rPr>
                <w:t>15.9</w:t>
              </w:r>
            </w:ins>
          </w:p>
        </w:tc>
        <w:tc>
          <w:tcPr>
            <w:tcW w:w="701" w:type="dxa"/>
            <w:tcBorders>
              <w:top w:val="nil"/>
              <w:left w:val="nil"/>
              <w:bottom w:val="nil"/>
              <w:right w:val="nil"/>
            </w:tcBorders>
            <w:shd w:val="clear" w:color="000000" w:fill="B4B4B4"/>
            <w:noWrap/>
            <w:vAlign w:val="center"/>
          </w:tcPr>
          <w:p w14:paraId="07CE1938" w14:textId="77777777" w:rsidR="0007438E" w:rsidRPr="002A5BA5" w:rsidRDefault="0007438E">
            <w:pPr>
              <w:pStyle w:val="TAC"/>
              <w:rPr>
                <w:ins w:id="35591" w:author="LGE" w:date="2025-01-17T12:18:00Z"/>
              </w:rPr>
              <w:pPrChange w:id="35592" w:author="LGEc" w:date="2025-05-09T14:06:00Z">
                <w:pPr>
                  <w:jc w:val="center"/>
                </w:pPr>
              </w:pPrChange>
            </w:pPr>
            <w:ins w:id="35593" w:author="LGE" w:date="2025-01-17T12:18:00Z">
              <w:r w:rsidRPr="009A0A46">
                <w:rPr>
                  <w:rFonts w:hint="eastAsia"/>
                </w:rPr>
                <w:t>18.2</w:t>
              </w:r>
            </w:ins>
          </w:p>
        </w:tc>
        <w:tc>
          <w:tcPr>
            <w:tcW w:w="701" w:type="dxa"/>
            <w:tcBorders>
              <w:top w:val="nil"/>
              <w:left w:val="nil"/>
              <w:bottom w:val="nil"/>
              <w:right w:val="nil"/>
            </w:tcBorders>
            <w:shd w:val="clear" w:color="000000" w:fill="CACACA"/>
            <w:noWrap/>
            <w:vAlign w:val="center"/>
          </w:tcPr>
          <w:p w14:paraId="08AA228F" w14:textId="77777777" w:rsidR="0007438E" w:rsidRPr="002A5BA5" w:rsidRDefault="0007438E">
            <w:pPr>
              <w:pStyle w:val="TAC"/>
              <w:rPr>
                <w:ins w:id="35594" w:author="LGE" w:date="2025-01-17T12:18:00Z"/>
              </w:rPr>
              <w:pPrChange w:id="35595" w:author="LGEc" w:date="2025-05-09T14:06:00Z">
                <w:pPr>
                  <w:jc w:val="center"/>
                </w:pPr>
              </w:pPrChange>
            </w:pPr>
            <w:ins w:id="35596" w:author="LGE" w:date="2025-01-17T12:18:00Z">
              <w:r w:rsidRPr="009A0A46">
                <w:rPr>
                  <w:rFonts w:hint="eastAsia"/>
                </w:rPr>
                <w:t>15.0</w:t>
              </w:r>
            </w:ins>
          </w:p>
        </w:tc>
        <w:tc>
          <w:tcPr>
            <w:tcW w:w="701" w:type="dxa"/>
            <w:tcBorders>
              <w:top w:val="nil"/>
              <w:left w:val="nil"/>
              <w:bottom w:val="nil"/>
              <w:right w:val="nil"/>
            </w:tcBorders>
            <w:shd w:val="clear" w:color="000000" w:fill="BABABA"/>
            <w:noWrap/>
            <w:vAlign w:val="center"/>
          </w:tcPr>
          <w:p w14:paraId="01FC77AF" w14:textId="77777777" w:rsidR="0007438E" w:rsidRPr="002A5BA5" w:rsidRDefault="0007438E">
            <w:pPr>
              <w:pStyle w:val="TAC"/>
              <w:rPr>
                <w:ins w:id="35597" w:author="LGE" w:date="2025-01-17T12:18:00Z"/>
              </w:rPr>
              <w:pPrChange w:id="35598" w:author="LGEc" w:date="2025-05-09T14:06:00Z">
                <w:pPr>
                  <w:jc w:val="center"/>
                </w:pPr>
              </w:pPrChange>
            </w:pPr>
            <w:ins w:id="35599" w:author="LGE" w:date="2025-01-17T12:18:00Z">
              <w:r w:rsidRPr="009A0A46">
                <w:rPr>
                  <w:rFonts w:hint="eastAsia"/>
                </w:rPr>
                <w:t>17.3</w:t>
              </w:r>
            </w:ins>
          </w:p>
        </w:tc>
        <w:tc>
          <w:tcPr>
            <w:tcW w:w="701" w:type="dxa"/>
            <w:tcBorders>
              <w:top w:val="nil"/>
              <w:left w:val="nil"/>
              <w:bottom w:val="nil"/>
              <w:right w:val="single" w:sz="4" w:space="0" w:color="auto"/>
            </w:tcBorders>
            <w:shd w:val="clear" w:color="000000" w:fill="D0D0D0"/>
            <w:noWrap/>
            <w:vAlign w:val="center"/>
          </w:tcPr>
          <w:p w14:paraId="4D881CBC" w14:textId="77777777" w:rsidR="0007438E" w:rsidRPr="002A5BA5" w:rsidRDefault="0007438E">
            <w:pPr>
              <w:pStyle w:val="TAC"/>
              <w:rPr>
                <w:ins w:id="35600" w:author="LGE" w:date="2025-01-17T12:18:00Z"/>
              </w:rPr>
              <w:pPrChange w:id="35601" w:author="LGEc" w:date="2025-05-09T14:06:00Z">
                <w:pPr>
                  <w:jc w:val="center"/>
                </w:pPr>
              </w:pPrChange>
            </w:pPr>
            <w:ins w:id="35602" w:author="LGE" w:date="2025-01-17T12:18:00Z">
              <w:r w:rsidRPr="009A0A46">
                <w:rPr>
                  <w:rFonts w:hint="eastAsia"/>
                </w:rPr>
                <w:t>14.1</w:t>
              </w:r>
            </w:ins>
          </w:p>
        </w:tc>
      </w:tr>
      <w:tr w:rsidR="0007438E" w:rsidRPr="002A5BA5" w14:paraId="2CE4089E" w14:textId="77777777" w:rsidTr="009D1F4B">
        <w:trPr>
          <w:trHeight w:hRule="exact" w:val="232"/>
          <w:jc w:val="center"/>
          <w:ins w:id="35603" w:author="LGE" w:date="2025-01-17T12:18:00Z"/>
        </w:trPr>
        <w:tc>
          <w:tcPr>
            <w:tcW w:w="1684" w:type="dxa"/>
            <w:vMerge/>
            <w:shd w:val="clear" w:color="auto" w:fill="auto"/>
            <w:noWrap/>
            <w:vAlign w:val="center"/>
            <w:hideMark/>
          </w:tcPr>
          <w:p w14:paraId="52783998" w14:textId="77777777" w:rsidR="0007438E" w:rsidRPr="00A45F58" w:rsidRDefault="0007438E">
            <w:pPr>
              <w:pStyle w:val="TAC"/>
              <w:rPr>
                <w:ins w:id="35604" w:author="LGE" w:date="2025-01-17T12:18:00Z"/>
              </w:rPr>
              <w:pPrChange w:id="35605" w:author="LGEc" w:date="2025-05-09T14:06:00Z">
                <w:pPr>
                  <w:jc w:val="center"/>
                </w:pPr>
              </w:pPrChange>
            </w:pPr>
          </w:p>
        </w:tc>
        <w:tc>
          <w:tcPr>
            <w:tcW w:w="1100" w:type="dxa"/>
            <w:shd w:val="clear" w:color="auto" w:fill="auto"/>
            <w:noWrap/>
            <w:vAlign w:val="center"/>
            <w:hideMark/>
          </w:tcPr>
          <w:p w14:paraId="6946559B" w14:textId="77777777" w:rsidR="0007438E" w:rsidRPr="00A45F58" w:rsidRDefault="0007438E">
            <w:pPr>
              <w:pStyle w:val="TAH"/>
              <w:rPr>
                <w:ins w:id="35606" w:author="LGE" w:date="2025-01-17T12:18:00Z"/>
              </w:rPr>
              <w:pPrChange w:id="35607" w:author="LGEc" w:date="2025-05-09T14:06:00Z">
                <w:pPr>
                  <w:jc w:val="center"/>
                </w:pPr>
              </w:pPrChange>
            </w:pPr>
            <w:ins w:id="35608" w:author="LGE" w:date="2025-01-17T12:18:00Z">
              <w:r>
                <w:t>Scenario</w:t>
              </w:r>
            </w:ins>
            <w:ins w:id="35609" w:author="LGEc" w:date="2025-05-09T16:04:00Z">
              <w:r>
                <w:t>#</w:t>
              </w:r>
            </w:ins>
            <w:ins w:id="3561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A4F0FE6" w14:textId="77777777" w:rsidR="0007438E" w:rsidRPr="002A5BA5" w:rsidRDefault="0007438E">
            <w:pPr>
              <w:pStyle w:val="TAH"/>
              <w:rPr>
                <w:ins w:id="35611" w:author="LGE" w:date="2025-01-17T12:18:00Z"/>
              </w:rPr>
              <w:pPrChange w:id="35612" w:author="LGEc" w:date="2025-05-09T14:06:00Z">
                <w:pPr>
                  <w:jc w:val="center"/>
                </w:pPr>
              </w:pPrChange>
            </w:pPr>
            <w:ins w:id="35613"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21B64E" w14:textId="77777777" w:rsidR="0007438E" w:rsidRPr="002A5BA5" w:rsidRDefault="0007438E">
            <w:pPr>
              <w:pStyle w:val="TAH"/>
              <w:rPr>
                <w:ins w:id="35614" w:author="LGE" w:date="2025-01-17T12:18:00Z"/>
              </w:rPr>
              <w:pPrChange w:id="35615" w:author="LGEc" w:date="2025-05-09T14:06:00Z">
                <w:pPr>
                  <w:jc w:val="center"/>
                </w:pPr>
              </w:pPrChange>
            </w:pPr>
            <w:ins w:id="35616"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BC0AD" w14:textId="77777777" w:rsidR="0007438E" w:rsidRPr="002A5BA5" w:rsidRDefault="0007438E">
            <w:pPr>
              <w:pStyle w:val="TAH"/>
              <w:rPr>
                <w:ins w:id="35617" w:author="LGE" w:date="2025-01-17T12:18:00Z"/>
              </w:rPr>
              <w:pPrChange w:id="35618" w:author="LGEc" w:date="2025-05-09T14:06:00Z">
                <w:pPr>
                  <w:jc w:val="center"/>
                </w:pPr>
              </w:pPrChange>
            </w:pPr>
            <w:ins w:id="35619"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FB8DBA" w14:textId="77777777" w:rsidR="0007438E" w:rsidRPr="002A5BA5" w:rsidRDefault="0007438E">
            <w:pPr>
              <w:pStyle w:val="TAH"/>
              <w:rPr>
                <w:ins w:id="35620" w:author="LGE" w:date="2025-01-17T12:18:00Z"/>
              </w:rPr>
              <w:pPrChange w:id="35621" w:author="LGEc" w:date="2025-05-09T14:06:00Z">
                <w:pPr>
                  <w:jc w:val="center"/>
                </w:pPr>
              </w:pPrChange>
            </w:pPr>
            <w:ins w:id="35622"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91375" w14:textId="77777777" w:rsidR="0007438E" w:rsidRPr="002A5BA5" w:rsidRDefault="0007438E">
            <w:pPr>
              <w:pStyle w:val="TAH"/>
              <w:rPr>
                <w:ins w:id="35623" w:author="LGE" w:date="2025-01-17T12:18:00Z"/>
              </w:rPr>
              <w:pPrChange w:id="35624" w:author="LGEc" w:date="2025-05-09T14:06:00Z">
                <w:pPr>
                  <w:jc w:val="center"/>
                </w:pPr>
              </w:pPrChange>
            </w:pPr>
            <w:ins w:id="35625"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C1EC8" w14:textId="77777777" w:rsidR="0007438E" w:rsidRPr="002A5BA5" w:rsidRDefault="0007438E">
            <w:pPr>
              <w:pStyle w:val="TAH"/>
              <w:rPr>
                <w:ins w:id="35626" w:author="LGE" w:date="2025-01-17T12:18:00Z"/>
              </w:rPr>
              <w:pPrChange w:id="35627" w:author="LGEc" w:date="2025-05-09T14:06:00Z">
                <w:pPr>
                  <w:jc w:val="center"/>
                </w:pPr>
              </w:pPrChange>
            </w:pPr>
            <w:ins w:id="35628"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5D019" w14:textId="77777777" w:rsidR="0007438E" w:rsidRPr="002A5BA5" w:rsidRDefault="0007438E">
            <w:pPr>
              <w:pStyle w:val="TAH"/>
              <w:rPr>
                <w:ins w:id="35629" w:author="LGE" w:date="2025-01-17T12:18:00Z"/>
              </w:rPr>
              <w:pPrChange w:id="35630" w:author="LGEc" w:date="2025-05-09T14:06:00Z">
                <w:pPr>
                  <w:jc w:val="center"/>
                </w:pPr>
              </w:pPrChange>
            </w:pPr>
            <w:ins w:id="35631"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D2913" w14:textId="77777777" w:rsidR="0007438E" w:rsidRPr="002A5BA5" w:rsidRDefault="0007438E">
            <w:pPr>
              <w:pStyle w:val="TAH"/>
              <w:rPr>
                <w:ins w:id="35632" w:author="LGE" w:date="2025-01-17T12:18:00Z"/>
              </w:rPr>
              <w:pPrChange w:id="35633" w:author="LGEc" w:date="2025-05-09T14:06:00Z">
                <w:pPr>
                  <w:jc w:val="center"/>
                </w:pPr>
              </w:pPrChange>
            </w:pPr>
            <w:ins w:id="35634"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4D7727" w14:textId="77777777" w:rsidR="0007438E" w:rsidRPr="002A5BA5" w:rsidRDefault="0007438E">
            <w:pPr>
              <w:pStyle w:val="TAH"/>
              <w:rPr>
                <w:ins w:id="35635" w:author="LGE" w:date="2025-01-17T12:18:00Z"/>
              </w:rPr>
              <w:pPrChange w:id="35636" w:author="LGEc" w:date="2025-05-09T14:06:00Z">
                <w:pPr>
                  <w:jc w:val="center"/>
                </w:pPr>
              </w:pPrChange>
            </w:pPr>
            <w:ins w:id="35637"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0BDF4" w14:textId="77777777" w:rsidR="0007438E" w:rsidRPr="002A5BA5" w:rsidRDefault="0007438E">
            <w:pPr>
              <w:pStyle w:val="TAH"/>
              <w:rPr>
                <w:ins w:id="35638" w:author="LGE" w:date="2025-01-17T12:18:00Z"/>
              </w:rPr>
              <w:pPrChange w:id="35639" w:author="LGEc" w:date="2025-05-09T14:06:00Z">
                <w:pPr>
                  <w:jc w:val="center"/>
                </w:pPr>
              </w:pPrChange>
            </w:pPr>
            <w:ins w:id="35640" w:author="LGE" w:date="2025-01-17T12:18:00Z">
              <w:r w:rsidRPr="002A5BA5">
                <w:t>#20</w:t>
              </w:r>
            </w:ins>
          </w:p>
        </w:tc>
      </w:tr>
      <w:tr w:rsidR="0007438E" w:rsidRPr="002A5BA5" w14:paraId="063BE36F" w14:textId="77777777" w:rsidTr="009D1F4B">
        <w:trPr>
          <w:trHeight w:hRule="exact" w:val="232"/>
          <w:jc w:val="center"/>
          <w:ins w:id="35641" w:author="LGE" w:date="2025-01-17T12:18:00Z"/>
        </w:trPr>
        <w:tc>
          <w:tcPr>
            <w:tcW w:w="1684" w:type="dxa"/>
            <w:vMerge/>
            <w:shd w:val="clear" w:color="auto" w:fill="auto"/>
            <w:noWrap/>
            <w:hideMark/>
          </w:tcPr>
          <w:p w14:paraId="432B5A1C" w14:textId="77777777" w:rsidR="0007438E" w:rsidRPr="00A45F58" w:rsidRDefault="0007438E">
            <w:pPr>
              <w:pStyle w:val="TAC"/>
              <w:rPr>
                <w:ins w:id="35642" w:author="LGE" w:date="2025-01-17T12:18:00Z"/>
              </w:rPr>
              <w:pPrChange w:id="35643" w:author="LGEc" w:date="2025-05-09T14:06:00Z">
                <w:pPr>
                  <w:jc w:val="center"/>
                </w:pPr>
              </w:pPrChange>
            </w:pPr>
          </w:p>
        </w:tc>
        <w:tc>
          <w:tcPr>
            <w:tcW w:w="1100" w:type="dxa"/>
            <w:shd w:val="clear" w:color="auto" w:fill="auto"/>
            <w:noWrap/>
            <w:vAlign w:val="center"/>
            <w:hideMark/>
          </w:tcPr>
          <w:p w14:paraId="712CAD4D" w14:textId="77777777" w:rsidR="0007438E" w:rsidRPr="00A45F58" w:rsidRDefault="0007438E">
            <w:pPr>
              <w:pStyle w:val="TAC"/>
              <w:rPr>
                <w:ins w:id="35644" w:author="LGE" w:date="2025-01-17T12:18:00Z"/>
              </w:rPr>
              <w:pPrChange w:id="35645" w:author="LGEc" w:date="2025-05-09T14:06:00Z">
                <w:pPr>
                  <w:jc w:val="center"/>
                </w:pPr>
              </w:pPrChange>
            </w:pPr>
            <w:ins w:id="35646" w:author="LGE" w:date="2025-01-17T12:18:00Z">
              <w:r w:rsidRPr="00A45F58">
                <w:t>'QPSK'</w:t>
              </w:r>
            </w:ins>
          </w:p>
        </w:tc>
        <w:tc>
          <w:tcPr>
            <w:tcW w:w="701" w:type="dxa"/>
            <w:tcBorders>
              <w:top w:val="nil"/>
              <w:left w:val="nil"/>
              <w:bottom w:val="nil"/>
              <w:right w:val="nil"/>
            </w:tcBorders>
            <w:shd w:val="clear" w:color="000000" w:fill="BABABA"/>
            <w:noWrap/>
            <w:vAlign w:val="center"/>
          </w:tcPr>
          <w:p w14:paraId="5A01479A" w14:textId="77777777" w:rsidR="0007438E" w:rsidRPr="002A5BA5" w:rsidRDefault="0007438E">
            <w:pPr>
              <w:pStyle w:val="TAC"/>
              <w:rPr>
                <w:ins w:id="35647" w:author="LGE" w:date="2025-01-17T12:18:00Z"/>
              </w:rPr>
              <w:pPrChange w:id="35648" w:author="LGEc" w:date="2025-05-09T14:06:00Z">
                <w:pPr>
                  <w:jc w:val="center"/>
                </w:pPr>
              </w:pPrChange>
            </w:pPr>
            <w:ins w:id="35649"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7E24B6AF" w14:textId="77777777" w:rsidR="0007438E" w:rsidRPr="002A5BA5" w:rsidRDefault="0007438E">
            <w:pPr>
              <w:pStyle w:val="TAC"/>
              <w:rPr>
                <w:ins w:id="35650" w:author="LGE" w:date="2025-01-17T12:18:00Z"/>
              </w:rPr>
              <w:pPrChange w:id="35651" w:author="LGEc" w:date="2025-05-09T14:06:00Z">
                <w:pPr>
                  <w:jc w:val="center"/>
                </w:pPr>
              </w:pPrChange>
            </w:pPr>
            <w:ins w:id="35652"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61814C50" w14:textId="77777777" w:rsidR="0007438E" w:rsidRPr="002A5BA5" w:rsidRDefault="0007438E">
            <w:pPr>
              <w:pStyle w:val="TAC"/>
              <w:rPr>
                <w:ins w:id="35653" w:author="LGE" w:date="2025-01-17T12:18:00Z"/>
              </w:rPr>
              <w:pPrChange w:id="35654" w:author="LGEc" w:date="2025-05-09T14:06:00Z">
                <w:pPr>
                  <w:jc w:val="center"/>
                </w:pPr>
              </w:pPrChange>
            </w:pPr>
            <w:ins w:id="35655"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385972E7" w14:textId="77777777" w:rsidR="0007438E" w:rsidRPr="002A5BA5" w:rsidRDefault="0007438E">
            <w:pPr>
              <w:pStyle w:val="TAC"/>
              <w:rPr>
                <w:ins w:id="35656" w:author="LGE" w:date="2025-01-17T12:18:00Z"/>
              </w:rPr>
              <w:pPrChange w:id="35657" w:author="LGEc" w:date="2025-05-09T14:06:00Z">
                <w:pPr>
                  <w:jc w:val="center"/>
                </w:pPr>
              </w:pPrChange>
            </w:pPr>
            <w:ins w:id="35658"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5A99D997" w14:textId="77777777" w:rsidR="0007438E" w:rsidRPr="002A5BA5" w:rsidRDefault="0007438E">
            <w:pPr>
              <w:pStyle w:val="TAC"/>
              <w:rPr>
                <w:ins w:id="35659" w:author="LGE" w:date="2025-01-17T12:18:00Z"/>
              </w:rPr>
              <w:pPrChange w:id="35660" w:author="LGEc" w:date="2025-05-09T14:06:00Z">
                <w:pPr>
                  <w:jc w:val="center"/>
                </w:pPr>
              </w:pPrChange>
            </w:pPr>
            <w:ins w:id="35661"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5B3D4F3E" w14:textId="77777777" w:rsidR="0007438E" w:rsidRPr="002A5BA5" w:rsidRDefault="0007438E">
            <w:pPr>
              <w:pStyle w:val="TAC"/>
              <w:rPr>
                <w:ins w:id="35662" w:author="LGE" w:date="2025-01-17T12:18:00Z"/>
              </w:rPr>
              <w:pPrChange w:id="35663" w:author="LGEc" w:date="2025-05-09T14:06:00Z">
                <w:pPr>
                  <w:jc w:val="center"/>
                </w:pPr>
              </w:pPrChange>
            </w:pPr>
            <w:ins w:id="35664"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5A15F21C" w14:textId="77777777" w:rsidR="0007438E" w:rsidRPr="002A5BA5" w:rsidRDefault="0007438E">
            <w:pPr>
              <w:pStyle w:val="TAC"/>
              <w:rPr>
                <w:ins w:id="35665" w:author="LGE" w:date="2025-01-17T12:18:00Z"/>
              </w:rPr>
              <w:pPrChange w:id="35666" w:author="LGEc" w:date="2025-05-09T14:06:00Z">
                <w:pPr>
                  <w:jc w:val="center"/>
                </w:pPr>
              </w:pPrChange>
            </w:pPr>
            <w:ins w:id="35667"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16F60E4A" w14:textId="77777777" w:rsidR="0007438E" w:rsidRPr="002A5BA5" w:rsidRDefault="0007438E">
            <w:pPr>
              <w:pStyle w:val="TAC"/>
              <w:rPr>
                <w:ins w:id="35668" w:author="LGE" w:date="2025-01-17T12:18:00Z"/>
              </w:rPr>
              <w:pPrChange w:id="35669" w:author="LGEc" w:date="2025-05-09T14:06:00Z">
                <w:pPr>
                  <w:jc w:val="center"/>
                </w:pPr>
              </w:pPrChange>
            </w:pPr>
            <w:ins w:id="35670" w:author="LGE" w:date="2025-01-17T12:18:00Z">
              <w:r w:rsidRPr="009A0A46">
                <w:rPr>
                  <w:rFonts w:hint="eastAsia"/>
                </w:rPr>
                <w:t>13.6</w:t>
              </w:r>
            </w:ins>
          </w:p>
        </w:tc>
        <w:tc>
          <w:tcPr>
            <w:tcW w:w="701" w:type="dxa"/>
            <w:tcBorders>
              <w:top w:val="nil"/>
              <w:left w:val="nil"/>
              <w:bottom w:val="nil"/>
              <w:right w:val="nil"/>
            </w:tcBorders>
            <w:shd w:val="clear" w:color="000000" w:fill="C6C6C6"/>
            <w:noWrap/>
            <w:vAlign w:val="center"/>
          </w:tcPr>
          <w:p w14:paraId="788EF8DB" w14:textId="77777777" w:rsidR="0007438E" w:rsidRPr="002A5BA5" w:rsidRDefault="0007438E">
            <w:pPr>
              <w:pStyle w:val="TAC"/>
              <w:rPr>
                <w:ins w:id="35671" w:author="LGE" w:date="2025-01-17T12:18:00Z"/>
              </w:rPr>
              <w:pPrChange w:id="35672" w:author="LGEc" w:date="2025-05-09T14:06:00Z">
                <w:pPr>
                  <w:jc w:val="center"/>
                </w:pPr>
              </w:pPrChange>
            </w:pPr>
            <w:ins w:id="35673"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1FEDF0CE" w14:textId="77777777" w:rsidR="0007438E" w:rsidRPr="002A5BA5" w:rsidRDefault="0007438E">
            <w:pPr>
              <w:pStyle w:val="TAC"/>
              <w:rPr>
                <w:ins w:id="35674" w:author="LGE" w:date="2025-01-17T12:18:00Z"/>
              </w:rPr>
              <w:pPrChange w:id="35675" w:author="LGEc" w:date="2025-05-09T14:06:00Z">
                <w:pPr>
                  <w:jc w:val="center"/>
                </w:pPr>
              </w:pPrChange>
            </w:pPr>
            <w:ins w:id="35676" w:author="LGE" w:date="2025-01-17T12:18:00Z">
              <w:r w:rsidRPr="009A0A46">
                <w:rPr>
                  <w:rFonts w:hint="eastAsia"/>
                </w:rPr>
                <w:t>14.6</w:t>
              </w:r>
            </w:ins>
          </w:p>
        </w:tc>
      </w:tr>
      <w:tr w:rsidR="0007438E" w:rsidRPr="002A5BA5" w14:paraId="3E136E6F" w14:textId="77777777" w:rsidTr="009D1F4B">
        <w:trPr>
          <w:trHeight w:hRule="exact" w:val="232"/>
          <w:jc w:val="center"/>
          <w:ins w:id="35677" w:author="LGE" w:date="2025-01-17T12:18:00Z"/>
        </w:trPr>
        <w:tc>
          <w:tcPr>
            <w:tcW w:w="1684" w:type="dxa"/>
            <w:vMerge/>
            <w:shd w:val="clear" w:color="auto" w:fill="auto"/>
            <w:vAlign w:val="center"/>
            <w:hideMark/>
          </w:tcPr>
          <w:p w14:paraId="4290CF93" w14:textId="77777777" w:rsidR="0007438E" w:rsidRPr="00A45F58" w:rsidRDefault="0007438E">
            <w:pPr>
              <w:pStyle w:val="TAC"/>
              <w:rPr>
                <w:ins w:id="35678" w:author="LGE" w:date="2025-01-17T12:18:00Z"/>
              </w:rPr>
              <w:pPrChange w:id="35679" w:author="LGEc" w:date="2025-05-09T14:06:00Z">
                <w:pPr/>
              </w:pPrChange>
            </w:pPr>
          </w:p>
        </w:tc>
        <w:tc>
          <w:tcPr>
            <w:tcW w:w="1100" w:type="dxa"/>
            <w:shd w:val="clear" w:color="auto" w:fill="auto"/>
            <w:noWrap/>
            <w:vAlign w:val="center"/>
            <w:hideMark/>
          </w:tcPr>
          <w:p w14:paraId="4878015C" w14:textId="77777777" w:rsidR="0007438E" w:rsidRPr="00A45F58" w:rsidRDefault="0007438E">
            <w:pPr>
              <w:pStyle w:val="TAC"/>
              <w:rPr>
                <w:ins w:id="35680" w:author="LGE" w:date="2025-01-17T12:18:00Z"/>
              </w:rPr>
              <w:pPrChange w:id="35681" w:author="LGEc" w:date="2025-05-09T14:06:00Z">
                <w:pPr>
                  <w:jc w:val="center"/>
                </w:pPr>
              </w:pPrChange>
            </w:pPr>
            <w:ins w:id="35682" w:author="LGE" w:date="2025-01-17T12:18:00Z">
              <w:r w:rsidRPr="00A45F58">
                <w:t>'16QAM'</w:t>
              </w:r>
            </w:ins>
          </w:p>
        </w:tc>
        <w:tc>
          <w:tcPr>
            <w:tcW w:w="701" w:type="dxa"/>
            <w:tcBorders>
              <w:top w:val="nil"/>
              <w:left w:val="nil"/>
              <w:bottom w:val="nil"/>
              <w:right w:val="nil"/>
            </w:tcBorders>
            <w:shd w:val="clear" w:color="000000" w:fill="BABABA"/>
            <w:noWrap/>
            <w:vAlign w:val="center"/>
          </w:tcPr>
          <w:p w14:paraId="3ED900C9" w14:textId="77777777" w:rsidR="0007438E" w:rsidRPr="002A5BA5" w:rsidRDefault="0007438E">
            <w:pPr>
              <w:pStyle w:val="TAC"/>
              <w:rPr>
                <w:ins w:id="35683" w:author="LGE" w:date="2025-01-17T12:18:00Z"/>
              </w:rPr>
              <w:pPrChange w:id="35684" w:author="LGEc" w:date="2025-05-09T14:06:00Z">
                <w:pPr>
                  <w:jc w:val="center"/>
                </w:pPr>
              </w:pPrChange>
            </w:pPr>
            <w:ins w:id="35685"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25FFFB1C" w14:textId="77777777" w:rsidR="0007438E" w:rsidRPr="002A5BA5" w:rsidRDefault="0007438E">
            <w:pPr>
              <w:pStyle w:val="TAC"/>
              <w:rPr>
                <w:ins w:id="35686" w:author="LGE" w:date="2025-01-17T12:18:00Z"/>
              </w:rPr>
              <w:pPrChange w:id="35687" w:author="LGEc" w:date="2025-05-09T14:06:00Z">
                <w:pPr>
                  <w:jc w:val="center"/>
                </w:pPr>
              </w:pPrChange>
            </w:pPr>
            <w:ins w:id="35688"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68511DB6" w14:textId="77777777" w:rsidR="0007438E" w:rsidRPr="002A5BA5" w:rsidRDefault="0007438E">
            <w:pPr>
              <w:pStyle w:val="TAC"/>
              <w:rPr>
                <w:ins w:id="35689" w:author="LGE" w:date="2025-01-17T12:18:00Z"/>
              </w:rPr>
              <w:pPrChange w:id="35690" w:author="LGEc" w:date="2025-05-09T14:06:00Z">
                <w:pPr>
                  <w:jc w:val="center"/>
                </w:pPr>
              </w:pPrChange>
            </w:pPr>
            <w:ins w:id="35691"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0AEDC655" w14:textId="77777777" w:rsidR="0007438E" w:rsidRPr="002A5BA5" w:rsidRDefault="0007438E">
            <w:pPr>
              <w:pStyle w:val="TAC"/>
              <w:rPr>
                <w:ins w:id="35692" w:author="LGE" w:date="2025-01-17T12:18:00Z"/>
              </w:rPr>
              <w:pPrChange w:id="35693" w:author="LGEc" w:date="2025-05-09T14:06:00Z">
                <w:pPr>
                  <w:jc w:val="center"/>
                </w:pPr>
              </w:pPrChange>
            </w:pPr>
            <w:ins w:id="35694"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5EDE5DFA" w14:textId="77777777" w:rsidR="0007438E" w:rsidRPr="002A5BA5" w:rsidRDefault="0007438E">
            <w:pPr>
              <w:pStyle w:val="TAC"/>
              <w:rPr>
                <w:ins w:id="35695" w:author="LGE" w:date="2025-01-17T12:18:00Z"/>
              </w:rPr>
              <w:pPrChange w:id="35696" w:author="LGEc" w:date="2025-05-09T14:06:00Z">
                <w:pPr>
                  <w:jc w:val="center"/>
                </w:pPr>
              </w:pPrChange>
            </w:pPr>
            <w:ins w:id="35697"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13C83B61" w14:textId="77777777" w:rsidR="0007438E" w:rsidRPr="002A5BA5" w:rsidRDefault="0007438E">
            <w:pPr>
              <w:pStyle w:val="TAC"/>
              <w:rPr>
                <w:ins w:id="35698" w:author="LGE" w:date="2025-01-17T12:18:00Z"/>
              </w:rPr>
              <w:pPrChange w:id="35699" w:author="LGEc" w:date="2025-05-09T14:06:00Z">
                <w:pPr>
                  <w:jc w:val="center"/>
                </w:pPr>
              </w:pPrChange>
            </w:pPr>
            <w:ins w:id="35700"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039ABFE0" w14:textId="77777777" w:rsidR="0007438E" w:rsidRPr="002A5BA5" w:rsidRDefault="0007438E">
            <w:pPr>
              <w:pStyle w:val="TAC"/>
              <w:rPr>
                <w:ins w:id="35701" w:author="LGE" w:date="2025-01-17T12:18:00Z"/>
              </w:rPr>
              <w:pPrChange w:id="35702" w:author="LGEc" w:date="2025-05-09T14:06:00Z">
                <w:pPr>
                  <w:jc w:val="center"/>
                </w:pPr>
              </w:pPrChange>
            </w:pPr>
            <w:ins w:id="35703"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62BF9A5D" w14:textId="77777777" w:rsidR="0007438E" w:rsidRPr="002A5BA5" w:rsidRDefault="0007438E">
            <w:pPr>
              <w:pStyle w:val="TAC"/>
              <w:rPr>
                <w:ins w:id="35704" w:author="LGE" w:date="2025-01-17T12:18:00Z"/>
              </w:rPr>
              <w:pPrChange w:id="35705" w:author="LGEc" w:date="2025-05-09T14:06:00Z">
                <w:pPr>
                  <w:jc w:val="center"/>
                </w:pPr>
              </w:pPrChange>
            </w:pPr>
            <w:ins w:id="35706" w:author="LGE" w:date="2025-01-17T12:18:00Z">
              <w:r w:rsidRPr="009A0A46">
                <w:rPr>
                  <w:rFonts w:hint="eastAsia"/>
                </w:rPr>
                <w:t>13.6</w:t>
              </w:r>
            </w:ins>
          </w:p>
        </w:tc>
        <w:tc>
          <w:tcPr>
            <w:tcW w:w="701" w:type="dxa"/>
            <w:tcBorders>
              <w:top w:val="nil"/>
              <w:left w:val="nil"/>
              <w:bottom w:val="nil"/>
              <w:right w:val="nil"/>
            </w:tcBorders>
            <w:shd w:val="clear" w:color="000000" w:fill="C6C6C6"/>
            <w:noWrap/>
            <w:vAlign w:val="center"/>
          </w:tcPr>
          <w:p w14:paraId="6B91BF25" w14:textId="77777777" w:rsidR="0007438E" w:rsidRPr="002A5BA5" w:rsidRDefault="0007438E">
            <w:pPr>
              <w:pStyle w:val="TAC"/>
              <w:rPr>
                <w:ins w:id="35707" w:author="LGE" w:date="2025-01-17T12:18:00Z"/>
              </w:rPr>
              <w:pPrChange w:id="35708" w:author="LGEc" w:date="2025-05-09T14:06:00Z">
                <w:pPr>
                  <w:jc w:val="center"/>
                </w:pPr>
              </w:pPrChange>
            </w:pPr>
            <w:ins w:id="35709"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515ED4B8" w14:textId="77777777" w:rsidR="0007438E" w:rsidRPr="002A5BA5" w:rsidRDefault="0007438E">
            <w:pPr>
              <w:pStyle w:val="TAC"/>
              <w:rPr>
                <w:ins w:id="35710" w:author="LGE" w:date="2025-01-17T12:18:00Z"/>
              </w:rPr>
              <w:pPrChange w:id="35711" w:author="LGEc" w:date="2025-05-09T14:06:00Z">
                <w:pPr>
                  <w:jc w:val="center"/>
                </w:pPr>
              </w:pPrChange>
            </w:pPr>
            <w:ins w:id="35712" w:author="LGE" w:date="2025-01-17T12:18:00Z">
              <w:r w:rsidRPr="009A0A46">
                <w:rPr>
                  <w:rFonts w:hint="eastAsia"/>
                </w:rPr>
                <w:t>14.6</w:t>
              </w:r>
            </w:ins>
          </w:p>
        </w:tc>
      </w:tr>
      <w:tr w:rsidR="0007438E" w:rsidRPr="002A5BA5" w14:paraId="45AD690B" w14:textId="77777777" w:rsidTr="009D1F4B">
        <w:trPr>
          <w:trHeight w:hRule="exact" w:val="232"/>
          <w:jc w:val="center"/>
          <w:ins w:id="35713" w:author="LGE" w:date="2025-01-17T12:18:00Z"/>
        </w:trPr>
        <w:tc>
          <w:tcPr>
            <w:tcW w:w="1684" w:type="dxa"/>
            <w:vMerge/>
            <w:shd w:val="clear" w:color="auto" w:fill="auto"/>
            <w:vAlign w:val="center"/>
            <w:hideMark/>
          </w:tcPr>
          <w:p w14:paraId="0A807F21" w14:textId="77777777" w:rsidR="0007438E" w:rsidRPr="00A45F58" w:rsidRDefault="0007438E">
            <w:pPr>
              <w:pStyle w:val="TAC"/>
              <w:rPr>
                <w:ins w:id="35714" w:author="LGE" w:date="2025-01-17T12:18:00Z"/>
              </w:rPr>
              <w:pPrChange w:id="35715" w:author="LGEc" w:date="2025-05-09T14:06:00Z">
                <w:pPr/>
              </w:pPrChange>
            </w:pPr>
          </w:p>
        </w:tc>
        <w:tc>
          <w:tcPr>
            <w:tcW w:w="1100" w:type="dxa"/>
            <w:shd w:val="clear" w:color="auto" w:fill="auto"/>
            <w:noWrap/>
            <w:vAlign w:val="center"/>
            <w:hideMark/>
          </w:tcPr>
          <w:p w14:paraId="7E99D08E" w14:textId="77777777" w:rsidR="0007438E" w:rsidRPr="00A45F58" w:rsidRDefault="0007438E">
            <w:pPr>
              <w:pStyle w:val="TAC"/>
              <w:rPr>
                <w:ins w:id="35716" w:author="LGE" w:date="2025-01-17T12:18:00Z"/>
              </w:rPr>
              <w:pPrChange w:id="35717" w:author="LGEc" w:date="2025-05-09T14:06:00Z">
                <w:pPr>
                  <w:jc w:val="center"/>
                </w:pPr>
              </w:pPrChange>
            </w:pPr>
            <w:ins w:id="35718" w:author="LGE" w:date="2025-01-17T12:18:00Z">
              <w:r w:rsidRPr="00A45F58">
                <w:t>'64QAM'</w:t>
              </w:r>
            </w:ins>
          </w:p>
        </w:tc>
        <w:tc>
          <w:tcPr>
            <w:tcW w:w="701" w:type="dxa"/>
            <w:tcBorders>
              <w:top w:val="nil"/>
              <w:left w:val="nil"/>
              <w:bottom w:val="nil"/>
              <w:right w:val="nil"/>
            </w:tcBorders>
            <w:shd w:val="clear" w:color="000000" w:fill="BDBDBD"/>
            <w:noWrap/>
            <w:vAlign w:val="center"/>
          </w:tcPr>
          <w:p w14:paraId="6DE2C0EF" w14:textId="77777777" w:rsidR="0007438E" w:rsidRPr="002A5BA5" w:rsidRDefault="0007438E">
            <w:pPr>
              <w:pStyle w:val="TAC"/>
              <w:rPr>
                <w:ins w:id="35719" w:author="LGE" w:date="2025-01-17T12:18:00Z"/>
              </w:rPr>
              <w:pPrChange w:id="35720" w:author="LGEc" w:date="2025-05-09T14:06:00Z">
                <w:pPr>
                  <w:jc w:val="center"/>
                </w:pPr>
              </w:pPrChange>
            </w:pPr>
            <w:ins w:id="35721"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2F1079A6" w14:textId="77777777" w:rsidR="0007438E" w:rsidRPr="002A5BA5" w:rsidRDefault="0007438E">
            <w:pPr>
              <w:pStyle w:val="TAC"/>
              <w:rPr>
                <w:ins w:id="35722" w:author="LGE" w:date="2025-01-17T12:18:00Z"/>
              </w:rPr>
              <w:pPrChange w:id="35723" w:author="LGEc" w:date="2025-05-09T14:06:00Z">
                <w:pPr>
                  <w:jc w:val="center"/>
                </w:pPr>
              </w:pPrChange>
            </w:pPr>
            <w:ins w:id="35724"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2617B3A4" w14:textId="77777777" w:rsidR="0007438E" w:rsidRPr="002A5BA5" w:rsidRDefault="0007438E">
            <w:pPr>
              <w:pStyle w:val="TAC"/>
              <w:rPr>
                <w:ins w:id="35725" w:author="LGE" w:date="2025-01-17T12:18:00Z"/>
              </w:rPr>
              <w:pPrChange w:id="35726" w:author="LGEc" w:date="2025-05-09T14:06:00Z">
                <w:pPr>
                  <w:jc w:val="center"/>
                </w:pPr>
              </w:pPrChange>
            </w:pPr>
            <w:ins w:id="35727"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7653685A" w14:textId="77777777" w:rsidR="0007438E" w:rsidRPr="002A5BA5" w:rsidRDefault="0007438E">
            <w:pPr>
              <w:pStyle w:val="TAC"/>
              <w:rPr>
                <w:ins w:id="35728" w:author="LGE" w:date="2025-01-17T12:18:00Z"/>
              </w:rPr>
              <w:pPrChange w:id="35729" w:author="LGEc" w:date="2025-05-09T14:06:00Z">
                <w:pPr>
                  <w:jc w:val="center"/>
                </w:pPr>
              </w:pPrChange>
            </w:pPr>
            <w:ins w:id="35730" w:author="LGE" w:date="2025-01-17T12:18:00Z">
              <w:r w:rsidRPr="009A0A46">
                <w:rPr>
                  <w:rFonts w:hint="eastAsia"/>
                </w:rPr>
                <w:t>13.2</w:t>
              </w:r>
            </w:ins>
          </w:p>
        </w:tc>
        <w:tc>
          <w:tcPr>
            <w:tcW w:w="701" w:type="dxa"/>
            <w:tcBorders>
              <w:top w:val="nil"/>
              <w:left w:val="nil"/>
              <w:bottom w:val="nil"/>
              <w:right w:val="nil"/>
            </w:tcBorders>
            <w:shd w:val="clear" w:color="000000" w:fill="C3C3C3"/>
            <w:noWrap/>
            <w:vAlign w:val="center"/>
          </w:tcPr>
          <w:p w14:paraId="78D7335C" w14:textId="77777777" w:rsidR="0007438E" w:rsidRPr="002A5BA5" w:rsidRDefault="0007438E">
            <w:pPr>
              <w:pStyle w:val="TAC"/>
              <w:rPr>
                <w:ins w:id="35731" w:author="LGE" w:date="2025-01-17T12:18:00Z"/>
              </w:rPr>
              <w:pPrChange w:id="35732" w:author="LGEc" w:date="2025-05-09T14:06:00Z">
                <w:pPr>
                  <w:jc w:val="center"/>
                </w:pPr>
              </w:pPrChange>
            </w:pPr>
            <w:ins w:id="35733" w:author="LGE" w:date="2025-01-17T12:18:00Z">
              <w:r w:rsidRPr="009A0A46">
                <w:rPr>
                  <w:rFonts w:hint="eastAsia"/>
                </w:rPr>
                <w:t>16.0</w:t>
              </w:r>
            </w:ins>
          </w:p>
        </w:tc>
        <w:tc>
          <w:tcPr>
            <w:tcW w:w="701" w:type="dxa"/>
            <w:tcBorders>
              <w:top w:val="nil"/>
              <w:left w:val="nil"/>
              <w:bottom w:val="nil"/>
              <w:right w:val="nil"/>
            </w:tcBorders>
            <w:shd w:val="clear" w:color="000000" w:fill="D9D9D9"/>
            <w:noWrap/>
            <w:vAlign w:val="center"/>
          </w:tcPr>
          <w:p w14:paraId="72DA5B90" w14:textId="77777777" w:rsidR="0007438E" w:rsidRPr="002A5BA5" w:rsidRDefault="0007438E">
            <w:pPr>
              <w:pStyle w:val="TAC"/>
              <w:rPr>
                <w:ins w:id="35734" w:author="LGE" w:date="2025-01-17T12:18:00Z"/>
              </w:rPr>
              <w:pPrChange w:id="35735" w:author="LGEc" w:date="2025-05-09T14:06:00Z">
                <w:pPr>
                  <w:jc w:val="center"/>
                </w:pPr>
              </w:pPrChange>
            </w:pPr>
            <w:ins w:id="35736"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3DF788FE" w14:textId="77777777" w:rsidR="0007438E" w:rsidRPr="002A5BA5" w:rsidRDefault="0007438E">
            <w:pPr>
              <w:pStyle w:val="TAC"/>
              <w:rPr>
                <w:ins w:id="35737" w:author="LGE" w:date="2025-01-17T12:18:00Z"/>
              </w:rPr>
              <w:pPrChange w:id="35738" w:author="LGEc" w:date="2025-05-09T14:06:00Z">
                <w:pPr>
                  <w:jc w:val="center"/>
                </w:pPr>
              </w:pPrChange>
            </w:pPr>
            <w:ins w:id="35739"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5C4F3E7B" w14:textId="77777777" w:rsidR="0007438E" w:rsidRPr="002A5BA5" w:rsidRDefault="0007438E">
            <w:pPr>
              <w:pStyle w:val="TAC"/>
              <w:rPr>
                <w:ins w:id="35740" w:author="LGE" w:date="2025-01-17T12:18:00Z"/>
              </w:rPr>
              <w:pPrChange w:id="35741" w:author="LGEc" w:date="2025-05-09T14:06:00Z">
                <w:pPr>
                  <w:jc w:val="center"/>
                </w:pPr>
              </w:pPrChange>
            </w:pPr>
            <w:ins w:id="35742" w:author="LGE" w:date="2025-01-17T12:18:00Z">
              <w:r w:rsidRPr="009A0A46">
                <w:rPr>
                  <w:rFonts w:hint="eastAsia"/>
                </w:rPr>
                <w:t>13.6</w:t>
              </w:r>
            </w:ins>
          </w:p>
        </w:tc>
        <w:tc>
          <w:tcPr>
            <w:tcW w:w="701" w:type="dxa"/>
            <w:tcBorders>
              <w:top w:val="nil"/>
              <w:left w:val="nil"/>
              <w:bottom w:val="nil"/>
              <w:right w:val="nil"/>
            </w:tcBorders>
            <w:shd w:val="clear" w:color="000000" w:fill="C6C6C6"/>
            <w:noWrap/>
            <w:vAlign w:val="center"/>
          </w:tcPr>
          <w:p w14:paraId="671CD617" w14:textId="77777777" w:rsidR="0007438E" w:rsidRPr="002A5BA5" w:rsidRDefault="0007438E">
            <w:pPr>
              <w:pStyle w:val="TAC"/>
              <w:rPr>
                <w:ins w:id="35743" w:author="LGE" w:date="2025-01-17T12:18:00Z"/>
              </w:rPr>
              <w:pPrChange w:id="35744" w:author="LGEc" w:date="2025-05-09T14:06:00Z">
                <w:pPr>
                  <w:jc w:val="center"/>
                </w:pPr>
              </w:pPrChange>
            </w:pPr>
            <w:ins w:id="35745"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584E0F4A" w14:textId="77777777" w:rsidR="0007438E" w:rsidRPr="002A5BA5" w:rsidRDefault="0007438E">
            <w:pPr>
              <w:pStyle w:val="TAC"/>
              <w:rPr>
                <w:ins w:id="35746" w:author="LGE" w:date="2025-01-17T12:18:00Z"/>
              </w:rPr>
              <w:pPrChange w:id="35747" w:author="LGEc" w:date="2025-05-09T14:06:00Z">
                <w:pPr>
                  <w:jc w:val="center"/>
                </w:pPr>
              </w:pPrChange>
            </w:pPr>
            <w:ins w:id="35748" w:author="LGE" w:date="2025-01-17T12:18:00Z">
              <w:r w:rsidRPr="009A0A46">
                <w:rPr>
                  <w:rFonts w:hint="eastAsia"/>
                </w:rPr>
                <w:t>14.6</w:t>
              </w:r>
            </w:ins>
          </w:p>
        </w:tc>
      </w:tr>
      <w:tr w:rsidR="0007438E" w:rsidRPr="002A5BA5" w14:paraId="1E4461F1" w14:textId="77777777" w:rsidTr="009D1F4B">
        <w:trPr>
          <w:trHeight w:hRule="exact" w:val="232"/>
          <w:jc w:val="center"/>
          <w:ins w:id="35749" w:author="LGE" w:date="2025-01-17T12:18:00Z"/>
        </w:trPr>
        <w:tc>
          <w:tcPr>
            <w:tcW w:w="1684" w:type="dxa"/>
            <w:vMerge/>
            <w:shd w:val="clear" w:color="auto" w:fill="auto"/>
            <w:vAlign w:val="center"/>
            <w:hideMark/>
          </w:tcPr>
          <w:p w14:paraId="28A398B3" w14:textId="77777777" w:rsidR="0007438E" w:rsidRPr="00A45F58" w:rsidRDefault="0007438E">
            <w:pPr>
              <w:pStyle w:val="TAC"/>
              <w:rPr>
                <w:ins w:id="35750" w:author="LGE" w:date="2025-01-17T12:18:00Z"/>
              </w:rPr>
              <w:pPrChange w:id="35751" w:author="LGEc" w:date="2025-05-09T14:06:00Z">
                <w:pPr/>
              </w:pPrChange>
            </w:pPr>
          </w:p>
        </w:tc>
        <w:tc>
          <w:tcPr>
            <w:tcW w:w="1100" w:type="dxa"/>
            <w:shd w:val="clear" w:color="auto" w:fill="auto"/>
            <w:noWrap/>
            <w:vAlign w:val="center"/>
            <w:hideMark/>
          </w:tcPr>
          <w:p w14:paraId="2725CC5E" w14:textId="77777777" w:rsidR="0007438E" w:rsidRPr="00A45F58" w:rsidRDefault="0007438E">
            <w:pPr>
              <w:pStyle w:val="TAC"/>
              <w:rPr>
                <w:ins w:id="35752" w:author="LGE" w:date="2025-01-17T12:18:00Z"/>
              </w:rPr>
              <w:pPrChange w:id="35753" w:author="LGEc" w:date="2025-05-09T14:06:00Z">
                <w:pPr>
                  <w:jc w:val="center"/>
                </w:pPr>
              </w:pPrChange>
            </w:pPr>
            <w:ins w:id="35754" w:author="LGE" w:date="2025-01-17T12:18:00Z">
              <w:r w:rsidRPr="00A45F58">
                <w:t>'256QAM'</w:t>
              </w:r>
            </w:ins>
          </w:p>
        </w:tc>
        <w:tc>
          <w:tcPr>
            <w:tcW w:w="701" w:type="dxa"/>
            <w:tcBorders>
              <w:top w:val="nil"/>
              <w:left w:val="nil"/>
              <w:bottom w:val="nil"/>
              <w:right w:val="nil"/>
            </w:tcBorders>
            <w:shd w:val="clear" w:color="000000" w:fill="BABABA"/>
            <w:noWrap/>
            <w:vAlign w:val="center"/>
          </w:tcPr>
          <w:p w14:paraId="701DF49B" w14:textId="77777777" w:rsidR="0007438E" w:rsidRPr="002A5BA5" w:rsidRDefault="0007438E">
            <w:pPr>
              <w:pStyle w:val="TAC"/>
              <w:rPr>
                <w:ins w:id="35755" w:author="LGE" w:date="2025-01-17T12:18:00Z"/>
              </w:rPr>
              <w:pPrChange w:id="35756" w:author="LGEc" w:date="2025-05-09T14:06:00Z">
                <w:pPr>
                  <w:jc w:val="center"/>
                </w:pPr>
              </w:pPrChange>
            </w:pPr>
            <w:ins w:id="35757"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483DE2EE" w14:textId="77777777" w:rsidR="0007438E" w:rsidRPr="002A5BA5" w:rsidRDefault="0007438E">
            <w:pPr>
              <w:pStyle w:val="TAC"/>
              <w:rPr>
                <w:ins w:id="35758" w:author="LGE" w:date="2025-01-17T12:18:00Z"/>
              </w:rPr>
              <w:pPrChange w:id="35759" w:author="LGEc" w:date="2025-05-09T14:06:00Z">
                <w:pPr>
                  <w:jc w:val="center"/>
                </w:pPr>
              </w:pPrChange>
            </w:pPr>
            <w:ins w:id="35760"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0937B1C9" w14:textId="77777777" w:rsidR="0007438E" w:rsidRPr="002A5BA5" w:rsidRDefault="0007438E">
            <w:pPr>
              <w:pStyle w:val="TAC"/>
              <w:rPr>
                <w:ins w:id="35761" w:author="LGE" w:date="2025-01-17T12:18:00Z"/>
              </w:rPr>
              <w:pPrChange w:id="35762" w:author="LGEc" w:date="2025-05-09T14:06:00Z">
                <w:pPr>
                  <w:jc w:val="center"/>
                </w:pPr>
              </w:pPrChange>
            </w:pPr>
            <w:ins w:id="35763"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38AC2005" w14:textId="77777777" w:rsidR="0007438E" w:rsidRPr="002A5BA5" w:rsidRDefault="0007438E">
            <w:pPr>
              <w:pStyle w:val="TAC"/>
              <w:rPr>
                <w:ins w:id="35764" w:author="LGE" w:date="2025-01-17T12:18:00Z"/>
              </w:rPr>
              <w:pPrChange w:id="35765" w:author="LGEc" w:date="2025-05-09T14:06:00Z">
                <w:pPr>
                  <w:jc w:val="center"/>
                </w:pPr>
              </w:pPrChange>
            </w:pPr>
            <w:ins w:id="35766"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3E553BE7" w14:textId="77777777" w:rsidR="0007438E" w:rsidRPr="002A5BA5" w:rsidRDefault="0007438E">
            <w:pPr>
              <w:pStyle w:val="TAC"/>
              <w:rPr>
                <w:ins w:id="35767" w:author="LGE" w:date="2025-01-17T12:18:00Z"/>
              </w:rPr>
              <w:pPrChange w:id="35768" w:author="LGEc" w:date="2025-05-09T14:06:00Z">
                <w:pPr>
                  <w:jc w:val="center"/>
                </w:pPr>
              </w:pPrChange>
            </w:pPr>
            <w:ins w:id="35769"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66E7EFD2" w14:textId="77777777" w:rsidR="0007438E" w:rsidRPr="002A5BA5" w:rsidRDefault="0007438E">
            <w:pPr>
              <w:pStyle w:val="TAC"/>
              <w:rPr>
                <w:ins w:id="35770" w:author="LGE" w:date="2025-01-17T12:18:00Z"/>
              </w:rPr>
              <w:pPrChange w:id="35771" w:author="LGEc" w:date="2025-05-09T14:06:00Z">
                <w:pPr>
                  <w:jc w:val="center"/>
                </w:pPr>
              </w:pPrChange>
            </w:pPr>
            <w:ins w:id="35772"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6AE8427F" w14:textId="77777777" w:rsidR="0007438E" w:rsidRPr="002A5BA5" w:rsidRDefault="0007438E">
            <w:pPr>
              <w:pStyle w:val="TAC"/>
              <w:rPr>
                <w:ins w:id="35773" w:author="LGE" w:date="2025-01-17T12:18:00Z"/>
              </w:rPr>
              <w:pPrChange w:id="35774" w:author="LGEc" w:date="2025-05-09T14:06:00Z">
                <w:pPr>
                  <w:jc w:val="center"/>
                </w:pPr>
              </w:pPrChange>
            </w:pPr>
            <w:ins w:id="35775"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6B4C01F6" w14:textId="77777777" w:rsidR="0007438E" w:rsidRPr="002A5BA5" w:rsidRDefault="0007438E">
            <w:pPr>
              <w:pStyle w:val="TAC"/>
              <w:rPr>
                <w:ins w:id="35776" w:author="LGE" w:date="2025-01-17T12:18:00Z"/>
              </w:rPr>
              <w:pPrChange w:id="35777" w:author="LGEc" w:date="2025-05-09T14:06:00Z">
                <w:pPr>
                  <w:jc w:val="center"/>
                </w:pPr>
              </w:pPrChange>
            </w:pPr>
            <w:ins w:id="35778" w:author="LGE" w:date="2025-01-17T12:18:00Z">
              <w:r w:rsidRPr="009A0A46">
                <w:rPr>
                  <w:rFonts w:hint="eastAsia"/>
                </w:rPr>
                <w:t>13.6</w:t>
              </w:r>
            </w:ins>
          </w:p>
        </w:tc>
        <w:tc>
          <w:tcPr>
            <w:tcW w:w="701" w:type="dxa"/>
            <w:tcBorders>
              <w:top w:val="nil"/>
              <w:left w:val="nil"/>
              <w:bottom w:val="nil"/>
              <w:right w:val="nil"/>
            </w:tcBorders>
            <w:shd w:val="clear" w:color="000000" w:fill="C6C6C6"/>
            <w:noWrap/>
            <w:vAlign w:val="center"/>
          </w:tcPr>
          <w:p w14:paraId="5DF43613" w14:textId="77777777" w:rsidR="0007438E" w:rsidRPr="002A5BA5" w:rsidRDefault="0007438E">
            <w:pPr>
              <w:pStyle w:val="TAC"/>
              <w:rPr>
                <w:ins w:id="35779" w:author="LGE" w:date="2025-01-17T12:18:00Z"/>
              </w:rPr>
              <w:pPrChange w:id="35780" w:author="LGEc" w:date="2025-05-09T14:06:00Z">
                <w:pPr>
                  <w:jc w:val="center"/>
                </w:pPr>
              </w:pPrChange>
            </w:pPr>
            <w:ins w:id="35781"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7CCB4C8B" w14:textId="77777777" w:rsidR="0007438E" w:rsidRPr="002A5BA5" w:rsidRDefault="0007438E">
            <w:pPr>
              <w:pStyle w:val="TAC"/>
              <w:rPr>
                <w:ins w:id="35782" w:author="LGE" w:date="2025-01-17T12:18:00Z"/>
              </w:rPr>
              <w:pPrChange w:id="35783" w:author="LGEc" w:date="2025-05-09T14:06:00Z">
                <w:pPr>
                  <w:jc w:val="center"/>
                </w:pPr>
              </w:pPrChange>
            </w:pPr>
            <w:ins w:id="35784" w:author="LGE" w:date="2025-01-17T12:18:00Z">
              <w:r w:rsidRPr="009A0A46">
                <w:rPr>
                  <w:rFonts w:hint="eastAsia"/>
                </w:rPr>
                <w:t>14.6</w:t>
              </w:r>
            </w:ins>
          </w:p>
        </w:tc>
      </w:tr>
      <w:tr w:rsidR="0007438E" w:rsidRPr="00A45F58" w14:paraId="35ACF781" w14:textId="77777777" w:rsidTr="009D1F4B">
        <w:trPr>
          <w:trHeight w:hRule="exact" w:val="232"/>
          <w:jc w:val="center"/>
          <w:ins w:id="35785" w:author="LGE" w:date="2025-01-17T12:18:00Z"/>
        </w:trPr>
        <w:tc>
          <w:tcPr>
            <w:tcW w:w="1684" w:type="dxa"/>
            <w:vMerge w:val="restart"/>
            <w:shd w:val="clear" w:color="auto" w:fill="auto"/>
            <w:noWrap/>
            <w:vAlign w:val="center"/>
            <w:hideMark/>
          </w:tcPr>
          <w:p w14:paraId="406E0E54" w14:textId="77777777" w:rsidR="0007438E" w:rsidRPr="00A45F58" w:rsidRDefault="0007438E">
            <w:pPr>
              <w:pStyle w:val="TAC"/>
              <w:rPr>
                <w:ins w:id="35786" w:author="LGE" w:date="2025-01-17T12:18:00Z"/>
                <w:rFonts w:eastAsia="굴림"/>
              </w:rPr>
              <w:pPrChange w:id="35787" w:author="LGEc" w:date="2025-05-09T14:06:00Z">
                <w:pPr>
                  <w:jc w:val="center"/>
                </w:pPr>
              </w:pPrChange>
            </w:pPr>
            <w:ins w:id="35788" w:author="LGE" w:date="2025-01-17T12:18:00Z">
              <w:r>
                <w:t>S10_10_G20_10</w:t>
              </w:r>
            </w:ins>
          </w:p>
        </w:tc>
        <w:tc>
          <w:tcPr>
            <w:tcW w:w="1100" w:type="dxa"/>
            <w:shd w:val="clear" w:color="auto" w:fill="auto"/>
            <w:noWrap/>
            <w:vAlign w:val="center"/>
            <w:hideMark/>
          </w:tcPr>
          <w:p w14:paraId="592873B2" w14:textId="77777777" w:rsidR="0007438E" w:rsidRPr="00A45F58" w:rsidRDefault="0007438E">
            <w:pPr>
              <w:pStyle w:val="TAH"/>
              <w:rPr>
                <w:ins w:id="35789" w:author="LGE" w:date="2025-01-17T12:18:00Z"/>
              </w:rPr>
              <w:pPrChange w:id="35790" w:author="LGEc" w:date="2025-05-09T14:06:00Z">
                <w:pPr>
                  <w:jc w:val="center"/>
                </w:pPr>
              </w:pPrChange>
            </w:pPr>
            <w:ins w:id="35791" w:author="LGE" w:date="2025-01-17T12:18:00Z">
              <w:r>
                <w:t>Scenario</w:t>
              </w:r>
            </w:ins>
            <w:ins w:id="35792" w:author="LGEc" w:date="2025-05-09T16:04:00Z">
              <w:r>
                <w:t>#</w:t>
              </w:r>
            </w:ins>
            <w:ins w:id="35793"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FEB62EE" w14:textId="77777777" w:rsidR="0007438E" w:rsidRPr="009A0A46" w:rsidRDefault="0007438E">
            <w:pPr>
              <w:pStyle w:val="TAH"/>
              <w:rPr>
                <w:ins w:id="35794" w:author="LGE" w:date="2025-01-17T12:18:00Z"/>
              </w:rPr>
              <w:pPrChange w:id="35795" w:author="LGEc" w:date="2025-05-09T14:06:00Z">
                <w:pPr>
                  <w:jc w:val="center"/>
                </w:pPr>
              </w:pPrChange>
            </w:pPr>
            <w:ins w:id="35796"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F3A8D" w14:textId="77777777" w:rsidR="0007438E" w:rsidRPr="009A0A46" w:rsidRDefault="0007438E">
            <w:pPr>
              <w:pStyle w:val="TAH"/>
              <w:rPr>
                <w:ins w:id="35797" w:author="LGE" w:date="2025-01-17T12:18:00Z"/>
              </w:rPr>
              <w:pPrChange w:id="35798" w:author="LGEc" w:date="2025-05-09T14:06:00Z">
                <w:pPr>
                  <w:jc w:val="center"/>
                </w:pPr>
              </w:pPrChange>
            </w:pPr>
            <w:ins w:id="35799"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5F0E4" w14:textId="77777777" w:rsidR="0007438E" w:rsidRPr="009A0A46" w:rsidRDefault="0007438E">
            <w:pPr>
              <w:pStyle w:val="TAH"/>
              <w:rPr>
                <w:ins w:id="35800" w:author="LGE" w:date="2025-01-17T12:18:00Z"/>
              </w:rPr>
              <w:pPrChange w:id="35801" w:author="LGEc" w:date="2025-05-09T14:06:00Z">
                <w:pPr>
                  <w:jc w:val="center"/>
                </w:pPr>
              </w:pPrChange>
            </w:pPr>
            <w:ins w:id="35802"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7211C" w14:textId="77777777" w:rsidR="0007438E" w:rsidRPr="009A0A46" w:rsidRDefault="0007438E">
            <w:pPr>
              <w:pStyle w:val="TAH"/>
              <w:rPr>
                <w:ins w:id="35803" w:author="LGE" w:date="2025-01-17T12:18:00Z"/>
              </w:rPr>
              <w:pPrChange w:id="35804" w:author="LGEc" w:date="2025-05-09T14:06:00Z">
                <w:pPr>
                  <w:jc w:val="center"/>
                </w:pPr>
              </w:pPrChange>
            </w:pPr>
            <w:ins w:id="35805"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E178C" w14:textId="77777777" w:rsidR="0007438E" w:rsidRPr="009A0A46" w:rsidRDefault="0007438E">
            <w:pPr>
              <w:pStyle w:val="TAH"/>
              <w:rPr>
                <w:ins w:id="35806" w:author="LGE" w:date="2025-01-17T12:18:00Z"/>
              </w:rPr>
              <w:pPrChange w:id="35807" w:author="LGEc" w:date="2025-05-09T14:06:00Z">
                <w:pPr>
                  <w:jc w:val="center"/>
                </w:pPr>
              </w:pPrChange>
            </w:pPr>
            <w:ins w:id="35808"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0A30AC" w14:textId="77777777" w:rsidR="0007438E" w:rsidRPr="009A0A46" w:rsidRDefault="0007438E">
            <w:pPr>
              <w:pStyle w:val="TAH"/>
              <w:rPr>
                <w:ins w:id="35809" w:author="LGE" w:date="2025-01-17T12:18:00Z"/>
              </w:rPr>
              <w:pPrChange w:id="35810" w:author="LGEc" w:date="2025-05-09T14:06:00Z">
                <w:pPr>
                  <w:jc w:val="center"/>
                </w:pPr>
              </w:pPrChange>
            </w:pPr>
            <w:ins w:id="35811"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FA1604" w14:textId="77777777" w:rsidR="0007438E" w:rsidRPr="009A0A46" w:rsidRDefault="0007438E">
            <w:pPr>
              <w:pStyle w:val="TAH"/>
              <w:rPr>
                <w:ins w:id="35812" w:author="LGE" w:date="2025-01-17T12:18:00Z"/>
              </w:rPr>
              <w:pPrChange w:id="35813" w:author="LGEc" w:date="2025-05-09T14:06:00Z">
                <w:pPr>
                  <w:jc w:val="center"/>
                </w:pPr>
              </w:pPrChange>
            </w:pPr>
            <w:ins w:id="35814"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2B87FF" w14:textId="77777777" w:rsidR="0007438E" w:rsidRPr="009A0A46" w:rsidRDefault="0007438E">
            <w:pPr>
              <w:pStyle w:val="TAH"/>
              <w:rPr>
                <w:ins w:id="35815" w:author="LGE" w:date="2025-01-17T12:18:00Z"/>
              </w:rPr>
              <w:pPrChange w:id="35816" w:author="LGEc" w:date="2025-05-09T14:06:00Z">
                <w:pPr>
                  <w:jc w:val="center"/>
                </w:pPr>
              </w:pPrChange>
            </w:pPr>
            <w:ins w:id="35817"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D14BC" w14:textId="77777777" w:rsidR="0007438E" w:rsidRPr="009A0A46" w:rsidRDefault="0007438E">
            <w:pPr>
              <w:pStyle w:val="TAH"/>
              <w:rPr>
                <w:ins w:id="35818" w:author="LGE" w:date="2025-01-17T12:18:00Z"/>
              </w:rPr>
              <w:pPrChange w:id="35819" w:author="LGEc" w:date="2025-05-09T14:06:00Z">
                <w:pPr>
                  <w:jc w:val="center"/>
                </w:pPr>
              </w:pPrChange>
            </w:pPr>
            <w:ins w:id="35820"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134A2" w14:textId="77777777" w:rsidR="0007438E" w:rsidRPr="009A0A46" w:rsidRDefault="0007438E">
            <w:pPr>
              <w:pStyle w:val="TAH"/>
              <w:rPr>
                <w:ins w:id="35821" w:author="LGE" w:date="2025-01-17T12:18:00Z"/>
              </w:rPr>
              <w:pPrChange w:id="35822" w:author="LGEc" w:date="2025-05-09T14:06:00Z">
                <w:pPr>
                  <w:jc w:val="center"/>
                </w:pPr>
              </w:pPrChange>
            </w:pPr>
            <w:ins w:id="35823" w:author="LGE" w:date="2025-01-17T12:18:00Z">
              <w:r>
                <w:t>#10</w:t>
              </w:r>
            </w:ins>
          </w:p>
        </w:tc>
      </w:tr>
      <w:tr w:rsidR="0007438E" w:rsidRPr="002A5BA5" w14:paraId="55C45A7A" w14:textId="77777777" w:rsidTr="009D1F4B">
        <w:trPr>
          <w:trHeight w:hRule="exact" w:val="232"/>
          <w:jc w:val="center"/>
          <w:ins w:id="35824" w:author="LGE" w:date="2025-01-17T12:18:00Z"/>
        </w:trPr>
        <w:tc>
          <w:tcPr>
            <w:tcW w:w="1684" w:type="dxa"/>
            <w:vMerge/>
            <w:shd w:val="clear" w:color="auto" w:fill="auto"/>
            <w:noWrap/>
            <w:hideMark/>
          </w:tcPr>
          <w:p w14:paraId="479FE2BC" w14:textId="77777777" w:rsidR="0007438E" w:rsidRPr="00A45F58" w:rsidRDefault="0007438E">
            <w:pPr>
              <w:pStyle w:val="TAC"/>
              <w:rPr>
                <w:ins w:id="35825" w:author="LGE" w:date="2025-01-17T12:18:00Z"/>
              </w:rPr>
              <w:pPrChange w:id="35826" w:author="LGEc" w:date="2025-05-09T14:06:00Z">
                <w:pPr>
                  <w:jc w:val="center"/>
                </w:pPr>
              </w:pPrChange>
            </w:pPr>
          </w:p>
        </w:tc>
        <w:tc>
          <w:tcPr>
            <w:tcW w:w="1100" w:type="dxa"/>
            <w:shd w:val="clear" w:color="auto" w:fill="auto"/>
            <w:noWrap/>
            <w:vAlign w:val="center"/>
            <w:hideMark/>
          </w:tcPr>
          <w:p w14:paraId="5BCA1C17" w14:textId="77777777" w:rsidR="0007438E" w:rsidRPr="00A45F58" w:rsidRDefault="0007438E">
            <w:pPr>
              <w:pStyle w:val="TAC"/>
              <w:rPr>
                <w:ins w:id="35827" w:author="LGE" w:date="2025-01-17T12:18:00Z"/>
              </w:rPr>
              <w:pPrChange w:id="35828" w:author="LGEc" w:date="2025-05-09T14:06:00Z">
                <w:pPr>
                  <w:jc w:val="center"/>
                </w:pPr>
              </w:pPrChange>
            </w:pPr>
            <w:ins w:id="35829" w:author="LGE" w:date="2025-01-17T12:18:00Z">
              <w:r w:rsidRPr="00A45F58">
                <w:t>'QPSK'</w:t>
              </w:r>
            </w:ins>
          </w:p>
        </w:tc>
        <w:tc>
          <w:tcPr>
            <w:tcW w:w="701" w:type="dxa"/>
            <w:tcBorders>
              <w:top w:val="nil"/>
              <w:left w:val="nil"/>
              <w:bottom w:val="nil"/>
              <w:right w:val="nil"/>
            </w:tcBorders>
            <w:shd w:val="clear" w:color="000000" w:fill="BDBDBD"/>
            <w:noWrap/>
            <w:vAlign w:val="center"/>
          </w:tcPr>
          <w:p w14:paraId="73A4775E" w14:textId="77777777" w:rsidR="0007438E" w:rsidRPr="002A5BA5" w:rsidRDefault="0007438E">
            <w:pPr>
              <w:pStyle w:val="TAC"/>
              <w:rPr>
                <w:ins w:id="35830" w:author="LGE" w:date="2025-01-17T12:18:00Z"/>
              </w:rPr>
              <w:pPrChange w:id="35831" w:author="LGEc" w:date="2025-05-09T14:06:00Z">
                <w:pPr>
                  <w:jc w:val="center"/>
                </w:pPr>
              </w:pPrChange>
            </w:pPr>
            <w:ins w:id="35832" w:author="LGE" w:date="2025-01-17T12:18:00Z">
              <w:r w:rsidRPr="009A0A46">
                <w:rPr>
                  <w:rFonts w:hint="eastAsia"/>
                </w:rPr>
                <w:t>16.9</w:t>
              </w:r>
            </w:ins>
          </w:p>
        </w:tc>
        <w:tc>
          <w:tcPr>
            <w:tcW w:w="701" w:type="dxa"/>
            <w:tcBorders>
              <w:top w:val="nil"/>
              <w:left w:val="nil"/>
              <w:bottom w:val="nil"/>
              <w:right w:val="nil"/>
            </w:tcBorders>
            <w:shd w:val="clear" w:color="000000" w:fill="BABABA"/>
            <w:noWrap/>
            <w:vAlign w:val="center"/>
          </w:tcPr>
          <w:p w14:paraId="07844943" w14:textId="77777777" w:rsidR="0007438E" w:rsidRPr="002A5BA5" w:rsidRDefault="0007438E">
            <w:pPr>
              <w:pStyle w:val="TAC"/>
              <w:rPr>
                <w:ins w:id="35833" w:author="LGE" w:date="2025-01-17T12:18:00Z"/>
              </w:rPr>
              <w:pPrChange w:id="35834" w:author="LGEc" w:date="2025-05-09T14:06:00Z">
                <w:pPr>
                  <w:jc w:val="center"/>
                </w:pPr>
              </w:pPrChange>
            </w:pPr>
            <w:ins w:id="35835" w:author="LGE" w:date="2025-01-17T12:18:00Z">
              <w:r w:rsidRPr="009A0A46">
                <w:rPr>
                  <w:rFonts w:hint="eastAsia"/>
                </w:rPr>
                <w:t>17.2</w:t>
              </w:r>
            </w:ins>
          </w:p>
        </w:tc>
        <w:tc>
          <w:tcPr>
            <w:tcW w:w="701" w:type="dxa"/>
            <w:tcBorders>
              <w:top w:val="nil"/>
              <w:left w:val="nil"/>
              <w:bottom w:val="nil"/>
              <w:right w:val="nil"/>
            </w:tcBorders>
            <w:shd w:val="clear" w:color="000000" w:fill="C0C0C0"/>
            <w:noWrap/>
            <w:vAlign w:val="center"/>
          </w:tcPr>
          <w:p w14:paraId="78FB4968" w14:textId="77777777" w:rsidR="0007438E" w:rsidRPr="002A5BA5" w:rsidRDefault="0007438E">
            <w:pPr>
              <w:pStyle w:val="TAC"/>
              <w:rPr>
                <w:ins w:id="35836" w:author="LGE" w:date="2025-01-17T12:18:00Z"/>
              </w:rPr>
              <w:pPrChange w:id="35837" w:author="LGEc" w:date="2025-05-09T14:06:00Z">
                <w:pPr>
                  <w:jc w:val="center"/>
                </w:pPr>
              </w:pPrChange>
            </w:pPr>
            <w:ins w:id="35838" w:author="LGE" w:date="2025-01-17T12:18:00Z">
              <w:r w:rsidRPr="009A0A46">
                <w:rPr>
                  <w:rFonts w:hint="eastAsia"/>
                </w:rPr>
                <w:t>16.4</w:t>
              </w:r>
            </w:ins>
          </w:p>
        </w:tc>
        <w:tc>
          <w:tcPr>
            <w:tcW w:w="701" w:type="dxa"/>
            <w:tcBorders>
              <w:top w:val="nil"/>
              <w:left w:val="nil"/>
              <w:bottom w:val="nil"/>
              <w:right w:val="nil"/>
            </w:tcBorders>
            <w:shd w:val="clear" w:color="000000" w:fill="C1C1C1"/>
            <w:noWrap/>
            <w:vAlign w:val="center"/>
          </w:tcPr>
          <w:p w14:paraId="5B3C1237" w14:textId="77777777" w:rsidR="0007438E" w:rsidRPr="002A5BA5" w:rsidRDefault="0007438E">
            <w:pPr>
              <w:pStyle w:val="TAC"/>
              <w:rPr>
                <w:ins w:id="35839" w:author="LGE" w:date="2025-01-17T12:18:00Z"/>
              </w:rPr>
              <w:pPrChange w:id="35840" w:author="LGEc" w:date="2025-05-09T14:06:00Z">
                <w:pPr>
                  <w:jc w:val="center"/>
                </w:pPr>
              </w:pPrChange>
            </w:pPr>
            <w:ins w:id="35841" w:author="LGE" w:date="2025-01-17T12:18:00Z">
              <w:r w:rsidRPr="009A0A46">
                <w:rPr>
                  <w:rFonts w:hint="eastAsia"/>
                </w:rPr>
                <w:t>16.3</w:t>
              </w:r>
            </w:ins>
          </w:p>
        </w:tc>
        <w:tc>
          <w:tcPr>
            <w:tcW w:w="701" w:type="dxa"/>
            <w:tcBorders>
              <w:top w:val="nil"/>
              <w:left w:val="nil"/>
              <w:bottom w:val="nil"/>
              <w:right w:val="nil"/>
            </w:tcBorders>
            <w:shd w:val="clear" w:color="000000" w:fill="C6C6C6"/>
            <w:noWrap/>
            <w:vAlign w:val="center"/>
          </w:tcPr>
          <w:p w14:paraId="2A93B680" w14:textId="77777777" w:rsidR="0007438E" w:rsidRPr="002A5BA5" w:rsidRDefault="0007438E">
            <w:pPr>
              <w:pStyle w:val="TAC"/>
              <w:rPr>
                <w:ins w:id="35842" w:author="LGE" w:date="2025-01-17T12:18:00Z"/>
              </w:rPr>
              <w:pPrChange w:id="35843" w:author="LGEc" w:date="2025-05-09T14:06:00Z">
                <w:pPr>
                  <w:jc w:val="center"/>
                </w:pPr>
              </w:pPrChange>
            </w:pPr>
            <w:ins w:id="35844" w:author="LGE" w:date="2025-01-17T12:18:00Z">
              <w:r w:rsidRPr="009A0A46">
                <w:rPr>
                  <w:rFonts w:hint="eastAsia"/>
                </w:rPr>
                <w:t>15.5</w:t>
              </w:r>
            </w:ins>
          </w:p>
        </w:tc>
        <w:tc>
          <w:tcPr>
            <w:tcW w:w="701" w:type="dxa"/>
            <w:tcBorders>
              <w:top w:val="nil"/>
              <w:left w:val="nil"/>
              <w:bottom w:val="nil"/>
              <w:right w:val="nil"/>
            </w:tcBorders>
            <w:shd w:val="clear" w:color="000000" w:fill="C4C4C4"/>
            <w:noWrap/>
            <w:vAlign w:val="center"/>
          </w:tcPr>
          <w:p w14:paraId="7FCD2343" w14:textId="77777777" w:rsidR="0007438E" w:rsidRPr="002A5BA5" w:rsidRDefault="0007438E">
            <w:pPr>
              <w:pStyle w:val="TAC"/>
              <w:rPr>
                <w:ins w:id="35845" w:author="LGE" w:date="2025-01-17T12:18:00Z"/>
              </w:rPr>
              <w:pPrChange w:id="35846" w:author="LGEc" w:date="2025-05-09T14:06:00Z">
                <w:pPr>
                  <w:jc w:val="center"/>
                </w:pPr>
              </w:pPrChange>
            </w:pPr>
            <w:ins w:id="35847" w:author="LGE" w:date="2025-01-17T12:18:00Z">
              <w:r w:rsidRPr="009A0A46">
                <w:rPr>
                  <w:rFonts w:hint="eastAsia"/>
                </w:rPr>
                <w:t>15.9</w:t>
              </w:r>
            </w:ins>
          </w:p>
        </w:tc>
        <w:tc>
          <w:tcPr>
            <w:tcW w:w="701" w:type="dxa"/>
            <w:tcBorders>
              <w:top w:val="nil"/>
              <w:left w:val="nil"/>
              <w:bottom w:val="nil"/>
              <w:right w:val="nil"/>
            </w:tcBorders>
            <w:shd w:val="clear" w:color="000000" w:fill="CACACA"/>
            <w:noWrap/>
            <w:vAlign w:val="center"/>
          </w:tcPr>
          <w:p w14:paraId="7BCECE94" w14:textId="77777777" w:rsidR="0007438E" w:rsidRPr="002A5BA5" w:rsidRDefault="0007438E">
            <w:pPr>
              <w:pStyle w:val="TAC"/>
              <w:rPr>
                <w:ins w:id="35848" w:author="LGE" w:date="2025-01-17T12:18:00Z"/>
              </w:rPr>
              <w:pPrChange w:id="35849" w:author="LGEc" w:date="2025-05-09T14:06:00Z">
                <w:pPr>
                  <w:jc w:val="center"/>
                </w:pPr>
              </w:pPrChange>
            </w:pPr>
            <w:ins w:id="35850" w:author="LGE" w:date="2025-01-17T12:18:00Z">
              <w:r w:rsidRPr="009A0A46">
                <w:rPr>
                  <w:rFonts w:hint="eastAsia"/>
                </w:rPr>
                <w:t>15.0</w:t>
              </w:r>
            </w:ins>
          </w:p>
        </w:tc>
        <w:tc>
          <w:tcPr>
            <w:tcW w:w="701" w:type="dxa"/>
            <w:tcBorders>
              <w:top w:val="nil"/>
              <w:left w:val="nil"/>
              <w:bottom w:val="nil"/>
              <w:right w:val="nil"/>
            </w:tcBorders>
            <w:shd w:val="clear" w:color="000000" w:fill="CACACA"/>
            <w:noWrap/>
            <w:vAlign w:val="center"/>
          </w:tcPr>
          <w:p w14:paraId="47D7ECBD" w14:textId="77777777" w:rsidR="0007438E" w:rsidRPr="002A5BA5" w:rsidRDefault="0007438E">
            <w:pPr>
              <w:pStyle w:val="TAC"/>
              <w:rPr>
                <w:ins w:id="35851" w:author="LGE" w:date="2025-01-17T12:18:00Z"/>
              </w:rPr>
              <w:pPrChange w:id="35852" w:author="LGEc" w:date="2025-05-09T14:06:00Z">
                <w:pPr>
                  <w:jc w:val="center"/>
                </w:pPr>
              </w:pPrChange>
            </w:pPr>
            <w:ins w:id="35853" w:author="LGE" w:date="2025-01-17T12:18:00Z">
              <w:r w:rsidRPr="009A0A46">
                <w:rPr>
                  <w:rFonts w:hint="eastAsia"/>
                </w:rPr>
                <w:t>15.0</w:t>
              </w:r>
            </w:ins>
          </w:p>
        </w:tc>
        <w:tc>
          <w:tcPr>
            <w:tcW w:w="701" w:type="dxa"/>
            <w:tcBorders>
              <w:top w:val="nil"/>
              <w:left w:val="nil"/>
              <w:bottom w:val="nil"/>
              <w:right w:val="nil"/>
            </w:tcBorders>
            <w:shd w:val="clear" w:color="000000" w:fill="D0D0D0"/>
            <w:noWrap/>
            <w:vAlign w:val="center"/>
          </w:tcPr>
          <w:p w14:paraId="41A1FAEF" w14:textId="77777777" w:rsidR="0007438E" w:rsidRPr="002A5BA5" w:rsidRDefault="0007438E">
            <w:pPr>
              <w:pStyle w:val="TAC"/>
              <w:rPr>
                <w:ins w:id="35854" w:author="LGE" w:date="2025-01-17T12:18:00Z"/>
              </w:rPr>
              <w:pPrChange w:id="35855" w:author="LGEc" w:date="2025-05-09T14:06:00Z">
                <w:pPr>
                  <w:jc w:val="center"/>
                </w:pPr>
              </w:pPrChange>
            </w:pPr>
            <w:ins w:id="35856" w:author="LGE" w:date="2025-01-17T12:18:00Z">
              <w:r w:rsidRPr="009A0A46">
                <w:rPr>
                  <w:rFonts w:hint="eastAsia"/>
                </w:rPr>
                <w:t>14.1</w:t>
              </w:r>
            </w:ins>
          </w:p>
        </w:tc>
        <w:tc>
          <w:tcPr>
            <w:tcW w:w="701" w:type="dxa"/>
            <w:tcBorders>
              <w:top w:val="nil"/>
              <w:left w:val="nil"/>
              <w:bottom w:val="nil"/>
              <w:right w:val="single" w:sz="4" w:space="0" w:color="auto"/>
            </w:tcBorders>
            <w:shd w:val="clear" w:color="000000" w:fill="D0D0D0"/>
            <w:noWrap/>
            <w:vAlign w:val="center"/>
          </w:tcPr>
          <w:p w14:paraId="7E24685B" w14:textId="77777777" w:rsidR="0007438E" w:rsidRPr="002A5BA5" w:rsidRDefault="0007438E">
            <w:pPr>
              <w:pStyle w:val="TAC"/>
              <w:rPr>
                <w:ins w:id="35857" w:author="LGE" w:date="2025-01-17T12:18:00Z"/>
              </w:rPr>
              <w:pPrChange w:id="35858" w:author="LGEc" w:date="2025-05-09T14:06:00Z">
                <w:pPr>
                  <w:jc w:val="center"/>
                </w:pPr>
              </w:pPrChange>
            </w:pPr>
            <w:ins w:id="35859" w:author="LGE" w:date="2025-01-17T12:18:00Z">
              <w:r w:rsidRPr="009A0A46">
                <w:rPr>
                  <w:rFonts w:hint="eastAsia"/>
                </w:rPr>
                <w:t>14.1</w:t>
              </w:r>
            </w:ins>
          </w:p>
        </w:tc>
      </w:tr>
      <w:tr w:rsidR="0007438E" w:rsidRPr="002A5BA5" w14:paraId="14FFEB91" w14:textId="77777777" w:rsidTr="009D1F4B">
        <w:trPr>
          <w:trHeight w:hRule="exact" w:val="232"/>
          <w:jc w:val="center"/>
          <w:ins w:id="35860" w:author="LGE" w:date="2025-01-17T12:18:00Z"/>
        </w:trPr>
        <w:tc>
          <w:tcPr>
            <w:tcW w:w="1684" w:type="dxa"/>
            <w:vMerge/>
            <w:shd w:val="clear" w:color="auto" w:fill="auto"/>
            <w:vAlign w:val="center"/>
            <w:hideMark/>
          </w:tcPr>
          <w:p w14:paraId="68CFD80E" w14:textId="77777777" w:rsidR="0007438E" w:rsidRPr="00A45F58" w:rsidRDefault="0007438E">
            <w:pPr>
              <w:pStyle w:val="TAC"/>
              <w:rPr>
                <w:ins w:id="35861" w:author="LGE" w:date="2025-01-17T12:18:00Z"/>
              </w:rPr>
              <w:pPrChange w:id="35862" w:author="LGEc" w:date="2025-05-09T14:06:00Z">
                <w:pPr/>
              </w:pPrChange>
            </w:pPr>
          </w:p>
        </w:tc>
        <w:tc>
          <w:tcPr>
            <w:tcW w:w="1100" w:type="dxa"/>
            <w:shd w:val="clear" w:color="auto" w:fill="auto"/>
            <w:noWrap/>
            <w:vAlign w:val="center"/>
            <w:hideMark/>
          </w:tcPr>
          <w:p w14:paraId="08A073D8" w14:textId="77777777" w:rsidR="0007438E" w:rsidRPr="00A45F58" w:rsidRDefault="0007438E">
            <w:pPr>
              <w:pStyle w:val="TAC"/>
              <w:rPr>
                <w:ins w:id="35863" w:author="LGE" w:date="2025-01-17T12:18:00Z"/>
              </w:rPr>
              <w:pPrChange w:id="35864" w:author="LGEc" w:date="2025-05-09T14:06:00Z">
                <w:pPr>
                  <w:jc w:val="center"/>
                </w:pPr>
              </w:pPrChange>
            </w:pPr>
            <w:ins w:id="35865" w:author="LGE" w:date="2025-01-17T12:18:00Z">
              <w:r w:rsidRPr="00A45F58">
                <w:t>'16QAM'</w:t>
              </w:r>
            </w:ins>
          </w:p>
        </w:tc>
        <w:tc>
          <w:tcPr>
            <w:tcW w:w="701" w:type="dxa"/>
            <w:tcBorders>
              <w:top w:val="nil"/>
              <w:left w:val="nil"/>
              <w:bottom w:val="nil"/>
              <w:right w:val="nil"/>
            </w:tcBorders>
            <w:shd w:val="clear" w:color="000000" w:fill="BDBDBD"/>
            <w:noWrap/>
            <w:vAlign w:val="center"/>
          </w:tcPr>
          <w:p w14:paraId="0E88E862" w14:textId="77777777" w:rsidR="0007438E" w:rsidRPr="002A5BA5" w:rsidRDefault="0007438E">
            <w:pPr>
              <w:pStyle w:val="TAC"/>
              <w:rPr>
                <w:ins w:id="35866" w:author="LGE" w:date="2025-01-17T12:18:00Z"/>
              </w:rPr>
              <w:pPrChange w:id="35867" w:author="LGEc" w:date="2025-05-09T14:06:00Z">
                <w:pPr>
                  <w:jc w:val="center"/>
                </w:pPr>
              </w:pPrChange>
            </w:pPr>
            <w:ins w:id="35868" w:author="LGE" w:date="2025-01-17T12:18:00Z">
              <w:r w:rsidRPr="009A0A46">
                <w:rPr>
                  <w:rFonts w:hint="eastAsia"/>
                </w:rPr>
                <w:t>16.9</w:t>
              </w:r>
            </w:ins>
          </w:p>
        </w:tc>
        <w:tc>
          <w:tcPr>
            <w:tcW w:w="701" w:type="dxa"/>
            <w:tcBorders>
              <w:top w:val="nil"/>
              <w:left w:val="nil"/>
              <w:bottom w:val="nil"/>
              <w:right w:val="nil"/>
            </w:tcBorders>
            <w:shd w:val="clear" w:color="000000" w:fill="BABABA"/>
            <w:noWrap/>
            <w:vAlign w:val="center"/>
          </w:tcPr>
          <w:p w14:paraId="3547B2F2" w14:textId="77777777" w:rsidR="0007438E" w:rsidRPr="002A5BA5" w:rsidRDefault="0007438E">
            <w:pPr>
              <w:pStyle w:val="TAC"/>
              <w:rPr>
                <w:ins w:id="35869" w:author="LGE" w:date="2025-01-17T12:18:00Z"/>
              </w:rPr>
              <w:pPrChange w:id="35870" w:author="LGEc" w:date="2025-05-09T14:06:00Z">
                <w:pPr>
                  <w:jc w:val="center"/>
                </w:pPr>
              </w:pPrChange>
            </w:pPr>
            <w:ins w:id="35871" w:author="LGE" w:date="2025-01-17T12:18:00Z">
              <w:r w:rsidRPr="009A0A46">
                <w:rPr>
                  <w:rFonts w:hint="eastAsia"/>
                </w:rPr>
                <w:t>17.2</w:t>
              </w:r>
            </w:ins>
          </w:p>
        </w:tc>
        <w:tc>
          <w:tcPr>
            <w:tcW w:w="701" w:type="dxa"/>
            <w:tcBorders>
              <w:top w:val="nil"/>
              <w:left w:val="nil"/>
              <w:bottom w:val="nil"/>
              <w:right w:val="nil"/>
            </w:tcBorders>
            <w:shd w:val="clear" w:color="000000" w:fill="C0C0C0"/>
            <w:noWrap/>
            <w:vAlign w:val="center"/>
          </w:tcPr>
          <w:p w14:paraId="1AA8C25C" w14:textId="77777777" w:rsidR="0007438E" w:rsidRPr="002A5BA5" w:rsidRDefault="0007438E">
            <w:pPr>
              <w:pStyle w:val="TAC"/>
              <w:rPr>
                <w:ins w:id="35872" w:author="LGE" w:date="2025-01-17T12:18:00Z"/>
              </w:rPr>
              <w:pPrChange w:id="35873" w:author="LGEc" w:date="2025-05-09T14:06:00Z">
                <w:pPr>
                  <w:jc w:val="center"/>
                </w:pPr>
              </w:pPrChange>
            </w:pPr>
            <w:ins w:id="35874" w:author="LGE" w:date="2025-01-17T12:18:00Z">
              <w:r w:rsidRPr="009A0A46">
                <w:rPr>
                  <w:rFonts w:hint="eastAsia"/>
                </w:rPr>
                <w:t>16.5</w:t>
              </w:r>
            </w:ins>
          </w:p>
        </w:tc>
        <w:tc>
          <w:tcPr>
            <w:tcW w:w="701" w:type="dxa"/>
            <w:tcBorders>
              <w:top w:val="nil"/>
              <w:left w:val="nil"/>
              <w:bottom w:val="nil"/>
              <w:right w:val="nil"/>
            </w:tcBorders>
            <w:shd w:val="clear" w:color="000000" w:fill="C1C1C1"/>
            <w:noWrap/>
            <w:vAlign w:val="center"/>
          </w:tcPr>
          <w:p w14:paraId="57351218" w14:textId="77777777" w:rsidR="0007438E" w:rsidRPr="002A5BA5" w:rsidRDefault="0007438E">
            <w:pPr>
              <w:pStyle w:val="TAC"/>
              <w:rPr>
                <w:ins w:id="35875" w:author="LGE" w:date="2025-01-17T12:18:00Z"/>
              </w:rPr>
              <w:pPrChange w:id="35876" w:author="LGEc" w:date="2025-05-09T14:06:00Z">
                <w:pPr>
                  <w:jc w:val="center"/>
                </w:pPr>
              </w:pPrChange>
            </w:pPr>
            <w:ins w:id="35877" w:author="LGE" w:date="2025-01-17T12:18:00Z">
              <w:r w:rsidRPr="009A0A46">
                <w:rPr>
                  <w:rFonts w:hint="eastAsia"/>
                </w:rPr>
                <w:t>16.3</w:t>
              </w:r>
            </w:ins>
          </w:p>
        </w:tc>
        <w:tc>
          <w:tcPr>
            <w:tcW w:w="701" w:type="dxa"/>
            <w:tcBorders>
              <w:top w:val="nil"/>
              <w:left w:val="nil"/>
              <w:bottom w:val="nil"/>
              <w:right w:val="nil"/>
            </w:tcBorders>
            <w:shd w:val="clear" w:color="000000" w:fill="C6C6C6"/>
            <w:noWrap/>
            <w:vAlign w:val="center"/>
          </w:tcPr>
          <w:p w14:paraId="2A041848" w14:textId="77777777" w:rsidR="0007438E" w:rsidRPr="002A5BA5" w:rsidRDefault="0007438E">
            <w:pPr>
              <w:pStyle w:val="TAC"/>
              <w:rPr>
                <w:ins w:id="35878" w:author="LGE" w:date="2025-01-17T12:18:00Z"/>
              </w:rPr>
              <w:pPrChange w:id="35879" w:author="LGEc" w:date="2025-05-09T14:06:00Z">
                <w:pPr>
                  <w:jc w:val="center"/>
                </w:pPr>
              </w:pPrChange>
            </w:pPr>
            <w:ins w:id="35880" w:author="LGE" w:date="2025-01-17T12:18:00Z">
              <w:r w:rsidRPr="009A0A46">
                <w:rPr>
                  <w:rFonts w:hint="eastAsia"/>
                </w:rPr>
                <w:t>15.5</w:t>
              </w:r>
            </w:ins>
          </w:p>
        </w:tc>
        <w:tc>
          <w:tcPr>
            <w:tcW w:w="701" w:type="dxa"/>
            <w:tcBorders>
              <w:top w:val="nil"/>
              <w:left w:val="nil"/>
              <w:bottom w:val="nil"/>
              <w:right w:val="nil"/>
            </w:tcBorders>
            <w:shd w:val="clear" w:color="000000" w:fill="C4C4C4"/>
            <w:noWrap/>
            <w:vAlign w:val="center"/>
          </w:tcPr>
          <w:p w14:paraId="7A245BC4" w14:textId="77777777" w:rsidR="0007438E" w:rsidRPr="002A5BA5" w:rsidRDefault="0007438E">
            <w:pPr>
              <w:pStyle w:val="TAC"/>
              <w:rPr>
                <w:ins w:id="35881" w:author="LGE" w:date="2025-01-17T12:18:00Z"/>
              </w:rPr>
              <w:pPrChange w:id="35882" w:author="LGEc" w:date="2025-05-09T14:06:00Z">
                <w:pPr>
                  <w:jc w:val="center"/>
                </w:pPr>
              </w:pPrChange>
            </w:pPr>
            <w:ins w:id="35883" w:author="LGE" w:date="2025-01-17T12:18:00Z">
              <w:r w:rsidRPr="009A0A46">
                <w:rPr>
                  <w:rFonts w:hint="eastAsia"/>
                </w:rPr>
                <w:t>15.9</w:t>
              </w:r>
            </w:ins>
          </w:p>
        </w:tc>
        <w:tc>
          <w:tcPr>
            <w:tcW w:w="701" w:type="dxa"/>
            <w:tcBorders>
              <w:top w:val="nil"/>
              <w:left w:val="nil"/>
              <w:bottom w:val="nil"/>
              <w:right w:val="nil"/>
            </w:tcBorders>
            <w:shd w:val="clear" w:color="000000" w:fill="CACACA"/>
            <w:noWrap/>
            <w:vAlign w:val="center"/>
          </w:tcPr>
          <w:p w14:paraId="5FE177B2" w14:textId="77777777" w:rsidR="0007438E" w:rsidRPr="002A5BA5" w:rsidRDefault="0007438E">
            <w:pPr>
              <w:pStyle w:val="TAC"/>
              <w:rPr>
                <w:ins w:id="35884" w:author="LGE" w:date="2025-01-17T12:18:00Z"/>
              </w:rPr>
              <w:pPrChange w:id="35885" w:author="LGEc" w:date="2025-05-09T14:06:00Z">
                <w:pPr>
                  <w:jc w:val="center"/>
                </w:pPr>
              </w:pPrChange>
            </w:pPr>
            <w:ins w:id="35886" w:author="LGE" w:date="2025-01-17T12:18:00Z">
              <w:r w:rsidRPr="009A0A46">
                <w:rPr>
                  <w:rFonts w:hint="eastAsia"/>
                </w:rPr>
                <w:t>15.0</w:t>
              </w:r>
            </w:ins>
          </w:p>
        </w:tc>
        <w:tc>
          <w:tcPr>
            <w:tcW w:w="701" w:type="dxa"/>
            <w:tcBorders>
              <w:top w:val="nil"/>
              <w:left w:val="nil"/>
              <w:bottom w:val="nil"/>
              <w:right w:val="nil"/>
            </w:tcBorders>
            <w:shd w:val="clear" w:color="000000" w:fill="CDCDCD"/>
            <w:noWrap/>
            <w:vAlign w:val="center"/>
          </w:tcPr>
          <w:p w14:paraId="67B9CD7D" w14:textId="77777777" w:rsidR="0007438E" w:rsidRPr="002A5BA5" w:rsidRDefault="0007438E">
            <w:pPr>
              <w:pStyle w:val="TAC"/>
              <w:rPr>
                <w:ins w:id="35887" w:author="LGE" w:date="2025-01-17T12:18:00Z"/>
              </w:rPr>
              <w:pPrChange w:id="35888" w:author="LGEc" w:date="2025-05-09T14:06:00Z">
                <w:pPr>
                  <w:jc w:val="center"/>
                </w:pPr>
              </w:pPrChange>
            </w:pPr>
            <w:ins w:id="35889" w:author="LGE" w:date="2025-01-17T12:18:00Z">
              <w:r w:rsidRPr="009A0A46">
                <w:rPr>
                  <w:rFonts w:hint="eastAsia"/>
                </w:rPr>
                <w:t>14.6</w:t>
              </w:r>
            </w:ins>
          </w:p>
        </w:tc>
        <w:tc>
          <w:tcPr>
            <w:tcW w:w="701" w:type="dxa"/>
            <w:tcBorders>
              <w:top w:val="nil"/>
              <w:left w:val="nil"/>
              <w:bottom w:val="nil"/>
              <w:right w:val="nil"/>
            </w:tcBorders>
            <w:shd w:val="clear" w:color="000000" w:fill="D0D0D0"/>
            <w:noWrap/>
            <w:vAlign w:val="center"/>
          </w:tcPr>
          <w:p w14:paraId="5E0D2ED7" w14:textId="77777777" w:rsidR="0007438E" w:rsidRPr="002A5BA5" w:rsidRDefault="0007438E">
            <w:pPr>
              <w:pStyle w:val="TAC"/>
              <w:rPr>
                <w:ins w:id="35890" w:author="LGE" w:date="2025-01-17T12:18:00Z"/>
              </w:rPr>
              <w:pPrChange w:id="35891" w:author="LGEc" w:date="2025-05-09T14:06:00Z">
                <w:pPr>
                  <w:jc w:val="center"/>
                </w:pPr>
              </w:pPrChange>
            </w:pPr>
            <w:ins w:id="35892" w:author="LGE" w:date="2025-01-17T12:18:00Z">
              <w:r w:rsidRPr="009A0A46">
                <w:rPr>
                  <w:rFonts w:hint="eastAsia"/>
                </w:rPr>
                <w:t>14.1</w:t>
              </w:r>
            </w:ins>
          </w:p>
        </w:tc>
        <w:tc>
          <w:tcPr>
            <w:tcW w:w="701" w:type="dxa"/>
            <w:tcBorders>
              <w:top w:val="nil"/>
              <w:left w:val="nil"/>
              <w:bottom w:val="nil"/>
              <w:right w:val="single" w:sz="4" w:space="0" w:color="auto"/>
            </w:tcBorders>
            <w:shd w:val="clear" w:color="000000" w:fill="D0D0D0"/>
            <w:noWrap/>
            <w:vAlign w:val="center"/>
          </w:tcPr>
          <w:p w14:paraId="3ACAE6AA" w14:textId="77777777" w:rsidR="0007438E" w:rsidRPr="002A5BA5" w:rsidRDefault="0007438E">
            <w:pPr>
              <w:pStyle w:val="TAC"/>
              <w:rPr>
                <w:ins w:id="35893" w:author="LGE" w:date="2025-01-17T12:18:00Z"/>
              </w:rPr>
              <w:pPrChange w:id="35894" w:author="LGEc" w:date="2025-05-09T14:06:00Z">
                <w:pPr>
                  <w:jc w:val="center"/>
                </w:pPr>
              </w:pPrChange>
            </w:pPr>
            <w:ins w:id="35895" w:author="LGE" w:date="2025-01-17T12:18:00Z">
              <w:r w:rsidRPr="009A0A46">
                <w:rPr>
                  <w:rFonts w:hint="eastAsia"/>
                </w:rPr>
                <w:t>14.1</w:t>
              </w:r>
            </w:ins>
          </w:p>
        </w:tc>
      </w:tr>
      <w:tr w:rsidR="0007438E" w:rsidRPr="002A5BA5" w14:paraId="7222AC23" w14:textId="77777777" w:rsidTr="009D1F4B">
        <w:trPr>
          <w:trHeight w:hRule="exact" w:val="232"/>
          <w:jc w:val="center"/>
          <w:ins w:id="35896" w:author="LGE" w:date="2025-01-17T12:18:00Z"/>
        </w:trPr>
        <w:tc>
          <w:tcPr>
            <w:tcW w:w="1684" w:type="dxa"/>
            <w:vMerge/>
            <w:shd w:val="clear" w:color="auto" w:fill="auto"/>
            <w:vAlign w:val="center"/>
            <w:hideMark/>
          </w:tcPr>
          <w:p w14:paraId="38FCCB0E" w14:textId="77777777" w:rsidR="0007438E" w:rsidRPr="00A45F58" w:rsidRDefault="0007438E">
            <w:pPr>
              <w:pStyle w:val="TAC"/>
              <w:rPr>
                <w:ins w:id="35897" w:author="LGE" w:date="2025-01-17T12:18:00Z"/>
              </w:rPr>
              <w:pPrChange w:id="35898" w:author="LGEc" w:date="2025-05-09T14:06:00Z">
                <w:pPr/>
              </w:pPrChange>
            </w:pPr>
          </w:p>
        </w:tc>
        <w:tc>
          <w:tcPr>
            <w:tcW w:w="1100" w:type="dxa"/>
            <w:shd w:val="clear" w:color="auto" w:fill="auto"/>
            <w:noWrap/>
            <w:vAlign w:val="center"/>
            <w:hideMark/>
          </w:tcPr>
          <w:p w14:paraId="5506A676" w14:textId="77777777" w:rsidR="0007438E" w:rsidRPr="00A45F58" w:rsidRDefault="0007438E">
            <w:pPr>
              <w:pStyle w:val="TAC"/>
              <w:rPr>
                <w:ins w:id="35899" w:author="LGE" w:date="2025-01-17T12:18:00Z"/>
              </w:rPr>
              <w:pPrChange w:id="35900" w:author="LGEc" w:date="2025-05-09T14:06:00Z">
                <w:pPr>
                  <w:jc w:val="center"/>
                </w:pPr>
              </w:pPrChange>
            </w:pPr>
            <w:ins w:id="35901" w:author="LGE" w:date="2025-01-17T12:18:00Z">
              <w:r w:rsidRPr="00A45F58">
                <w:t>'64QAM'</w:t>
              </w:r>
            </w:ins>
          </w:p>
        </w:tc>
        <w:tc>
          <w:tcPr>
            <w:tcW w:w="701" w:type="dxa"/>
            <w:tcBorders>
              <w:top w:val="nil"/>
              <w:left w:val="nil"/>
              <w:bottom w:val="nil"/>
              <w:right w:val="nil"/>
            </w:tcBorders>
            <w:shd w:val="clear" w:color="000000" w:fill="BDBDBD"/>
            <w:noWrap/>
            <w:vAlign w:val="center"/>
          </w:tcPr>
          <w:p w14:paraId="7B2CD68E" w14:textId="77777777" w:rsidR="0007438E" w:rsidRPr="002A5BA5" w:rsidRDefault="0007438E">
            <w:pPr>
              <w:pStyle w:val="TAC"/>
              <w:rPr>
                <w:ins w:id="35902" w:author="LGE" w:date="2025-01-17T12:18:00Z"/>
              </w:rPr>
              <w:pPrChange w:id="35903" w:author="LGEc" w:date="2025-05-09T14:06:00Z">
                <w:pPr>
                  <w:jc w:val="center"/>
                </w:pPr>
              </w:pPrChange>
            </w:pPr>
            <w:ins w:id="35904" w:author="LGE" w:date="2025-01-17T12:18:00Z">
              <w:r w:rsidRPr="009A0A46">
                <w:rPr>
                  <w:rFonts w:hint="eastAsia"/>
                </w:rPr>
                <w:t>16.9</w:t>
              </w:r>
            </w:ins>
          </w:p>
        </w:tc>
        <w:tc>
          <w:tcPr>
            <w:tcW w:w="701" w:type="dxa"/>
            <w:tcBorders>
              <w:top w:val="nil"/>
              <w:left w:val="nil"/>
              <w:bottom w:val="nil"/>
              <w:right w:val="nil"/>
            </w:tcBorders>
            <w:shd w:val="clear" w:color="000000" w:fill="BABABA"/>
            <w:noWrap/>
            <w:vAlign w:val="center"/>
          </w:tcPr>
          <w:p w14:paraId="022FEFB0" w14:textId="77777777" w:rsidR="0007438E" w:rsidRPr="002A5BA5" w:rsidRDefault="0007438E">
            <w:pPr>
              <w:pStyle w:val="TAC"/>
              <w:rPr>
                <w:ins w:id="35905" w:author="LGE" w:date="2025-01-17T12:18:00Z"/>
              </w:rPr>
              <w:pPrChange w:id="35906" w:author="LGEc" w:date="2025-05-09T14:06:00Z">
                <w:pPr>
                  <w:jc w:val="center"/>
                </w:pPr>
              </w:pPrChange>
            </w:pPr>
            <w:ins w:id="35907" w:author="LGE" w:date="2025-01-17T12:18:00Z">
              <w:r w:rsidRPr="009A0A46">
                <w:rPr>
                  <w:rFonts w:hint="eastAsia"/>
                </w:rPr>
                <w:t>17.2</w:t>
              </w:r>
            </w:ins>
          </w:p>
        </w:tc>
        <w:tc>
          <w:tcPr>
            <w:tcW w:w="701" w:type="dxa"/>
            <w:tcBorders>
              <w:top w:val="nil"/>
              <w:left w:val="nil"/>
              <w:bottom w:val="nil"/>
              <w:right w:val="nil"/>
            </w:tcBorders>
            <w:shd w:val="clear" w:color="000000" w:fill="C0C0C0"/>
            <w:noWrap/>
            <w:vAlign w:val="center"/>
          </w:tcPr>
          <w:p w14:paraId="040AEE36" w14:textId="77777777" w:rsidR="0007438E" w:rsidRPr="002A5BA5" w:rsidRDefault="0007438E">
            <w:pPr>
              <w:pStyle w:val="TAC"/>
              <w:rPr>
                <w:ins w:id="35908" w:author="LGE" w:date="2025-01-17T12:18:00Z"/>
              </w:rPr>
              <w:pPrChange w:id="35909" w:author="LGEc" w:date="2025-05-09T14:06:00Z">
                <w:pPr>
                  <w:jc w:val="center"/>
                </w:pPr>
              </w:pPrChange>
            </w:pPr>
            <w:ins w:id="35910" w:author="LGE" w:date="2025-01-17T12:18:00Z">
              <w:r w:rsidRPr="009A0A46">
                <w:rPr>
                  <w:rFonts w:hint="eastAsia"/>
                </w:rPr>
                <w:t>16.4</w:t>
              </w:r>
            </w:ins>
          </w:p>
        </w:tc>
        <w:tc>
          <w:tcPr>
            <w:tcW w:w="701" w:type="dxa"/>
            <w:tcBorders>
              <w:top w:val="nil"/>
              <w:left w:val="nil"/>
              <w:bottom w:val="nil"/>
              <w:right w:val="nil"/>
            </w:tcBorders>
            <w:shd w:val="clear" w:color="000000" w:fill="C1C1C1"/>
            <w:noWrap/>
            <w:vAlign w:val="center"/>
          </w:tcPr>
          <w:p w14:paraId="326134BC" w14:textId="77777777" w:rsidR="0007438E" w:rsidRPr="002A5BA5" w:rsidRDefault="0007438E">
            <w:pPr>
              <w:pStyle w:val="TAC"/>
              <w:rPr>
                <w:ins w:id="35911" w:author="LGE" w:date="2025-01-17T12:18:00Z"/>
              </w:rPr>
              <w:pPrChange w:id="35912" w:author="LGEc" w:date="2025-05-09T14:06:00Z">
                <w:pPr>
                  <w:jc w:val="center"/>
                </w:pPr>
              </w:pPrChange>
            </w:pPr>
            <w:ins w:id="35913" w:author="LGE" w:date="2025-01-17T12:18:00Z">
              <w:r w:rsidRPr="009A0A46">
                <w:rPr>
                  <w:rFonts w:hint="eastAsia"/>
                </w:rPr>
                <w:t>16.3</w:t>
              </w:r>
            </w:ins>
          </w:p>
        </w:tc>
        <w:tc>
          <w:tcPr>
            <w:tcW w:w="701" w:type="dxa"/>
            <w:tcBorders>
              <w:top w:val="nil"/>
              <w:left w:val="nil"/>
              <w:bottom w:val="nil"/>
              <w:right w:val="nil"/>
            </w:tcBorders>
            <w:shd w:val="clear" w:color="000000" w:fill="C6C6C6"/>
            <w:noWrap/>
            <w:vAlign w:val="center"/>
          </w:tcPr>
          <w:p w14:paraId="5630D3B9" w14:textId="77777777" w:rsidR="0007438E" w:rsidRPr="002A5BA5" w:rsidRDefault="0007438E">
            <w:pPr>
              <w:pStyle w:val="TAC"/>
              <w:rPr>
                <w:ins w:id="35914" w:author="LGE" w:date="2025-01-17T12:18:00Z"/>
              </w:rPr>
              <w:pPrChange w:id="35915" w:author="LGEc" w:date="2025-05-09T14:06:00Z">
                <w:pPr>
                  <w:jc w:val="center"/>
                </w:pPr>
              </w:pPrChange>
            </w:pPr>
            <w:ins w:id="35916" w:author="LGE" w:date="2025-01-17T12:18:00Z">
              <w:r w:rsidRPr="009A0A46">
                <w:rPr>
                  <w:rFonts w:hint="eastAsia"/>
                </w:rPr>
                <w:t>15.5</w:t>
              </w:r>
            </w:ins>
          </w:p>
        </w:tc>
        <w:tc>
          <w:tcPr>
            <w:tcW w:w="701" w:type="dxa"/>
            <w:tcBorders>
              <w:top w:val="nil"/>
              <w:left w:val="nil"/>
              <w:bottom w:val="nil"/>
              <w:right w:val="nil"/>
            </w:tcBorders>
            <w:shd w:val="clear" w:color="000000" w:fill="C4C4C4"/>
            <w:noWrap/>
            <w:vAlign w:val="center"/>
          </w:tcPr>
          <w:p w14:paraId="2A373D15" w14:textId="77777777" w:rsidR="0007438E" w:rsidRPr="002A5BA5" w:rsidRDefault="0007438E">
            <w:pPr>
              <w:pStyle w:val="TAC"/>
              <w:rPr>
                <w:ins w:id="35917" w:author="LGE" w:date="2025-01-17T12:18:00Z"/>
              </w:rPr>
              <w:pPrChange w:id="35918" w:author="LGEc" w:date="2025-05-09T14:06:00Z">
                <w:pPr>
                  <w:jc w:val="center"/>
                </w:pPr>
              </w:pPrChange>
            </w:pPr>
            <w:ins w:id="35919" w:author="LGE" w:date="2025-01-17T12:18:00Z">
              <w:r w:rsidRPr="009A0A46">
                <w:rPr>
                  <w:rFonts w:hint="eastAsia"/>
                </w:rPr>
                <w:t>15.9</w:t>
              </w:r>
            </w:ins>
          </w:p>
        </w:tc>
        <w:tc>
          <w:tcPr>
            <w:tcW w:w="701" w:type="dxa"/>
            <w:tcBorders>
              <w:top w:val="nil"/>
              <w:left w:val="nil"/>
              <w:bottom w:val="nil"/>
              <w:right w:val="nil"/>
            </w:tcBorders>
            <w:shd w:val="clear" w:color="000000" w:fill="CACACA"/>
            <w:noWrap/>
            <w:vAlign w:val="center"/>
          </w:tcPr>
          <w:p w14:paraId="242F1AC2" w14:textId="77777777" w:rsidR="0007438E" w:rsidRPr="002A5BA5" w:rsidRDefault="0007438E">
            <w:pPr>
              <w:pStyle w:val="TAC"/>
              <w:rPr>
                <w:ins w:id="35920" w:author="LGE" w:date="2025-01-17T12:18:00Z"/>
              </w:rPr>
              <w:pPrChange w:id="35921" w:author="LGEc" w:date="2025-05-09T14:06:00Z">
                <w:pPr>
                  <w:jc w:val="center"/>
                </w:pPr>
              </w:pPrChange>
            </w:pPr>
            <w:ins w:id="35922" w:author="LGE" w:date="2025-01-17T12:18:00Z">
              <w:r w:rsidRPr="009A0A46">
                <w:rPr>
                  <w:rFonts w:hint="eastAsia"/>
                </w:rPr>
                <w:t>15.0</w:t>
              </w:r>
            </w:ins>
          </w:p>
        </w:tc>
        <w:tc>
          <w:tcPr>
            <w:tcW w:w="701" w:type="dxa"/>
            <w:tcBorders>
              <w:top w:val="nil"/>
              <w:left w:val="nil"/>
              <w:bottom w:val="nil"/>
              <w:right w:val="nil"/>
            </w:tcBorders>
            <w:shd w:val="clear" w:color="000000" w:fill="CACACA"/>
            <w:noWrap/>
            <w:vAlign w:val="center"/>
          </w:tcPr>
          <w:p w14:paraId="3E224CEF" w14:textId="77777777" w:rsidR="0007438E" w:rsidRPr="002A5BA5" w:rsidRDefault="0007438E">
            <w:pPr>
              <w:pStyle w:val="TAC"/>
              <w:rPr>
                <w:ins w:id="35923" w:author="LGE" w:date="2025-01-17T12:18:00Z"/>
              </w:rPr>
              <w:pPrChange w:id="35924" w:author="LGEc" w:date="2025-05-09T14:06:00Z">
                <w:pPr>
                  <w:jc w:val="center"/>
                </w:pPr>
              </w:pPrChange>
            </w:pPr>
            <w:ins w:id="35925" w:author="LGE" w:date="2025-01-17T12:18:00Z">
              <w:r w:rsidRPr="009A0A46">
                <w:rPr>
                  <w:rFonts w:hint="eastAsia"/>
                </w:rPr>
                <w:t>15.0</w:t>
              </w:r>
            </w:ins>
          </w:p>
        </w:tc>
        <w:tc>
          <w:tcPr>
            <w:tcW w:w="701" w:type="dxa"/>
            <w:tcBorders>
              <w:top w:val="nil"/>
              <w:left w:val="nil"/>
              <w:bottom w:val="nil"/>
              <w:right w:val="nil"/>
            </w:tcBorders>
            <w:shd w:val="clear" w:color="000000" w:fill="D0D0D0"/>
            <w:noWrap/>
            <w:vAlign w:val="center"/>
          </w:tcPr>
          <w:p w14:paraId="44EE391A" w14:textId="77777777" w:rsidR="0007438E" w:rsidRPr="002A5BA5" w:rsidRDefault="0007438E">
            <w:pPr>
              <w:pStyle w:val="TAC"/>
              <w:rPr>
                <w:ins w:id="35926" w:author="LGE" w:date="2025-01-17T12:18:00Z"/>
              </w:rPr>
              <w:pPrChange w:id="35927" w:author="LGEc" w:date="2025-05-09T14:06:00Z">
                <w:pPr>
                  <w:jc w:val="center"/>
                </w:pPr>
              </w:pPrChange>
            </w:pPr>
            <w:ins w:id="35928" w:author="LGE" w:date="2025-01-17T12:18:00Z">
              <w:r w:rsidRPr="009A0A46">
                <w:rPr>
                  <w:rFonts w:hint="eastAsia"/>
                </w:rPr>
                <w:t>14.1</w:t>
              </w:r>
            </w:ins>
          </w:p>
        </w:tc>
        <w:tc>
          <w:tcPr>
            <w:tcW w:w="701" w:type="dxa"/>
            <w:tcBorders>
              <w:top w:val="nil"/>
              <w:left w:val="nil"/>
              <w:bottom w:val="nil"/>
              <w:right w:val="single" w:sz="4" w:space="0" w:color="auto"/>
            </w:tcBorders>
            <w:shd w:val="clear" w:color="000000" w:fill="D0D0D0"/>
            <w:noWrap/>
            <w:vAlign w:val="center"/>
          </w:tcPr>
          <w:p w14:paraId="021170D7" w14:textId="77777777" w:rsidR="0007438E" w:rsidRPr="002A5BA5" w:rsidRDefault="0007438E">
            <w:pPr>
              <w:pStyle w:val="TAC"/>
              <w:rPr>
                <w:ins w:id="35929" w:author="LGE" w:date="2025-01-17T12:18:00Z"/>
              </w:rPr>
              <w:pPrChange w:id="35930" w:author="LGEc" w:date="2025-05-09T14:06:00Z">
                <w:pPr>
                  <w:jc w:val="center"/>
                </w:pPr>
              </w:pPrChange>
            </w:pPr>
            <w:ins w:id="35931" w:author="LGE" w:date="2025-01-17T12:18:00Z">
              <w:r w:rsidRPr="009A0A46">
                <w:rPr>
                  <w:rFonts w:hint="eastAsia"/>
                </w:rPr>
                <w:t>14.1</w:t>
              </w:r>
            </w:ins>
          </w:p>
        </w:tc>
      </w:tr>
      <w:tr w:rsidR="0007438E" w:rsidRPr="002A5BA5" w14:paraId="708090DC" w14:textId="77777777" w:rsidTr="009D1F4B">
        <w:trPr>
          <w:trHeight w:hRule="exact" w:val="232"/>
          <w:jc w:val="center"/>
          <w:ins w:id="35932" w:author="LGE" w:date="2025-01-17T12:18:00Z"/>
        </w:trPr>
        <w:tc>
          <w:tcPr>
            <w:tcW w:w="1684" w:type="dxa"/>
            <w:vMerge/>
            <w:shd w:val="clear" w:color="auto" w:fill="auto"/>
            <w:vAlign w:val="center"/>
            <w:hideMark/>
          </w:tcPr>
          <w:p w14:paraId="3732B839" w14:textId="77777777" w:rsidR="0007438E" w:rsidRPr="00A45F58" w:rsidRDefault="0007438E">
            <w:pPr>
              <w:pStyle w:val="TAC"/>
              <w:rPr>
                <w:ins w:id="35933" w:author="LGE" w:date="2025-01-17T12:18:00Z"/>
              </w:rPr>
              <w:pPrChange w:id="35934" w:author="LGEc" w:date="2025-05-09T14:06:00Z">
                <w:pPr/>
              </w:pPrChange>
            </w:pPr>
          </w:p>
        </w:tc>
        <w:tc>
          <w:tcPr>
            <w:tcW w:w="1100" w:type="dxa"/>
            <w:shd w:val="clear" w:color="auto" w:fill="auto"/>
            <w:noWrap/>
            <w:vAlign w:val="center"/>
            <w:hideMark/>
          </w:tcPr>
          <w:p w14:paraId="2FD236B4" w14:textId="77777777" w:rsidR="0007438E" w:rsidRPr="00A45F58" w:rsidRDefault="0007438E">
            <w:pPr>
              <w:pStyle w:val="TAC"/>
              <w:rPr>
                <w:ins w:id="35935" w:author="LGE" w:date="2025-01-17T12:18:00Z"/>
              </w:rPr>
              <w:pPrChange w:id="35936" w:author="LGEc" w:date="2025-05-09T14:06:00Z">
                <w:pPr>
                  <w:jc w:val="center"/>
                </w:pPr>
              </w:pPrChange>
            </w:pPr>
            <w:ins w:id="35937" w:author="LGE" w:date="2025-01-17T12:18:00Z">
              <w:r w:rsidRPr="00A45F58">
                <w:t>'256QAM'</w:t>
              </w:r>
            </w:ins>
          </w:p>
        </w:tc>
        <w:tc>
          <w:tcPr>
            <w:tcW w:w="701" w:type="dxa"/>
            <w:tcBorders>
              <w:top w:val="nil"/>
              <w:left w:val="nil"/>
              <w:bottom w:val="nil"/>
              <w:right w:val="nil"/>
            </w:tcBorders>
            <w:shd w:val="clear" w:color="000000" w:fill="BDBDBD"/>
            <w:noWrap/>
            <w:vAlign w:val="center"/>
          </w:tcPr>
          <w:p w14:paraId="2E89629F" w14:textId="77777777" w:rsidR="0007438E" w:rsidRPr="002A5BA5" w:rsidRDefault="0007438E">
            <w:pPr>
              <w:pStyle w:val="TAC"/>
              <w:rPr>
                <w:ins w:id="35938" w:author="LGE" w:date="2025-01-17T12:18:00Z"/>
              </w:rPr>
              <w:pPrChange w:id="35939" w:author="LGEc" w:date="2025-05-09T14:06:00Z">
                <w:pPr>
                  <w:jc w:val="center"/>
                </w:pPr>
              </w:pPrChange>
            </w:pPr>
            <w:ins w:id="35940" w:author="LGE" w:date="2025-01-17T12:18:00Z">
              <w:r w:rsidRPr="009A0A46">
                <w:rPr>
                  <w:rFonts w:hint="eastAsia"/>
                </w:rPr>
                <w:t>16.9</w:t>
              </w:r>
            </w:ins>
          </w:p>
        </w:tc>
        <w:tc>
          <w:tcPr>
            <w:tcW w:w="701" w:type="dxa"/>
            <w:tcBorders>
              <w:top w:val="nil"/>
              <w:left w:val="nil"/>
              <w:bottom w:val="nil"/>
              <w:right w:val="nil"/>
            </w:tcBorders>
            <w:shd w:val="clear" w:color="000000" w:fill="BABABA"/>
            <w:noWrap/>
            <w:vAlign w:val="center"/>
          </w:tcPr>
          <w:p w14:paraId="67992F52" w14:textId="77777777" w:rsidR="0007438E" w:rsidRPr="002A5BA5" w:rsidRDefault="0007438E">
            <w:pPr>
              <w:pStyle w:val="TAC"/>
              <w:rPr>
                <w:ins w:id="35941" w:author="LGE" w:date="2025-01-17T12:18:00Z"/>
              </w:rPr>
              <w:pPrChange w:id="35942" w:author="LGEc" w:date="2025-05-09T14:06:00Z">
                <w:pPr>
                  <w:jc w:val="center"/>
                </w:pPr>
              </w:pPrChange>
            </w:pPr>
            <w:ins w:id="35943" w:author="LGE" w:date="2025-01-17T12:18:00Z">
              <w:r w:rsidRPr="009A0A46">
                <w:rPr>
                  <w:rFonts w:hint="eastAsia"/>
                </w:rPr>
                <w:t>17.2</w:t>
              </w:r>
            </w:ins>
          </w:p>
        </w:tc>
        <w:tc>
          <w:tcPr>
            <w:tcW w:w="701" w:type="dxa"/>
            <w:tcBorders>
              <w:top w:val="nil"/>
              <w:left w:val="nil"/>
              <w:bottom w:val="nil"/>
              <w:right w:val="nil"/>
            </w:tcBorders>
            <w:shd w:val="clear" w:color="000000" w:fill="C0C0C0"/>
            <w:noWrap/>
            <w:vAlign w:val="center"/>
          </w:tcPr>
          <w:p w14:paraId="7AB95A84" w14:textId="77777777" w:rsidR="0007438E" w:rsidRPr="002A5BA5" w:rsidRDefault="0007438E">
            <w:pPr>
              <w:pStyle w:val="TAC"/>
              <w:rPr>
                <w:ins w:id="35944" w:author="LGE" w:date="2025-01-17T12:18:00Z"/>
              </w:rPr>
              <w:pPrChange w:id="35945" w:author="LGEc" w:date="2025-05-09T14:06:00Z">
                <w:pPr>
                  <w:jc w:val="center"/>
                </w:pPr>
              </w:pPrChange>
            </w:pPr>
            <w:ins w:id="35946" w:author="LGE" w:date="2025-01-17T12:18:00Z">
              <w:r w:rsidRPr="009A0A46">
                <w:rPr>
                  <w:rFonts w:hint="eastAsia"/>
                </w:rPr>
                <w:t>16.4</w:t>
              </w:r>
            </w:ins>
          </w:p>
        </w:tc>
        <w:tc>
          <w:tcPr>
            <w:tcW w:w="701" w:type="dxa"/>
            <w:tcBorders>
              <w:top w:val="nil"/>
              <w:left w:val="nil"/>
              <w:bottom w:val="nil"/>
              <w:right w:val="nil"/>
            </w:tcBorders>
            <w:shd w:val="clear" w:color="000000" w:fill="C1C1C1"/>
            <w:noWrap/>
            <w:vAlign w:val="center"/>
          </w:tcPr>
          <w:p w14:paraId="33D27237" w14:textId="77777777" w:rsidR="0007438E" w:rsidRPr="002A5BA5" w:rsidRDefault="0007438E">
            <w:pPr>
              <w:pStyle w:val="TAC"/>
              <w:rPr>
                <w:ins w:id="35947" w:author="LGE" w:date="2025-01-17T12:18:00Z"/>
              </w:rPr>
              <w:pPrChange w:id="35948" w:author="LGEc" w:date="2025-05-09T14:06:00Z">
                <w:pPr>
                  <w:jc w:val="center"/>
                </w:pPr>
              </w:pPrChange>
            </w:pPr>
            <w:ins w:id="35949" w:author="LGE" w:date="2025-01-17T12:18:00Z">
              <w:r w:rsidRPr="009A0A46">
                <w:rPr>
                  <w:rFonts w:hint="eastAsia"/>
                </w:rPr>
                <w:t>16.3</w:t>
              </w:r>
            </w:ins>
          </w:p>
        </w:tc>
        <w:tc>
          <w:tcPr>
            <w:tcW w:w="701" w:type="dxa"/>
            <w:tcBorders>
              <w:top w:val="nil"/>
              <w:left w:val="nil"/>
              <w:bottom w:val="nil"/>
              <w:right w:val="nil"/>
            </w:tcBorders>
            <w:shd w:val="clear" w:color="000000" w:fill="C6C6C6"/>
            <w:noWrap/>
            <w:vAlign w:val="center"/>
          </w:tcPr>
          <w:p w14:paraId="2B746FFD" w14:textId="77777777" w:rsidR="0007438E" w:rsidRPr="002A5BA5" w:rsidRDefault="0007438E">
            <w:pPr>
              <w:pStyle w:val="TAC"/>
              <w:rPr>
                <w:ins w:id="35950" w:author="LGE" w:date="2025-01-17T12:18:00Z"/>
              </w:rPr>
              <w:pPrChange w:id="35951" w:author="LGEc" w:date="2025-05-09T14:06:00Z">
                <w:pPr>
                  <w:jc w:val="center"/>
                </w:pPr>
              </w:pPrChange>
            </w:pPr>
            <w:ins w:id="35952" w:author="LGE" w:date="2025-01-17T12:18:00Z">
              <w:r w:rsidRPr="009A0A46">
                <w:rPr>
                  <w:rFonts w:hint="eastAsia"/>
                </w:rPr>
                <w:t>15.5</w:t>
              </w:r>
            </w:ins>
          </w:p>
        </w:tc>
        <w:tc>
          <w:tcPr>
            <w:tcW w:w="701" w:type="dxa"/>
            <w:tcBorders>
              <w:top w:val="nil"/>
              <w:left w:val="nil"/>
              <w:bottom w:val="nil"/>
              <w:right w:val="nil"/>
            </w:tcBorders>
            <w:shd w:val="clear" w:color="000000" w:fill="C4C4C4"/>
            <w:noWrap/>
            <w:vAlign w:val="center"/>
          </w:tcPr>
          <w:p w14:paraId="2CF905BE" w14:textId="77777777" w:rsidR="0007438E" w:rsidRPr="002A5BA5" w:rsidRDefault="0007438E">
            <w:pPr>
              <w:pStyle w:val="TAC"/>
              <w:rPr>
                <w:ins w:id="35953" w:author="LGE" w:date="2025-01-17T12:18:00Z"/>
              </w:rPr>
              <w:pPrChange w:id="35954" w:author="LGEc" w:date="2025-05-09T14:06:00Z">
                <w:pPr>
                  <w:jc w:val="center"/>
                </w:pPr>
              </w:pPrChange>
            </w:pPr>
            <w:ins w:id="35955" w:author="LGE" w:date="2025-01-17T12:18:00Z">
              <w:r w:rsidRPr="009A0A46">
                <w:rPr>
                  <w:rFonts w:hint="eastAsia"/>
                </w:rPr>
                <w:t>15.9</w:t>
              </w:r>
            </w:ins>
          </w:p>
        </w:tc>
        <w:tc>
          <w:tcPr>
            <w:tcW w:w="701" w:type="dxa"/>
            <w:tcBorders>
              <w:top w:val="nil"/>
              <w:left w:val="nil"/>
              <w:bottom w:val="nil"/>
              <w:right w:val="nil"/>
            </w:tcBorders>
            <w:shd w:val="clear" w:color="000000" w:fill="CACACA"/>
            <w:noWrap/>
            <w:vAlign w:val="center"/>
          </w:tcPr>
          <w:p w14:paraId="685E12C7" w14:textId="77777777" w:rsidR="0007438E" w:rsidRPr="002A5BA5" w:rsidRDefault="0007438E">
            <w:pPr>
              <w:pStyle w:val="TAC"/>
              <w:rPr>
                <w:ins w:id="35956" w:author="LGE" w:date="2025-01-17T12:18:00Z"/>
              </w:rPr>
              <w:pPrChange w:id="35957" w:author="LGEc" w:date="2025-05-09T14:06:00Z">
                <w:pPr>
                  <w:jc w:val="center"/>
                </w:pPr>
              </w:pPrChange>
            </w:pPr>
            <w:ins w:id="35958" w:author="LGE" w:date="2025-01-17T12:18:00Z">
              <w:r w:rsidRPr="009A0A46">
                <w:rPr>
                  <w:rFonts w:hint="eastAsia"/>
                </w:rPr>
                <w:t>15.0</w:t>
              </w:r>
            </w:ins>
          </w:p>
        </w:tc>
        <w:tc>
          <w:tcPr>
            <w:tcW w:w="701" w:type="dxa"/>
            <w:tcBorders>
              <w:top w:val="nil"/>
              <w:left w:val="nil"/>
              <w:bottom w:val="nil"/>
              <w:right w:val="nil"/>
            </w:tcBorders>
            <w:shd w:val="clear" w:color="000000" w:fill="CACACA"/>
            <w:noWrap/>
            <w:vAlign w:val="center"/>
          </w:tcPr>
          <w:p w14:paraId="7C034471" w14:textId="77777777" w:rsidR="0007438E" w:rsidRPr="002A5BA5" w:rsidRDefault="0007438E">
            <w:pPr>
              <w:pStyle w:val="TAC"/>
              <w:rPr>
                <w:ins w:id="35959" w:author="LGE" w:date="2025-01-17T12:18:00Z"/>
              </w:rPr>
              <w:pPrChange w:id="35960" w:author="LGEc" w:date="2025-05-09T14:06:00Z">
                <w:pPr>
                  <w:jc w:val="center"/>
                </w:pPr>
              </w:pPrChange>
            </w:pPr>
            <w:ins w:id="35961" w:author="LGE" w:date="2025-01-17T12:18:00Z">
              <w:r w:rsidRPr="009A0A46">
                <w:rPr>
                  <w:rFonts w:hint="eastAsia"/>
                </w:rPr>
                <w:t>15.0</w:t>
              </w:r>
            </w:ins>
          </w:p>
        </w:tc>
        <w:tc>
          <w:tcPr>
            <w:tcW w:w="701" w:type="dxa"/>
            <w:tcBorders>
              <w:top w:val="nil"/>
              <w:left w:val="nil"/>
              <w:bottom w:val="nil"/>
              <w:right w:val="nil"/>
            </w:tcBorders>
            <w:shd w:val="clear" w:color="000000" w:fill="D0D0D0"/>
            <w:noWrap/>
            <w:vAlign w:val="center"/>
          </w:tcPr>
          <w:p w14:paraId="24658F53" w14:textId="77777777" w:rsidR="0007438E" w:rsidRPr="002A5BA5" w:rsidRDefault="0007438E">
            <w:pPr>
              <w:pStyle w:val="TAC"/>
              <w:rPr>
                <w:ins w:id="35962" w:author="LGE" w:date="2025-01-17T12:18:00Z"/>
              </w:rPr>
              <w:pPrChange w:id="35963" w:author="LGEc" w:date="2025-05-09T14:06:00Z">
                <w:pPr>
                  <w:jc w:val="center"/>
                </w:pPr>
              </w:pPrChange>
            </w:pPr>
            <w:ins w:id="35964" w:author="LGE" w:date="2025-01-17T12:18:00Z">
              <w:r w:rsidRPr="009A0A46">
                <w:rPr>
                  <w:rFonts w:hint="eastAsia"/>
                </w:rPr>
                <w:t>14.1</w:t>
              </w:r>
            </w:ins>
          </w:p>
        </w:tc>
        <w:tc>
          <w:tcPr>
            <w:tcW w:w="701" w:type="dxa"/>
            <w:tcBorders>
              <w:top w:val="nil"/>
              <w:left w:val="nil"/>
              <w:bottom w:val="nil"/>
              <w:right w:val="single" w:sz="4" w:space="0" w:color="auto"/>
            </w:tcBorders>
            <w:shd w:val="clear" w:color="000000" w:fill="D0D0D0"/>
            <w:noWrap/>
            <w:vAlign w:val="center"/>
          </w:tcPr>
          <w:p w14:paraId="673828C2" w14:textId="77777777" w:rsidR="0007438E" w:rsidRPr="002A5BA5" w:rsidRDefault="0007438E">
            <w:pPr>
              <w:pStyle w:val="TAC"/>
              <w:rPr>
                <w:ins w:id="35965" w:author="LGE" w:date="2025-01-17T12:18:00Z"/>
              </w:rPr>
              <w:pPrChange w:id="35966" w:author="LGEc" w:date="2025-05-09T14:06:00Z">
                <w:pPr>
                  <w:jc w:val="center"/>
                </w:pPr>
              </w:pPrChange>
            </w:pPr>
            <w:ins w:id="35967" w:author="LGE" w:date="2025-01-17T12:18:00Z">
              <w:r w:rsidRPr="009A0A46">
                <w:rPr>
                  <w:rFonts w:hint="eastAsia"/>
                </w:rPr>
                <w:t>14.1</w:t>
              </w:r>
            </w:ins>
          </w:p>
        </w:tc>
      </w:tr>
      <w:tr w:rsidR="0007438E" w:rsidRPr="002A5BA5" w14:paraId="04E3B777" w14:textId="77777777" w:rsidTr="009D1F4B">
        <w:trPr>
          <w:trHeight w:hRule="exact" w:val="232"/>
          <w:jc w:val="center"/>
          <w:ins w:id="35968" w:author="LGE" w:date="2025-01-17T12:18:00Z"/>
        </w:trPr>
        <w:tc>
          <w:tcPr>
            <w:tcW w:w="1684" w:type="dxa"/>
            <w:vMerge/>
            <w:shd w:val="clear" w:color="auto" w:fill="auto"/>
            <w:noWrap/>
            <w:vAlign w:val="center"/>
            <w:hideMark/>
          </w:tcPr>
          <w:p w14:paraId="0F4247D4" w14:textId="77777777" w:rsidR="0007438E" w:rsidRPr="00A45F58" w:rsidRDefault="0007438E">
            <w:pPr>
              <w:pStyle w:val="TAC"/>
              <w:rPr>
                <w:ins w:id="35969" w:author="LGE" w:date="2025-01-17T12:18:00Z"/>
              </w:rPr>
              <w:pPrChange w:id="35970" w:author="LGEc" w:date="2025-05-09T14:06:00Z">
                <w:pPr>
                  <w:jc w:val="center"/>
                </w:pPr>
              </w:pPrChange>
            </w:pPr>
          </w:p>
        </w:tc>
        <w:tc>
          <w:tcPr>
            <w:tcW w:w="1100" w:type="dxa"/>
            <w:shd w:val="clear" w:color="auto" w:fill="auto"/>
            <w:noWrap/>
            <w:vAlign w:val="center"/>
            <w:hideMark/>
          </w:tcPr>
          <w:p w14:paraId="7CCA45E3" w14:textId="77777777" w:rsidR="0007438E" w:rsidRPr="00A45F58" w:rsidRDefault="0007438E">
            <w:pPr>
              <w:pStyle w:val="TAH"/>
              <w:rPr>
                <w:ins w:id="35971" w:author="LGE" w:date="2025-01-17T12:18:00Z"/>
              </w:rPr>
              <w:pPrChange w:id="35972" w:author="LGEc" w:date="2025-05-09T14:06:00Z">
                <w:pPr>
                  <w:jc w:val="center"/>
                </w:pPr>
              </w:pPrChange>
            </w:pPr>
            <w:ins w:id="35973" w:author="LGE" w:date="2025-01-17T12:18:00Z">
              <w:r>
                <w:t>Scenario</w:t>
              </w:r>
            </w:ins>
            <w:ins w:id="35974" w:author="LGEc" w:date="2025-05-09T16:04:00Z">
              <w:r>
                <w:t>#</w:t>
              </w:r>
            </w:ins>
            <w:ins w:id="3597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6E8064E" w14:textId="77777777" w:rsidR="0007438E" w:rsidRPr="002A5BA5" w:rsidRDefault="0007438E">
            <w:pPr>
              <w:pStyle w:val="TAH"/>
              <w:rPr>
                <w:ins w:id="35976" w:author="LGE" w:date="2025-01-17T12:18:00Z"/>
              </w:rPr>
              <w:pPrChange w:id="35977" w:author="LGEc" w:date="2025-05-09T14:06:00Z">
                <w:pPr>
                  <w:jc w:val="center"/>
                </w:pPr>
              </w:pPrChange>
            </w:pPr>
            <w:ins w:id="35978"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46CD74" w14:textId="77777777" w:rsidR="0007438E" w:rsidRPr="002A5BA5" w:rsidRDefault="0007438E">
            <w:pPr>
              <w:pStyle w:val="TAH"/>
              <w:rPr>
                <w:ins w:id="35979" w:author="LGE" w:date="2025-01-17T12:18:00Z"/>
              </w:rPr>
              <w:pPrChange w:id="35980" w:author="LGEc" w:date="2025-05-09T14:06:00Z">
                <w:pPr>
                  <w:jc w:val="center"/>
                </w:pPr>
              </w:pPrChange>
            </w:pPr>
            <w:ins w:id="35981"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44C35E" w14:textId="77777777" w:rsidR="0007438E" w:rsidRPr="002A5BA5" w:rsidRDefault="0007438E">
            <w:pPr>
              <w:pStyle w:val="TAH"/>
              <w:rPr>
                <w:ins w:id="35982" w:author="LGE" w:date="2025-01-17T12:18:00Z"/>
              </w:rPr>
              <w:pPrChange w:id="35983" w:author="LGEc" w:date="2025-05-09T14:06:00Z">
                <w:pPr>
                  <w:jc w:val="center"/>
                </w:pPr>
              </w:pPrChange>
            </w:pPr>
            <w:ins w:id="35984"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07BA07" w14:textId="77777777" w:rsidR="0007438E" w:rsidRPr="002A5BA5" w:rsidRDefault="0007438E">
            <w:pPr>
              <w:pStyle w:val="TAH"/>
              <w:rPr>
                <w:ins w:id="35985" w:author="LGE" w:date="2025-01-17T12:18:00Z"/>
              </w:rPr>
              <w:pPrChange w:id="35986" w:author="LGEc" w:date="2025-05-09T14:06:00Z">
                <w:pPr>
                  <w:jc w:val="center"/>
                </w:pPr>
              </w:pPrChange>
            </w:pPr>
            <w:ins w:id="35987"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785FF4" w14:textId="77777777" w:rsidR="0007438E" w:rsidRPr="002A5BA5" w:rsidRDefault="0007438E">
            <w:pPr>
              <w:pStyle w:val="TAH"/>
              <w:rPr>
                <w:ins w:id="35988" w:author="LGE" w:date="2025-01-17T12:18:00Z"/>
              </w:rPr>
              <w:pPrChange w:id="35989" w:author="LGEc" w:date="2025-05-09T14:06:00Z">
                <w:pPr>
                  <w:jc w:val="center"/>
                </w:pPr>
              </w:pPrChange>
            </w:pPr>
            <w:ins w:id="35990"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60370" w14:textId="77777777" w:rsidR="0007438E" w:rsidRPr="002A5BA5" w:rsidRDefault="0007438E">
            <w:pPr>
              <w:pStyle w:val="TAH"/>
              <w:rPr>
                <w:ins w:id="35991" w:author="LGE" w:date="2025-01-17T12:18:00Z"/>
              </w:rPr>
              <w:pPrChange w:id="35992" w:author="LGEc" w:date="2025-05-09T14:06:00Z">
                <w:pPr>
                  <w:jc w:val="center"/>
                </w:pPr>
              </w:pPrChange>
            </w:pPr>
            <w:ins w:id="35993"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E9376" w14:textId="77777777" w:rsidR="0007438E" w:rsidRPr="002A5BA5" w:rsidRDefault="0007438E">
            <w:pPr>
              <w:pStyle w:val="TAH"/>
              <w:rPr>
                <w:ins w:id="35994" w:author="LGE" w:date="2025-01-17T12:18:00Z"/>
              </w:rPr>
              <w:pPrChange w:id="35995" w:author="LGEc" w:date="2025-05-09T14:06:00Z">
                <w:pPr>
                  <w:jc w:val="center"/>
                </w:pPr>
              </w:pPrChange>
            </w:pPr>
            <w:ins w:id="35996"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C036A" w14:textId="77777777" w:rsidR="0007438E" w:rsidRPr="002A5BA5" w:rsidRDefault="0007438E">
            <w:pPr>
              <w:pStyle w:val="TAH"/>
              <w:rPr>
                <w:ins w:id="35997" w:author="LGE" w:date="2025-01-17T12:18:00Z"/>
              </w:rPr>
              <w:pPrChange w:id="35998" w:author="LGEc" w:date="2025-05-09T14:06:00Z">
                <w:pPr>
                  <w:jc w:val="center"/>
                </w:pPr>
              </w:pPrChange>
            </w:pPr>
            <w:ins w:id="35999"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BC26A" w14:textId="77777777" w:rsidR="0007438E" w:rsidRPr="002A5BA5" w:rsidRDefault="0007438E">
            <w:pPr>
              <w:pStyle w:val="TAH"/>
              <w:rPr>
                <w:ins w:id="36000" w:author="LGE" w:date="2025-01-17T12:18:00Z"/>
              </w:rPr>
              <w:pPrChange w:id="36001" w:author="LGEc" w:date="2025-05-09T14:06:00Z">
                <w:pPr>
                  <w:jc w:val="center"/>
                </w:pPr>
              </w:pPrChange>
            </w:pPr>
            <w:ins w:id="36002"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E2C3C" w14:textId="77777777" w:rsidR="0007438E" w:rsidRPr="002A5BA5" w:rsidRDefault="0007438E">
            <w:pPr>
              <w:pStyle w:val="TAH"/>
              <w:rPr>
                <w:ins w:id="36003" w:author="LGE" w:date="2025-01-17T12:18:00Z"/>
              </w:rPr>
              <w:pPrChange w:id="36004" w:author="LGEc" w:date="2025-05-09T14:06:00Z">
                <w:pPr>
                  <w:jc w:val="center"/>
                </w:pPr>
              </w:pPrChange>
            </w:pPr>
            <w:ins w:id="36005" w:author="LGE" w:date="2025-01-17T12:18:00Z">
              <w:r w:rsidRPr="002A5BA5">
                <w:t>#20</w:t>
              </w:r>
            </w:ins>
          </w:p>
        </w:tc>
      </w:tr>
      <w:tr w:rsidR="0007438E" w:rsidRPr="002A5BA5" w14:paraId="50DAC9CC" w14:textId="77777777" w:rsidTr="009D1F4B">
        <w:trPr>
          <w:trHeight w:hRule="exact" w:val="232"/>
          <w:jc w:val="center"/>
          <w:ins w:id="36006" w:author="LGE" w:date="2025-01-17T12:18:00Z"/>
        </w:trPr>
        <w:tc>
          <w:tcPr>
            <w:tcW w:w="1684" w:type="dxa"/>
            <w:vMerge/>
            <w:shd w:val="clear" w:color="auto" w:fill="auto"/>
            <w:noWrap/>
            <w:hideMark/>
          </w:tcPr>
          <w:p w14:paraId="2F021684" w14:textId="77777777" w:rsidR="0007438E" w:rsidRPr="00A45F58" w:rsidRDefault="0007438E">
            <w:pPr>
              <w:pStyle w:val="TAC"/>
              <w:rPr>
                <w:ins w:id="36007" w:author="LGE" w:date="2025-01-17T12:18:00Z"/>
              </w:rPr>
              <w:pPrChange w:id="36008" w:author="LGEc" w:date="2025-05-09T14:06:00Z">
                <w:pPr>
                  <w:jc w:val="center"/>
                </w:pPr>
              </w:pPrChange>
            </w:pPr>
          </w:p>
        </w:tc>
        <w:tc>
          <w:tcPr>
            <w:tcW w:w="1100" w:type="dxa"/>
            <w:shd w:val="clear" w:color="auto" w:fill="auto"/>
            <w:noWrap/>
            <w:vAlign w:val="center"/>
            <w:hideMark/>
          </w:tcPr>
          <w:p w14:paraId="7E2687F6" w14:textId="77777777" w:rsidR="0007438E" w:rsidRPr="00A45F58" w:rsidRDefault="0007438E">
            <w:pPr>
              <w:pStyle w:val="TAC"/>
              <w:rPr>
                <w:ins w:id="36009" w:author="LGE" w:date="2025-01-17T12:18:00Z"/>
              </w:rPr>
              <w:pPrChange w:id="36010" w:author="LGEc" w:date="2025-05-09T14:06:00Z">
                <w:pPr>
                  <w:jc w:val="center"/>
                </w:pPr>
              </w:pPrChange>
            </w:pPr>
            <w:ins w:id="36011" w:author="LGE" w:date="2025-01-17T12:18:00Z">
              <w:r w:rsidRPr="00A45F58">
                <w:t>'QPSK'</w:t>
              </w:r>
            </w:ins>
          </w:p>
        </w:tc>
        <w:tc>
          <w:tcPr>
            <w:tcW w:w="701" w:type="dxa"/>
            <w:tcBorders>
              <w:top w:val="nil"/>
              <w:left w:val="nil"/>
              <w:bottom w:val="nil"/>
              <w:right w:val="nil"/>
            </w:tcBorders>
            <w:shd w:val="clear" w:color="000000" w:fill="D3D3D3"/>
            <w:noWrap/>
            <w:vAlign w:val="center"/>
          </w:tcPr>
          <w:p w14:paraId="273AE98C" w14:textId="77777777" w:rsidR="0007438E" w:rsidRPr="002A5BA5" w:rsidRDefault="0007438E">
            <w:pPr>
              <w:pStyle w:val="TAC"/>
              <w:rPr>
                <w:ins w:id="36012" w:author="LGE" w:date="2025-01-17T12:18:00Z"/>
              </w:rPr>
              <w:pPrChange w:id="36013" w:author="LGEc" w:date="2025-05-09T14:06:00Z">
                <w:pPr>
                  <w:jc w:val="center"/>
                </w:pPr>
              </w:pPrChange>
            </w:pPr>
            <w:ins w:id="36014" w:author="LGE" w:date="2025-01-17T12:18:00Z">
              <w:r w:rsidRPr="009A0A46">
                <w:rPr>
                  <w:rFonts w:hint="eastAsia"/>
                </w:rPr>
                <w:t>13.7</w:t>
              </w:r>
            </w:ins>
          </w:p>
        </w:tc>
        <w:tc>
          <w:tcPr>
            <w:tcW w:w="701" w:type="dxa"/>
            <w:tcBorders>
              <w:top w:val="nil"/>
              <w:left w:val="nil"/>
              <w:bottom w:val="nil"/>
              <w:right w:val="nil"/>
            </w:tcBorders>
            <w:shd w:val="clear" w:color="000000" w:fill="D3D3D3"/>
            <w:noWrap/>
            <w:vAlign w:val="center"/>
          </w:tcPr>
          <w:p w14:paraId="1A1E5908" w14:textId="77777777" w:rsidR="0007438E" w:rsidRPr="002A5BA5" w:rsidRDefault="0007438E">
            <w:pPr>
              <w:pStyle w:val="TAC"/>
              <w:rPr>
                <w:ins w:id="36015" w:author="LGE" w:date="2025-01-17T12:18:00Z"/>
              </w:rPr>
              <w:pPrChange w:id="36016" w:author="LGEc" w:date="2025-05-09T14:06:00Z">
                <w:pPr>
                  <w:jc w:val="center"/>
                </w:pPr>
              </w:pPrChange>
            </w:pPr>
            <w:ins w:id="36017"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194A5217" w14:textId="77777777" w:rsidR="0007438E" w:rsidRPr="002A5BA5" w:rsidRDefault="0007438E">
            <w:pPr>
              <w:pStyle w:val="TAC"/>
              <w:rPr>
                <w:ins w:id="36018" w:author="LGE" w:date="2025-01-17T12:18:00Z"/>
              </w:rPr>
              <w:pPrChange w:id="36019" w:author="LGEc" w:date="2025-05-09T14:06:00Z">
                <w:pPr>
                  <w:jc w:val="center"/>
                </w:pPr>
              </w:pPrChange>
            </w:pPr>
            <w:ins w:id="36020"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533BE916" w14:textId="77777777" w:rsidR="0007438E" w:rsidRPr="002A5BA5" w:rsidRDefault="0007438E">
            <w:pPr>
              <w:pStyle w:val="TAC"/>
              <w:rPr>
                <w:ins w:id="36021" w:author="LGE" w:date="2025-01-17T12:18:00Z"/>
              </w:rPr>
              <w:pPrChange w:id="36022" w:author="LGEc" w:date="2025-05-09T14:06:00Z">
                <w:pPr>
                  <w:jc w:val="center"/>
                </w:pPr>
              </w:pPrChange>
            </w:pPr>
            <w:ins w:id="36023"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3C69DBB1" w14:textId="77777777" w:rsidR="0007438E" w:rsidRPr="002A5BA5" w:rsidRDefault="0007438E">
            <w:pPr>
              <w:pStyle w:val="TAC"/>
              <w:rPr>
                <w:ins w:id="36024" w:author="LGE" w:date="2025-01-17T12:18:00Z"/>
              </w:rPr>
              <w:pPrChange w:id="36025" w:author="LGEc" w:date="2025-05-09T14:06:00Z">
                <w:pPr>
                  <w:jc w:val="center"/>
                </w:pPr>
              </w:pPrChange>
            </w:pPr>
            <w:ins w:id="36026"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441DE1F4" w14:textId="77777777" w:rsidR="0007438E" w:rsidRPr="002A5BA5" w:rsidRDefault="0007438E">
            <w:pPr>
              <w:pStyle w:val="TAC"/>
              <w:rPr>
                <w:ins w:id="36027" w:author="LGE" w:date="2025-01-17T12:18:00Z"/>
              </w:rPr>
              <w:pPrChange w:id="36028" w:author="LGEc" w:date="2025-05-09T14:06:00Z">
                <w:pPr>
                  <w:jc w:val="center"/>
                </w:pPr>
              </w:pPrChange>
            </w:pPr>
            <w:ins w:id="36029"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49722083" w14:textId="77777777" w:rsidR="0007438E" w:rsidRPr="002A5BA5" w:rsidRDefault="0007438E">
            <w:pPr>
              <w:pStyle w:val="TAC"/>
              <w:rPr>
                <w:ins w:id="36030" w:author="LGE" w:date="2025-01-17T12:18:00Z"/>
              </w:rPr>
              <w:pPrChange w:id="36031" w:author="LGEc" w:date="2025-05-09T14:06:00Z">
                <w:pPr>
                  <w:jc w:val="center"/>
                </w:pPr>
              </w:pPrChange>
            </w:pPr>
            <w:ins w:id="36032"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3A561762" w14:textId="77777777" w:rsidR="0007438E" w:rsidRPr="002A5BA5" w:rsidRDefault="0007438E">
            <w:pPr>
              <w:pStyle w:val="TAC"/>
              <w:rPr>
                <w:ins w:id="36033" w:author="LGE" w:date="2025-01-17T12:18:00Z"/>
              </w:rPr>
              <w:pPrChange w:id="36034" w:author="LGEc" w:date="2025-05-09T14:06:00Z">
                <w:pPr>
                  <w:jc w:val="center"/>
                </w:pPr>
              </w:pPrChange>
            </w:pPr>
            <w:ins w:id="36035"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13CBE39F" w14:textId="77777777" w:rsidR="0007438E" w:rsidRPr="002A5BA5" w:rsidRDefault="0007438E">
            <w:pPr>
              <w:pStyle w:val="TAC"/>
              <w:rPr>
                <w:ins w:id="36036" w:author="LGE" w:date="2025-01-17T12:18:00Z"/>
              </w:rPr>
              <w:pPrChange w:id="36037" w:author="LGEc" w:date="2025-05-09T14:06:00Z">
                <w:pPr>
                  <w:jc w:val="center"/>
                </w:pPr>
              </w:pPrChange>
            </w:pPr>
            <w:ins w:id="36038"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0FE7F626" w14:textId="77777777" w:rsidR="0007438E" w:rsidRPr="002A5BA5" w:rsidRDefault="0007438E">
            <w:pPr>
              <w:pStyle w:val="TAC"/>
              <w:rPr>
                <w:ins w:id="36039" w:author="LGE" w:date="2025-01-17T12:18:00Z"/>
              </w:rPr>
              <w:pPrChange w:id="36040" w:author="LGEc" w:date="2025-05-09T14:06:00Z">
                <w:pPr>
                  <w:jc w:val="center"/>
                </w:pPr>
              </w:pPrChange>
            </w:pPr>
            <w:ins w:id="36041" w:author="LGE" w:date="2025-01-17T12:18:00Z">
              <w:r w:rsidRPr="009A0A46">
                <w:rPr>
                  <w:rFonts w:hint="eastAsia"/>
                </w:rPr>
                <w:t>12.3</w:t>
              </w:r>
            </w:ins>
          </w:p>
        </w:tc>
      </w:tr>
      <w:tr w:rsidR="0007438E" w:rsidRPr="002A5BA5" w14:paraId="6CD0B699" w14:textId="77777777" w:rsidTr="009D1F4B">
        <w:trPr>
          <w:trHeight w:hRule="exact" w:val="232"/>
          <w:jc w:val="center"/>
          <w:ins w:id="36042" w:author="LGE" w:date="2025-01-17T12:18:00Z"/>
        </w:trPr>
        <w:tc>
          <w:tcPr>
            <w:tcW w:w="1684" w:type="dxa"/>
            <w:vMerge/>
            <w:shd w:val="clear" w:color="auto" w:fill="auto"/>
            <w:vAlign w:val="center"/>
            <w:hideMark/>
          </w:tcPr>
          <w:p w14:paraId="747C8793" w14:textId="77777777" w:rsidR="0007438E" w:rsidRPr="00A45F58" w:rsidRDefault="0007438E">
            <w:pPr>
              <w:pStyle w:val="TAC"/>
              <w:rPr>
                <w:ins w:id="36043" w:author="LGE" w:date="2025-01-17T12:18:00Z"/>
              </w:rPr>
              <w:pPrChange w:id="36044" w:author="LGEc" w:date="2025-05-09T14:06:00Z">
                <w:pPr/>
              </w:pPrChange>
            </w:pPr>
          </w:p>
        </w:tc>
        <w:tc>
          <w:tcPr>
            <w:tcW w:w="1100" w:type="dxa"/>
            <w:shd w:val="clear" w:color="auto" w:fill="auto"/>
            <w:noWrap/>
            <w:vAlign w:val="center"/>
            <w:hideMark/>
          </w:tcPr>
          <w:p w14:paraId="686A04E4" w14:textId="77777777" w:rsidR="0007438E" w:rsidRPr="00A45F58" w:rsidRDefault="0007438E">
            <w:pPr>
              <w:pStyle w:val="TAC"/>
              <w:rPr>
                <w:ins w:id="36045" w:author="LGE" w:date="2025-01-17T12:18:00Z"/>
              </w:rPr>
              <w:pPrChange w:id="36046" w:author="LGEc" w:date="2025-05-09T14:06:00Z">
                <w:pPr>
                  <w:jc w:val="center"/>
                </w:pPr>
              </w:pPrChange>
            </w:pPr>
            <w:ins w:id="36047" w:author="LGE" w:date="2025-01-17T12:18:00Z">
              <w:r w:rsidRPr="00A45F58">
                <w:t>'16QAM'</w:t>
              </w:r>
            </w:ins>
          </w:p>
        </w:tc>
        <w:tc>
          <w:tcPr>
            <w:tcW w:w="701" w:type="dxa"/>
            <w:tcBorders>
              <w:top w:val="nil"/>
              <w:left w:val="nil"/>
              <w:bottom w:val="nil"/>
              <w:right w:val="nil"/>
            </w:tcBorders>
            <w:shd w:val="clear" w:color="000000" w:fill="D3D3D3"/>
            <w:noWrap/>
            <w:vAlign w:val="center"/>
          </w:tcPr>
          <w:p w14:paraId="464A8DA6" w14:textId="77777777" w:rsidR="0007438E" w:rsidRPr="002A5BA5" w:rsidRDefault="0007438E">
            <w:pPr>
              <w:pStyle w:val="TAC"/>
              <w:rPr>
                <w:ins w:id="36048" w:author="LGE" w:date="2025-01-17T12:18:00Z"/>
              </w:rPr>
              <w:pPrChange w:id="36049" w:author="LGEc" w:date="2025-05-09T14:06:00Z">
                <w:pPr>
                  <w:jc w:val="center"/>
                </w:pPr>
              </w:pPrChange>
            </w:pPr>
            <w:ins w:id="36050" w:author="LGE" w:date="2025-01-17T12:18:00Z">
              <w:r w:rsidRPr="009A0A46">
                <w:rPr>
                  <w:rFonts w:hint="eastAsia"/>
                </w:rPr>
                <w:t>13.7</w:t>
              </w:r>
            </w:ins>
          </w:p>
        </w:tc>
        <w:tc>
          <w:tcPr>
            <w:tcW w:w="701" w:type="dxa"/>
            <w:tcBorders>
              <w:top w:val="nil"/>
              <w:left w:val="nil"/>
              <w:bottom w:val="nil"/>
              <w:right w:val="nil"/>
            </w:tcBorders>
            <w:shd w:val="clear" w:color="000000" w:fill="D3D3D3"/>
            <w:noWrap/>
            <w:vAlign w:val="center"/>
          </w:tcPr>
          <w:p w14:paraId="3528E595" w14:textId="77777777" w:rsidR="0007438E" w:rsidRPr="002A5BA5" w:rsidRDefault="0007438E">
            <w:pPr>
              <w:pStyle w:val="TAC"/>
              <w:rPr>
                <w:ins w:id="36051" w:author="LGE" w:date="2025-01-17T12:18:00Z"/>
              </w:rPr>
              <w:pPrChange w:id="36052" w:author="LGEc" w:date="2025-05-09T14:06:00Z">
                <w:pPr>
                  <w:jc w:val="center"/>
                </w:pPr>
              </w:pPrChange>
            </w:pPr>
            <w:ins w:id="36053"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7CFC5B85" w14:textId="77777777" w:rsidR="0007438E" w:rsidRPr="002A5BA5" w:rsidRDefault="0007438E">
            <w:pPr>
              <w:pStyle w:val="TAC"/>
              <w:rPr>
                <w:ins w:id="36054" w:author="LGE" w:date="2025-01-17T12:18:00Z"/>
              </w:rPr>
              <w:pPrChange w:id="36055" w:author="LGEc" w:date="2025-05-09T14:06:00Z">
                <w:pPr>
                  <w:jc w:val="center"/>
                </w:pPr>
              </w:pPrChange>
            </w:pPr>
            <w:ins w:id="36056"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784FE7B6" w14:textId="77777777" w:rsidR="0007438E" w:rsidRPr="002A5BA5" w:rsidRDefault="0007438E">
            <w:pPr>
              <w:pStyle w:val="TAC"/>
              <w:rPr>
                <w:ins w:id="36057" w:author="LGE" w:date="2025-01-17T12:18:00Z"/>
              </w:rPr>
              <w:pPrChange w:id="36058" w:author="LGEc" w:date="2025-05-09T14:06:00Z">
                <w:pPr>
                  <w:jc w:val="center"/>
                </w:pPr>
              </w:pPrChange>
            </w:pPr>
            <w:ins w:id="36059"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2C792EA0" w14:textId="77777777" w:rsidR="0007438E" w:rsidRPr="002A5BA5" w:rsidRDefault="0007438E">
            <w:pPr>
              <w:pStyle w:val="TAC"/>
              <w:rPr>
                <w:ins w:id="36060" w:author="LGE" w:date="2025-01-17T12:18:00Z"/>
              </w:rPr>
              <w:pPrChange w:id="36061" w:author="LGEc" w:date="2025-05-09T14:06:00Z">
                <w:pPr>
                  <w:jc w:val="center"/>
                </w:pPr>
              </w:pPrChange>
            </w:pPr>
            <w:ins w:id="36062"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3FFE6D31" w14:textId="77777777" w:rsidR="0007438E" w:rsidRPr="002A5BA5" w:rsidRDefault="0007438E">
            <w:pPr>
              <w:pStyle w:val="TAC"/>
              <w:rPr>
                <w:ins w:id="36063" w:author="LGE" w:date="2025-01-17T12:18:00Z"/>
              </w:rPr>
              <w:pPrChange w:id="36064" w:author="LGEc" w:date="2025-05-09T14:06:00Z">
                <w:pPr>
                  <w:jc w:val="center"/>
                </w:pPr>
              </w:pPrChange>
            </w:pPr>
            <w:ins w:id="36065"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1EAFCC11" w14:textId="77777777" w:rsidR="0007438E" w:rsidRPr="002A5BA5" w:rsidRDefault="0007438E">
            <w:pPr>
              <w:pStyle w:val="TAC"/>
              <w:rPr>
                <w:ins w:id="36066" w:author="LGE" w:date="2025-01-17T12:18:00Z"/>
              </w:rPr>
              <w:pPrChange w:id="36067" w:author="LGEc" w:date="2025-05-09T14:06:00Z">
                <w:pPr>
                  <w:jc w:val="center"/>
                </w:pPr>
              </w:pPrChange>
            </w:pPr>
            <w:ins w:id="36068"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593464CB" w14:textId="77777777" w:rsidR="0007438E" w:rsidRPr="002A5BA5" w:rsidRDefault="0007438E">
            <w:pPr>
              <w:pStyle w:val="TAC"/>
              <w:rPr>
                <w:ins w:id="36069" w:author="LGE" w:date="2025-01-17T12:18:00Z"/>
              </w:rPr>
              <w:pPrChange w:id="36070" w:author="LGEc" w:date="2025-05-09T14:06:00Z">
                <w:pPr>
                  <w:jc w:val="center"/>
                </w:pPr>
              </w:pPrChange>
            </w:pPr>
            <w:ins w:id="36071"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4A0B9790" w14:textId="77777777" w:rsidR="0007438E" w:rsidRPr="002A5BA5" w:rsidRDefault="0007438E">
            <w:pPr>
              <w:pStyle w:val="TAC"/>
              <w:rPr>
                <w:ins w:id="36072" w:author="LGE" w:date="2025-01-17T12:18:00Z"/>
              </w:rPr>
              <w:pPrChange w:id="36073" w:author="LGEc" w:date="2025-05-09T14:06:00Z">
                <w:pPr>
                  <w:jc w:val="center"/>
                </w:pPr>
              </w:pPrChange>
            </w:pPr>
            <w:ins w:id="36074"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39C244A8" w14:textId="77777777" w:rsidR="0007438E" w:rsidRPr="002A5BA5" w:rsidRDefault="0007438E">
            <w:pPr>
              <w:pStyle w:val="TAC"/>
              <w:rPr>
                <w:ins w:id="36075" w:author="LGE" w:date="2025-01-17T12:18:00Z"/>
              </w:rPr>
              <w:pPrChange w:id="36076" w:author="LGEc" w:date="2025-05-09T14:06:00Z">
                <w:pPr>
                  <w:jc w:val="center"/>
                </w:pPr>
              </w:pPrChange>
            </w:pPr>
            <w:ins w:id="36077" w:author="LGE" w:date="2025-01-17T12:18:00Z">
              <w:r w:rsidRPr="009A0A46">
                <w:rPr>
                  <w:rFonts w:hint="eastAsia"/>
                </w:rPr>
                <w:t>12.3</w:t>
              </w:r>
            </w:ins>
          </w:p>
        </w:tc>
      </w:tr>
      <w:tr w:rsidR="0007438E" w:rsidRPr="002A5BA5" w14:paraId="4500F5AB" w14:textId="77777777" w:rsidTr="009D1F4B">
        <w:trPr>
          <w:trHeight w:hRule="exact" w:val="232"/>
          <w:jc w:val="center"/>
          <w:ins w:id="36078" w:author="LGE" w:date="2025-01-17T12:18:00Z"/>
        </w:trPr>
        <w:tc>
          <w:tcPr>
            <w:tcW w:w="1684" w:type="dxa"/>
            <w:vMerge/>
            <w:shd w:val="clear" w:color="auto" w:fill="auto"/>
            <w:vAlign w:val="center"/>
            <w:hideMark/>
          </w:tcPr>
          <w:p w14:paraId="1DF9F60F" w14:textId="77777777" w:rsidR="0007438E" w:rsidRPr="00A45F58" w:rsidRDefault="0007438E">
            <w:pPr>
              <w:pStyle w:val="TAC"/>
              <w:rPr>
                <w:ins w:id="36079" w:author="LGE" w:date="2025-01-17T12:18:00Z"/>
              </w:rPr>
              <w:pPrChange w:id="36080" w:author="LGEc" w:date="2025-05-09T14:06:00Z">
                <w:pPr/>
              </w:pPrChange>
            </w:pPr>
          </w:p>
        </w:tc>
        <w:tc>
          <w:tcPr>
            <w:tcW w:w="1100" w:type="dxa"/>
            <w:shd w:val="clear" w:color="auto" w:fill="auto"/>
            <w:noWrap/>
            <w:vAlign w:val="center"/>
            <w:hideMark/>
          </w:tcPr>
          <w:p w14:paraId="19615546" w14:textId="77777777" w:rsidR="0007438E" w:rsidRPr="00A45F58" w:rsidRDefault="0007438E">
            <w:pPr>
              <w:pStyle w:val="TAC"/>
              <w:rPr>
                <w:ins w:id="36081" w:author="LGE" w:date="2025-01-17T12:18:00Z"/>
              </w:rPr>
              <w:pPrChange w:id="36082" w:author="LGEc" w:date="2025-05-09T14:06:00Z">
                <w:pPr>
                  <w:jc w:val="center"/>
                </w:pPr>
              </w:pPrChange>
            </w:pPr>
            <w:ins w:id="36083" w:author="LGE" w:date="2025-01-17T12:18:00Z">
              <w:r w:rsidRPr="00A45F58">
                <w:t>'64QAM'</w:t>
              </w:r>
            </w:ins>
          </w:p>
        </w:tc>
        <w:tc>
          <w:tcPr>
            <w:tcW w:w="701" w:type="dxa"/>
            <w:tcBorders>
              <w:top w:val="nil"/>
              <w:left w:val="nil"/>
              <w:bottom w:val="nil"/>
              <w:right w:val="nil"/>
            </w:tcBorders>
            <w:shd w:val="clear" w:color="000000" w:fill="D3D3D3"/>
            <w:noWrap/>
            <w:vAlign w:val="center"/>
          </w:tcPr>
          <w:p w14:paraId="46111E45" w14:textId="77777777" w:rsidR="0007438E" w:rsidRPr="002A5BA5" w:rsidRDefault="0007438E">
            <w:pPr>
              <w:pStyle w:val="TAC"/>
              <w:rPr>
                <w:ins w:id="36084" w:author="LGE" w:date="2025-01-17T12:18:00Z"/>
              </w:rPr>
              <w:pPrChange w:id="36085" w:author="LGEc" w:date="2025-05-09T14:06:00Z">
                <w:pPr>
                  <w:jc w:val="center"/>
                </w:pPr>
              </w:pPrChange>
            </w:pPr>
            <w:ins w:id="36086" w:author="LGE" w:date="2025-01-17T12:18:00Z">
              <w:r w:rsidRPr="009A0A46">
                <w:rPr>
                  <w:rFonts w:hint="eastAsia"/>
                </w:rPr>
                <w:t>13.7</w:t>
              </w:r>
            </w:ins>
          </w:p>
        </w:tc>
        <w:tc>
          <w:tcPr>
            <w:tcW w:w="701" w:type="dxa"/>
            <w:tcBorders>
              <w:top w:val="nil"/>
              <w:left w:val="nil"/>
              <w:bottom w:val="nil"/>
              <w:right w:val="nil"/>
            </w:tcBorders>
            <w:shd w:val="clear" w:color="000000" w:fill="D3D3D3"/>
            <w:noWrap/>
            <w:vAlign w:val="center"/>
          </w:tcPr>
          <w:p w14:paraId="19C30D9E" w14:textId="77777777" w:rsidR="0007438E" w:rsidRPr="002A5BA5" w:rsidRDefault="0007438E">
            <w:pPr>
              <w:pStyle w:val="TAC"/>
              <w:rPr>
                <w:ins w:id="36087" w:author="LGE" w:date="2025-01-17T12:18:00Z"/>
              </w:rPr>
              <w:pPrChange w:id="36088" w:author="LGEc" w:date="2025-05-09T14:06:00Z">
                <w:pPr>
                  <w:jc w:val="center"/>
                </w:pPr>
              </w:pPrChange>
            </w:pPr>
            <w:ins w:id="36089"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6AEE23FD" w14:textId="77777777" w:rsidR="0007438E" w:rsidRPr="002A5BA5" w:rsidRDefault="0007438E">
            <w:pPr>
              <w:pStyle w:val="TAC"/>
              <w:rPr>
                <w:ins w:id="36090" w:author="LGE" w:date="2025-01-17T12:18:00Z"/>
              </w:rPr>
              <w:pPrChange w:id="36091" w:author="LGEc" w:date="2025-05-09T14:06:00Z">
                <w:pPr>
                  <w:jc w:val="center"/>
                </w:pPr>
              </w:pPrChange>
            </w:pPr>
            <w:ins w:id="36092"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4CE78696" w14:textId="77777777" w:rsidR="0007438E" w:rsidRPr="002A5BA5" w:rsidRDefault="0007438E">
            <w:pPr>
              <w:pStyle w:val="TAC"/>
              <w:rPr>
                <w:ins w:id="36093" w:author="LGE" w:date="2025-01-17T12:18:00Z"/>
              </w:rPr>
              <w:pPrChange w:id="36094" w:author="LGEc" w:date="2025-05-09T14:06:00Z">
                <w:pPr>
                  <w:jc w:val="center"/>
                </w:pPr>
              </w:pPrChange>
            </w:pPr>
            <w:ins w:id="36095"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69231510" w14:textId="77777777" w:rsidR="0007438E" w:rsidRPr="002A5BA5" w:rsidRDefault="0007438E">
            <w:pPr>
              <w:pStyle w:val="TAC"/>
              <w:rPr>
                <w:ins w:id="36096" w:author="LGE" w:date="2025-01-17T12:18:00Z"/>
              </w:rPr>
              <w:pPrChange w:id="36097" w:author="LGEc" w:date="2025-05-09T14:06:00Z">
                <w:pPr>
                  <w:jc w:val="center"/>
                </w:pPr>
              </w:pPrChange>
            </w:pPr>
            <w:ins w:id="36098"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01EBE839" w14:textId="77777777" w:rsidR="0007438E" w:rsidRPr="002A5BA5" w:rsidRDefault="0007438E">
            <w:pPr>
              <w:pStyle w:val="TAC"/>
              <w:rPr>
                <w:ins w:id="36099" w:author="LGE" w:date="2025-01-17T12:18:00Z"/>
              </w:rPr>
              <w:pPrChange w:id="36100" w:author="LGEc" w:date="2025-05-09T14:06:00Z">
                <w:pPr>
                  <w:jc w:val="center"/>
                </w:pPr>
              </w:pPrChange>
            </w:pPr>
            <w:ins w:id="36101"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2388B47" w14:textId="77777777" w:rsidR="0007438E" w:rsidRPr="002A5BA5" w:rsidRDefault="0007438E">
            <w:pPr>
              <w:pStyle w:val="TAC"/>
              <w:rPr>
                <w:ins w:id="36102" w:author="LGE" w:date="2025-01-17T12:18:00Z"/>
              </w:rPr>
              <w:pPrChange w:id="36103" w:author="LGEc" w:date="2025-05-09T14:06:00Z">
                <w:pPr>
                  <w:jc w:val="center"/>
                </w:pPr>
              </w:pPrChange>
            </w:pPr>
            <w:ins w:id="36104"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E4401F4" w14:textId="77777777" w:rsidR="0007438E" w:rsidRPr="002A5BA5" w:rsidRDefault="0007438E">
            <w:pPr>
              <w:pStyle w:val="TAC"/>
              <w:rPr>
                <w:ins w:id="36105" w:author="LGE" w:date="2025-01-17T12:18:00Z"/>
              </w:rPr>
              <w:pPrChange w:id="36106" w:author="LGEc" w:date="2025-05-09T14:06:00Z">
                <w:pPr>
                  <w:jc w:val="center"/>
                </w:pPr>
              </w:pPrChange>
            </w:pPr>
            <w:ins w:id="36107"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720BD257" w14:textId="77777777" w:rsidR="0007438E" w:rsidRPr="002A5BA5" w:rsidRDefault="0007438E">
            <w:pPr>
              <w:pStyle w:val="TAC"/>
              <w:rPr>
                <w:ins w:id="36108" w:author="LGE" w:date="2025-01-17T12:18:00Z"/>
              </w:rPr>
              <w:pPrChange w:id="36109" w:author="LGEc" w:date="2025-05-09T14:06:00Z">
                <w:pPr>
                  <w:jc w:val="center"/>
                </w:pPr>
              </w:pPrChange>
            </w:pPr>
            <w:ins w:id="36110"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4A91589A" w14:textId="77777777" w:rsidR="0007438E" w:rsidRPr="002A5BA5" w:rsidRDefault="0007438E">
            <w:pPr>
              <w:pStyle w:val="TAC"/>
              <w:rPr>
                <w:ins w:id="36111" w:author="LGE" w:date="2025-01-17T12:18:00Z"/>
              </w:rPr>
              <w:pPrChange w:id="36112" w:author="LGEc" w:date="2025-05-09T14:06:00Z">
                <w:pPr>
                  <w:jc w:val="center"/>
                </w:pPr>
              </w:pPrChange>
            </w:pPr>
            <w:ins w:id="36113" w:author="LGE" w:date="2025-01-17T12:18:00Z">
              <w:r w:rsidRPr="009A0A46">
                <w:rPr>
                  <w:rFonts w:hint="eastAsia"/>
                </w:rPr>
                <w:t>12.3</w:t>
              </w:r>
            </w:ins>
          </w:p>
        </w:tc>
      </w:tr>
      <w:tr w:rsidR="0007438E" w:rsidRPr="002A5BA5" w14:paraId="0B4C0C3A" w14:textId="77777777" w:rsidTr="009D1F4B">
        <w:trPr>
          <w:trHeight w:hRule="exact" w:val="232"/>
          <w:jc w:val="center"/>
          <w:ins w:id="36114" w:author="LGE" w:date="2025-01-17T12:18:00Z"/>
        </w:trPr>
        <w:tc>
          <w:tcPr>
            <w:tcW w:w="1684" w:type="dxa"/>
            <w:vMerge/>
            <w:shd w:val="clear" w:color="auto" w:fill="auto"/>
            <w:vAlign w:val="center"/>
            <w:hideMark/>
          </w:tcPr>
          <w:p w14:paraId="50DD8646" w14:textId="77777777" w:rsidR="0007438E" w:rsidRPr="00A45F58" w:rsidRDefault="0007438E">
            <w:pPr>
              <w:pStyle w:val="TAC"/>
              <w:rPr>
                <w:ins w:id="36115" w:author="LGE" w:date="2025-01-17T12:18:00Z"/>
              </w:rPr>
              <w:pPrChange w:id="36116" w:author="LGEc" w:date="2025-05-09T14:06:00Z">
                <w:pPr/>
              </w:pPrChange>
            </w:pPr>
          </w:p>
        </w:tc>
        <w:tc>
          <w:tcPr>
            <w:tcW w:w="1100" w:type="dxa"/>
            <w:shd w:val="clear" w:color="auto" w:fill="auto"/>
            <w:noWrap/>
            <w:vAlign w:val="center"/>
            <w:hideMark/>
          </w:tcPr>
          <w:p w14:paraId="5D750D82" w14:textId="77777777" w:rsidR="0007438E" w:rsidRPr="00A45F58" w:rsidRDefault="0007438E">
            <w:pPr>
              <w:pStyle w:val="TAC"/>
              <w:rPr>
                <w:ins w:id="36117" w:author="LGE" w:date="2025-01-17T12:18:00Z"/>
              </w:rPr>
              <w:pPrChange w:id="36118" w:author="LGEc" w:date="2025-05-09T14:06:00Z">
                <w:pPr>
                  <w:jc w:val="center"/>
                </w:pPr>
              </w:pPrChange>
            </w:pPr>
            <w:ins w:id="36119" w:author="LGE" w:date="2025-01-17T12:18:00Z">
              <w:r w:rsidRPr="00A45F58">
                <w:t>'256QAM'</w:t>
              </w:r>
            </w:ins>
          </w:p>
        </w:tc>
        <w:tc>
          <w:tcPr>
            <w:tcW w:w="701" w:type="dxa"/>
            <w:tcBorders>
              <w:top w:val="nil"/>
              <w:left w:val="nil"/>
              <w:bottom w:val="nil"/>
              <w:right w:val="nil"/>
            </w:tcBorders>
            <w:shd w:val="clear" w:color="000000" w:fill="D3D3D3"/>
            <w:noWrap/>
            <w:vAlign w:val="center"/>
          </w:tcPr>
          <w:p w14:paraId="6E942B83" w14:textId="77777777" w:rsidR="0007438E" w:rsidRPr="002A5BA5" w:rsidRDefault="0007438E">
            <w:pPr>
              <w:pStyle w:val="TAC"/>
              <w:rPr>
                <w:ins w:id="36120" w:author="LGE" w:date="2025-01-17T12:18:00Z"/>
              </w:rPr>
              <w:pPrChange w:id="36121" w:author="LGEc" w:date="2025-05-09T14:06:00Z">
                <w:pPr>
                  <w:jc w:val="center"/>
                </w:pPr>
              </w:pPrChange>
            </w:pPr>
            <w:ins w:id="36122" w:author="LGE" w:date="2025-01-17T12:18:00Z">
              <w:r w:rsidRPr="009A0A46">
                <w:rPr>
                  <w:rFonts w:hint="eastAsia"/>
                </w:rPr>
                <w:t>13.7</w:t>
              </w:r>
            </w:ins>
          </w:p>
        </w:tc>
        <w:tc>
          <w:tcPr>
            <w:tcW w:w="701" w:type="dxa"/>
            <w:tcBorders>
              <w:top w:val="nil"/>
              <w:left w:val="nil"/>
              <w:bottom w:val="nil"/>
              <w:right w:val="nil"/>
            </w:tcBorders>
            <w:shd w:val="clear" w:color="000000" w:fill="D3D3D3"/>
            <w:noWrap/>
            <w:vAlign w:val="center"/>
          </w:tcPr>
          <w:p w14:paraId="45562106" w14:textId="77777777" w:rsidR="0007438E" w:rsidRPr="002A5BA5" w:rsidRDefault="0007438E">
            <w:pPr>
              <w:pStyle w:val="TAC"/>
              <w:rPr>
                <w:ins w:id="36123" w:author="LGE" w:date="2025-01-17T12:18:00Z"/>
              </w:rPr>
              <w:pPrChange w:id="36124" w:author="LGEc" w:date="2025-05-09T14:06:00Z">
                <w:pPr>
                  <w:jc w:val="center"/>
                </w:pPr>
              </w:pPrChange>
            </w:pPr>
            <w:ins w:id="36125"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143DB454" w14:textId="77777777" w:rsidR="0007438E" w:rsidRPr="002A5BA5" w:rsidRDefault="0007438E">
            <w:pPr>
              <w:pStyle w:val="TAC"/>
              <w:rPr>
                <w:ins w:id="36126" w:author="LGE" w:date="2025-01-17T12:18:00Z"/>
              </w:rPr>
              <w:pPrChange w:id="36127" w:author="LGEc" w:date="2025-05-09T14:06:00Z">
                <w:pPr>
                  <w:jc w:val="center"/>
                </w:pPr>
              </w:pPrChange>
            </w:pPr>
            <w:ins w:id="36128"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1E3BC97E" w14:textId="77777777" w:rsidR="0007438E" w:rsidRPr="002A5BA5" w:rsidRDefault="0007438E">
            <w:pPr>
              <w:pStyle w:val="TAC"/>
              <w:rPr>
                <w:ins w:id="36129" w:author="LGE" w:date="2025-01-17T12:18:00Z"/>
              </w:rPr>
              <w:pPrChange w:id="36130" w:author="LGEc" w:date="2025-05-09T14:06:00Z">
                <w:pPr>
                  <w:jc w:val="center"/>
                </w:pPr>
              </w:pPrChange>
            </w:pPr>
            <w:ins w:id="36131"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76ADAB7B" w14:textId="77777777" w:rsidR="0007438E" w:rsidRPr="002A5BA5" w:rsidRDefault="0007438E">
            <w:pPr>
              <w:pStyle w:val="TAC"/>
              <w:rPr>
                <w:ins w:id="36132" w:author="LGE" w:date="2025-01-17T12:18:00Z"/>
              </w:rPr>
              <w:pPrChange w:id="36133" w:author="LGEc" w:date="2025-05-09T14:06:00Z">
                <w:pPr>
                  <w:jc w:val="center"/>
                </w:pPr>
              </w:pPrChange>
            </w:pPr>
            <w:ins w:id="36134"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7F987D2C" w14:textId="77777777" w:rsidR="0007438E" w:rsidRPr="002A5BA5" w:rsidRDefault="0007438E">
            <w:pPr>
              <w:pStyle w:val="TAC"/>
              <w:rPr>
                <w:ins w:id="36135" w:author="LGE" w:date="2025-01-17T12:18:00Z"/>
              </w:rPr>
              <w:pPrChange w:id="36136" w:author="LGEc" w:date="2025-05-09T14:06:00Z">
                <w:pPr>
                  <w:jc w:val="center"/>
                </w:pPr>
              </w:pPrChange>
            </w:pPr>
            <w:ins w:id="36137"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18070BFB" w14:textId="77777777" w:rsidR="0007438E" w:rsidRPr="002A5BA5" w:rsidRDefault="0007438E">
            <w:pPr>
              <w:pStyle w:val="TAC"/>
              <w:rPr>
                <w:ins w:id="36138" w:author="LGE" w:date="2025-01-17T12:18:00Z"/>
              </w:rPr>
              <w:pPrChange w:id="36139" w:author="LGEc" w:date="2025-05-09T14:06:00Z">
                <w:pPr>
                  <w:jc w:val="center"/>
                </w:pPr>
              </w:pPrChange>
            </w:pPr>
            <w:ins w:id="36140"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61634D8F" w14:textId="77777777" w:rsidR="0007438E" w:rsidRPr="002A5BA5" w:rsidRDefault="0007438E">
            <w:pPr>
              <w:pStyle w:val="TAC"/>
              <w:rPr>
                <w:ins w:id="36141" w:author="LGE" w:date="2025-01-17T12:18:00Z"/>
              </w:rPr>
              <w:pPrChange w:id="36142" w:author="LGEc" w:date="2025-05-09T14:06:00Z">
                <w:pPr>
                  <w:jc w:val="center"/>
                </w:pPr>
              </w:pPrChange>
            </w:pPr>
            <w:ins w:id="36143"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39A35BB0" w14:textId="77777777" w:rsidR="0007438E" w:rsidRPr="002A5BA5" w:rsidRDefault="0007438E">
            <w:pPr>
              <w:pStyle w:val="TAC"/>
              <w:rPr>
                <w:ins w:id="36144" w:author="LGE" w:date="2025-01-17T12:18:00Z"/>
              </w:rPr>
              <w:pPrChange w:id="36145" w:author="LGEc" w:date="2025-05-09T14:06:00Z">
                <w:pPr>
                  <w:jc w:val="center"/>
                </w:pPr>
              </w:pPrChange>
            </w:pPr>
            <w:ins w:id="36146"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4B0148A0" w14:textId="77777777" w:rsidR="0007438E" w:rsidRPr="002A5BA5" w:rsidRDefault="0007438E">
            <w:pPr>
              <w:pStyle w:val="TAC"/>
              <w:rPr>
                <w:ins w:id="36147" w:author="LGE" w:date="2025-01-17T12:18:00Z"/>
              </w:rPr>
              <w:pPrChange w:id="36148" w:author="LGEc" w:date="2025-05-09T14:06:00Z">
                <w:pPr>
                  <w:jc w:val="center"/>
                </w:pPr>
              </w:pPrChange>
            </w:pPr>
            <w:ins w:id="36149" w:author="LGE" w:date="2025-01-17T12:18:00Z">
              <w:r w:rsidRPr="009A0A46">
                <w:rPr>
                  <w:rFonts w:hint="eastAsia"/>
                </w:rPr>
                <w:t>12.3</w:t>
              </w:r>
            </w:ins>
          </w:p>
        </w:tc>
      </w:tr>
      <w:tr w:rsidR="0007438E" w:rsidRPr="00A45F58" w14:paraId="5C8E2516" w14:textId="77777777" w:rsidTr="009D1F4B">
        <w:trPr>
          <w:trHeight w:hRule="exact" w:val="232"/>
          <w:jc w:val="center"/>
          <w:ins w:id="36150" w:author="LGE" w:date="2025-01-17T12:18:00Z"/>
        </w:trPr>
        <w:tc>
          <w:tcPr>
            <w:tcW w:w="1684" w:type="dxa"/>
            <w:vMerge w:val="restart"/>
            <w:shd w:val="clear" w:color="auto" w:fill="auto"/>
            <w:noWrap/>
            <w:vAlign w:val="center"/>
            <w:hideMark/>
          </w:tcPr>
          <w:p w14:paraId="7F7DC856" w14:textId="77777777" w:rsidR="0007438E" w:rsidRPr="00A45F58" w:rsidRDefault="0007438E">
            <w:pPr>
              <w:pStyle w:val="TAC"/>
              <w:rPr>
                <w:ins w:id="36151" w:author="LGE" w:date="2025-01-17T12:18:00Z"/>
                <w:rFonts w:eastAsia="굴림"/>
              </w:rPr>
              <w:pPrChange w:id="36152" w:author="LGEc" w:date="2025-05-09T14:06:00Z">
                <w:pPr>
                  <w:jc w:val="center"/>
                </w:pPr>
              </w:pPrChange>
            </w:pPr>
            <w:ins w:id="36153" w:author="LGE" w:date="2025-01-17T12:18:00Z">
              <w:r>
                <w:t>S0_10_G30_10</w:t>
              </w:r>
            </w:ins>
          </w:p>
        </w:tc>
        <w:tc>
          <w:tcPr>
            <w:tcW w:w="1100" w:type="dxa"/>
            <w:shd w:val="clear" w:color="auto" w:fill="auto"/>
            <w:noWrap/>
            <w:vAlign w:val="center"/>
            <w:hideMark/>
          </w:tcPr>
          <w:p w14:paraId="177B7F16" w14:textId="77777777" w:rsidR="0007438E" w:rsidRPr="00A45F58" w:rsidRDefault="0007438E">
            <w:pPr>
              <w:pStyle w:val="TAH"/>
              <w:rPr>
                <w:ins w:id="36154" w:author="LGE" w:date="2025-01-17T12:18:00Z"/>
              </w:rPr>
              <w:pPrChange w:id="36155" w:author="LGEc" w:date="2025-05-09T14:06:00Z">
                <w:pPr>
                  <w:jc w:val="center"/>
                </w:pPr>
              </w:pPrChange>
            </w:pPr>
            <w:ins w:id="36156" w:author="LGE" w:date="2025-01-17T12:18:00Z">
              <w:r>
                <w:t>Scenario</w:t>
              </w:r>
            </w:ins>
            <w:ins w:id="36157" w:author="LGEc" w:date="2025-05-09T16:04:00Z">
              <w:r>
                <w:t>#</w:t>
              </w:r>
            </w:ins>
            <w:ins w:id="36158"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7C71B92" w14:textId="77777777" w:rsidR="0007438E" w:rsidRPr="009A0A46" w:rsidRDefault="0007438E">
            <w:pPr>
              <w:pStyle w:val="TAH"/>
              <w:rPr>
                <w:ins w:id="36159" w:author="LGE" w:date="2025-01-17T12:18:00Z"/>
              </w:rPr>
              <w:pPrChange w:id="36160" w:author="LGEc" w:date="2025-05-09T14:06:00Z">
                <w:pPr>
                  <w:jc w:val="center"/>
                </w:pPr>
              </w:pPrChange>
            </w:pPr>
            <w:ins w:id="36161"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9B32A" w14:textId="77777777" w:rsidR="0007438E" w:rsidRPr="009A0A46" w:rsidRDefault="0007438E">
            <w:pPr>
              <w:pStyle w:val="TAH"/>
              <w:rPr>
                <w:ins w:id="36162" w:author="LGE" w:date="2025-01-17T12:18:00Z"/>
              </w:rPr>
              <w:pPrChange w:id="36163" w:author="LGEc" w:date="2025-05-09T14:06:00Z">
                <w:pPr>
                  <w:jc w:val="center"/>
                </w:pPr>
              </w:pPrChange>
            </w:pPr>
            <w:ins w:id="36164"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DB274D" w14:textId="77777777" w:rsidR="0007438E" w:rsidRPr="009A0A46" w:rsidRDefault="0007438E">
            <w:pPr>
              <w:pStyle w:val="TAH"/>
              <w:rPr>
                <w:ins w:id="36165" w:author="LGE" w:date="2025-01-17T12:18:00Z"/>
              </w:rPr>
              <w:pPrChange w:id="36166" w:author="LGEc" w:date="2025-05-09T14:06:00Z">
                <w:pPr>
                  <w:jc w:val="center"/>
                </w:pPr>
              </w:pPrChange>
            </w:pPr>
            <w:ins w:id="36167"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F9509" w14:textId="77777777" w:rsidR="0007438E" w:rsidRPr="009A0A46" w:rsidRDefault="0007438E">
            <w:pPr>
              <w:pStyle w:val="TAH"/>
              <w:rPr>
                <w:ins w:id="36168" w:author="LGE" w:date="2025-01-17T12:18:00Z"/>
              </w:rPr>
              <w:pPrChange w:id="36169" w:author="LGEc" w:date="2025-05-09T14:06:00Z">
                <w:pPr>
                  <w:jc w:val="center"/>
                </w:pPr>
              </w:pPrChange>
            </w:pPr>
            <w:ins w:id="36170"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852880" w14:textId="77777777" w:rsidR="0007438E" w:rsidRPr="009A0A46" w:rsidRDefault="0007438E">
            <w:pPr>
              <w:pStyle w:val="TAH"/>
              <w:rPr>
                <w:ins w:id="36171" w:author="LGE" w:date="2025-01-17T12:18:00Z"/>
              </w:rPr>
              <w:pPrChange w:id="36172" w:author="LGEc" w:date="2025-05-09T14:06:00Z">
                <w:pPr>
                  <w:jc w:val="center"/>
                </w:pPr>
              </w:pPrChange>
            </w:pPr>
            <w:ins w:id="36173"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F931C" w14:textId="77777777" w:rsidR="0007438E" w:rsidRPr="009A0A46" w:rsidRDefault="0007438E">
            <w:pPr>
              <w:pStyle w:val="TAH"/>
              <w:rPr>
                <w:ins w:id="36174" w:author="LGE" w:date="2025-01-17T12:18:00Z"/>
              </w:rPr>
              <w:pPrChange w:id="36175" w:author="LGEc" w:date="2025-05-09T14:06:00Z">
                <w:pPr>
                  <w:jc w:val="center"/>
                </w:pPr>
              </w:pPrChange>
            </w:pPr>
            <w:ins w:id="36176"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B867F" w14:textId="77777777" w:rsidR="0007438E" w:rsidRPr="009A0A46" w:rsidRDefault="0007438E">
            <w:pPr>
              <w:pStyle w:val="TAH"/>
              <w:rPr>
                <w:ins w:id="36177" w:author="LGE" w:date="2025-01-17T12:18:00Z"/>
              </w:rPr>
              <w:pPrChange w:id="36178" w:author="LGEc" w:date="2025-05-09T14:06:00Z">
                <w:pPr>
                  <w:jc w:val="center"/>
                </w:pPr>
              </w:pPrChange>
            </w:pPr>
            <w:ins w:id="36179"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36A23" w14:textId="77777777" w:rsidR="0007438E" w:rsidRPr="009A0A46" w:rsidRDefault="0007438E">
            <w:pPr>
              <w:pStyle w:val="TAH"/>
              <w:rPr>
                <w:ins w:id="36180" w:author="LGE" w:date="2025-01-17T12:18:00Z"/>
              </w:rPr>
              <w:pPrChange w:id="36181" w:author="LGEc" w:date="2025-05-09T14:06:00Z">
                <w:pPr>
                  <w:jc w:val="center"/>
                </w:pPr>
              </w:pPrChange>
            </w:pPr>
            <w:ins w:id="36182"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B9CCC" w14:textId="77777777" w:rsidR="0007438E" w:rsidRPr="009A0A46" w:rsidRDefault="0007438E">
            <w:pPr>
              <w:pStyle w:val="TAH"/>
              <w:rPr>
                <w:ins w:id="36183" w:author="LGE" w:date="2025-01-17T12:18:00Z"/>
              </w:rPr>
              <w:pPrChange w:id="36184" w:author="LGEc" w:date="2025-05-09T14:06:00Z">
                <w:pPr>
                  <w:jc w:val="center"/>
                </w:pPr>
              </w:pPrChange>
            </w:pPr>
            <w:ins w:id="36185"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1B4761" w14:textId="77777777" w:rsidR="0007438E" w:rsidRPr="009A0A46" w:rsidRDefault="0007438E">
            <w:pPr>
              <w:pStyle w:val="TAH"/>
              <w:rPr>
                <w:ins w:id="36186" w:author="LGE" w:date="2025-01-17T12:18:00Z"/>
              </w:rPr>
              <w:pPrChange w:id="36187" w:author="LGEc" w:date="2025-05-09T14:06:00Z">
                <w:pPr>
                  <w:jc w:val="center"/>
                </w:pPr>
              </w:pPrChange>
            </w:pPr>
            <w:ins w:id="36188" w:author="LGE" w:date="2025-01-17T12:18:00Z">
              <w:r>
                <w:t>#10</w:t>
              </w:r>
            </w:ins>
          </w:p>
        </w:tc>
      </w:tr>
      <w:tr w:rsidR="0007438E" w:rsidRPr="002A5BA5" w14:paraId="3322EA7E" w14:textId="77777777" w:rsidTr="009D1F4B">
        <w:trPr>
          <w:trHeight w:hRule="exact" w:val="232"/>
          <w:jc w:val="center"/>
          <w:ins w:id="36189" w:author="LGE" w:date="2025-01-17T12:18:00Z"/>
        </w:trPr>
        <w:tc>
          <w:tcPr>
            <w:tcW w:w="1684" w:type="dxa"/>
            <w:vMerge/>
            <w:shd w:val="clear" w:color="auto" w:fill="auto"/>
            <w:noWrap/>
            <w:hideMark/>
          </w:tcPr>
          <w:p w14:paraId="54319675" w14:textId="77777777" w:rsidR="0007438E" w:rsidRPr="00A45F58" w:rsidRDefault="0007438E" w:rsidP="009D1F4B">
            <w:pPr>
              <w:jc w:val="center"/>
              <w:rPr>
                <w:ins w:id="36190" w:author="LGE" w:date="2025-01-17T12:18:00Z"/>
                <w:color w:val="000000"/>
              </w:rPr>
            </w:pPr>
          </w:p>
        </w:tc>
        <w:tc>
          <w:tcPr>
            <w:tcW w:w="1100" w:type="dxa"/>
            <w:shd w:val="clear" w:color="auto" w:fill="auto"/>
            <w:noWrap/>
            <w:vAlign w:val="center"/>
            <w:hideMark/>
          </w:tcPr>
          <w:p w14:paraId="0D65DBB3" w14:textId="77777777" w:rsidR="0007438E" w:rsidRPr="00A45F58" w:rsidRDefault="0007438E">
            <w:pPr>
              <w:pStyle w:val="TAC"/>
              <w:rPr>
                <w:ins w:id="36191" w:author="LGE" w:date="2025-01-17T12:18:00Z"/>
              </w:rPr>
              <w:pPrChange w:id="36192" w:author="LGEc" w:date="2025-05-09T14:06:00Z">
                <w:pPr>
                  <w:jc w:val="center"/>
                </w:pPr>
              </w:pPrChange>
            </w:pPr>
            <w:ins w:id="36193" w:author="LGE" w:date="2025-01-17T12:18:00Z">
              <w:r w:rsidRPr="00A45F58">
                <w:t>'QPSK'</w:t>
              </w:r>
            </w:ins>
          </w:p>
        </w:tc>
        <w:tc>
          <w:tcPr>
            <w:tcW w:w="701" w:type="dxa"/>
            <w:tcBorders>
              <w:top w:val="nil"/>
              <w:left w:val="nil"/>
              <w:bottom w:val="nil"/>
              <w:right w:val="nil"/>
            </w:tcBorders>
            <w:shd w:val="clear" w:color="000000" w:fill="ADADAD"/>
            <w:noWrap/>
            <w:vAlign w:val="center"/>
          </w:tcPr>
          <w:p w14:paraId="17AA29A9" w14:textId="77777777" w:rsidR="0007438E" w:rsidRPr="002A5BA5" w:rsidRDefault="0007438E">
            <w:pPr>
              <w:pStyle w:val="TAC"/>
              <w:rPr>
                <w:ins w:id="36194" w:author="LGE" w:date="2025-01-17T12:18:00Z"/>
              </w:rPr>
              <w:pPrChange w:id="36195" w:author="LGEc" w:date="2025-05-09T14:06:00Z">
                <w:pPr>
                  <w:jc w:val="center"/>
                </w:pPr>
              </w:pPrChange>
            </w:pPr>
            <w:ins w:id="36196" w:author="LGE" w:date="2025-01-17T12:18:00Z">
              <w:r w:rsidRPr="009A0A46">
                <w:rPr>
                  <w:rFonts w:hint="eastAsia"/>
                </w:rPr>
                <w:t>19.3</w:t>
              </w:r>
            </w:ins>
          </w:p>
        </w:tc>
        <w:tc>
          <w:tcPr>
            <w:tcW w:w="701" w:type="dxa"/>
            <w:tcBorders>
              <w:top w:val="nil"/>
              <w:left w:val="nil"/>
              <w:bottom w:val="nil"/>
              <w:right w:val="nil"/>
            </w:tcBorders>
            <w:shd w:val="clear" w:color="000000" w:fill="BDBDBD"/>
            <w:noWrap/>
            <w:vAlign w:val="center"/>
          </w:tcPr>
          <w:p w14:paraId="760D04BE" w14:textId="77777777" w:rsidR="0007438E" w:rsidRPr="002A5BA5" w:rsidRDefault="0007438E">
            <w:pPr>
              <w:pStyle w:val="TAC"/>
              <w:rPr>
                <w:ins w:id="36197" w:author="LGE" w:date="2025-01-17T12:18:00Z"/>
              </w:rPr>
              <w:pPrChange w:id="36198" w:author="LGEc" w:date="2025-05-09T14:06:00Z">
                <w:pPr>
                  <w:jc w:val="center"/>
                </w:pPr>
              </w:pPrChange>
            </w:pPr>
            <w:ins w:id="36199" w:author="LGE" w:date="2025-01-17T12:18:00Z">
              <w:r w:rsidRPr="009A0A46">
                <w:rPr>
                  <w:rFonts w:hint="eastAsia"/>
                </w:rPr>
                <w:t>16.9</w:t>
              </w:r>
            </w:ins>
          </w:p>
        </w:tc>
        <w:tc>
          <w:tcPr>
            <w:tcW w:w="701" w:type="dxa"/>
            <w:tcBorders>
              <w:top w:val="nil"/>
              <w:left w:val="nil"/>
              <w:bottom w:val="nil"/>
              <w:right w:val="nil"/>
            </w:tcBorders>
            <w:shd w:val="clear" w:color="000000" w:fill="B3B3B3"/>
            <w:noWrap/>
            <w:vAlign w:val="center"/>
          </w:tcPr>
          <w:p w14:paraId="6C7BF0BF" w14:textId="77777777" w:rsidR="0007438E" w:rsidRPr="002A5BA5" w:rsidRDefault="0007438E">
            <w:pPr>
              <w:pStyle w:val="TAC"/>
              <w:rPr>
                <w:ins w:id="36200" w:author="LGE" w:date="2025-01-17T12:18:00Z"/>
              </w:rPr>
              <w:pPrChange w:id="36201" w:author="LGEc" w:date="2025-05-09T14:06:00Z">
                <w:pPr>
                  <w:jc w:val="center"/>
                </w:pPr>
              </w:pPrChange>
            </w:pPr>
            <w:ins w:id="36202" w:author="LGE" w:date="2025-01-17T12:18:00Z">
              <w:r w:rsidRPr="009A0A46">
                <w:rPr>
                  <w:rFonts w:hint="eastAsia"/>
                </w:rPr>
                <w:t>18.3</w:t>
              </w:r>
            </w:ins>
          </w:p>
        </w:tc>
        <w:tc>
          <w:tcPr>
            <w:tcW w:w="701" w:type="dxa"/>
            <w:tcBorders>
              <w:top w:val="nil"/>
              <w:left w:val="nil"/>
              <w:bottom w:val="nil"/>
              <w:right w:val="nil"/>
            </w:tcBorders>
            <w:shd w:val="clear" w:color="000000" w:fill="C0C0C0"/>
            <w:noWrap/>
            <w:vAlign w:val="center"/>
          </w:tcPr>
          <w:p w14:paraId="69CFB5D0" w14:textId="77777777" w:rsidR="0007438E" w:rsidRPr="002A5BA5" w:rsidRDefault="0007438E">
            <w:pPr>
              <w:pStyle w:val="TAC"/>
              <w:rPr>
                <w:ins w:id="36203" w:author="LGE" w:date="2025-01-17T12:18:00Z"/>
              </w:rPr>
              <w:pPrChange w:id="36204" w:author="LGEc" w:date="2025-05-09T14:06:00Z">
                <w:pPr>
                  <w:jc w:val="center"/>
                </w:pPr>
              </w:pPrChange>
            </w:pPr>
            <w:ins w:id="36205" w:author="LGE" w:date="2025-01-17T12:18:00Z">
              <w:r w:rsidRPr="009A0A46">
                <w:rPr>
                  <w:rFonts w:hint="eastAsia"/>
                </w:rPr>
                <w:t>16.5</w:t>
              </w:r>
            </w:ins>
          </w:p>
        </w:tc>
        <w:tc>
          <w:tcPr>
            <w:tcW w:w="701" w:type="dxa"/>
            <w:tcBorders>
              <w:top w:val="nil"/>
              <w:left w:val="nil"/>
              <w:bottom w:val="nil"/>
              <w:right w:val="nil"/>
            </w:tcBorders>
            <w:shd w:val="clear" w:color="000000" w:fill="B0B0B0"/>
            <w:noWrap/>
            <w:vAlign w:val="center"/>
          </w:tcPr>
          <w:p w14:paraId="607ED217" w14:textId="77777777" w:rsidR="0007438E" w:rsidRPr="002A5BA5" w:rsidRDefault="0007438E">
            <w:pPr>
              <w:pStyle w:val="TAC"/>
              <w:rPr>
                <w:ins w:id="36206" w:author="LGE" w:date="2025-01-17T12:18:00Z"/>
              </w:rPr>
              <w:pPrChange w:id="36207" w:author="LGEc" w:date="2025-05-09T14:06:00Z">
                <w:pPr>
                  <w:jc w:val="center"/>
                </w:pPr>
              </w:pPrChange>
            </w:pPr>
            <w:ins w:id="36208" w:author="LGE" w:date="2025-01-17T12:18:00Z">
              <w:r w:rsidRPr="009A0A46">
                <w:rPr>
                  <w:rFonts w:hint="eastAsia"/>
                </w:rPr>
                <w:t>18.7</w:t>
              </w:r>
            </w:ins>
          </w:p>
        </w:tc>
        <w:tc>
          <w:tcPr>
            <w:tcW w:w="701" w:type="dxa"/>
            <w:tcBorders>
              <w:top w:val="nil"/>
              <w:left w:val="nil"/>
              <w:bottom w:val="nil"/>
              <w:right w:val="nil"/>
            </w:tcBorders>
            <w:shd w:val="clear" w:color="000000" w:fill="C6C6C6"/>
            <w:noWrap/>
            <w:vAlign w:val="center"/>
          </w:tcPr>
          <w:p w14:paraId="7C4E9AE9" w14:textId="77777777" w:rsidR="0007438E" w:rsidRPr="002A5BA5" w:rsidRDefault="0007438E">
            <w:pPr>
              <w:pStyle w:val="TAC"/>
              <w:rPr>
                <w:ins w:id="36209" w:author="LGE" w:date="2025-01-17T12:18:00Z"/>
              </w:rPr>
              <w:pPrChange w:id="36210" w:author="LGEc" w:date="2025-05-09T14:06:00Z">
                <w:pPr>
                  <w:jc w:val="center"/>
                </w:pPr>
              </w:pPrChange>
            </w:pPr>
            <w:ins w:id="36211"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6E99E5B0" w14:textId="77777777" w:rsidR="0007438E" w:rsidRPr="002A5BA5" w:rsidRDefault="0007438E">
            <w:pPr>
              <w:pStyle w:val="TAC"/>
              <w:rPr>
                <w:ins w:id="36212" w:author="LGE" w:date="2025-01-17T12:18:00Z"/>
              </w:rPr>
              <w:pPrChange w:id="36213" w:author="LGEc" w:date="2025-05-09T14:06:00Z">
                <w:pPr>
                  <w:jc w:val="center"/>
                </w:pPr>
              </w:pPrChange>
            </w:pPr>
            <w:ins w:id="36214" w:author="LGE" w:date="2025-01-17T12:18:00Z">
              <w:r w:rsidRPr="009A0A46">
                <w:rPr>
                  <w:rFonts w:hint="eastAsia"/>
                </w:rPr>
                <w:t>18.2</w:t>
              </w:r>
            </w:ins>
          </w:p>
        </w:tc>
        <w:tc>
          <w:tcPr>
            <w:tcW w:w="701" w:type="dxa"/>
            <w:tcBorders>
              <w:top w:val="nil"/>
              <w:left w:val="nil"/>
              <w:bottom w:val="nil"/>
              <w:right w:val="nil"/>
            </w:tcBorders>
            <w:shd w:val="clear" w:color="000000" w:fill="CCCCCC"/>
            <w:noWrap/>
            <w:vAlign w:val="center"/>
          </w:tcPr>
          <w:p w14:paraId="210D7352" w14:textId="77777777" w:rsidR="0007438E" w:rsidRPr="002A5BA5" w:rsidRDefault="0007438E">
            <w:pPr>
              <w:pStyle w:val="TAC"/>
              <w:rPr>
                <w:ins w:id="36215" w:author="LGE" w:date="2025-01-17T12:18:00Z"/>
              </w:rPr>
              <w:pPrChange w:id="36216" w:author="LGEc" w:date="2025-05-09T14:06:00Z">
                <w:pPr>
                  <w:jc w:val="center"/>
                </w:pPr>
              </w:pPrChange>
            </w:pPr>
            <w:ins w:id="36217"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1C0DD74D" w14:textId="77777777" w:rsidR="0007438E" w:rsidRPr="002A5BA5" w:rsidRDefault="0007438E">
            <w:pPr>
              <w:pStyle w:val="TAC"/>
              <w:rPr>
                <w:ins w:id="36218" w:author="LGE" w:date="2025-01-17T12:18:00Z"/>
              </w:rPr>
              <w:pPrChange w:id="36219" w:author="LGEc" w:date="2025-05-09T14:06:00Z">
                <w:pPr>
                  <w:jc w:val="center"/>
                </w:pPr>
              </w:pPrChange>
            </w:pPr>
            <w:ins w:id="36220" w:author="LGE" w:date="2025-01-17T12:18:00Z">
              <w:r w:rsidRPr="009A0A46">
                <w:rPr>
                  <w:rFonts w:hint="eastAsia"/>
                </w:rPr>
                <w:t>17.3</w:t>
              </w:r>
            </w:ins>
          </w:p>
        </w:tc>
        <w:tc>
          <w:tcPr>
            <w:tcW w:w="701" w:type="dxa"/>
            <w:tcBorders>
              <w:top w:val="nil"/>
              <w:left w:val="nil"/>
              <w:bottom w:val="nil"/>
              <w:right w:val="single" w:sz="4" w:space="0" w:color="auto"/>
            </w:tcBorders>
            <w:shd w:val="clear" w:color="000000" w:fill="CFCFCF"/>
            <w:noWrap/>
            <w:vAlign w:val="center"/>
          </w:tcPr>
          <w:p w14:paraId="5A095586" w14:textId="77777777" w:rsidR="0007438E" w:rsidRPr="002A5BA5" w:rsidRDefault="0007438E">
            <w:pPr>
              <w:pStyle w:val="TAC"/>
              <w:rPr>
                <w:ins w:id="36221" w:author="LGE" w:date="2025-01-17T12:18:00Z"/>
              </w:rPr>
              <w:pPrChange w:id="36222" w:author="LGEc" w:date="2025-05-09T14:06:00Z">
                <w:pPr>
                  <w:jc w:val="center"/>
                </w:pPr>
              </w:pPrChange>
            </w:pPr>
            <w:ins w:id="36223" w:author="LGE" w:date="2025-01-17T12:18:00Z">
              <w:r w:rsidRPr="009A0A46">
                <w:rPr>
                  <w:rFonts w:hint="eastAsia"/>
                </w:rPr>
                <w:t>14.2</w:t>
              </w:r>
            </w:ins>
          </w:p>
        </w:tc>
      </w:tr>
      <w:tr w:rsidR="0007438E" w:rsidRPr="002A5BA5" w14:paraId="09B1BA46" w14:textId="77777777" w:rsidTr="009D1F4B">
        <w:trPr>
          <w:trHeight w:hRule="exact" w:val="232"/>
          <w:jc w:val="center"/>
          <w:ins w:id="36224" w:author="LGE" w:date="2025-01-17T12:18:00Z"/>
        </w:trPr>
        <w:tc>
          <w:tcPr>
            <w:tcW w:w="1684" w:type="dxa"/>
            <w:vMerge/>
            <w:shd w:val="clear" w:color="auto" w:fill="auto"/>
            <w:vAlign w:val="center"/>
            <w:hideMark/>
          </w:tcPr>
          <w:p w14:paraId="5D8AC46E" w14:textId="77777777" w:rsidR="0007438E" w:rsidRPr="00A45F58" w:rsidRDefault="0007438E" w:rsidP="009D1F4B">
            <w:pPr>
              <w:rPr>
                <w:ins w:id="36225" w:author="LGE" w:date="2025-01-17T12:18:00Z"/>
                <w:color w:val="000000"/>
              </w:rPr>
            </w:pPr>
          </w:p>
        </w:tc>
        <w:tc>
          <w:tcPr>
            <w:tcW w:w="1100" w:type="dxa"/>
            <w:shd w:val="clear" w:color="auto" w:fill="auto"/>
            <w:noWrap/>
            <w:vAlign w:val="center"/>
            <w:hideMark/>
          </w:tcPr>
          <w:p w14:paraId="2F9E95F1" w14:textId="77777777" w:rsidR="0007438E" w:rsidRPr="00A45F58" w:rsidRDefault="0007438E">
            <w:pPr>
              <w:pStyle w:val="TAC"/>
              <w:rPr>
                <w:ins w:id="36226" w:author="LGE" w:date="2025-01-17T12:18:00Z"/>
              </w:rPr>
              <w:pPrChange w:id="36227" w:author="LGEc" w:date="2025-05-09T14:06:00Z">
                <w:pPr>
                  <w:jc w:val="center"/>
                </w:pPr>
              </w:pPrChange>
            </w:pPr>
            <w:ins w:id="36228" w:author="LGE" w:date="2025-01-17T12:18:00Z">
              <w:r w:rsidRPr="00A45F58">
                <w:t>'16QAM'</w:t>
              </w:r>
            </w:ins>
          </w:p>
        </w:tc>
        <w:tc>
          <w:tcPr>
            <w:tcW w:w="701" w:type="dxa"/>
            <w:tcBorders>
              <w:top w:val="nil"/>
              <w:left w:val="nil"/>
              <w:bottom w:val="nil"/>
              <w:right w:val="nil"/>
            </w:tcBorders>
            <w:shd w:val="clear" w:color="000000" w:fill="B0B0B0"/>
            <w:noWrap/>
            <w:vAlign w:val="center"/>
          </w:tcPr>
          <w:p w14:paraId="71EAFA31" w14:textId="77777777" w:rsidR="0007438E" w:rsidRPr="002A5BA5" w:rsidRDefault="0007438E">
            <w:pPr>
              <w:pStyle w:val="TAC"/>
              <w:rPr>
                <w:ins w:id="36229" w:author="LGE" w:date="2025-01-17T12:18:00Z"/>
              </w:rPr>
              <w:pPrChange w:id="36230" w:author="LGEc" w:date="2025-05-09T14:06:00Z">
                <w:pPr>
                  <w:jc w:val="center"/>
                </w:pPr>
              </w:pPrChange>
            </w:pPr>
            <w:ins w:id="36231" w:author="LGE" w:date="2025-01-17T12:18:00Z">
              <w:r w:rsidRPr="009A0A46">
                <w:rPr>
                  <w:rFonts w:hint="eastAsia"/>
                </w:rPr>
                <w:t>18.8</w:t>
              </w:r>
            </w:ins>
          </w:p>
        </w:tc>
        <w:tc>
          <w:tcPr>
            <w:tcW w:w="701" w:type="dxa"/>
            <w:tcBorders>
              <w:top w:val="nil"/>
              <w:left w:val="nil"/>
              <w:bottom w:val="nil"/>
              <w:right w:val="nil"/>
            </w:tcBorders>
            <w:shd w:val="clear" w:color="000000" w:fill="BDBDBD"/>
            <w:noWrap/>
            <w:vAlign w:val="center"/>
          </w:tcPr>
          <w:p w14:paraId="5E8D1A1E" w14:textId="77777777" w:rsidR="0007438E" w:rsidRPr="002A5BA5" w:rsidRDefault="0007438E">
            <w:pPr>
              <w:pStyle w:val="TAC"/>
              <w:rPr>
                <w:ins w:id="36232" w:author="LGE" w:date="2025-01-17T12:18:00Z"/>
              </w:rPr>
              <w:pPrChange w:id="36233" w:author="LGEc" w:date="2025-05-09T14:06:00Z">
                <w:pPr>
                  <w:jc w:val="center"/>
                </w:pPr>
              </w:pPrChange>
            </w:pPr>
            <w:ins w:id="36234" w:author="LGE" w:date="2025-01-17T12:18:00Z">
              <w:r w:rsidRPr="009A0A46">
                <w:rPr>
                  <w:rFonts w:hint="eastAsia"/>
                </w:rPr>
                <w:t>16.9</w:t>
              </w:r>
            </w:ins>
          </w:p>
        </w:tc>
        <w:tc>
          <w:tcPr>
            <w:tcW w:w="701" w:type="dxa"/>
            <w:tcBorders>
              <w:top w:val="nil"/>
              <w:left w:val="nil"/>
              <w:bottom w:val="nil"/>
              <w:right w:val="nil"/>
            </w:tcBorders>
            <w:shd w:val="clear" w:color="000000" w:fill="B3B3B3"/>
            <w:noWrap/>
            <w:vAlign w:val="center"/>
          </w:tcPr>
          <w:p w14:paraId="662FD586" w14:textId="77777777" w:rsidR="0007438E" w:rsidRPr="002A5BA5" w:rsidRDefault="0007438E">
            <w:pPr>
              <w:pStyle w:val="TAC"/>
              <w:rPr>
                <w:ins w:id="36235" w:author="LGE" w:date="2025-01-17T12:18:00Z"/>
              </w:rPr>
              <w:pPrChange w:id="36236" w:author="LGEc" w:date="2025-05-09T14:06:00Z">
                <w:pPr>
                  <w:jc w:val="center"/>
                </w:pPr>
              </w:pPrChange>
            </w:pPr>
            <w:ins w:id="36237" w:author="LGE" w:date="2025-01-17T12:18:00Z">
              <w:r w:rsidRPr="009A0A46">
                <w:rPr>
                  <w:rFonts w:hint="eastAsia"/>
                </w:rPr>
                <w:t>18.3</w:t>
              </w:r>
            </w:ins>
          </w:p>
        </w:tc>
        <w:tc>
          <w:tcPr>
            <w:tcW w:w="701" w:type="dxa"/>
            <w:tcBorders>
              <w:top w:val="nil"/>
              <w:left w:val="nil"/>
              <w:bottom w:val="nil"/>
              <w:right w:val="nil"/>
            </w:tcBorders>
            <w:shd w:val="clear" w:color="000000" w:fill="C0C0C0"/>
            <w:noWrap/>
            <w:vAlign w:val="center"/>
          </w:tcPr>
          <w:p w14:paraId="541F73B5" w14:textId="77777777" w:rsidR="0007438E" w:rsidRPr="002A5BA5" w:rsidRDefault="0007438E">
            <w:pPr>
              <w:pStyle w:val="TAC"/>
              <w:rPr>
                <w:ins w:id="36238" w:author="LGE" w:date="2025-01-17T12:18:00Z"/>
              </w:rPr>
              <w:pPrChange w:id="36239" w:author="LGEc" w:date="2025-05-09T14:06:00Z">
                <w:pPr>
                  <w:jc w:val="center"/>
                </w:pPr>
              </w:pPrChange>
            </w:pPr>
            <w:ins w:id="36240" w:author="LGE" w:date="2025-01-17T12:18:00Z">
              <w:r w:rsidRPr="009A0A46">
                <w:rPr>
                  <w:rFonts w:hint="eastAsia"/>
                </w:rPr>
                <w:t>16.4</w:t>
              </w:r>
            </w:ins>
          </w:p>
        </w:tc>
        <w:tc>
          <w:tcPr>
            <w:tcW w:w="701" w:type="dxa"/>
            <w:tcBorders>
              <w:top w:val="nil"/>
              <w:left w:val="nil"/>
              <w:bottom w:val="nil"/>
              <w:right w:val="nil"/>
            </w:tcBorders>
            <w:shd w:val="clear" w:color="000000" w:fill="B3B3B3"/>
            <w:noWrap/>
            <w:vAlign w:val="center"/>
          </w:tcPr>
          <w:p w14:paraId="55A6D486" w14:textId="77777777" w:rsidR="0007438E" w:rsidRPr="002A5BA5" w:rsidRDefault="0007438E">
            <w:pPr>
              <w:pStyle w:val="TAC"/>
              <w:rPr>
                <w:ins w:id="36241" w:author="LGE" w:date="2025-01-17T12:18:00Z"/>
              </w:rPr>
              <w:pPrChange w:id="36242" w:author="LGEc" w:date="2025-05-09T14:06:00Z">
                <w:pPr>
                  <w:jc w:val="center"/>
                </w:pPr>
              </w:pPrChange>
            </w:pPr>
            <w:ins w:id="36243" w:author="LGE" w:date="2025-01-17T12:18:00Z">
              <w:r w:rsidRPr="009A0A46">
                <w:rPr>
                  <w:rFonts w:hint="eastAsia"/>
                </w:rPr>
                <w:t>18.3</w:t>
              </w:r>
            </w:ins>
          </w:p>
        </w:tc>
        <w:tc>
          <w:tcPr>
            <w:tcW w:w="701" w:type="dxa"/>
            <w:tcBorders>
              <w:top w:val="nil"/>
              <w:left w:val="nil"/>
              <w:bottom w:val="nil"/>
              <w:right w:val="nil"/>
            </w:tcBorders>
            <w:shd w:val="clear" w:color="000000" w:fill="C6C6C6"/>
            <w:noWrap/>
            <w:vAlign w:val="center"/>
          </w:tcPr>
          <w:p w14:paraId="7C33F67D" w14:textId="77777777" w:rsidR="0007438E" w:rsidRPr="002A5BA5" w:rsidRDefault="0007438E">
            <w:pPr>
              <w:pStyle w:val="TAC"/>
              <w:rPr>
                <w:ins w:id="36244" w:author="LGE" w:date="2025-01-17T12:18:00Z"/>
              </w:rPr>
              <w:pPrChange w:id="36245" w:author="LGEc" w:date="2025-05-09T14:06:00Z">
                <w:pPr>
                  <w:jc w:val="center"/>
                </w:pPr>
              </w:pPrChange>
            </w:pPr>
            <w:ins w:id="36246" w:author="LGE" w:date="2025-01-17T12:18:00Z">
              <w:r w:rsidRPr="009A0A46">
                <w:rPr>
                  <w:rFonts w:hint="eastAsia"/>
                </w:rPr>
                <w:t>15.5</w:t>
              </w:r>
            </w:ins>
          </w:p>
        </w:tc>
        <w:tc>
          <w:tcPr>
            <w:tcW w:w="701" w:type="dxa"/>
            <w:tcBorders>
              <w:top w:val="nil"/>
              <w:left w:val="nil"/>
              <w:bottom w:val="nil"/>
              <w:right w:val="nil"/>
            </w:tcBorders>
            <w:shd w:val="clear" w:color="000000" w:fill="B7B7B7"/>
            <w:noWrap/>
            <w:vAlign w:val="center"/>
          </w:tcPr>
          <w:p w14:paraId="70840322" w14:textId="77777777" w:rsidR="0007438E" w:rsidRPr="002A5BA5" w:rsidRDefault="0007438E">
            <w:pPr>
              <w:pStyle w:val="TAC"/>
              <w:rPr>
                <w:ins w:id="36247" w:author="LGE" w:date="2025-01-17T12:18:00Z"/>
              </w:rPr>
              <w:pPrChange w:id="36248" w:author="LGEc" w:date="2025-05-09T14:06:00Z">
                <w:pPr>
                  <w:jc w:val="center"/>
                </w:pPr>
              </w:pPrChange>
            </w:pPr>
            <w:ins w:id="36249" w:author="LGE" w:date="2025-01-17T12:18:00Z">
              <w:r w:rsidRPr="009A0A46">
                <w:rPr>
                  <w:rFonts w:hint="eastAsia"/>
                </w:rPr>
                <w:t>17.8</w:t>
              </w:r>
            </w:ins>
          </w:p>
        </w:tc>
        <w:tc>
          <w:tcPr>
            <w:tcW w:w="701" w:type="dxa"/>
            <w:tcBorders>
              <w:top w:val="nil"/>
              <w:left w:val="nil"/>
              <w:bottom w:val="nil"/>
              <w:right w:val="nil"/>
            </w:tcBorders>
            <w:shd w:val="clear" w:color="000000" w:fill="CCCCCC"/>
            <w:noWrap/>
            <w:vAlign w:val="center"/>
          </w:tcPr>
          <w:p w14:paraId="13791495" w14:textId="77777777" w:rsidR="0007438E" w:rsidRPr="002A5BA5" w:rsidRDefault="0007438E">
            <w:pPr>
              <w:pStyle w:val="TAC"/>
              <w:rPr>
                <w:ins w:id="36250" w:author="LGE" w:date="2025-01-17T12:18:00Z"/>
              </w:rPr>
              <w:pPrChange w:id="36251" w:author="LGEc" w:date="2025-05-09T14:06:00Z">
                <w:pPr>
                  <w:jc w:val="center"/>
                </w:pPr>
              </w:pPrChange>
            </w:pPr>
            <w:ins w:id="36252"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27175AE4" w14:textId="77777777" w:rsidR="0007438E" w:rsidRPr="002A5BA5" w:rsidRDefault="0007438E">
            <w:pPr>
              <w:pStyle w:val="TAC"/>
              <w:rPr>
                <w:ins w:id="36253" w:author="LGE" w:date="2025-01-17T12:18:00Z"/>
              </w:rPr>
              <w:pPrChange w:id="36254" w:author="LGEc" w:date="2025-05-09T14:06:00Z">
                <w:pPr>
                  <w:jc w:val="center"/>
                </w:pPr>
              </w:pPrChange>
            </w:pPr>
            <w:ins w:id="36255" w:author="LGE" w:date="2025-01-17T12:18:00Z">
              <w:r w:rsidRPr="009A0A46">
                <w:rPr>
                  <w:rFonts w:hint="eastAsia"/>
                </w:rPr>
                <w:t>17.3</w:t>
              </w:r>
            </w:ins>
          </w:p>
        </w:tc>
        <w:tc>
          <w:tcPr>
            <w:tcW w:w="701" w:type="dxa"/>
            <w:tcBorders>
              <w:top w:val="nil"/>
              <w:left w:val="nil"/>
              <w:bottom w:val="nil"/>
              <w:right w:val="single" w:sz="4" w:space="0" w:color="auto"/>
            </w:tcBorders>
            <w:shd w:val="clear" w:color="000000" w:fill="CFCFCF"/>
            <w:noWrap/>
            <w:vAlign w:val="center"/>
          </w:tcPr>
          <w:p w14:paraId="4606B099" w14:textId="77777777" w:rsidR="0007438E" w:rsidRPr="002A5BA5" w:rsidRDefault="0007438E">
            <w:pPr>
              <w:pStyle w:val="TAC"/>
              <w:rPr>
                <w:ins w:id="36256" w:author="LGE" w:date="2025-01-17T12:18:00Z"/>
              </w:rPr>
              <w:pPrChange w:id="36257" w:author="LGEc" w:date="2025-05-09T14:06:00Z">
                <w:pPr>
                  <w:jc w:val="center"/>
                </w:pPr>
              </w:pPrChange>
            </w:pPr>
            <w:ins w:id="36258" w:author="LGE" w:date="2025-01-17T12:18:00Z">
              <w:r w:rsidRPr="009A0A46">
                <w:rPr>
                  <w:rFonts w:hint="eastAsia"/>
                </w:rPr>
                <w:t>14.2</w:t>
              </w:r>
            </w:ins>
          </w:p>
        </w:tc>
      </w:tr>
      <w:tr w:rsidR="0007438E" w:rsidRPr="002A5BA5" w14:paraId="1CB519BE" w14:textId="77777777" w:rsidTr="009D1F4B">
        <w:trPr>
          <w:trHeight w:hRule="exact" w:val="232"/>
          <w:jc w:val="center"/>
          <w:ins w:id="36259" w:author="LGE" w:date="2025-01-17T12:18:00Z"/>
        </w:trPr>
        <w:tc>
          <w:tcPr>
            <w:tcW w:w="1684" w:type="dxa"/>
            <w:vMerge/>
            <w:shd w:val="clear" w:color="auto" w:fill="auto"/>
            <w:vAlign w:val="center"/>
            <w:hideMark/>
          </w:tcPr>
          <w:p w14:paraId="0243B6FF" w14:textId="77777777" w:rsidR="0007438E" w:rsidRPr="00A45F58" w:rsidRDefault="0007438E" w:rsidP="009D1F4B">
            <w:pPr>
              <w:rPr>
                <w:ins w:id="36260" w:author="LGE" w:date="2025-01-17T12:18:00Z"/>
                <w:color w:val="000000"/>
              </w:rPr>
            </w:pPr>
          </w:p>
        </w:tc>
        <w:tc>
          <w:tcPr>
            <w:tcW w:w="1100" w:type="dxa"/>
            <w:shd w:val="clear" w:color="auto" w:fill="auto"/>
            <w:noWrap/>
            <w:vAlign w:val="center"/>
            <w:hideMark/>
          </w:tcPr>
          <w:p w14:paraId="7AD00483" w14:textId="77777777" w:rsidR="0007438E" w:rsidRPr="00A45F58" w:rsidRDefault="0007438E">
            <w:pPr>
              <w:pStyle w:val="TAC"/>
              <w:rPr>
                <w:ins w:id="36261" w:author="LGE" w:date="2025-01-17T12:18:00Z"/>
              </w:rPr>
              <w:pPrChange w:id="36262" w:author="LGEc" w:date="2025-05-09T14:06:00Z">
                <w:pPr>
                  <w:jc w:val="center"/>
                </w:pPr>
              </w:pPrChange>
            </w:pPr>
            <w:ins w:id="36263" w:author="LGE" w:date="2025-01-17T12:18:00Z">
              <w:r w:rsidRPr="00A45F58">
                <w:t>'64QAM'</w:t>
              </w:r>
            </w:ins>
          </w:p>
        </w:tc>
        <w:tc>
          <w:tcPr>
            <w:tcW w:w="701" w:type="dxa"/>
            <w:tcBorders>
              <w:top w:val="nil"/>
              <w:left w:val="nil"/>
              <w:bottom w:val="nil"/>
              <w:right w:val="nil"/>
            </w:tcBorders>
            <w:shd w:val="clear" w:color="000000" w:fill="ADADAD"/>
            <w:noWrap/>
            <w:vAlign w:val="center"/>
          </w:tcPr>
          <w:p w14:paraId="194A186B" w14:textId="77777777" w:rsidR="0007438E" w:rsidRPr="002A5BA5" w:rsidRDefault="0007438E">
            <w:pPr>
              <w:pStyle w:val="TAC"/>
              <w:rPr>
                <w:ins w:id="36264" w:author="LGE" w:date="2025-01-17T12:18:00Z"/>
              </w:rPr>
              <w:pPrChange w:id="36265" w:author="LGEc" w:date="2025-05-09T14:06:00Z">
                <w:pPr>
                  <w:jc w:val="center"/>
                </w:pPr>
              </w:pPrChange>
            </w:pPr>
            <w:ins w:id="36266" w:author="LGE" w:date="2025-01-17T12:18:00Z">
              <w:r w:rsidRPr="009A0A46">
                <w:rPr>
                  <w:rFonts w:hint="eastAsia"/>
                </w:rPr>
                <w:t>19.2</w:t>
              </w:r>
            </w:ins>
          </w:p>
        </w:tc>
        <w:tc>
          <w:tcPr>
            <w:tcW w:w="701" w:type="dxa"/>
            <w:tcBorders>
              <w:top w:val="nil"/>
              <w:left w:val="nil"/>
              <w:bottom w:val="nil"/>
              <w:right w:val="nil"/>
            </w:tcBorders>
            <w:shd w:val="clear" w:color="000000" w:fill="BDBDBD"/>
            <w:noWrap/>
            <w:vAlign w:val="center"/>
          </w:tcPr>
          <w:p w14:paraId="4A9790F8" w14:textId="77777777" w:rsidR="0007438E" w:rsidRPr="002A5BA5" w:rsidRDefault="0007438E">
            <w:pPr>
              <w:pStyle w:val="TAC"/>
              <w:rPr>
                <w:ins w:id="36267" w:author="LGE" w:date="2025-01-17T12:18:00Z"/>
              </w:rPr>
              <w:pPrChange w:id="36268" w:author="LGEc" w:date="2025-05-09T14:06:00Z">
                <w:pPr>
                  <w:jc w:val="center"/>
                </w:pPr>
              </w:pPrChange>
            </w:pPr>
            <w:ins w:id="36269" w:author="LGE" w:date="2025-01-17T12:18:00Z">
              <w:r w:rsidRPr="009A0A46">
                <w:rPr>
                  <w:rFonts w:hint="eastAsia"/>
                </w:rPr>
                <w:t>16.9</w:t>
              </w:r>
            </w:ins>
          </w:p>
        </w:tc>
        <w:tc>
          <w:tcPr>
            <w:tcW w:w="701" w:type="dxa"/>
            <w:tcBorders>
              <w:top w:val="nil"/>
              <w:left w:val="nil"/>
              <w:bottom w:val="nil"/>
              <w:right w:val="nil"/>
            </w:tcBorders>
            <w:shd w:val="clear" w:color="000000" w:fill="B0B0B0"/>
            <w:noWrap/>
            <w:vAlign w:val="center"/>
          </w:tcPr>
          <w:p w14:paraId="33A15A9A" w14:textId="77777777" w:rsidR="0007438E" w:rsidRPr="002A5BA5" w:rsidRDefault="0007438E">
            <w:pPr>
              <w:pStyle w:val="TAC"/>
              <w:rPr>
                <w:ins w:id="36270" w:author="LGE" w:date="2025-01-17T12:18:00Z"/>
              </w:rPr>
              <w:pPrChange w:id="36271" w:author="LGEc" w:date="2025-05-09T14:06:00Z">
                <w:pPr>
                  <w:jc w:val="center"/>
                </w:pPr>
              </w:pPrChange>
            </w:pPr>
            <w:ins w:id="36272" w:author="LGE" w:date="2025-01-17T12:18:00Z">
              <w:r w:rsidRPr="009A0A46">
                <w:rPr>
                  <w:rFonts w:hint="eastAsia"/>
                </w:rPr>
                <w:t>18.8</w:t>
              </w:r>
            </w:ins>
          </w:p>
        </w:tc>
        <w:tc>
          <w:tcPr>
            <w:tcW w:w="701" w:type="dxa"/>
            <w:tcBorders>
              <w:top w:val="nil"/>
              <w:left w:val="nil"/>
              <w:bottom w:val="nil"/>
              <w:right w:val="nil"/>
            </w:tcBorders>
            <w:shd w:val="clear" w:color="000000" w:fill="C0C0C0"/>
            <w:noWrap/>
            <w:vAlign w:val="center"/>
          </w:tcPr>
          <w:p w14:paraId="501D9DFC" w14:textId="77777777" w:rsidR="0007438E" w:rsidRPr="002A5BA5" w:rsidRDefault="0007438E">
            <w:pPr>
              <w:pStyle w:val="TAC"/>
              <w:rPr>
                <w:ins w:id="36273" w:author="LGE" w:date="2025-01-17T12:18:00Z"/>
              </w:rPr>
              <w:pPrChange w:id="36274" w:author="LGEc" w:date="2025-05-09T14:06:00Z">
                <w:pPr>
                  <w:jc w:val="center"/>
                </w:pPr>
              </w:pPrChange>
            </w:pPr>
            <w:ins w:id="36275" w:author="LGE" w:date="2025-01-17T12:18:00Z">
              <w:r w:rsidRPr="009A0A46">
                <w:rPr>
                  <w:rFonts w:hint="eastAsia"/>
                </w:rPr>
                <w:t>16.5</w:t>
              </w:r>
            </w:ins>
          </w:p>
        </w:tc>
        <w:tc>
          <w:tcPr>
            <w:tcW w:w="701" w:type="dxa"/>
            <w:tcBorders>
              <w:top w:val="nil"/>
              <w:left w:val="nil"/>
              <w:bottom w:val="nil"/>
              <w:right w:val="nil"/>
            </w:tcBorders>
            <w:shd w:val="clear" w:color="000000" w:fill="B0B0B0"/>
            <w:noWrap/>
            <w:vAlign w:val="center"/>
          </w:tcPr>
          <w:p w14:paraId="1B42B6CC" w14:textId="77777777" w:rsidR="0007438E" w:rsidRPr="002A5BA5" w:rsidRDefault="0007438E">
            <w:pPr>
              <w:pStyle w:val="TAC"/>
              <w:rPr>
                <w:ins w:id="36276" w:author="LGE" w:date="2025-01-17T12:18:00Z"/>
              </w:rPr>
              <w:pPrChange w:id="36277" w:author="LGEc" w:date="2025-05-09T14:06:00Z">
                <w:pPr>
                  <w:jc w:val="center"/>
                </w:pPr>
              </w:pPrChange>
            </w:pPr>
            <w:ins w:id="36278" w:author="LGE" w:date="2025-01-17T12:18:00Z">
              <w:r w:rsidRPr="009A0A46">
                <w:rPr>
                  <w:rFonts w:hint="eastAsia"/>
                </w:rPr>
                <w:t>18.7</w:t>
              </w:r>
            </w:ins>
          </w:p>
        </w:tc>
        <w:tc>
          <w:tcPr>
            <w:tcW w:w="701" w:type="dxa"/>
            <w:tcBorders>
              <w:top w:val="nil"/>
              <w:left w:val="nil"/>
              <w:bottom w:val="nil"/>
              <w:right w:val="nil"/>
            </w:tcBorders>
            <w:shd w:val="clear" w:color="000000" w:fill="C6C6C6"/>
            <w:noWrap/>
            <w:vAlign w:val="center"/>
          </w:tcPr>
          <w:p w14:paraId="696B7950" w14:textId="77777777" w:rsidR="0007438E" w:rsidRPr="002A5BA5" w:rsidRDefault="0007438E">
            <w:pPr>
              <w:pStyle w:val="TAC"/>
              <w:rPr>
                <w:ins w:id="36279" w:author="LGE" w:date="2025-01-17T12:18:00Z"/>
              </w:rPr>
              <w:pPrChange w:id="36280" w:author="LGEc" w:date="2025-05-09T14:06:00Z">
                <w:pPr>
                  <w:jc w:val="center"/>
                </w:pPr>
              </w:pPrChange>
            </w:pPr>
            <w:ins w:id="36281" w:author="LGE" w:date="2025-01-17T12:18:00Z">
              <w:r w:rsidRPr="009A0A46">
                <w:rPr>
                  <w:rFonts w:hint="eastAsia"/>
                </w:rPr>
                <w:t>15.5</w:t>
              </w:r>
            </w:ins>
          </w:p>
        </w:tc>
        <w:tc>
          <w:tcPr>
            <w:tcW w:w="701" w:type="dxa"/>
            <w:tcBorders>
              <w:top w:val="nil"/>
              <w:left w:val="nil"/>
              <w:bottom w:val="nil"/>
              <w:right w:val="nil"/>
            </w:tcBorders>
            <w:shd w:val="clear" w:color="000000" w:fill="B7B7B7"/>
            <w:noWrap/>
            <w:vAlign w:val="center"/>
          </w:tcPr>
          <w:p w14:paraId="5B19DDA8" w14:textId="77777777" w:rsidR="0007438E" w:rsidRPr="002A5BA5" w:rsidRDefault="0007438E">
            <w:pPr>
              <w:pStyle w:val="TAC"/>
              <w:rPr>
                <w:ins w:id="36282" w:author="LGE" w:date="2025-01-17T12:18:00Z"/>
              </w:rPr>
              <w:pPrChange w:id="36283" w:author="LGEc" w:date="2025-05-09T14:06:00Z">
                <w:pPr>
                  <w:jc w:val="center"/>
                </w:pPr>
              </w:pPrChange>
            </w:pPr>
            <w:ins w:id="36284" w:author="LGE" w:date="2025-01-17T12:18:00Z">
              <w:r w:rsidRPr="009A0A46">
                <w:rPr>
                  <w:rFonts w:hint="eastAsia"/>
                </w:rPr>
                <w:t>17.8</w:t>
              </w:r>
            </w:ins>
          </w:p>
        </w:tc>
        <w:tc>
          <w:tcPr>
            <w:tcW w:w="701" w:type="dxa"/>
            <w:tcBorders>
              <w:top w:val="nil"/>
              <w:left w:val="nil"/>
              <w:bottom w:val="nil"/>
              <w:right w:val="nil"/>
            </w:tcBorders>
            <w:shd w:val="clear" w:color="000000" w:fill="CCCCCC"/>
            <w:noWrap/>
            <w:vAlign w:val="center"/>
          </w:tcPr>
          <w:p w14:paraId="0A596FF1" w14:textId="77777777" w:rsidR="0007438E" w:rsidRPr="002A5BA5" w:rsidRDefault="0007438E">
            <w:pPr>
              <w:pStyle w:val="TAC"/>
              <w:rPr>
                <w:ins w:id="36285" w:author="LGE" w:date="2025-01-17T12:18:00Z"/>
              </w:rPr>
              <w:pPrChange w:id="36286" w:author="LGEc" w:date="2025-05-09T14:06:00Z">
                <w:pPr>
                  <w:jc w:val="center"/>
                </w:pPr>
              </w:pPrChange>
            </w:pPr>
            <w:ins w:id="36287"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24283856" w14:textId="77777777" w:rsidR="0007438E" w:rsidRPr="002A5BA5" w:rsidRDefault="0007438E">
            <w:pPr>
              <w:pStyle w:val="TAC"/>
              <w:rPr>
                <w:ins w:id="36288" w:author="LGE" w:date="2025-01-17T12:18:00Z"/>
              </w:rPr>
              <w:pPrChange w:id="36289" w:author="LGEc" w:date="2025-05-09T14:06:00Z">
                <w:pPr>
                  <w:jc w:val="center"/>
                </w:pPr>
              </w:pPrChange>
            </w:pPr>
            <w:ins w:id="36290" w:author="LGE" w:date="2025-01-17T12:18:00Z">
              <w:r w:rsidRPr="009A0A46">
                <w:rPr>
                  <w:rFonts w:hint="eastAsia"/>
                </w:rPr>
                <w:t>17.3</w:t>
              </w:r>
            </w:ins>
          </w:p>
        </w:tc>
        <w:tc>
          <w:tcPr>
            <w:tcW w:w="701" w:type="dxa"/>
            <w:tcBorders>
              <w:top w:val="nil"/>
              <w:left w:val="nil"/>
              <w:bottom w:val="nil"/>
              <w:right w:val="single" w:sz="4" w:space="0" w:color="auto"/>
            </w:tcBorders>
            <w:shd w:val="clear" w:color="000000" w:fill="CFCFCF"/>
            <w:noWrap/>
            <w:vAlign w:val="center"/>
          </w:tcPr>
          <w:p w14:paraId="3605EF2B" w14:textId="77777777" w:rsidR="0007438E" w:rsidRPr="002A5BA5" w:rsidRDefault="0007438E">
            <w:pPr>
              <w:pStyle w:val="TAC"/>
              <w:rPr>
                <w:ins w:id="36291" w:author="LGE" w:date="2025-01-17T12:18:00Z"/>
              </w:rPr>
              <w:pPrChange w:id="36292" w:author="LGEc" w:date="2025-05-09T14:06:00Z">
                <w:pPr>
                  <w:jc w:val="center"/>
                </w:pPr>
              </w:pPrChange>
            </w:pPr>
            <w:ins w:id="36293" w:author="LGE" w:date="2025-01-17T12:18:00Z">
              <w:r w:rsidRPr="009A0A46">
                <w:rPr>
                  <w:rFonts w:hint="eastAsia"/>
                </w:rPr>
                <w:t>14.2</w:t>
              </w:r>
            </w:ins>
          </w:p>
        </w:tc>
      </w:tr>
      <w:tr w:rsidR="0007438E" w:rsidRPr="002A5BA5" w14:paraId="37F4C7EE" w14:textId="77777777" w:rsidTr="009D1F4B">
        <w:trPr>
          <w:trHeight w:hRule="exact" w:val="232"/>
          <w:jc w:val="center"/>
          <w:ins w:id="36294" w:author="LGE" w:date="2025-01-17T12:18:00Z"/>
        </w:trPr>
        <w:tc>
          <w:tcPr>
            <w:tcW w:w="1684" w:type="dxa"/>
            <w:vMerge/>
            <w:shd w:val="clear" w:color="auto" w:fill="auto"/>
            <w:vAlign w:val="center"/>
            <w:hideMark/>
          </w:tcPr>
          <w:p w14:paraId="6AA94EAF" w14:textId="77777777" w:rsidR="0007438E" w:rsidRPr="00A45F58" w:rsidRDefault="0007438E" w:rsidP="009D1F4B">
            <w:pPr>
              <w:rPr>
                <w:ins w:id="36295" w:author="LGE" w:date="2025-01-17T12:18:00Z"/>
                <w:color w:val="000000"/>
              </w:rPr>
            </w:pPr>
          </w:p>
        </w:tc>
        <w:tc>
          <w:tcPr>
            <w:tcW w:w="1100" w:type="dxa"/>
            <w:shd w:val="clear" w:color="auto" w:fill="auto"/>
            <w:noWrap/>
            <w:vAlign w:val="center"/>
            <w:hideMark/>
          </w:tcPr>
          <w:p w14:paraId="7C3C8668" w14:textId="77777777" w:rsidR="0007438E" w:rsidRPr="00A45F58" w:rsidRDefault="0007438E">
            <w:pPr>
              <w:pStyle w:val="TAC"/>
              <w:rPr>
                <w:ins w:id="36296" w:author="LGE" w:date="2025-01-17T12:18:00Z"/>
              </w:rPr>
              <w:pPrChange w:id="36297" w:author="LGEc" w:date="2025-05-09T14:06:00Z">
                <w:pPr>
                  <w:jc w:val="center"/>
                </w:pPr>
              </w:pPrChange>
            </w:pPr>
            <w:ins w:id="36298" w:author="LGE" w:date="2025-01-17T12:18:00Z">
              <w:r w:rsidRPr="00A45F58">
                <w:t>'256QAM'</w:t>
              </w:r>
            </w:ins>
          </w:p>
        </w:tc>
        <w:tc>
          <w:tcPr>
            <w:tcW w:w="701" w:type="dxa"/>
            <w:tcBorders>
              <w:top w:val="nil"/>
              <w:left w:val="nil"/>
              <w:bottom w:val="nil"/>
              <w:right w:val="nil"/>
            </w:tcBorders>
            <w:shd w:val="clear" w:color="000000" w:fill="B0B0B0"/>
            <w:noWrap/>
            <w:vAlign w:val="center"/>
          </w:tcPr>
          <w:p w14:paraId="38FD4722" w14:textId="77777777" w:rsidR="0007438E" w:rsidRPr="002A5BA5" w:rsidRDefault="0007438E">
            <w:pPr>
              <w:pStyle w:val="TAC"/>
              <w:rPr>
                <w:ins w:id="36299" w:author="LGE" w:date="2025-01-17T12:18:00Z"/>
              </w:rPr>
              <w:pPrChange w:id="36300" w:author="LGEc" w:date="2025-05-09T14:06:00Z">
                <w:pPr>
                  <w:jc w:val="center"/>
                </w:pPr>
              </w:pPrChange>
            </w:pPr>
            <w:ins w:id="36301" w:author="LGE" w:date="2025-01-17T12:18:00Z">
              <w:r w:rsidRPr="009A0A46">
                <w:rPr>
                  <w:rFonts w:hint="eastAsia"/>
                </w:rPr>
                <w:t>18.8</w:t>
              </w:r>
            </w:ins>
          </w:p>
        </w:tc>
        <w:tc>
          <w:tcPr>
            <w:tcW w:w="701" w:type="dxa"/>
            <w:tcBorders>
              <w:top w:val="nil"/>
              <w:left w:val="nil"/>
              <w:bottom w:val="nil"/>
              <w:right w:val="nil"/>
            </w:tcBorders>
            <w:shd w:val="clear" w:color="000000" w:fill="BDBDBD"/>
            <w:noWrap/>
            <w:vAlign w:val="center"/>
          </w:tcPr>
          <w:p w14:paraId="679EA6DC" w14:textId="77777777" w:rsidR="0007438E" w:rsidRPr="002A5BA5" w:rsidRDefault="0007438E">
            <w:pPr>
              <w:pStyle w:val="TAC"/>
              <w:rPr>
                <w:ins w:id="36302" w:author="LGE" w:date="2025-01-17T12:18:00Z"/>
              </w:rPr>
              <w:pPrChange w:id="36303" w:author="LGEc" w:date="2025-05-09T14:06:00Z">
                <w:pPr>
                  <w:jc w:val="center"/>
                </w:pPr>
              </w:pPrChange>
            </w:pPr>
            <w:ins w:id="36304" w:author="LGE" w:date="2025-01-17T12:18:00Z">
              <w:r w:rsidRPr="009A0A46">
                <w:rPr>
                  <w:rFonts w:hint="eastAsia"/>
                </w:rPr>
                <w:t>16.9</w:t>
              </w:r>
            </w:ins>
          </w:p>
        </w:tc>
        <w:tc>
          <w:tcPr>
            <w:tcW w:w="701" w:type="dxa"/>
            <w:tcBorders>
              <w:top w:val="nil"/>
              <w:left w:val="nil"/>
              <w:bottom w:val="nil"/>
              <w:right w:val="nil"/>
            </w:tcBorders>
            <w:shd w:val="clear" w:color="000000" w:fill="B3B3B3"/>
            <w:noWrap/>
            <w:vAlign w:val="center"/>
          </w:tcPr>
          <w:p w14:paraId="4C743903" w14:textId="77777777" w:rsidR="0007438E" w:rsidRPr="002A5BA5" w:rsidRDefault="0007438E">
            <w:pPr>
              <w:pStyle w:val="TAC"/>
              <w:rPr>
                <w:ins w:id="36305" w:author="LGE" w:date="2025-01-17T12:18:00Z"/>
              </w:rPr>
              <w:pPrChange w:id="36306" w:author="LGEc" w:date="2025-05-09T14:06:00Z">
                <w:pPr>
                  <w:jc w:val="center"/>
                </w:pPr>
              </w:pPrChange>
            </w:pPr>
            <w:ins w:id="36307" w:author="LGE" w:date="2025-01-17T12:18:00Z">
              <w:r w:rsidRPr="009A0A46">
                <w:rPr>
                  <w:rFonts w:hint="eastAsia"/>
                </w:rPr>
                <w:t>18.3</w:t>
              </w:r>
            </w:ins>
          </w:p>
        </w:tc>
        <w:tc>
          <w:tcPr>
            <w:tcW w:w="701" w:type="dxa"/>
            <w:tcBorders>
              <w:top w:val="nil"/>
              <w:left w:val="nil"/>
              <w:bottom w:val="nil"/>
              <w:right w:val="nil"/>
            </w:tcBorders>
            <w:shd w:val="clear" w:color="000000" w:fill="C0C0C0"/>
            <w:noWrap/>
            <w:vAlign w:val="center"/>
          </w:tcPr>
          <w:p w14:paraId="21BC01EE" w14:textId="77777777" w:rsidR="0007438E" w:rsidRPr="002A5BA5" w:rsidRDefault="0007438E">
            <w:pPr>
              <w:pStyle w:val="TAC"/>
              <w:rPr>
                <w:ins w:id="36308" w:author="LGE" w:date="2025-01-17T12:18:00Z"/>
              </w:rPr>
              <w:pPrChange w:id="36309" w:author="LGEc" w:date="2025-05-09T14:06:00Z">
                <w:pPr>
                  <w:jc w:val="center"/>
                </w:pPr>
              </w:pPrChange>
            </w:pPr>
            <w:ins w:id="36310" w:author="LGE" w:date="2025-01-17T12:18:00Z">
              <w:r w:rsidRPr="009A0A46">
                <w:rPr>
                  <w:rFonts w:hint="eastAsia"/>
                </w:rPr>
                <w:t>16.4</w:t>
              </w:r>
            </w:ins>
          </w:p>
        </w:tc>
        <w:tc>
          <w:tcPr>
            <w:tcW w:w="701" w:type="dxa"/>
            <w:tcBorders>
              <w:top w:val="nil"/>
              <w:left w:val="nil"/>
              <w:bottom w:val="nil"/>
              <w:right w:val="nil"/>
            </w:tcBorders>
            <w:shd w:val="clear" w:color="000000" w:fill="B3B3B3"/>
            <w:noWrap/>
            <w:vAlign w:val="center"/>
          </w:tcPr>
          <w:p w14:paraId="44A2D922" w14:textId="77777777" w:rsidR="0007438E" w:rsidRPr="002A5BA5" w:rsidRDefault="0007438E">
            <w:pPr>
              <w:pStyle w:val="TAC"/>
              <w:rPr>
                <w:ins w:id="36311" w:author="LGE" w:date="2025-01-17T12:18:00Z"/>
              </w:rPr>
              <w:pPrChange w:id="36312" w:author="LGEc" w:date="2025-05-09T14:06:00Z">
                <w:pPr>
                  <w:jc w:val="center"/>
                </w:pPr>
              </w:pPrChange>
            </w:pPr>
            <w:ins w:id="36313" w:author="LGE" w:date="2025-01-17T12:18:00Z">
              <w:r w:rsidRPr="009A0A46">
                <w:rPr>
                  <w:rFonts w:hint="eastAsia"/>
                </w:rPr>
                <w:t>18.3</w:t>
              </w:r>
            </w:ins>
          </w:p>
        </w:tc>
        <w:tc>
          <w:tcPr>
            <w:tcW w:w="701" w:type="dxa"/>
            <w:tcBorders>
              <w:top w:val="nil"/>
              <w:left w:val="nil"/>
              <w:bottom w:val="nil"/>
              <w:right w:val="nil"/>
            </w:tcBorders>
            <w:shd w:val="clear" w:color="000000" w:fill="C6C6C6"/>
            <w:noWrap/>
            <w:vAlign w:val="center"/>
          </w:tcPr>
          <w:p w14:paraId="3670C6BE" w14:textId="77777777" w:rsidR="0007438E" w:rsidRPr="002A5BA5" w:rsidRDefault="0007438E">
            <w:pPr>
              <w:pStyle w:val="TAC"/>
              <w:rPr>
                <w:ins w:id="36314" w:author="LGE" w:date="2025-01-17T12:18:00Z"/>
              </w:rPr>
              <w:pPrChange w:id="36315" w:author="LGEc" w:date="2025-05-09T14:06:00Z">
                <w:pPr>
                  <w:jc w:val="center"/>
                </w:pPr>
              </w:pPrChange>
            </w:pPr>
            <w:ins w:id="36316"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1F853540" w14:textId="77777777" w:rsidR="0007438E" w:rsidRPr="002A5BA5" w:rsidRDefault="0007438E">
            <w:pPr>
              <w:pStyle w:val="TAC"/>
              <w:rPr>
                <w:ins w:id="36317" w:author="LGE" w:date="2025-01-17T12:18:00Z"/>
              </w:rPr>
              <w:pPrChange w:id="36318" w:author="LGEc" w:date="2025-05-09T14:06:00Z">
                <w:pPr>
                  <w:jc w:val="center"/>
                </w:pPr>
              </w:pPrChange>
            </w:pPr>
            <w:ins w:id="36319" w:author="LGE" w:date="2025-01-17T12:18:00Z">
              <w:r w:rsidRPr="009A0A46">
                <w:rPr>
                  <w:rFonts w:hint="eastAsia"/>
                </w:rPr>
                <w:t>18.2</w:t>
              </w:r>
            </w:ins>
          </w:p>
        </w:tc>
        <w:tc>
          <w:tcPr>
            <w:tcW w:w="701" w:type="dxa"/>
            <w:tcBorders>
              <w:top w:val="nil"/>
              <w:left w:val="nil"/>
              <w:bottom w:val="nil"/>
              <w:right w:val="nil"/>
            </w:tcBorders>
            <w:shd w:val="clear" w:color="000000" w:fill="CCCCCC"/>
            <w:noWrap/>
            <w:vAlign w:val="center"/>
          </w:tcPr>
          <w:p w14:paraId="5458A400" w14:textId="77777777" w:rsidR="0007438E" w:rsidRPr="002A5BA5" w:rsidRDefault="0007438E">
            <w:pPr>
              <w:pStyle w:val="TAC"/>
              <w:rPr>
                <w:ins w:id="36320" w:author="LGE" w:date="2025-01-17T12:18:00Z"/>
              </w:rPr>
              <w:pPrChange w:id="36321" w:author="LGEc" w:date="2025-05-09T14:06:00Z">
                <w:pPr>
                  <w:jc w:val="center"/>
                </w:pPr>
              </w:pPrChange>
            </w:pPr>
            <w:ins w:id="36322"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67988657" w14:textId="77777777" w:rsidR="0007438E" w:rsidRPr="002A5BA5" w:rsidRDefault="0007438E">
            <w:pPr>
              <w:pStyle w:val="TAC"/>
              <w:rPr>
                <w:ins w:id="36323" w:author="LGE" w:date="2025-01-17T12:18:00Z"/>
              </w:rPr>
              <w:pPrChange w:id="36324" w:author="LGEc" w:date="2025-05-09T14:06:00Z">
                <w:pPr>
                  <w:jc w:val="center"/>
                </w:pPr>
              </w:pPrChange>
            </w:pPr>
            <w:ins w:id="36325" w:author="LGE" w:date="2025-01-17T12:18:00Z">
              <w:r w:rsidRPr="009A0A46">
                <w:rPr>
                  <w:rFonts w:hint="eastAsia"/>
                </w:rPr>
                <w:t>17.3</w:t>
              </w:r>
            </w:ins>
          </w:p>
        </w:tc>
        <w:tc>
          <w:tcPr>
            <w:tcW w:w="701" w:type="dxa"/>
            <w:tcBorders>
              <w:top w:val="nil"/>
              <w:left w:val="nil"/>
              <w:bottom w:val="nil"/>
              <w:right w:val="single" w:sz="4" w:space="0" w:color="auto"/>
            </w:tcBorders>
            <w:shd w:val="clear" w:color="000000" w:fill="CFCFCF"/>
            <w:noWrap/>
            <w:vAlign w:val="center"/>
          </w:tcPr>
          <w:p w14:paraId="6166987C" w14:textId="77777777" w:rsidR="0007438E" w:rsidRPr="002A5BA5" w:rsidRDefault="0007438E">
            <w:pPr>
              <w:pStyle w:val="TAC"/>
              <w:rPr>
                <w:ins w:id="36326" w:author="LGE" w:date="2025-01-17T12:18:00Z"/>
              </w:rPr>
              <w:pPrChange w:id="36327" w:author="LGEc" w:date="2025-05-09T14:06:00Z">
                <w:pPr>
                  <w:jc w:val="center"/>
                </w:pPr>
              </w:pPrChange>
            </w:pPr>
            <w:ins w:id="36328" w:author="LGE" w:date="2025-01-17T12:18:00Z">
              <w:r w:rsidRPr="009A0A46">
                <w:rPr>
                  <w:rFonts w:hint="eastAsia"/>
                </w:rPr>
                <w:t>14.2</w:t>
              </w:r>
            </w:ins>
          </w:p>
        </w:tc>
      </w:tr>
      <w:tr w:rsidR="0007438E" w:rsidRPr="002A5BA5" w14:paraId="46A09DB6" w14:textId="77777777" w:rsidTr="009D1F4B">
        <w:trPr>
          <w:trHeight w:hRule="exact" w:val="232"/>
          <w:jc w:val="center"/>
          <w:ins w:id="36329" w:author="LGE" w:date="2025-01-17T12:18:00Z"/>
        </w:trPr>
        <w:tc>
          <w:tcPr>
            <w:tcW w:w="1684" w:type="dxa"/>
            <w:vMerge/>
            <w:shd w:val="clear" w:color="auto" w:fill="auto"/>
            <w:noWrap/>
            <w:vAlign w:val="center"/>
            <w:hideMark/>
          </w:tcPr>
          <w:p w14:paraId="44A6CB1B" w14:textId="77777777" w:rsidR="0007438E" w:rsidRPr="00A45F58" w:rsidRDefault="0007438E" w:rsidP="009D1F4B">
            <w:pPr>
              <w:jc w:val="center"/>
              <w:rPr>
                <w:ins w:id="36330" w:author="LGE" w:date="2025-01-17T12:18:00Z"/>
                <w:color w:val="000000"/>
              </w:rPr>
            </w:pPr>
          </w:p>
        </w:tc>
        <w:tc>
          <w:tcPr>
            <w:tcW w:w="1100" w:type="dxa"/>
            <w:shd w:val="clear" w:color="auto" w:fill="auto"/>
            <w:noWrap/>
            <w:vAlign w:val="center"/>
            <w:hideMark/>
          </w:tcPr>
          <w:p w14:paraId="4DCA95E3" w14:textId="77777777" w:rsidR="0007438E" w:rsidRPr="00A45F58" w:rsidRDefault="0007438E">
            <w:pPr>
              <w:pStyle w:val="TAH"/>
              <w:rPr>
                <w:ins w:id="36331" w:author="LGE" w:date="2025-01-17T12:18:00Z"/>
              </w:rPr>
              <w:pPrChange w:id="36332" w:author="LGEc" w:date="2025-05-09T14:06:00Z">
                <w:pPr>
                  <w:jc w:val="center"/>
                </w:pPr>
              </w:pPrChange>
            </w:pPr>
            <w:ins w:id="36333" w:author="LGE" w:date="2025-01-17T12:18:00Z">
              <w:r>
                <w:t>Scenario</w:t>
              </w:r>
            </w:ins>
            <w:ins w:id="36334" w:author="LGEc" w:date="2025-05-09T16:04:00Z">
              <w:r>
                <w:t>#</w:t>
              </w:r>
            </w:ins>
            <w:ins w:id="3633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FE4FF73" w14:textId="77777777" w:rsidR="0007438E" w:rsidRPr="002A5BA5" w:rsidRDefault="0007438E">
            <w:pPr>
              <w:pStyle w:val="TAH"/>
              <w:rPr>
                <w:ins w:id="36336" w:author="LGE" w:date="2025-01-17T12:18:00Z"/>
              </w:rPr>
              <w:pPrChange w:id="36337" w:author="LGEc" w:date="2025-05-09T14:06:00Z">
                <w:pPr>
                  <w:jc w:val="center"/>
                </w:pPr>
              </w:pPrChange>
            </w:pPr>
            <w:ins w:id="36338"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8E4C0" w14:textId="77777777" w:rsidR="0007438E" w:rsidRPr="002A5BA5" w:rsidRDefault="0007438E">
            <w:pPr>
              <w:pStyle w:val="TAH"/>
              <w:rPr>
                <w:ins w:id="36339" w:author="LGE" w:date="2025-01-17T12:18:00Z"/>
              </w:rPr>
              <w:pPrChange w:id="36340" w:author="LGEc" w:date="2025-05-09T14:06:00Z">
                <w:pPr>
                  <w:jc w:val="center"/>
                </w:pPr>
              </w:pPrChange>
            </w:pPr>
            <w:ins w:id="36341"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DC6AE6" w14:textId="77777777" w:rsidR="0007438E" w:rsidRPr="002A5BA5" w:rsidRDefault="0007438E">
            <w:pPr>
              <w:pStyle w:val="TAH"/>
              <w:rPr>
                <w:ins w:id="36342" w:author="LGE" w:date="2025-01-17T12:18:00Z"/>
              </w:rPr>
              <w:pPrChange w:id="36343" w:author="LGEc" w:date="2025-05-09T14:06:00Z">
                <w:pPr>
                  <w:jc w:val="center"/>
                </w:pPr>
              </w:pPrChange>
            </w:pPr>
            <w:ins w:id="36344"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DC888" w14:textId="77777777" w:rsidR="0007438E" w:rsidRPr="002A5BA5" w:rsidRDefault="0007438E">
            <w:pPr>
              <w:pStyle w:val="TAH"/>
              <w:rPr>
                <w:ins w:id="36345" w:author="LGE" w:date="2025-01-17T12:18:00Z"/>
              </w:rPr>
              <w:pPrChange w:id="36346" w:author="LGEc" w:date="2025-05-09T14:06:00Z">
                <w:pPr>
                  <w:jc w:val="center"/>
                </w:pPr>
              </w:pPrChange>
            </w:pPr>
            <w:ins w:id="36347"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02CE1E" w14:textId="77777777" w:rsidR="0007438E" w:rsidRPr="002A5BA5" w:rsidRDefault="0007438E">
            <w:pPr>
              <w:pStyle w:val="TAH"/>
              <w:rPr>
                <w:ins w:id="36348" w:author="LGE" w:date="2025-01-17T12:18:00Z"/>
              </w:rPr>
              <w:pPrChange w:id="36349" w:author="LGEc" w:date="2025-05-09T14:06:00Z">
                <w:pPr>
                  <w:jc w:val="center"/>
                </w:pPr>
              </w:pPrChange>
            </w:pPr>
            <w:ins w:id="36350"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A1E08" w14:textId="77777777" w:rsidR="0007438E" w:rsidRPr="002A5BA5" w:rsidRDefault="0007438E">
            <w:pPr>
              <w:pStyle w:val="TAH"/>
              <w:rPr>
                <w:ins w:id="36351" w:author="LGE" w:date="2025-01-17T12:18:00Z"/>
              </w:rPr>
              <w:pPrChange w:id="36352" w:author="LGEc" w:date="2025-05-09T14:06:00Z">
                <w:pPr>
                  <w:jc w:val="center"/>
                </w:pPr>
              </w:pPrChange>
            </w:pPr>
            <w:ins w:id="36353"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ED72B" w14:textId="77777777" w:rsidR="0007438E" w:rsidRPr="002A5BA5" w:rsidRDefault="0007438E">
            <w:pPr>
              <w:pStyle w:val="TAH"/>
              <w:rPr>
                <w:ins w:id="36354" w:author="LGE" w:date="2025-01-17T12:18:00Z"/>
              </w:rPr>
              <w:pPrChange w:id="36355" w:author="LGEc" w:date="2025-05-09T14:06:00Z">
                <w:pPr>
                  <w:jc w:val="center"/>
                </w:pPr>
              </w:pPrChange>
            </w:pPr>
            <w:ins w:id="36356"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18AA6" w14:textId="77777777" w:rsidR="0007438E" w:rsidRPr="002A5BA5" w:rsidRDefault="0007438E">
            <w:pPr>
              <w:pStyle w:val="TAH"/>
              <w:rPr>
                <w:ins w:id="36357" w:author="LGE" w:date="2025-01-17T12:18:00Z"/>
              </w:rPr>
              <w:pPrChange w:id="36358" w:author="LGEc" w:date="2025-05-09T14:06:00Z">
                <w:pPr>
                  <w:jc w:val="center"/>
                </w:pPr>
              </w:pPrChange>
            </w:pPr>
            <w:ins w:id="36359"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50F013" w14:textId="77777777" w:rsidR="0007438E" w:rsidRPr="002A5BA5" w:rsidRDefault="0007438E">
            <w:pPr>
              <w:pStyle w:val="TAH"/>
              <w:rPr>
                <w:ins w:id="36360" w:author="LGE" w:date="2025-01-17T12:18:00Z"/>
              </w:rPr>
              <w:pPrChange w:id="36361" w:author="LGEc" w:date="2025-05-09T14:06:00Z">
                <w:pPr>
                  <w:jc w:val="center"/>
                </w:pPr>
              </w:pPrChange>
            </w:pPr>
            <w:ins w:id="36362"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6E6C9" w14:textId="77777777" w:rsidR="0007438E" w:rsidRPr="002A5BA5" w:rsidRDefault="0007438E">
            <w:pPr>
              <w:pStyle w:val="TAH"/>
              <w:rPr>
                <w:ins w:id="36363" w:author="LGE" w:date="2025-01-17T12:18:00Z"/>
              </w:rPr>
              <w:pPrChange w:id="36364" w:author="LGEc" w:date="2025-05-09T14:06:00Z">
                <w:pPr>
                  <w:jc w:val="center"/>
                </w:pPr>
              </w:pPrChange>
            </w:pPr>
            <w:ins w:id="36365" w:author="LGE" w:date="2025-01-17T12:18:00Z">
              <w:r w:rsidRPr="002A5BA5">
                <w:t>#20</w:t>
              </w:r>
            </w:ins>
          </w:p>
        </w:tc>
      </w:tr>
      <w:tr w:rsidR="0007438E" w:rsidRPr="002A5BA5" w14:paraId="73C4AEF7" w14:textId="77777777" w:rsidTr="009D1F4B">
        <w:trPr>
          <w:trHeight w:hRule="exact" w:val="232"/>
          <w:jc w:val="center"/>
          <w:ins w:id="36366" w:author="LGE" w:date="2025-01-17T12:18:00Z"/>
        </w:trPr>
        <w:tc>
          <w:tcPr>
            <w:tcW w:w="1684" w:type="dxa"/>
            <w:vMerge/>
            <w:shd w:val="clear" w:color="auto" w:fill="auto"/>
            <w:noWrap/>
            <w:hideMark/>
          </w:tcPr>
          <w:p w14:paraId="1ACF3027" w14:textId="77777777" w:rsidR="0007438E" w:rsidRPr="00A45F58" w:rsidRDefault="0007438E" w:rsidP="009D1F4B">
            <w:pPr>
              <w:jc w:val="center"/>
              <w:rPr>
                <w:ins w:id="36367" w:author="LGE" w:date="2025-01-17T12:18:00Z"/>
                <w:color w:val="000000"/>
              </w:rPr>
            </w:pPr>
          </w:p>
        </w:tc>
        <w:tc>
          <w:tcPr>
            <w:tcW w:w="1100" w:type="dxa"/>
            <w:shd w:val="clear" w:color="auto" w:fill="auto"/>
            <w:noWrap/>
            <w:vAlign w:val="center"/>
            <w:hideMark/>
          </w:tcPr>
          <w:p w14:paraId="19770443" w14:textId="77777777" w:rsidR="0007438E" w:rsidRPr="00A45F58" w:rsidRDefault="0007438E">
            <w:pPr>
              <w:pStyle w:val="TAC"/>
              <w:rPr>
                <w:ins w:id="36368" w:author="LGE" w:date="2025-01-17T12:18:00Z"/>
              </w:rPr>
              <w:pPrChange w:id="36369" w:author="LGEc" w:date="2025-05-09T14:06:00Z">
                <w:pPr>
                  <w:jc w:val="center"/>
                </w:pPr>
              </w:pPrChange>
            </w:pPr>
            <w:ins w:id="36370" w:author="LGE" w:date="2025-01-17T12:18:00Z">
              <w:r w:rsidRPr="00A45F58">
                <w:t>'QPSK'</w:t>
              </w:r>
            </w:ins>
          </w:p>
        </w:tc>
        <w:tc>
          <w:tcPr>
            <w:tcW w:w="701" w:type="dxa"/>
            <w:tcBorders>
              <w:top w:val="nil"/>
              <w:left w:val="nil"/>
              <w:bottom w:val="nil"/>
              <w:right w:val="nil"/>
            </w:tcBorders>
            <w:shd w:val="clear" w:color="000000" w:fill="BDBDBD"/>
            <w:noWrap/>
            <w:vAlign w:val="center"/>
          </w:tcPr>
          <w:p w14:paraId="05EB4BBF" w14:textId="77777777" w:rsidR="0007438E" w:rsidRPr="002A5BA5" w:rsidRDefault="0007438E">
            <w:pPr>
              <w:pStyle w:val="TAC"/>
              <w:rPr>
                <w:ins w:id="36371" w:author="LGE" w:date="2025-01-17T12:18:00Z"/>
              </w:rPr>
              <w:pPrChange w:id="36372" w:author="LGEc" w:date="2025-05-09T14:06:00Z">
                <w:pPr>
                  <w:jc w:val="center"/>
                </w:pPr>
              </w:pPrChange>
            </w:pPr>
            <w:ins w:id="36373"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2EC583DA" w14:textId="77777777" w:rsidR="0007438E" w:rsidRPr="002A5BA5" w:rsidRDefault="0007438E">
            <w:pPr>
              <w:pStyle w:val="TAC"/>
              <w:rPr>
                <w:ins w:id="36374" w:author="LGE" w:date="2025-01-17T12:18:00Z"/>
              </w:rPr>
              <w:pPrChange w:id="36375" w:author="LGEc" w:date="2025-05-09T14:06:00Z">
                <w:pPr>
                  <w:jc w:val="center"/>
                </w:pPr>
              </w:pPrChange>
            </w:pPr>
            <w:ins w:id="36376"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6A601523" w14:textId="77777777" w:rsidR="0007438E" w:rsidRPr="002A5BA5" w:rsidRDefault="0007438E">
            <w:pPr>
              <w:pStyle w:val="TAC"/>
              <w:rPr>
                <w:ins w:id="36377" w:author="LGE" w:date="2025-01-17T12:18:00Z"/>
              </w:rPr>
              <w:pPrChange w:id="36378" w:author="LGEc" w:date="2025-05-09T14:06:00Z">
                <w:pPr>
                  <w:jc w:val="center"/>
                </w:pPr>
              </w:pPrChange>
            </w:pPr>
            <w:ins w:id="36379"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0317E2D8" w14:textId="77777777" w:rsidR="0007438E" w:rsidRPr="002A5BA5" w:rsidRDefault="0007438E">
            <w:pPr>
              <w:pStyle w:val="TAC"/>
              <w:rPr>
                <w:ins w:id="36380" w:author="LGE" w:date="2025-01-17T12:18:00Z"/>
              </w:rPr>
              <w:pPrChange w:id="36381" w:author="LGEc" w:date="2025-05-09T14:06:00Z">
                <w:pPr>
                  <w:jc w:val="center"/>
                </w:pPr>
              </w:pPrChange>
            </w:pPr>
            <w:ins w:id="36382"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46662700" w14:textId="77777777" w:rsidR="0007438E" w:rsidRPr="002A5BA5" w:rsidRDefault="0007438E">
            <w:pPr>
              <w:pStyle w:val="TAC"/>
              <w:rPr>
                <w:ins w:id="36383" w:author="LGE" w:date="2025-01-17T12:18:00Z"/>
              </w:rPr>
              <w:pPrChange w:id="36384" w:author="LGEc" w:date="2025-05-09T14:06:00Z">
                <w:pPr>
                  <w:jc w:val="center"/>
                </w:pPr>
              </w:pPrChange>
            </w:pPr>
            <w:ins w:id="36385"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57F2FD1F" w14:textId="77777777" w:rsidR="0007438E" w:rsidRPr="002A5BA5" w:rsidRDefault="0007438E">
            <w:pPr>
              <w:pStyle w:val="TAC"/>
              <w:rPr>
                <w:ins w:id="36386" w:author="LGE" w:date="2025-01-17T12:18:00Z"/>
              </w:rPr>
              <w:pPrChange w:id="36387" w:author="LGEc" w:date="2025-05-09T14:06:00Z">
                <w:pPr>
                  <w:jc w:val="center"/>
                </w:pPr>
              </w:pPrChange>
            </w:pPr>
            <w:ins w:id="36388" w:author="LGE" w:date="2025-01-17T12:18:00Z">
              <w:r w:rsidRPr="009A0A46">
                <w:rPr>
                  <w:rFonts w:hint="eastAsia"/>
                </w:rPr>
                <w:t>12.7</w:t>
              </w:r>
            </w:ins>
          </w:p>
        </w:tc>
        <w:tc>
          <w:tcPr>
            <w:tcW w:w="701" w:type="dxa"/>
            <w:tcBorders>
              <w:top w:val="nil"/>
              <w:left w:val="nil"/>
              <w:bottom w:val="nil"/>
              <w:right w:val="nil"/>
            </w:tcBorders>
            <w:shd w:val="clear" w:color="000000" w:fill="C6C6C6"/>
            <w:noWrap/>
            <w:vAlign w:val="center"/>
          </w:tcPr>
          <w:p w14:paraId="1FE5821A" w14:textId="77777777" w:rsidR="0007438E" w:rsidRPr="002A5BA5" w:rsidRDefault="0007438E">
            <w:pPr>
              <w:pStyle w:val="TAC"/>
              <w:rPr>
                <w:ins w:id="36389" w:author="LGE" w:date="2025-01-17T12:18:00Z"/>
              </w:rPr>
              <w:pPrChange w:id="36390" w:author="LGEc" w:date="2025-05-09T14:06:00Z">
                <w:pPr>
                  <w:jc w:val="center"/>
                </w:pPr>
              </w:pPrChange>
            </w:pPr>
            <w:ins w:id="36391" w:author="LGE" w:date="2025-01-17T12:18:00Z">
              <w:r w:rsidRPr="009A0A46">
                <w:rPr>
                  <w:rFonts w:hint="eastAsia"/>
                </w:rPr>
                <w:t>15.5</w:t>
              </w:r>
            </w:ins>
          </w:p>
        </w:tc>
        <w:tc>
          <w:tcPr>
            <w:tcW w:w="701" w:type="dxa"/>
            <w:tcBorders>
              <w:top w:val="nil"/>
              <w:left w:val="nil"/>
              <w:bottom w:val="nil"/>
              <w:right w:val="nil"/>
            </w:tcBorders>
            <w:shd w:val="clear" w:color="000000" w:fill="D3D3D3"/>
            <w:noWrap/>
            <w:vAlign w:val="center"/>
          </w:tcPr>
          <w:p w14:paraId="42BCF23E" w14:textId="77777777" w:rsidR="0007438E" w:rsidRPr="002A5BA5" w:rsidRDefault="0007438E">
            <w:pPr>
              <w:pStyle w:val="TAC"/>
              <w:rPr>
                <w:ins w:id="36392" w:author="LGE" w:date="2025-01-17T12:18:00Z"/>
              </w:rPr>
              <w:pPrChange w:id="36393" w:author="LGEc" w:date="2025-05-09T14:06:00Z">
                <w:pPr>
                  <w:jc w:val="center"/>
                </w:pPr>
              </w:pPrChange>
            </w:pPr>
            <w:ins w:id="36394" w:author="LGE" w:date="2025-01-17T12:18:00Z">
              <w:r w:rsidRPr="009A0A46">
                <w:rPr>
                  <w:rFonts w:hint="eastAsia"/>
                </w:rPr>
                <w:t>13.7</w:t>
              </w:r>
            </w:ins>
          </w:p>
        </w:tc>
        <w:tc>
          <w:tcPr>
            <w:tcW w:w="701" w:type="dxa"/>
            <w:tcBorders>
              <w:top w:val="nil"/>
              <w:left w:val="nil"/>
              <w:bottom w:val="nil"/>
              <w:right w:val="nil"/>
            </w:tcBorders>
            <w:shd w:val="clear" w:color="000000" w:fill="C9C9C9"/>
            <w:noWrap/>
            <w:vAlign w:val="center"/>
          </w:tcPr>
          <w:p w14:paraId="65A60359" w14:textId="77777777" w:rsidR="0007438E" w:rsidRPr="002A5BA5" w:rsidRDefault="0007438E">
            <w:pPr>
              <w:pStyle w:val="TAC"/>
              <w:rPr>
                <w:ins w:id="36395" w:author="LGE" w:date="2025-01-17T12:18:00Z"/>
              </w:rPr>
              <w:pPrChange w:id="36396" w:author="LGEc" w:date="2025-05-09T14:06:00Z">
                <w:pPr>
                  <w:jc w:val="center"/>
                </w:pPr>
              </w:pPrChange>
            </w:pPr>
            <w:ins w:id="36397" w:author="LGE" w:date="2025-01-17T12:18:00Z">
              <w:r w:rsidRPr="009A0A46">
                <w:rPr>
                  <w:rFonts w:hint="eastAsia"/>
                </w:rPr>
                <w:t>15.1</w:t>
              </w:r>
            </w:ins>
          </w:p>
        </w:tc>
        <w:tc>
          <w:tcPr>
            <w:tcW w:w="701" w:type="dxa"/>
            <w:tcBorders>
              <w:top w:val="nil"/>
              <w:left w:val="nil"/>
              <w:bottom w:val="nil"/>
              <w:right w:val="single" w:sz="4" w:space="0" w:color="auto"/>
            </w:tcBorders>
            <w:shd w:val="clear" w:color="000000" w:fill="CDCDCD"/>
            <w:noWrap/>
            <w:vAlign w:val="center"/>
          </w:tcPr>
          <w:p w14:paraId="2CDB4A78" w14:textId="77777777" w:rsidR="0007438E" w:rsidRPr="002A5BA5" w:rsidRDefault="0007438E">
            <w:pPr>
              <w:pStyle w:val="TAC"/>
              <w:rPr>
                <w:ins w:id="36398" w:author="LGE" w:date="2025-01-17T12:18:00Z"/>
              </w:rPr>
              <w:pPrChange w:id="36399" w:author="LGEc" w:date="2025-05-09T14:06:00Z">
                <w:pPr>
                  <w:jc w:val="center"/>
                </w:pPr>
              </w:pPrChange>
            </w:pPr>
            <w:ins w:id="36400" w:author="LGE" w:date="2025-01-17T12:18:00Z">
              <w:r w:rsidRPr="009A0A46">
                <w:rPr>
                  <w:rFonts w:hint="eastAsia"/>
                </w:rPr>
                <w:t>14.6</w:t>
              </w:r>
            </w:ins>
          </w:p>
        </w:tc>
      </w:tr>
      <w:tr w:rsidR="0007438E" w:rsidRPr="002A5BA5" w14:paraId="0480D562" w14:textId="77777777" w:rsidTr="009D1F4B">
        <w:trPr>
          <w:trHeight w:hRule="exact" w:val="232"/>
          <w:jc w:val="center"/>
          <w:ins w:id="36401" w:author="LGE" w:date="2025-01-17T12:18:00Z"/>
        </w:trPr>
        <w:tc>
          <w:tcPr>
            <w:tcW w:w="1684" w:type="dxa"/>
            <w:vMerge/>
            <w:shd w:val="clear" w:color="auto" w:fill="auto"/>
            <w:vAlign w:val="center"/>
            <w:hideMark/>
          </w:tcPr>
          <w:p w14:paraId="5B791D9C" w14:textId="77777777" w:rsidR="0007438E" w:rsidRPr="00A45F58" w:rsidRDefault="0007438E" w:rsidP="009D1F4B">
            <w:pPr>
              <w:rPr>
                <w:ins w:id="36402" w:author="LGE" w:date="2025-01-17T12:18:00Z"/>
                <w:color w:val="000000"/>
              </w:rPr>
            </w:pPr>
          </w:p>
        </w:tc>
        <w:tc>
          <w:tcPr>
            <w:tcW w:w="1100" w:type="dxa"/>
            <w:shd w:val="clear" w:color="auto" w:fill="auto"/>
            <w:noWrap/>
            <w:vAlign w:val="center"/>
            <w:hideMark/>
          </w:tcPr>
          <w:p w14:paraId="5071C875" w14:textId="77777777" w:rsidR="0007438E" w:rsidRPr="00A45F58" w:rsidRDefault="0007438E">
            <w:pPr>
              <w:pStyle w:val="TAC"/>
              <w:rPr>
                <w:ins w:id="36403" w:author="LGE" w:date="2025-01-17T12:18:00Z"/>
              </w:rPr>
              <w:pPrChange w:id="36404" w:author="LGEc" w:date="2025-05-09T14:06:00Z">
                <w:pPr>
                  <w:jc w:val="center"/>
                </w:pPr>
              </w:pPrChange>
            </w:pPr>
            <w:ins w:id="36405" w:author="LGE" w:date="2025-01-17T12:18:00Z">
              <w:r w:rsidRPr="00A45F58">
                <w:t>'16QAM'</w:t>
              </w:r>
            </w:ins>
          </w:p>
        </w:tc>
        <w:tc>
          <w:tcPr>
            <w:tcW w:w="701" w:type="dxa"/>
            <w:tcBorders>
              <w:top w:val="nil"/>
              <w:left w:val="nil"/>
              <w:bottom w:val="nil"/>
              <w:right w:val="nil"/>
            </w:tcBorders>
            <w:shd w:val="clear" w:color="000000" w:fill="BDBDBD"/>
            <w:noWrap/>
            <w:vAlign w:val="center"/>
          </w:tcPr>
          <w:p w14:paraId="382401BA" w14:textId="77777777" w:rsidR="0007438E" w:rsidRPr="002A5BA5" w:rsidRDefault="0007438E">
            <w:pPr>
              <w:pStyle w:val="TAC"/>
              <w:rPr>
                <w:ins w:id="36406" w:author="LGE" w:date="2025-01-17T12:18:00Z"/>
              </w:rPr>
              <w:pPrChange w:id="36407" w:author="LGEc" w:date="2025-05-09T14:06:00Z">
                <w:pPr>
                  <w:jc w:val="center"/>
                </w:pPr>
              </w:pPrChange>
            </w:pPr>
            <w:ins w:id="36408"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58631283" w14:textId="77777777" w:rsidR="0007438E" w:rsidRPr="002A5BA5" w:rsidRDefault="0007438E">
            <w:pPr>
              <w:pStyle w:val="TAC"/>
              <w:rPr>
                <w:ins w:id="36409" w:author="LGE" w:date="2025-01-17T12:18:00Z"/>
              </w:rPr>
              <w:pPrChange w:id="36410" w:author="LGEc" w:date="2025-05-09T14:06:00Z">
                <w:pPr>
                  <w:jc w:val="center"/>
                </w:pPr>
              </w:pPrChange>
            </w:pPr>
            <w:ins w:id="36411"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6BCA128A" w14:textId="77777777" w:rsidR="0007438E" w:rsidRPr="002A5BA5" w:rsidRDefault="0007438E">
            <w:pPr>
              <w:pStyle w:val="TAC"/>
              <w:rPr>
                <w:ins w:id="36412" w:author="LGE" w:date="2025-01-17T12:18:00Z"/>
              </w:rPr>
              <w:pPrChange w:id="36413" w:author="LGEc" w:date="2025-05-09T14:06:00Z">
                <w:pPr>
                  <w:jc w:val="center"/>
                </w:pPr>
              </w:pPrChange>
            </w:pPr>
            <w:ins w:id="36414"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42362800" w14:textId="77777777" w:rsidR="0007438E" w:rsidRPr="002A5BA5" w:rsidRDefault="0007438E">
            <w:pPr>
              <w:pStyle w:val="TAC"/>
              <w:rPr>
                <w:ins w:id="36415" w:author="LGE" w:date="2025-01-17T12:18:00Z"/>
              </w:rPr>
              <w:pPrChange w:id="36416" w:author="LGEc" w:date="2025-05-09T14:06:00Z">
                <w:pPr>
                  <w:jc w:val="center"/>
                </w:pPr>
              </w:pPrChange>
            </w:pPr>
            <w:ins w:id="36417"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32A9692F" w14:textId="77777777" w:rsidR="0007438E" w:rsidRPr="002A5BA5" w:rsidRDefault="0007438E">
            <w:pPr>
              <w:pStyle w:val="TAC"/>
              <w:rPr>
                <w:ins w:id="36418" w:author="LGE" w:date="2025-01-17T12:18:00Z"/>
              </w:rPr>
              <w:pPrChange w:id="36419" w:author="LGEc" w:date="2025-05-09T14:06:00Z">
                <w:pPr>
                  <w:jc w:val="center"/>
                </w:pPr>
              </w:pPrChange>
            </w:pPr>
            <w:ins w:id="36420"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2834FA1B" w14:textId="77777777" w:rsidR="0007438E" w:rsidRPr="002A5BA5" w:rsidRDefault="0007438E">
            <w:pPr>
              <w:pStyle w:val="TAC"/>
              <w:rPr>
                <w:ins w:id="36421" w:author="LGE" w:date="2025-01-17T12:18:00Z"/>
              </w:rPr>
              <w:pPrChange w:id="36422" w:author="LGEc" w:date="2025-05-09T14:06:00Z">
                <w:pPr>
                  <w:jc w:val="center"/>
                </w:pPr>
              </w:pPrChange>
            </w:pPr>
            <w:ins w:id="36423" w:author="LGE" w:date="2025-01-17T12:18:00Z">
              <w:r w:rsidRPr="009A0A46">
                <w:rPr>
                  <w:rFonts w:hint="eastAsia"/>
                </w:rPr>
                <w:t>12.7</w:t>
              </w:r>
            </w:ins>
          </w:p>
        </w:tc>
        <w:tc>
          <w:tcPr>
            <w:tcW w:w="701" w:type="dxa"/>
            <w:tcBorders>
              <w:top w:val="nil"/>
              <w:left w:val="nil"/>
              <w:bottom w:val="nil"/>
              <w:right w:val="nil"/>
            </w:tcBorders>
            <w:shd w:val="clear" w:color="000000" w:fill="C6C6C6"/>
            <w:noWrap/>
            <w:vAlign w:val="center"/>
          </w:tcPr>
          <w:p w14:paraId="136BA2F8" w14:textId="77777777" w:rsidR="0007438E" w:rsidRPr="002A5BA5" w:rsidRDefault="0007438E">
            <w:pPr>
              <w:pStyle w:val="TAC"/>
              <w:rPr>
                <w:ins w:id="36424" w:author="LGE" w:date="2025-01-17T12:18:00Z"/>
              </w:rPr>
              <w:pPrChange w:id="36425" w:author="LGEc" w:date="2025-05-09T14:06:00Z">
                <w:pPr>
                  <w:jc w:val="center"/>
                </w:pPr>
              </w:pPrChange>
            </w:pPr>
            <w:ins w:id="36426" w:author="LGE" w:date="2025-01-17T12:18:00Z">
              <w:r w:rsidRPr="009A0A46">
                <w:rPr>
                  <w:rFonts w:hint="eastAsia"/>
                </w:rPr>
                <w:t>15.5</w:t>
              </w:r>
            </w:ins>
          </w:p>
        </w:tc>
        <w:tc>
          <w:tcPr>
            <w:tcW w:w="701" w:type="dxa"/>
            <w:tcBorders>
              <w:top w:val="nil"/>
              <w:left w:val="nil"/>
              <w:bottom w:val="nil"/>
              <w:right w:val="nil"/>
            </w:tcBorders>
            <w:shd w:val="clear" w:color="000000" w:fill="D3D3D3"/>
            <w:noWrap/>
            <w:vAlign w:val="center"/>
          </w:tcPr>
          <w:p w14:paraId="2357D0AC" w14:textId="77777777" w:rsidR="0007438E" w:rsidRPr="002A5BA5" w:rsidRDefault="0007438E">
            <w:pPr>
              <w:pStyle w:val="TAC"/>
              <w:rPr>
                <w:ins w:id="36427" w:author="LGE" w:date="2025-01-17T12:18:00Z"/>
              </w:rPr>
              <w:pPrChange w:id="36428" w:author="LGEc" w:date="2025-05-09T14:06:00Z">
                <w:pPr>
                  <w:jc w:val="center"/>
                </w:pPr>
              </w:pPrChange>
            </w:pPr>
            <w:ins w:id="36429"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7AED2262" w14:textId="77777777" w:rsidR="0007438E" w:rsidRPr="002A5BA5" w:rsidRDefault="0007438E">
            <w:pPr>
              <w:pStyle w:val="TAC"/>
              <w:rPr>
                <w:ins w:id="36430" w:author="LGE" w:date="2025-01-17T12:18:00Z"/>
              </w:rPr>
              <w:pPrChange w:id="36431" w:author="LGEc" w:date="2025-05-09T14:06:00Z">
                <w:pPr>
                  <w:jc w:val="center"/>
                </w:pPr>
              </w:pPrChange>
            </w:pPr>
            <w:ins w:id="36432"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764D09E0" w14:textId="77777777" w:rsidR="0007438E" w:rsidRPr="002A5BA5" w:rsidRDefault="0007438E">
            <w:pPr>
              <w:pStyle w:val="TAC"/>
              <w:rPr>
                <w:ins w:id="36433" w:author="LGE" w:date="2025-01-17T12:18:00Z"/>
              </w:rPr>
              <w:pPrChange w:id="36434" w:author="LGEc" w:date="2025-05-09T14:06:00Z">
                <w:pPr>
                  <w:jc w:val="center"/>
                </w:pPr>
              </w:pPrChange>
            </w:pPr>
            <w:ins w:id="36435" w:author="LGE" w:date="2025-01-17T12:18:00Z">
              <w:r w:rsidRPr="009A0A46">
                <w:rPr>
                  <w:rFonts w:hint="eastAsia"/>
                </w:rPr>
                <w:t>14.6</w:t>
              </w:r>
            </w:ins>
          </w:p>
        </w:tc>
      </w:tr>
      <w:tr w:rsidR="0007438E" w:rsidRPr="002A5BA5" w14:paraId="598D541C" w14:textId="77777777" w:rsidTr="009D1F4B">
        <w:trPr>
          <w:trHeight w:hRule="exact" w:val="232"/>
          <w:jc w:val="center"/>
          <w:ins w:id="36436" w:author="LGE" w:date="2025-01-17T12:18:00Z"/>
        </w:trPr>
        <w:tc>
          <w:tcPr>
            <w:tcW w:w="1684" w:type="dxa"/>
            <w:vMerge/>
            <w:shd w:val="clear" w:color="auto" w:fill="auto"/>
            <w:vAlign w:val="center"/>
            <w:hideMark/>
          </w:tcPr>
          <w:p w14:paraId="5D86BF95" w14:textId="77777777" w:rsidR="0007438E" w:rsidRPr="00A45F58" w:rsidRDefault="0007438E" w:rsidP="009D1F4B">
            <w:pPr>
              <w:rPr>
                <w:ins w:id="36437" w:author="LGE" w:date="2025-01-17T12:18:00Z"/>
                <w:color w:val="000000"/>
              </w:rPr>
            </w:pPr>
          </w:p>
        </w:tc>
        <w:tc>
          <w:tcPr>
            <w:tcW w:w="1100" w:type="dxa"/>
            <w:shd w:val="clear" w:color="auto" w:fill="auto"/>
            <w:noWrap/>
            <w:vAlign w:val="center"/>
            <w:hideMark/>
          </w:tcPr>
          <w:p w14:paraId="15708CB3" w14:textId="77777777" w:rsidR="0007438E" w:rsidRPr="00A45F58" w:rsidRDefault="0007438E">
            <w:pPr>
              <w:pStyle w:val="TAC"/>
              <w:rPr>
                <w:ins w:id="36438" w:author="LGE" w:date="2025-01-17T12:18:00Z"/>
              </w:rPr>
              <w:pPrChange w:id="36439" w:author="LGEc" w:date="2025-05-09T14:06:00Z">
                <w:pPr>
                  <w:jc w:val="center"/>
                </w:pPr>
              </w:pPrChange>
            </w:pPr>
            <w:ins w:id="36440" w:author="LGE" w:date="2025-01-17T12:18:00Z">
              <w:r w:rsidRPr="00A45F58">
                <w:t>'64QAM'</w:t>
              </w:r>
            </w:ins>
          </w:p>
        </w:tc>
        <w:tc>
          <w:tcPr>
            <w:tcW w:w="701" w:type="dxa"/>
            <w:tcBorders>
              <w:top w:val="nil"/>
              <w:left w:val="nil"/>
              <w:bottom w:val="nil"/>
              <w:right w:val="nil"/>
            </w:tcBorders>
            <w:shd w:val="clear" w:color="000000" w:fill="BDBDBD"/>
            <w:noWrap/>
            <w:vAlign w:val="center"/>
          </w:tcPr>
          <w:p w14:paraId="19D27324" w14:textId="77777777" w:rsidR="0007438E" w:rsidRPr="002A5BA5" w:rsidRDefault="0007438E">
            <w:pPr>
              <w:pStyle w:val="TAC"/>
              <w:rPr>
                <w:ins w:id="36441" w:author="LGE" w:date="2025-01-17T12:18:00Z"/>
              </w:rPr>
              <w:pPrChange w:id="36442" w:author="LGEc" w:date="2025-05-09T14:06:00Z">
                <w:pPr>
                  <w:jc w:val="center"/>
                </w:pPr>
              </w:pPrChange>
            </w:pPr>
            <w:ins w:id="36443"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3997E3D3" w14:textId="77777777" w:rsidR="0007438E" w:rsidRPr="002A5BA5" w:rsidRDefault="0007438E">
            <w:pPr>
              <w:pStyle w:val="TAC"/>
              <w:rPr>
                <w:ins w:id="36444" w:author="LGE" w:date="2025-01-17T12:18:00Z"/>
              </w:rPr>
              <w:pPrChange w:id="36445" w:author="LGEc" w:date="2025-05-09T14:06:00Z">
                <w:pPr>
                  <w:jc w:val="center"/>
                </w:pPr>
              </w:pPrChange>
            </w:pPr>
            <w:ins w:id="36446"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130BF4E4" w14:textId="77777777" w:rsidR="0007438E" w:rsidRPr="002A5BA5" w:rsidRDefault="0007438E">
            <w:pPr>
              <w:pStyle w:val="TAC"/>
              <w:rPr>
                <w:ins w:id="36447" w:author="LGE" w:date="2025-01-17T12:18:00Z"/>
              </w:rPr>
              <w:pPrChange w:id="36448" w:author="LGEc" w:date="2025-05-09T14:06:00Z">
                <w:pPr>
                  <w:jc w:val="center"/>
                </w:pPr>
              </w:pPrChange>
            </w:pPr>
            <w:ins w:id="36449"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4CBE7D22" w14:textId="77777777" w:rsidR="0007438E" w:rsidRPr="002A5BA5" w:rsidRDefault="0007438E">
            <w:pPr>
              <w:pStyle w:val="TAC"/>
              <w:rPr>
                <w:ins w:id="36450" w:author="LGE" w:date="2025-01-17T12:18:00Z"/>
              </w:rPr>
              <w:pPrChange w:id="36451" w:author="LGEc" w:date="2025-05-09T14:06:00Z">
                <w:pPr>
                  <w:jc w:val="center"/>
                </w:pPr>
              </w:pPrChange>
            </w:pPr>
            <w:ins w:id="36452" w:author="LGE" w:date="2025-01-17T12:18:00Z">
              <w:r w:rsidRPr="009A0A46">
                <w:rPr>
                  <w:rFonts w:hint="eastAsia"/>
                </w:rPr>
                <w:t>13.2</w:t>
              </w:r>
            </w:ins>
          </w:p>
        </w:tc>
        <w:tc>
          <w:tcPr>
            <w:tcW w:w="701" w:type="dxa"/>
            <w:tcBorders>
              <w:top w:val="nil"/>
              <w:left w:val="nil"/>
              <w:bottom w:val="nil"/>
              <w:right w:val="nil"/>
            </w:tcBorders>
            <w:shd w:val="clear" w:color="000000" w:fill="C3C3C3"/>
            <w:noWrap/>
            <w:vAlign w:val="center"/>
          </w:tcPr>
          <w:p w14:paraId="42D364EE" w14:textId="77777777" w:rsidR="0007438E" w:rsidRPr="002A5BA5" w:rsidRDefault="0007438E">
            <w:pPr>
              <w:pStyle w:val="TAC"/>
              <w:rPr>
                <w:ins w:id="36453" w:author="LGE" w:date="2025-01-17T12:18:00Z"/>
              </w:rPr>
              <w:pPrChange w:id="36454" w:author="LGEc" w:date="2025-05-09T14:06:00Z">
                <w:pPr>
                  <w:jc w:val="center"/>
                </w:pPr>
              </w:pPrChange>
            </w:pPr>
            <w:ins w:id="36455" w:author="LGE" w:date="2025-01-17T12:18:00Z">
              <w:r w:rsidRPr="009A0A46">
                <w:rPr>
                  <w:rFonts w:hint="eastAsia"/>
                </w:rPr>
                <w:t>16.0</w:t>
              </w:r>
            </w:ins>
          </w:p>
        </w:tc>
        <w:tc>
          <w:tcPr>
            <w:tcW w:w="701" w:type="dxa"/>
            <w:tcBorders>
              <w:top w:val="nil"/>
              <w:left w:val="nil"/>
              <w:bottom w:val="nil"/>
              <w:right w:val="nil"/>
            </w:tcBorders>
            <w:shd w:val="clear" w:color="000000" w:fill="D9D9D9"/>
            <w:noWrap/>
            <w:vAlign w:val="center"/>
          </w:tcPr>
          <w:p w14:paraId="42D3E7A9" w14:textId="77777777" w:rsidR="0007438E" w:rsidRPr="002A5BA5" w:rsidRDefault="0007438E">
            <w:pPr>
              <w:pStyle w:val="TAC"/>
              <w:rPr>
                <w:ins w:id="36456" w:author="LGE" w:date="2025-01-17T12:18:00Z"/>
              </w:rPr>
              <w:pPrChange w:id="36457" w:author="LGEc" w:date="2025-05-09T14:06:00Z">
                <w:pPr>
                  <w:jc w:val="center"/>
                </w:pPr>
              </w:pPrChange>
            </w:pPr>
            <w:ins w:id="36458"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566B1922" w14:textId="77777777" w:rsidR="0007438E" w:rsidRPr="002A5BA5" w:rsidRDefault="0007438E">
            <w:pPr>
              <w:pStyle w:val="TAC"/>
              <w:rPr>
                <w:ins w:id="36459" w:author="LGE" w:date="2025-01-17T12:18:00Z"/>
              </w:rPr>
              <w:pPrChange w:id="36460" w:author="LGEc" w:date="2025-05-09T14:06:00Z">
                <w:pPr>
                  <w:jc w:val="center"/>
                </w:pPr>
              </w:pPrChange>
            </w:pPr>
            <w:ins w:id="36461"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65B005EA" w14:textId="77777777" w:rsidR="0007438E" w:rsidRPr="002A5BA5" w:rsidRDefault="0007438E">
            <w:pPr>
              <w:pStyle w:val="TAC"/>
              <w:rPr>
                <w:ins w:id="36462" w:author="LGE" w:date="2025-01-17T12:18:00Z"/>
              </w:rPr>
              <w:pPrChange w:id="36463" w:author="LGEc" w:date="2025-05-09T14:06:00Z">
                <w:pPr>
                  <w:jc w:val="center"/>
                </w:pPr>
              </w:pPrChange>
            </w:pPr>
            <w:ins w:id="36464"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2CDFD6AC" w14:textId="77777777" w:rsidR="0007438E" w:rsidRPr="002A5BA5" w:rsidRDefault="0007438E">
            <w:pPr>
              <w:pStyle w:val="TAC"/>
              <w:rPr>
                <w:ins w:id="36465" w:author="LGE" w:date="2025-01-17T12:18:00Z"/>
              </w:rPr>
              <w:pPrChange w:id="36466" w:author="LGEc" w:date="2025-05-09T14:06:00Z">
                <w:pPr>
                  <w:jc w:val="center"/>
                </w:pPr>
              </w:pPrChange>
            </w:pPr>
            <w:ins w:id="36467"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223B5735" w14:textId="77777777" w:rsidR="0007438E" w:rsidRPr="002A5BA5" w:rsidRDefault="0007438E">
            <w:pPr>
              <w:pStyle w:val="TAC"/>
              <w:rPr>
                <w:ins w:id="36468" w:author="LGE" w:date="2025-01-17T12:18:00Z"/>
              </w:rPr>
              <w:pPrChange w:id="36469" w:author="LGEc" w:date="2025-05-09T14:06:00Z">
                <w:pPr>
                  <w:jc w:val="center"/>
                </w:pPr>
              </w:pPrChange>
            </w:pPr>
            <w:ins w:id="36470" w:author="LGE" w:date="2025-01-17T12:18:00Z">
              <w:r w:rsidRPr="009A0A46">
                <w:rPr>
                  <w:rFonts w:hint="eastAsia"/>
                </w:rPr>
                <w:t>14.6</w:t>
              </w:r>
            </w:ins>
          </w:p>
        </w:tc>
      </w:tr>
      <w:tr w:rsidR="0007438E" w:rsidRPr="002A5BA5" w14:paraId="3EF2A663" w14:textId="77777777" w:rsidTr="009D1F4B">
        <w:trPr>
          <w:trHeight w:hRule="exact" w:val="232"/>
          <w:jc w:val="center"/>
          <w:ins w:id="36471" w:author="LGE" w:date="2025-01-17T12:18:00Z"/>
        </w:trPr>
        <w:tc>
          <w:tcPr>
            <w:tcW w:w="1684" w:type="dxa"/>
            <w:vMerge/>
            <w:shd w:val="clear" w:color="auto" w:fill="auto"/>
            <w:vAlign w:val="center"/>
            <w:hideMark/>
          </w:tcPr>
          <w:p w14:paraId="1DE0976E" w14:textId="77777777" w:rsidR="0007438E" w:rsidRPr="00A45F58" w:rsidRDefault="0007438E" w:rsidP="009D1F4B">
            <w:pPr>
              <w:rPr>
                <w:ins w:id="36472" w:author="LGE" w:date="2025-01-17T12:18:00Z"/>
                <w:color w:val="000000"/>
              </w:rPr>
            </w:pPr>
          </w:p>
        </w:tc>
        <w:tc>
          <w:tcPr>
            <w:tcW w:w="1100" w:type="dxa"/>
            <w:shd w:val="clear" w:color="auto" w:fill="auto"/>
            <w:noWrap/>
            <w:vAlign w:val="center"/>
            <w:hideMark/>
          </w:tcPr>
          <w:p w14:paraId="4C1E27F5" w14:textId="77777777" w:rsidR="0007438E" w:rsidRPr="00A45F58" w:rsidRDefault="0007438E">
            <w:pPr>
              <w:pStyle w:val="TAC"/>
              <w:rPr>
                <w:ins w:id="36473" w:author="LGE" w:date="2025-01-17T12:18:00Z"/>
              </w:rPr>
              <w:pPrChange w:id="36474" w:author="LGEc" w:date="2025-05-09T14:06:00Z">
                <w:pPr>
                  <w:jc w:val="center"/>
                </w:pPr>
              </w:pPrChange>
            </w:pPr>
            <w:ins w:id="36475" w:author="LGE" w:date="2025-01-17T12:18:00Z">
              <w:r w:rsidRPr="00A45F58">
                <w:t>'256QAM'</w:t>
              </w:r>
            </w:ins>
          </w:p>
        </w:tc>
        <w:tc>
          <w:tcPr>
            <w:tcW w:w="701" w:type="dxa"/>
            <w:tcBorders>
              <w:top w:val="nil"/>
              <w:left w:val="nil"/>
              <w:bottom w:val="nil"/>
              <w:right w:val="nil"/>
            </w:tcBorders>
            <w:shd w:val="clear" w:color="000000" w:fill="BDBDBD"/>
            <w:noWrap/>
            <w:vAlign w:val="center"/>
          </w:tcPr>
          <w:p w14:paraId="3BEFC968" w14:textId="77777777" w:rsidR="0007438E" w:rsidRPr="002A5BA5" w:rsidRDefault="0007438E">
            <w:pPr>
              <w:pStyle w:val="TAC"/>
              <w:rPr>
                <w:ins w:id="36476" w:author="LGE" w:date="2025-01-17T12:18:00Z"/>
              </w:rPr>
              <w:pPrChange w:id="36477" w:author="LGEc" w:date="2025-05-09T14:06:00Z">
                <w:pPr>
                  <w:jc w:val="center"/>
                </w:pPr>
              </w:pPrChange>
            </w:pPr>
            <w:ins w:id="36478"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790E67BB" w14:textId="77777777" w:rsidR="0007438E" w:rsidRPr="002A5BA5" w:rsidRDefault="0007438E">
            <w:pPr>
              <w:pStyle w:val="TAC"/>
              <w:rPr>
                <w:ins w:id="36479" w:author="LGE" w:date="2025-01-17T12:18:00Z"/>
              </w:rPr>
              <w:pPrChange w:id="36480" w:author="LGEc" w:date="2025-05-09T14:06:00Z">
                <w:pPr>
                  <w:jc w:val="center"/>
                </w:pPr>
              </w:pPrChange>
            </w:pPr>
            <w:ins w:id="36481"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38AE5FAE" w14:textId="77777777" w:rsidR="0007438E" w:rsidRPr="002A5BA5" w:rsidRDefault="0007438E">
            <w:pPr>
              <w:pStyle w:val="TAC"/>
              <w:rPr>
                <w:ins w:id="36482" w:author="LGE" w:date="2025-01-17T12:18:00Z"/>
              </w:rPr>
              <w:pPrChange w:id="36483" w:author="LGEc" w:date="2025-05-09T14:06:00Z">
                <w:pPr>
                  <w:jc w:val="center"/>
                </w:pPr>
              </w:pPrChange>
            </w:pPr>
            <w:ins w:id="36484"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14995BAC" w14:textId="77777777" w:rsidR="0007438E" w:rsidRPr="002A5BA5" w:rsidRDefault="0007438E">
            <w:pPr>
              <w:pStyle w:val="TAC"/>
              <w:rPr>
                <w:ins w:id="36485" w:author="LGE" w:date="2025-01-17T12:18:00Z"/>
              </w:rPr>
              <w:pPrChange w:id="36486" w:author="LGEc" w:date="2025-05-09T14:06:00Z">
                <w:pPr>
                  <w:jc w:val="center"/>
                </w:pPr>
              </w:pPrChange>
            </w:pPr>
            <w:ins w:id="36487" w:author="LGE" w:date="2025-01-17T12:18:00Z">
              <w:r w:rsidRPr="009A0A46">
                <w:rPr>
                  <w:rFonts w:hint="eastAsia"/>
                </w:rPr>
                <w:t>13.2</w:t>
              </w:r>
            </w:ins>
          </w:p>
        </w:tc>
        <w:tc>
          <w:tcPr>
            <w:tcW w:w="701" w:type="dxa"/>
            <w:tcBorders>
              <w:top w:val="nil"/>
              <w:left w:val="nil"/>
              <w:bottom w:val="nil"/>
              <w:right w:val="nil"/>
            </w:tcBorders>
            <w:shd w:val="clear" w:color="000000" w:fill="C3C3C3"/>
            <w:noWrap/>
            <w:vAlign w:val="center"/>
          </w:tcPr>
          <w:p w14:paraId="5A5E9792" w14:textId="77777777" w:rsidR="0007438E" w:rsidRPr="002A5BA5" w:rsidRDefault="0007438E">
            <w:pPr>
              <w:pStyle w:val="TAC"/>
              <w:rPr>
                <w:ins w:id="36488" w:author="LGE" w:date="2025-01-17T12:18:00Z"/>
              </w:rPr>
              <w:pPrChange w:id="36489" w:author="LGEc" w:date="2025-05-09T14:06:00Z">
                <w:pPr>
                  <w:jc w:val="center"/>
                </w:pPr>
              </w:pPrChange>
            </w:pPr>
            <w:ins w:id="36490" w:author="LGE" w:date="2025-01-17T12:18:00Z">
              <w:r w:rsidRPr="009A0A46">
                <w:rPr>
                  <w:rFonts w:hint="eastAsia"/>
                </w:rPr>
                <w:t>16.0</w:t>
              </w:r>
            </w:ins>
          </w:p>
        </w:tc>
        <w:tc>
          <w:tcPr>
            <w:tcW w:w="701" w:type="dxa"/>
            <w:tcBorders>
              <w:top w:val="nil"/>
              <w:left w:val="nil"/>
              <w:bottom w:val="nil"/>
              <w:right w:val="nil"/>
            </w:tcBorders>
            <w:shd w:val="clear" w:color="000000" w:fill="D9D9D9"/>
            <w:noWrap/>
            <w:vAlign w:val="center"/>
          </w:tcPr>
          <w:p w14:paraId="79E99DD1" w14:textId="77777777" w:rsidR="0007438E" w:rsidRPr="002A5BA5" w:rsidRDefault="0007438E">
            <w:pPr>
              <w:pStyle w:val="TAC"/>
              <w:rPr>
                <w:ins w:id="36491" w:author="LGE" w:date="2025-01-17T12:18:00Z"/>
              </w:rPr>
              <w:pPrChange w:id="36492" w:author="LGEc" w:date="2025-05-09T14:06:00Z">
                <w:pPr>
                  <w:jc w:val="center"/>
                </w:pPr>
              </w:pPrChange>
            </w:pPr>
            <w:ins w:id="36493" w:author="LGE" w:date="2025-01-17T12:18:00Z">
              <w:r w:rsidRPr="009A0A46">
                <w:rPr>
                  <w:rFonts w:hint="eastAsia"/>
                </w:rPr>
                <w:t>12.7</w:t>
              </w:r>
            </w:ins>
          </w:p>
        </w:tc>
        <w:tc>
          <w:tcPr>
            <w:tcW w:w="701" w:type="dxa"/>
            <w:tcBorders>
              <w:top w:val="nil"/>
              <w:left w:val="nil"/>
              <w:bottom w:val="nil"/>
              <w:right w:val="nil"/>
            </w:tcBorders>
            <w:shd w:val="clear" w:color="000000" w:fill="C6C6C6"/>
            <w:noWrap/>
            <w:vAlign w:val="center"/>
          </w:tcPr>
          <w:p w14:paraId="12585CB4" w14:textId="77777777" w:rsidR="0007438E" w:rsidRPr="002A5BA5" w:rsidRDefault="0007438E">
            <w:pPr>
              <w:pStyle w:val="TAC"/>
              <w:rPr>
                <w:ins w:id="36494" w:author="LGE" w:date="2025-01-17T12:18:00Z"/>
              </w:rPr>
              <w:pPrChange w:id="36495" w:author="LGEc" w:date="2025-05-09T14:06:00Z">
                <w:pPr>
                  <w:jc w:val="center"/>
                </w:pPr>
              </w:pPrChange>
            </w:pPr>
            <w:ins w:id="36496" w:author="LGE" w:date="2025-01-17T12:18:00Z">
              <w:r w:rsidRPr="009A0A46">
                <w:rPr>
                  <w:rFonts w:hint="eastAsia"/>
                </w:rPr>
                <w:t>15.5</w:t>
              </w:r>
            </w:ins>
          </w:p>
        </w:tc>
        <w:tc>
          <w:tcPr>
            <w:tcW w:w="701" w:type="dxa"/>
            <w:tcBorders>
              <w:top w:val="nil"/>
              <w:left w:val="nil"/>
              <w:bottom w:val="nil"/>
              <w:right w:val="nil"/>
            </w:tcBorders>
            <w:shd w:val="clear" w:color="000000" w:fill="D3D3D3"/>
            <w:noWrap/>
            <w:vAlign w:val="center"/>
          </w:tcPr>
          <w:p w14:paraId="62E92FF1" w14:textId="77777777" w:rsidR="0007438E" w:rsidRPr="002A5BA5" w:rsidRDefault="0007438E">
            <w:pPr>
              <w:pStyle w:val="TAC"/>
              <w:rPr>
                <w:ins w:id="36497" w:author="LGE" w:date="2025-01-17T12:18:00Z"/>
              </w:rPr>
              <w:pPrChange w:id="36498" w:author="LGEc" w:date="2025-05-09T14:06:00Z">
                <w:pPr>
                  <w:jc w:val="center"/>
                </w:pPr>
              </w:pPrChange>
            </w:pPr>
            <w:ins w:id="36499"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26E1267D" w14:textId="77777777" w:rsidR="0007438E" w:rsidRPr="002A5BA5" w:rsidRDefault="0007438E">
            <w:pPr>
              <w:pStyle w:val="TAC"/>
              <w:rPr>
                <w:ins w:id="36500" w:author="LGE" w:date="2025-01-17T12:18:00Z"/>
              </w:rPr>
              <w:pPrChange w:id="36501" w:author="LGEc" w:date="2025-05-09T14:06:00Z">
                <w:pPr>
                  <w:jc w:val="center"/>
                </w:pPr>
              </w:pPrChange>
            </w:pPr>
            <w:ins w:id="36502"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268E5F81" w14:textId="77777777" w:rsidR="0007438E" w:rsidRPr="002A5BA5" w:rsidRDefault="0007438E">
            <w:pPr>
              <w:pStyle w:val="TAC"/>
              <w:rPr>
                <w:ins w:id="36503" w:author="LGE" w:date="2025-01-17T12:18:00Z"/>
              </w:rPr>
              <w:pPrChange w:id="36504" w:author="LGEc" w:date="2025-05-09T14:06:00Z">
                <w:pPr>
                  <w:jc w:val="center"/>
                </w:pPr>
              </w:pPrChange>
            </w:pPr>
            <w:ins w:id="36505" w:author="LGE" w:date="2025-01-17T12:18:00Z">
              <w:r w:rsidRPr="009A0A46">
                <w:rPr>
                  <w:rFonts w:hint="eastAsia"/>
                </w:rPr>
                <w:t>14.6</w:t>
              </w:r>
            </w:ins>
          </w:p>
        </w:tc>
      </w:tr>
      <w:tr w:rsidR="0007438E" w:rsidRPr="00A45F58" w14:paraId="42D3D7A9" w14:textId="77777777" w:rsidTr="009D1F4B">
        <w:trPr>
          <w:trHeight w:hRule="exact" w:val="232"/>
          <w:jc w:val="center"/>
          <w:ins w:id="36506" w:author="LGE" w:date="2025-01-17T12:18:00Z"/>
        </w:trPr>
        <w:tc>
          <w:tcPr>
            <w:tcW w:w="1684" w:type="dxa"/>
            <w:vMerge w:val="restart"/>
            <w:shd w:val="clear" w:color="auto" w:fill="auto"/>
            <w:noWrap/>
            <w:vAlign w:val="center"/>
            <w:hideMark/>
          </w:tcPr>
          <w:p w14:paraId="7DE60B96" w14:textId="77777777" w:rsidR="0007438E" w:rsidRPr="00A45F58" w:rsidRDefault="0007438E">
            <w:pPr>
              <w:pStyle w:val="TAC"/>
              <w:rPr>
                <w:ins w:id="36507" w:author="LGE" w:date="2025-01-17T12:18:00Z"/>
                <w:rFonts w:eastAsia="굴림"/>
              </w:rPr>
              <w:pPrChange w:id="36508" w:author="LGEc" w:date="2025-05-09T14:06:00Z">
                <w:pPr>
                  <w:jc w:val="center"/>
                </w:pPr>
              </w:pPrChange>
            </w:pPr>
            <w:ins w:id="36509" w:author="LGE" w:date="2025-01-17T12:18:00Z">
              <w:r>
                <w:t>S10_10_G30_10</w:t>
              </w:r>
            </w:ins>
          </w:p>
        </w:tc>
        <w:tc>
          <w:tcPr>
            <w:tcW w:w="1100" w:type="dxa"/>
            <w:shd w:val="clear" w:color="auto" w:fill="auto"/>
            <w:noWrap/>
            <w:vAlign w:val="center"/>
            <w:hideMark/>
          </w:tcPr>
          <w:p w14:paraId="7D5781B5" w14:textId="77777777" w:rsidR="0007438E" w:rsidRPr="00A45F58" w:rsidRDefault="0007438E">
            <w:pPr>
              <w:pStyle w:val="TAH"/>
              <w:rPr>
                <w:ins w:id="36510" w:author="LGE" w:date="2025-01-17T12:18:00Z"/>
              </w:rPr>
              <w:pPrChange w:id="36511" w:author="LGEc" w:date="2025-05-09T14:06:00Z">
                <w:pPr>
                  <w:jc w:val="center"/>
                </w:pPr>
              </w:pPrChange>
            </w:pPr>
            <w:ins w:id="36512" w:author="LGE" w:date="2025-01-17T12:18:00Z">
              <w:r>
                <w:t>Scenario</w:t>
              </w:r>
            </w:ins>
            <w:ins w:id="36513" w:author="LGEc" w:date="2025-05-09T16:04:00Z">
              <w:r>
                <w:t>#</w:t>
              </w:r>
            </w:ins>
            <w:ins w:id="3651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11805A6" w14:textId="77777777" w:rsidR="0007438E" w:rsidRPr="009A0A46" w:rsidRDefault="0007438E">
            <w:pPr>
              <w:pStyle w:val="TAH"/>
              <w:rPr>
                <w:ins w:id="36515" w:author="LGE" w:date="2025-01-17T12:18:00Z"/>
              </w:rPr>
              <w:pPrChange w:id="36516" w:author="LGEc" w:date="2025-05-09T14:06:00Z">
                <w:pPr>
                  <w:jc w:val="center"/>
                </w:pPr>
              </w:pPrChange>
            </w:pPr>
            <w:ins w:id="36517"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85C0" w14:textId="77777777" w:rsidR="0007438E" w:rsidRPr="009A0A46" w:rsidRDefault="0007438E">
            <w:pPr>
              <w:pStyle w:val="TAH"/>
              <w:rPr>
                <w:ins w:id="36518" w:author="LGE" w:date="2025-01-17T12:18:00Z"/>
              </w:rPr>
              <w:pPrChange w:id="36519" w:author="LGEc" w:date="2025-05-09T14:06:00Z">
                <w:pPr>
                  <w:jc w:val="center"/>
                </w:pPr>
              </w:pPrChange>
            </w:pPr>
            <w:ins w:id="36520"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20E56E" w14:textId="77777777" w:rsidR="0007438E" w:rsidRPr="009A0A46" w:rsidRDefault="0007438E">
            <w:pPr>
              <w:pStyle w:val="TAH"/>
              <w:rPr>
                <w:ins w:id="36521" w:author="LGE" w:date="2025-01-17T12:18:00Z"/>
              </w:rPr>
              <w:pPrChange w:id="36522" w:author="LGEc" w:date="2025-05-09T14:06:00Z">
                <w:pPr>
                  <w:jc w:val="center"/>
                </w:pPr>
              </w:pPrChange>
            </w:pPr>
            <w:ins w:id="36523"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0E55CD" w14:textId="77777777" w:rsidR="0007438E" w:rsidRPr="009A0A46" w:rsidRDefault="0007438E">
            <w:pPr>
              <w:pStyle w:val="TAH"/>
              <w:rPr>
                <w:ins w:id="36524" w:author="LGE" w:date="2025-01-17T12:18:00Z"/>
              </w:rPr>
              <w:pPrChange w:id="36525" w:author="LGEc" w:date="2025-05-09T14:06:00Z">
                <w:pPr>
                  <w:jc w:val="center"/>
                </w:pPr>
              </w:pPrChange>
            </w:pPr>
            <w:ins w:id="36526"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E4CB9" w14:textId="77777777" w:rsidR="0007438E" w:rsidRPr="009A0A46" w:rsidRDefault="0007438E">
            <w:pPr>
              <w:pStyle w:val="TAH"/>
              <w:rPr>
                <w:ins w:id="36527" w:author="LGE" w:date="2025-01-17T12:18:00Z"/>
              </w:rPr>
              <w:pPrChange w:id="36528" w:author="LGEc" w:date="2025-05-09T14:06:00Z">
                <w:pPr>
                  <w:jc w:val="center"/>
                </w:pPr>
              </w:pPrChange>
            </w:pPr>
            <w:ins w:id="36529"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D24F58" w14:textId="77777777" w:rsidR="0007438E" w:rsidRPr="009A0A46" w:rsidRDefault="0007438E">
            <w:pPr>
              <w:pStyle w:val="TAH"/>
              <w:rPr>
                <w:ins w:id="36530" w:author="LGE" w:date="2025-01-17T12:18:00Z"/>
              </w:rPr>
              <w:pPrChange w:id="36531" w:author="LGEc" w:date="2025-05-09T14:06:00Z">
                <w:pPr>
                  <w:jc w:val="center"/>
                </w:pPr>
              </w:pPrChange>
            </w:pPr>
            <w:ins w:id="36532"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3A994B" w14:textId="77777777" w:rsidR="0007438E" w:rsidRPr="009A0A46" w:rsidRDefault="0007438E">
            <w:pPr>
              <w:pStyle w:val="TAH"/>
              <w:rPr>
                <w:ins w:id="36533" w:author="LGE" w:date="2025-01-17T12:18:00Z"/>
              </w:rPr>
              <w:pPrChange w:id="36534" w:author="LGEc" w:date="2025-05-09T14:06:00Z">
                <w:pPr>
                  <w:jc w:val="center"/>
                </w:pPr>
              </w:pPrChange>
            </w:pPr>
            <w:ins w:id="36535"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7A02B" w14:textId="77777777" w:rsidR="0007438E" w:rsidRPr="009A0A46" w:rsidRDefault="0007438E">
            <w:pPr>
              <w:pStyle w:val="TAH"/>
              <w:rPr>
                <w:ins w:id="36536" w:author="LGE" w:date="2025-01-17T12:18:00Z"/>
              </w:rPr>
              <w:pPrChange w:id="36537" w:author="LGEc" w:date="2025-05-09T14:06:00Z">
                <w:pPr>
                  <w:jc w:val="center"/>
                </w:pPr>
              </w:pPrChange>
            </w:pPr>
            <w:ins w:id="36538"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688E3A" w14:textId="77777777" w:rsidR="0007438E" w:rsidRPr="009A0A46" w:rsidRDefault="0007438E">
            <w:pPr>
              <w:pStyle w:val="TAH"/>
              <w:rPr>
                <w:ins w:id="36539" w:author="LGE" w:date="2025-01-17T12:18:00Z"/>
              </w:rPr>
              <w:pPrChange w:id="36540" w:author="LGEc" w:date="2025-05-09T14:06:00Z">
                <w:pPr>
                  <w:jc w:val="center"/>
                </w:pPr>
              </w:pPrChange>
            </w:pPr>
            <w:ins w:id="36541"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25239C" w14:textId="77777777" w:rsidR="0007438E" w:rsidRPr="009A0A46" w:rsidRDefault="0007438E">
            <w:pPr>
              <w:pStyle w:val="TAH"/>
              <w:rPr>
                <w:ins w:id="36542" w:author="LGE" w:date="2025-01-17T12:18:00Z"/>
              </w:rPr>
              <w:pPrChange w:id="36543" w:author="LGEc" w:date="2025-05-09T14:06:00Z">
                <w:pPr>
                  <w:jc w:val="center"/>
                </w:pPr>
              </w:pPrChange>
            </w:pPr>
            <w:ins w:id="36544" w:author="LGE" w:date="2025-01-17T12:18:00Z">
              <w:r>
                <w:t>#10</w:t>
              </w:r>
            </w:ins>
          </w:p>
        </w:tc>
      </w:tr>
      <w:tr w:rsidR="0007438E" w:rsidRPr="002A5BA5" w14:paraId="05062DCD" w14:textId="77777777" w:rsidTr="009D1F4B">
        <w:trPr>
          <w:trHeight w:hRule="exact" w:val="232"/>
          <w:jc w:val="center"/>
          <w:ins w:id="36545" w:author="LGE" w:date="2025-01-17T12:18:00Z"/>
        </w:trPr>
        <w:tc>
          <w:tcPr>
            <w:tcW w:w="1684" w:type="dxa"/>
            <w:vMerge/>
            <w:shd w:val="clear" w:color="auto" w:fill="auto"/>
            <w:noWrap/>
            <w:hideMark/>
          </w:tcPr>
          <w:p w14:paraId="54054CE1" w14:textId="77777777" w:rsidR="0007438E" w:rsidRPr="00A45F58" w:rsidRDefault="0007438E" w:rsidP="009D1F4B">
            <w:pPr>
              <w:jc w:val="center"/>
              <w:rPr>
                <w:ins w:id="36546" w:author="LGE" w:date="2025-01-17T12:18:00Z"/>
                <w:color w:val="000000"/>
              </w:rPr>
            </w:pPr>
          </w:p>
        </w:tc>
        <w:tc>
          <w:tcPr>
            <w:tcW w:w="1100" w:type="dxa"/>
            <w:shd w:val="clear" w:color="auto" w:fill="auto"/>
            <w:noWrap/>
            <w:vAlign w:val="center"/>
            <w:hideMark/>
          </w:tcPr>
          <w:p w14:paraId="6A634674" w14:textId="77777777" w:rsidR="0007438E" w:rsidRPr="00A45F58" w:rsidRDefault="0007438E">
            <w:pPr>
              <w:pStyle w:val="TAC"/>
              <w:rPr>
                <w:ins w:id="36547" w:author="LGE" w:date="2025-01-17T12:18:00Z"/>
              </w:rPr>
              <w:pPrChange w:id="36548" w:author="LGEc" w:date="2025-05-09T14:06:00Z">
                <w:pPr>
                  <w:jc w:val="center"/>
                </w:pPr>
              </w:pPrChange>
            </w:pPr>
            <w:ins w:id="36549" w:author="LGE" w:date="2025-01-17T12:18:00Z">
              <w:r w:rsidRPr="00A45F58">
                <w:t>'QPSK'</w:t>
              </w:r>
            </w:ins>
          </w:p>
        </w:tc>
        <w:tc>
          <w:tcPr>
            <w:tcW w:w="701" w:type="dxa"/>
            <w:tcBorders>
              <w:top w:val="nil"/>
              <w:left w:val="nil"/>
              <w:bottom w:val="nil"/>
              <w:right w:val="nil"/>
            </w:tcBorders>
            <w:shd w:val="clear" w:color="000000" w:fill="BDBDBD"/>
            <w:noWrap/>
            <w:vAlign w:val="center"/>
          </w:tcPr>
          <w:p w14:paraId="7D92AD7F" w14:textId="77777777" w:rsidR="0007438E" w:rsidRPr="002A5BA5" w:rsidRDefault="0007438E">
            <w:pPr>
              <w:pStyle w:val="TAC"/>
              <w:rPr>
                <w:ins w:id="36550" w:author="LGE" w:date="2025-01-17T12:18:00Z"/>
              </w:rPr>
              <w:pPrChange w:id="36551" w:author="LGEc" w:date="2025-05-09T14:06:00Z">
                <w:pPr>
                  <w:jc w:val="center"/>
                </w:pPr>
              </w:pPrChange>
            </w:pPr>
            <w:ins w:id="36552" w:author="LGE" w:date="2025-01-17T12:18:00Z">
              <w:r w:rsidRPr="009A0A46">
                <w:rPr>
                  <w:rFonts w:hint="eastAsia"/>
                </w:rPr>
                <w:t>16.9</w:t>
              </w:r>
            </w:ins>
          </w:p>
        </w:tc>
        <w:tc>
          <w:tcPr>
            <w:tcW w:w="701" w:type="dxa"/>
            <w:tcBorders>
              <w:top w:val="nil"/>
              <w:left w:val="nil"/>
              <w:bottom w:val="nil"/>
              <w:right w:val="nil"/>
            </w:tcBorders>
            <w:shd w:val="clear" w:color="000000" w:fill="BDBDBD"/>
            <w:noWrap/>
            <w:vAlign w:val="center"/>
          </w:tcPr>
          <w:p w14:paraId="7F16EDC6" w14:textId="77777777" w:rsidR="0007438E" w:rsidRPr="002A5BA5" w:rsidRDefault="0007438E">
            <w:pPr>
              <w:pStyle w:val="TAC"/>
              <w:rPr>
                <w:ins w:id="36553" w:author="LGE" w:date="2025-01-17T12:18:00Z"/>
              </w:rPr>
              <w:pPrChange w:id="36554" w:author="LGEc" w:date="2025-05-09T14:06:00Z">
                <w:pPr>
                  <w:jc w:val="center"/>
                </w:pPr>
              </w:pPrChange>
            </w:pPr>
            <w:ins w:id="36555" w:author="LGE" w:date="2025-01-17T12:18:00Z">
              <w:r w:rsidRPr="009A0A46">
                <w:rPr>
                  <w:rFonts w:hint="eastAsia"/>
                </w:rPr>
                <w:t>16.9</w:t>
              </w:r>
            </w:ins>
          </w:p>
        </w:tc>
        <w:tc>
          <w:tcPr>
            <w:tcW w:w="701" w:type="dxa"/>
            <w:tcBorders>
              <w:top w:val="nil"/>
              <w:left w:val="nil"/>
              <w:bottom w:val="nil"/>
              <w:right w:val="nil"/>
            </w:tcBorders>
            <w:shd w:val="clear" w:color="000000" w:fill="C0C0C0"/>
            <w:noWrap/>
            <w:vAlign w:val="center"/>
          </w:tcPr>
          <w:p w14:paraId="2DACC2E3" w14:textId="77777777" w:rsidR="0007438E" w:rsidRPr="002A5BA5" w:rsidRDefault="0007438E">
            <w:pPr>
              <w:pStyle w:val="TAC"/>
              <w:rPr>
                <w:ins w:id="36556" w:author="LGE" w:date="2025-01-17T12:18:00Z"/>
              </w:rPr>
              <w:pPrChange w:id="36557" w:author="LGEc" w:date="2025-05-09T14:06:00Z">
                <w:pPr>
                  <w:jc w:val="center"/>
                </w:pPr>
              </w:pPrChange>
            </w:pPr>
            <w:ins w:id="36558" w:author="LGE" w:date="2025-01-17T12:18:00Z">
              <w:r w:rsidRPr="009A0A46">
                <w:rPr>
                  <w:rFonts w:hint="eastAsia"/>
                </w:rPr>
                <w:t>16.5</w:t>
              </w:r>
            </w:ins>
          </w:p>
        </w:tc>
        <w:tc>
          <w:tcPr>
            <w:tcW w:w="701" w:type="dxa"/>
            <w:tcBorders>
              <w:top w:val="nil"/>
              <w:left w:val="nil"/>
              <w:bottom w:val="nil"/>
              <w:right w:val="nil"/>
            </w:tcBorders>
            <w:shd w:val="clear" w:color="000000" w:fill="C0C0C0"/>
            <w:noWrap/>
            <w:vAlign w:val="center"/>
          </w:tcPr>
          <w:p w14:paraId="57BD3EFA" w14:textId="77777777" w:rsidR="0007438E" w:rsidRPr="002A5BA5" w:rsidRDefault="0007438E">
            <w:pPr>
              <w:pStyle w:val="TAC"/>
              <w:rPr>
                <w:ins w:id="36559" w:author="LGE" w:date="2025-01-17T12:18:00Z"/>
              </w:rPr>
              <w:pPrChange w:id="36560" w:author="LGEc" w:date="2025-05-09T14:06:00Z">
                <w:pPr>
                  <w:jc w:val="center"/>
                </w:pPr>
              </w:pPrChange>
            </w:pPr>
            <w:ins w:id="36561" w:author="LGE" w:date="2025-01-17T12:18:00Z">
              <w:r w:rsidRPr="009A0A46">
                <w:rPr>
                  <w:rFonts w:hint="eastAsia"/>
                </w:rPr>
                <w:t>16.5</w:t>
              </w:r>
            </w:ins>
          </w:p>
        </w:tc>
        <w:tc>
          <w:tcPr>
            <w:tcW w:w="701" w:type="dxa"/>
            <w:tcBorders>
              <w:top w:val="nil"/>
              <w:left w:val="nil"/>
              <w:bottom w:val="nil"/>
              <w:right w:val="nil"/>
            </w:tcBorders>
            <w:shd w:val="clear" w:color="000000" w:fill="C6C6C6"/>
            <w:noWrap/>
            <w:vAlign w:val="center"/>
          </w:tcPr>
          <w:p w14:paraId="1225E5B9" w14:textId="77777777" w:rsidR="0007438E" w:rsidRPr="002A5BA5" w:rsidRDefault="0007438E">
            <w:pPr>
              <w:pStyle w:val="TAC"/>
              <w:rPr>
                <w:ins w:id="36562" w:author="LGE" w:date="2025-01-17T12:18:00Z"/>
              </w:rPr>
              <w:pPrChange w:id="36563" w:author="LGEc" w:date="2025-05-09T14:06:00Z">
                <w:pPr>
                  <w:jc w:val="center"/>
                </w:pPr>
              </w:pPrChange>
            </w:pPr>
            <w:ins w:id="36564" w:author="LGE" w:date="2025-01-17T12:18:00Z">
              <w:r w:rsidRPr="009A0A46">
                <w:rPr>
                  <w:rFonts w:hint="eastAsia"/>
                </w:rPr>
                <w:t>15.5</w:t>
              </w:r>
            </w:ins>
          </w:p>
        </w:tc>
        <w:tc>
          <w:tcPr>
            <w:tcW w:w="701" w:type="dxa"/>
            <w:tcBorders>
              <w:top w:val="nil"/>
              <w:left w:val="nil"/>
              <w:bottom w:val="nil"/>
              <w:right w:val="nil"/>
            </w:tcBorders>
            <w:shd w:val="clear" w:color="000000" w:fill="C6C6C6"/>
            <w:noWrap/>
            <w:vAlign w:val="center"/>
          </w:tcPr>
          <w:p w14:paraId="52EAA912" w14:textId="77777777" w:rsidR="0007438E" w:rsidRPr="002A5BA5" w:rsidRDefault="0007438E">
            <w:pPr>
              <w:pStyle w:val="TAC"/>
              <w:rPr>
                <w:ins w:id="36565" w:author="LGE" w:date="2025-01-17T12:18:00Z"/>
              </w:rPr>
              <w:pPrChange w:id="36566" w:author="LGEc" w:date="2025-05-09T14:06:00Z">
                <w:pPr>
                  <w:jc w:val="center"/>
                </w:pPr>
              </w:pPrChange>
            </w:pPr>
            <w:ins w:id="36567" w:author="LGE" w:date="2025-01-17T12:18:00Z">
              <w:r w:rsidRPr="009A0A46">
                <w:rPr>
                  <w:rFonts w:hint="eastAsia"/>
                </w:rPr>
                <w:t>15.5</w:t>
              </w:r>
            </w:ins>
          </w:p>
        </w:tc>
        <w:tc>
          <w:tcPr>
            <w:tcW w:w="701" w:type="dxa"/>
            <w:tcBorders>
              <w:top w:val="nil"/>
              <w:left w:val="nil"/>
              <w:bottom w:val="nil"/>
              <w:right w:val="nil"/>
            </w:tcBorders>
            <w:shd w:val="clear" w:color="000000" w:fill="CDCDCD"/>
            <w:noWrap/>
            <w:vAlign w:val="center"/>
          </w:tcPr>
          <w:p w14:paraId="0F650098" w14:textId="77777777" w:rsidR="0007438E" w:rsidRPr="002A5BA5" w:rsidRDefault="0007438E">
            <w:pPr>
              <w:pStyle w:val="TAC"/>
              <w:rPr>
                <w:ins w:id="36568" w:author="LGE" w:date="2025-01-17T12:18:00Z"/>
              </w:rPr>
              <w:pPrChange w:id="36569" w:author="LGEc" w:date="2025-05-09T14:06:00Z">
                <w:pPr>
                  <w:jc w:val="center"/>
                </w:pPr>
              </w:pPrChange>
            </w:pPr>
            <w:ins w:id="36570" w:author="LGE" w:date="2025-01-17T12:18:00Z">
              <w:r w:rsidRPr="009A0A46">
                <w:rPr>
                  <w:rFonts w:hint="eastAsia"/>
                </w:rPr>
                <w:t>14.6</w:t>
              </w:r>
            </w:ins>
          </w:p>
        </w:tc>
        <w:tc>
          <w:tcPr>
            <w:tcW w:w="701" w:type="dxa"/>
            <w:tcBorders>
              <w:top w:val="nil"/>
              <w:left w:val="nil"/>
              <w:bottom w:val="nil"/>
              <w:right w:val="nil"/>
            </w:tcBorders>
            <w:shd w:val="clear" w:color="000000" w:fill="CCCCCC"/>
            <w:noWrap/>
            <w:vAlign w:val="center"/>
          </w:tcPr>
          <w:p w14:paraId="30D46DA9" w14:textId="77777777" w:rsidR="0007438E" w:rsidRPr="002A5BA5" w:rsidRDefault="0007438E">
            <w:pPr>
              <w:pStyle w:val="TAC"/>
              <w:rPr>
                <w:ins w:id="36571" w:author="LGE" w:date="2025-01-17T12:18:00Z"/>
              </w:rPr>
              <w:pPrChange w:id="36572" w:author="LGEc" w:date="2025-05-09T14:06:00Z">
                <w:pPr>
                  <w:jc w:val="center"/>
                </w:pPr>
              </w:pPrChange>
            </w:pPr>
            <w:ins w:id="36573" w:author="LGE" w:date="2025-01-17T12:18:00Z">
              <w:r w:rsidRPr="009A0A46">
                <w:rPr>
                  <w:rFonts w:hint="eastAsia"/>
                </w:rPr>
                <w:t>14.6</w:t>
              </w:r>
            </w:ins>
          </w:p>
        </w:tc>
        <w:tc>
          <w:tcPr>
            <w:tcW w:w="701" w:type="dxa"/>
            <w:tcBorders>
              <w:top w:val="nil"/>
              <w:left w:val="nil"/>
              <w:bottom w:val="nil"/>
              <w:right w:val="nil"/>
            </w:tcBorders>
            <w:shd w:val="clear" w:color="000000" w:fill="D0D0D0"/>
            <w:noWrap/>
            <w:vAlign w:val="center"/>
          </w:tcPr>
          <w:p w14:paraId="607FA6D6" w14:textId="77777777" w:rsidR="0007438E" w:rsidRPr="002A5BA5" w:rsidRDefault="0007438E">
            <w:pPr>
              <w:pStyle w:val="TAC"/>
              <w:rPr>
                <w:ins w:id="36574" w:author="LGE" w:date="2025-01-17T12:18:00Z"/>
              </w:rPr>
              <w:pPrChange w:id="36575" w:author="LGEc" w:date="2025-05-09T14:06:00Z">
                <w:pPr>
                  <w:jc w:val="center"/>
                </w:pPr>
              </w:pPrChange>
            </w:pPr>
            <w:ins w:id="36576" w:author="LGE" w:date="2025-01-17T12:18:00Z">
              <w:r w:rsidRPr="009A0A46">
                <w:rPr>
                  <w:rFonts w:hint="eastAsia"/>
                </w:rPr>
                <w:t>14.1</w:t>
              </w:r>
            </w:ins>
          </w:p>
        </w:tc>
        <w:tc>
          <w:tcPr>
            <w:tcW w:w="701" w:type="dxa"/>
            <w:tcBorders>
              <w:top w:val="nil"/>
              <w:left w:val="nil"/>
              <w:bottom w:val="nil"/>
              <w:right w:val="single" w:sz="4" w:space="0" w:color="auto"/>
            </w:tcBorders>
            <w:shd w:val="clear" w:color="000000" w:fill="CFCFCF"/>
            <w:noWrap/>
            <w:vAlign w:val="center"/>
          </w:tcPr>
          <w:p w14:paraId="1C3053A9" w14:textId="77777777" w:rsidR="0007438E" w:rsidRPr="002A5BA5" w:rsidRDefault="0007438E">
            <w:pPr>
              <w:pStyle w:val="TAC"/>
              <w:rPr>
                <w:ins w:id="36577" w:author="LGE" w:date="2025-01-17T12:18:00Z"/>
              </w:rPr>
              <w:pPrChange w:id="36578" w:author="LGEc" w:date="2025-05-09T14:06:00Z">
                <w:pPr>
                  <w:jc w:val="center"/>
                </w:pPr>
              </w:pPrChange>
            </w:pPr>
            <w:ins w:id="36579" w:author="LGE" w:date="2025-01-17T12:18:00Z">
              <w:r w:rsidRPr="009A0A46">
                <w:rPr>
                  <w:rFonts w:hint="eastAsia"/>
                </w:rPr>
                <w:t>14.2</w:t>
              </w:r>
            </w:ins>
          </w:p>
        </w:tc>
      </w:tr>
      <w:tr w:rsidR="0007438E" w:rsidRPr="002A5BA5" w14:paraId="7A2A6BBE" w14:textId="77777777" w:rsidTr="009D1F4B">
        <w:trPr>
          <w:trHeight w:hRule="exact" w:val="232"/>
          <w:jc w:val="center"/>
          <w:ins w:id="36580" w:author="LGE" w:date="2025-01-17T12:18:00Z"/>
        </w:trPr>
        <w:tc>
          <w:tcPr>
            <w:tcW w:w="1684" w:type="dxa"/>
            <w:vMerge/>
            <w:shd w:val="clear" w:color="auto" w:fill="auto"/>
            <w:vAlign w:val="center"/>
            <w:hideMark/>
          </w:tcPr>
          <w:p w14:paraId="5917B5D0" w14:textId="77777777" w:rsidR="0007438E" w:rsidRPr="00A45F58" w:rsidRDefault="0007438E" w:rsidP="009D1F4B">
            <w:pPr>
              <w:rPr>
                <w:ins w:id="36581" w:author="LGE" w:date="2025-01-17T12:18:00Z"/>
                <w:color w:val="000000"/>
              </w:rPr>
            </w:pPr>
          </w:p>
        </w:tc>
        <w:tc>
          <w:tcPr>
            <w:tcW w:w="1100" w:type="dxa"/>
            <w:shd w:val="clear" w:color="auto" w:fill="auto"/>
            <w:noWrap/>
            <w:vAlign w:val="center"/>
            <w:hideMark/>
          </w:tcPr>
          <w:p w14:paraId="7DA6CA12" w14:textId="77777777" w:rsidR="0007438E" w:rsidRPr="00A45F58" w:rsidRDefault="0007438E">
            <w:pPr>
              <w:pStyle w:val="TAC"/>
              <w:rPr>
                <w:ins w:id="36582" w:author="LGE" w:date="2025-01-17T12:18:00Z"/>
              </w:rPr>
              <w:pPrChange w:id="36583" w:author="LGEc" w:date="2025-05-09T14:06:00Z">
                <w:pPr>
                  <w:jc w:val="center"/>
                </w:pPr>
              </w:pPrChange>
            </w:pPr>
            <w:ins w:id="36584" w:author="LGE" w:date="2025-01-17T12:18:00Z">
              <w:r w:rsidRPr="00A45F58">
                <w:t>'16QAM'</w:t>
              </w:r>
            </w:ins>
          </w:p>
        </w:tc>
        <w:tc>
          <w:tcPr>
            <w:tcW w:w="701" w:type="dxa"/>
            <w:tcBorders>
              <w:top w:val="nil"/>
              <w:left w:val="nil"/>
              <w:bottom w:val="nil"/>
              <w:right w:val="nil"/>
            </w:tcBorders>
            <w:shd w:val="clear" w:color="000000" w:fill="BDBDBD"/>
            <w:noWrap/>
            <w:vAlign w:val="center"/>
          </w:tcPr>
          <w:p w14:paraId="02A308C2" w14:textId="77777777" w:rsidR="0007438E" w:rsidRPr="002A5BA5" w:rsidRDefault="0007438E">
            <w:pPr>
              <w:pStyle w:val="TAC"/>
              <w:rPr>
                <w:ins w:id="36585" w:author="LGE" w:date="2025-01-17T12:18:00Z"/>
              </w:rPr>
              <w:pPrChange w:id="36586" w:author="LGEc" w:date="2025-05-09T14:06:00Z">
                <w:pPr>
                  <w:jc w:val="center"/>
                </w:pPr>
              </w:pPrChange>
            </w:pPr>
            <w:ins w:id="36587" w:author="LGE" w:date="2025-01-17T12:18:00Z">
              <w:r w:rsidRPr="009A0A46">
                <w:rPr>
                  <w:rFonts w:hint="eastAsia"/>
                </w:rPr>
                <w:t>16.9</w:t>
              </w:r>
            </w:ins>
          </w:p>
        </w:tc>
        <w:tc>
          <w:tcPr>
            <w:tcW w:w="701" w:type="dxa"/>
            <w:tcBorders>
              <w:top w:val="nil"/>
              <w:left w:val="nil"/>
              <w:bottom w:val="nil"/>
              <w:right w:val="nil"/>
            </w:tcBorders>
            <w:shd w:val="clear" w:color="000000" w:fill="BDBDBD"/>
            <w:noWrap/>
            <w:vAlign w:val="center"/>
          </w:tcPr>
          <w:p w14:paraId="4393A376" w14:textId="77777777" w:rsidR="0007438E" w:rsidRPr="002A5BA5" w:rsidRDefault="0007438E">
            <w:pPr>
              <w:pStyle w:val="TAC"/>
              <w:rPr>
                <w:ins w:id="36588" w:author="LGE" w:date="2025-01-17T12:18:00Z"/>
              </w:rPr>
              <w:pPrChange w:id="36589" w:author="LGEc" w:date="2025-05-09T14:06:00Z">
                <w:pPr>
                  <w:jc w:val="center"/>
                </w:pPr>
              </w:pPrChange>
            </w:pPr>
            <w:ins w:id="36590" w:author="LGE" w:date="2025-01-17T12:18:00Z">
              <w:r w:rsidRPr="009A0A46">
                <w:rPr>
                  <w:rFonts w:hint="eastAsia"/>
                </w:rPr>
                <w:t>16.9</w:t>
              </w:r>
            </w:ins>
          </w:p>
        </w:tc>
        <w:tc>
          <w:tcPr>
            <w:tcW w:w="701" w:type="dxa"/>
            <w:tcBorders>
              <w:top w:val="nil"/>
              <w:left w:val="nil"/>
              <w:bottom w:val="nil"/>
              <w:right w:val="nil"/>
            </w:tcBorders>
            <w:shd w:val="clear" w:color="000000" w:fill="C0C0C0"/>
            <w:noWrap/>
            <w:vAlign w:val="center"/>
          </w:tcPr>
          <w:p w14:paraId="11F2CD6C" w14:textId="77777777" w:rsidR="0007438E" w:rsidRPr="002A5BA5" w:rsidRDefault="0007438E">
            <w:pPr>
              <w:pStyle w:val="TAC"/>
              <w:rPr>
                <w:ins w:id="36591" w:author="LGE" w:date="2025-01-17T12:18:00Z"/>
              </w:rPr>
              <w:pPrChange w:id="36592" w:author="LGEc" w:date="2025-05-09T14:06:00Z">
                <w:pPr>
                  <w:jc w:val="center"/>
                </w:pPr>
              </w:pPrChange>
            </w:pPr>
            <w:ins w:id="36593" w:author="LGE" w:date="2025-01-17T12:18:00Z">
              <w:r w:rsidRPr="009A0A46">
                <w:rPr>
                  <w:rFonts w:hint="eastAsia"/>
                </w:rPr>
                <w:t>16.5</w:t>
              </w:r>
            </w:ins>
          </w:p>
        </w:tc>
        <w:tc>
          <w:tcPr>
            <w:tcW w:w="701" w:type="dxa"/>
            <w:tcBorders>
              <w:top w:val="nil"/>
              <w:left w:val="nil"/>
              <w:bottom w:val="nil"/>
              <w:right w:val="nil"/>
            </w:tcBorders>
            <w:shd w:val="clear" w:color="000000" w:fill="C0C0C0"/>
            <w:noWrap/>
            <w:vAlign w:val="center"/>
          </w:tcPr>
          <w:p w14:paraId="2ABF73C4" w14:textId="77777777" w:rsidR="0007438E" w:rsidRPr="002A5BA5" w:rsidRDefault="0007438E">
            <w:pPr>
              <w:pStyle w:val="TAC"/>
              <w:rPr>
                <w:ins w:id="36594" w:author="LGE" w:date="2025-01-17T12:18:00Z"/>
              </w:rPr>
              <w:pPrChange w:id="36595" w:author="LGEc" w:date="2025-05-09T14:06:00Z">
                <w:pPr>
                  <w:jc w:val="center"/>
                </w:pPr>
              </w:pPrChange>
            </w:pPr>
            <w:ins w:id="36596" w:author="LGE" w:date="2025-01-17T12:18:00Z">
              <w:r w:rsidRPr="009A0A46">
                <w:rPr>
                  <w:rFonts w:hint="eastAsia"/>
                </w:rPr>
                <w:t>16.5</w:t>
              </w:r>
            </w:ins>
          </w:p>
        </w:tc>
        <w:tc>
          <w:tcPr>
            <w:tcW w:w="701" w:type="dxa"/>
            <w:tcBorders>
              <w:top w:val="nil"/>
              <w:left w:val="nil"/>
              <w:bottom w:val="nil"/>
              <w:right w:val="nil"/>
            </w:tcBorders>
            <w:shd w:val="clear" w:color="000000" w:fill="C6C6C6"/>
            <w:noWrap/>
            <w:vAlign w:val="center"/>
          </w:tcPr>
          <w:p w14:paraId="0DC8DD47" w14:textId="77777777" w:rsidR="0007438E" w:rsidRPr="002A5BA5" w:rsidRDefault="0007438E">
            <w:pPr>
              <w:pStyle w:val="TAC"/>
              <w:rPr>
                <w:ins w:id="36597" w:author="LGE" w:date="2025-01-17T12:18:00Z"/>
              </w:rPr>
              <w:pPrChange w:id="36598" w:author="LGEc" w:date="2025-05-09T14:06:00Z">
                <w:pPr>
                  <w:jc w:val="center"/>
                </w:pPr>
              </w:pPrChange>
            </w:pPr>
            <w:ins w:id="36599" w:author="LGE" w:date="2025-01-17T12:18:00Z">
              <w:r w:rsidRPr="009A0A46">
                <w:rPr>
                  <w:rFonts w:hint="eastAsia"/>
                </w:rPr>
                <w:t>15.5</w:t>
              </w:r>
            </w:ins>
          </w:p>
        </w:tc>
        <w:tc>
          <w:tcPr>
            <w:tcW w:w="701" w:type="dxa"/>
            <w:tcBorders>
              <w:top w:val="nil"/>
              <w:left w:val="nil"/>
              <w:bottom w:val="nil"/>
              <w:right w:val="nil"/>
            </w:tcBorders>
            <w:shd w:val="clear" w:color="000000" w:fill="C6C6C6"/>
            <w:noWrap/>
            <w:vAlign w:val="center"/>
          </w:tcPr>
          <w:p w14:paraId="6DDDB3AC" w14:textId="77777777" w:rsidR="0007438E" w:rsidRPr="002A5BA5" w:rsidRDefault="0007438E">
            <w:pPr>
              <w:pStyle w:val="TAC"/>
              <w:rPr>
                <w:ins w:id="36600" w:author="LGE" w:date="2025-01-17T12:18:00Z"/>
              </w:rPr>
              <w:pPrChange w:id="36601" w:author="LGEc" w:date="2025-05-09T14:06:00Z">
                <w:pPr>
                  <w:jc w:val="center"/>
                </w:pPr>
              </w:pPrChange>
            </w:pPr>
            <w:ins w:id="36602" w:author="LGE" w:date="2025-01-17T12:18:00Z">
              <w:r w:rsidRPr="009A0A46">
                <w:rPr>
                  <w:rFonts w:hint="eastAsia"/>
                </w:rPr>
                <w:t>15.5</w:t>
              </w:r>
            </w:ins>
          </w:p>
        </w:tc>
        <w:tc>
          <w:tcPr>
            <w:tcW w:w="701" w:type="dxa"/>
            <w:tcBorders>
              <w:top w:val="nil"/>
              <w:left w:val="nil"/>
              <w:bottom w:val="nil"/>
              <w:right w:val="nil"/>
            </w:tcBorders>
            <w:shd w:val="clear" w:color="000000" w:fill="CACACA"/>
            <w:noWrap/>
            <w:vAlign w:val="center"/>
          </w:tcPr>
          <w:p w14:paraId="6D42C73E" w14:textId="77777777" w:rsidR="0007438E" w:rsidRPr="002A5BA5" w:rsidRDefault="0007438E">
            <w:pPr>
              <w:pStyle w:val="TAC"/>
              <w:rPr>
                <w:ins w:id="36603" w:author="LGE" w:date="2025-01-17T12:18:00Z"/>
              </w:rPr>
              <w:pPrChange w:id="36604" w:author="LGEc" w:date="2025-05-09T14:06:00Z">
                <w:pPr>
                  <w:jc w:val="center"/>
                </w:pPr>
              </w:pPrChange>
            </w:pPr>
            <w:ins w:id="36605" w:author="LGE" w:date="2025-01-17T12:18:00Z">
              <w:r w:rsidRPr="009A0A46">
                <w:rPr>
                  <w:rFonts w:hint="eastAsia"/>
                </w:rPr>
                <w:t>15.0</w:t>
              </w:r>
            </w:ins>
          </w:p>
        </w:tc>
        <w:tc>
          <w:tcPr>
            <w:tcW w:w="701" w:type="dxa"/>
            <w:tcBorders>
              <w:top w:val="nil"/>
              <w:left w:val="nil"/>
              <w:bottom w:val="nil"/>
              <w:right w:val="nil"/>
            </w:tcBorders>
            <w:shd w:val="clear" w:color="000000" w:fill="CCCCCC"/>
            <w:noWrap/>
            <w:vAlign w:val="center"/>
          </w:tcPr>
          <w:p w14:paraId="35E275CF" w14:textId="77777777" w:rsidR="0007438E" w:rsidRPr="002A5BA5" w:rsidRDefault="0007438E">
            <w:pPr>
              <w:pStyle w:val="TAC"/>
              <w:rPr>
                <w:ins w:id="36606" w:author="LGE" w:date="2025-01-17T12:18:00Z"/>
              </w:rPr>
              <w:pPrChange w:id="36607" w:author="LGEc" w:date="2025-05-09T14:06:00Z">
                <w:pPr>
                  <w:jc w:val="center"/>
                </w:pPr>
              </w:pPrChange>
            </w:pPr>
            <w:ins w:id="36608" w:author="LGE" w:date="2025-01-17T12:18:00Z">
              <w:r w:rsidRPr="009A0A46">
                <w:rPr>
                  <w:rFonts w:hint="eastAsia"/>
                </w:rPr>
                <w:t>14.6</w:t>
              </w:r>
            </w:ins>
          </w:p>
        </w:tc>
        <w:tc>
          <w:tcPr>
            <w:tcW w:w="701" w:type="dxa"/>
            <w:tcBorders>
              <w:top w:val="nil"/>
              <w:left w:val="nil"/>
              <w:bottom w:val="nil"/>
              <w:right w:val="nil"/>
            </w:tcBorders>
            <w:shd w:val="clear" w:color="000000" w:fill="D0D0D0"/>
            <w:noWrap/>
            <w:vAlign w:val="center"/>
          </w:tcPr>
          <w:p w14:paraId="4BCE4969" w14:textId="77777777" w:rsidR="0007438E" w:rsidRPr="002A5BA5" w:rsidRDefault="0007438E">
            <w:pPr>
              <w:pStyle w:val="TAC"/>
              <w:rPr>
                <w:ins w:id="36609" w:author="LGE" w:date="2025-01-17T12:18:00Z"/>
              </w:rPr>
              <w:pPrChange w:id="36610" w:author="LGEc" w:date="2025-05-09T14:06:00Z">
                <w:pPr>
                  <w:jc w:val="center"/>
                </w:pPr>
              </w:pPrChange>
            </w:pPr>
            <w:ins w:id="36611" w:author="LGE" w:date="2025-01-17T12:18:00Z">
              <w:r w:rsidRPr="009A0A46">
                <w:rPr>
                  <w:rFonts w:hint="eastAsia"/>
                </w:rPr>
                <w:t>14.1</w:t>
              </w:r>
            </w:ins>
          </w:p>
        </w:tc>
        <w:tc>
          <w:tcPr>
            <w:tcW w:w="701" w:type="dxa"/>
            <w:tcBorders>
              <w:top w:val="nil"/>
              <w:left w:val="nil"/>
              <w:bottom w:val="nil"/>
              <w:right w:val="single" w:sz="4" w:space="0" w:color="auto"/>
            </w:tcBorders>
            <w:shd w:val="clear" w:color="000000" w:fill="CFCFCF"/>
            <w:noWrap/>
            <w:vAlign w:val="center"/>
          </w:tcPr>
          <w:p w14:paraId="43E3185C" w14:textId="77777777" w:rsidR="0007438E" w:rsidRPr="002A5BA5" w:rsidRDefault="0007438E">
            <w:pPr>
              <w:pStyle w:val="TAC"/>
              <w:rPr>
                <w:ins w:id="36612" w:author="LGE" w:date="2025-01-17T12:18:00Z"/>
              </w:rPr>
              <w:pPrChange w:id="36613" w:author="LGEc" w:date="2025-05-09T14:06:00Z">
                <w:pPr>
                  <w:jc w:val="center"/>
                </w:pPr>
              </w:pPrChange>
            </w:pPr>
            <w:ins w:id="36614" w:author="LGE" w:date="2025-01-17T12:18:00Z">
              <w:r w:rsidRPr="009A0A46">
                <w:rPr>
                  <w:rFonts w:hint="eastAsia"/>
                </w:rPr>
                <w:t>14.2</w:t>
              </w:r>
            </w:ins>
          </w:p>
        </w:tc>
      </w:tr>
      <w:tr w:rsidR="0007438E" w:rsidRPr="002A5BA5" w14:paraId="6FC62184" w14:textId="77777777" w:rsidTr="009D1F4B">
        <w:trPr>
          <w:trHeight w:hRule="exact" w:val="232"/>
          <w:jc w:val="center"/>
          <w:ins w:id="36615" w:author="LGE" w:date="2025-01-17T12:18:00Z"/>
        </w:trPr>
        <w:tc>
          <w:tcPr>
            <w:tcW w:w="1684" w:type="dxa"/>
            <w:vMerge/>
            <w:shd w:val="clear" w:color="auto" w:fill="auto"/>
            <w:vAlign w:val="center"/>
            <w:hideMark/>
          </w:tcPr>
          <w:p w14:paraId="48744E8F" w14:textId="77777777" w:rsidR="0007438E" w:rsidRPr="00A45F58" w:rsidRDefault="0007438E" w:rsidP="009D1F4B">
            <w:pPr>
              <w:rPr>
                <w:ins w:id="36616" w:author="LGE" w:date="2025-01-17T12:18:00Z"/>
                <w:color w:val="000000"/>
              </w:rPr>
            </w:pPr>
          </w:p>
        </w:tc>
        <w:tc>
          <w:tcPr>
            <w:tcW w:w="1100" w:type="dxa"/>
            <w:shd w:val="clear" w:color="auto" w:fill="auto"/>
            <w:noWrap/>
            <w:vAlign w:val="center"/>
            <w:hideMark/>
          </w:tcPr>
          <w:p w14:paraId="30F6AB94" w14:textId="77777777" w:rsidR="0007438E" w:rsidRPr="00A45F58" w:rsidRDefault="0007438E">
            <w:pPr>
              <w:pStyle w:val="TAC"/>
              <w:rPr>
                <w:ins w:id="36617" w:author="LGE" w:date="2025-01-17T12:18:00Z"/>
              </w:rPr>
              <w:pPrChange w:id="36618" w:author="LGEc" w:date="2025-05-09T14:07:00Z">
                <w:pPr>
                  <w:jc w:val="center"/>
                </w:pPr>
              </w:pPrChange>
            </w:pPr>
            <w:ins w:id="36619" w:author="LGE" w:date="2025-01-17T12:18:00Z">
              <w:r w:rsidRPr="00A45F58">
                <w:t>'64QAM'</w:t>
              </w:r>
            </w:ins>
          </w:p>
        </w:tc>
        <w:tc>
          <w:tcPr>
            <w:tcW w:w="701" w:type="dxa"/>
            <w:tcBorders>
              <w:top w:val="nil"/>
              <w:left w:val="nil"/>
              <w:bottom w:val="nil"/>
              <w:right w:val="nil"/>
            </w:tcBorders>
            <w:shd w:val="clear" w:color="000000" w:fill="BDBDBD"/>
            <w:noWrap/>
            <w:vAlign w:val="center"/>
          </w:tcPr>
          <w:p w14:paraId="02210843" w14:textId="77777777" w:rsidR="0007438E" w:rsidRPr="002A5BA5" w:rsidRDefault="0007438E">
            <w:pPr>
              <w:pStyle w:val="TAC"/>
              <w:rPr>
                <w:ins w:id="36620" w:author="LGE" w:date="2025-01-17T12:18:00Z"/>
              </w:rPr>
              <w:pPrChange w:id="36621" w:author="LGEc" w:date="2025-05-09T14:07:00Z">
                <w:pPr>
                  <w:jc w:val="center"/>
                </w:pPr>
              </w:pPrChange>
            </w:pPr>
            <w:ins w:id="36622" w:author="LGE" w:date="2025-01-17T12:18:00Z">
              <w:r w:rsidRPr="009A0A46">
                <w:rPr>
                  <w:rFonts w:hint="eastAsia"/>
                </w:rPr>
                <w:t>16.9</w:t>
              </w:r>
            </w:ins>
          </w:p>
        </w:tc>
        <w:tc>
          <w:tcPr>
            <w:tcW w:w="701" w:type="dxa"/>
            <w:tcBorders>
              <w:top w:val="nil"/>
              <w:left w:val="nil"/>
              <w:bottom w:val="nil"/>
              <w:right w:val="nil"/>
            </w:tcBorders>
            <w:shd w:val="clear" w:color="000000" w:fill="BDBDBD"/>
            <w:noWrap/>
            <w:vAlign w:val="center"/>
          </w:tcPr>
          <w:p w14:paraId="4846AE5B" w14:textId="77777777" w:rsidR="0007438E" w:rsidRPr="002A5BA5" w:rsidRDefault="0007438E">
            <w:pPr>
              <w:pStyle w:val="TAC"/>
              <w:rPr>
                <w:ins w:id="36623" w:author="LGE" w:date="2025-01-17T12:18:00Z"/>
              </w:rPr>
              <w:pPrChange w:id="36624" w:author="LGEc" w:date="2025-05-09T14:07:00Z">
                <w:pPr>
                  <w:jc w:val="center"/>
                </w:pPr>
              </w:pPrChange>
            </w:pPr>
            <w:ins w:id="36625" w:author="LGE" w:date="2025-01-17T12:18:00Z">
              <w:r w:rsidRPr="009A0A46">
                <w:rPr>
                  <w:rFonts w:hint="eastAsia"/>
                </w:rPr>
                <w:t>16.9</w:t>
              </w:r>
            </w:ins>
          </w:p>
        </w:tc>
        <w:tc>
          <w:tcPr>
            <w:tcW w:w="701" w:type="dxa"/>
            <w:tcBorders>
              <w:top w:val="nil"/>
              <w:left w:val="nil"/>
              <w:bottom w:val="nil"/>
              <w:right w:val="nil"/>
            </w:tcBorders>
            <w:shd w:val="clear" w:color="000000" w:fill="C0C0C0"/>
            <w:noWrap/>
            <w:vAlign w:val="center"/>
          </w:tcPr>
          <w:p w14:paraId="5A9BC5DB" w14:textId="77777777" w:rsidR="0007438E" w:rsidRPr="002A5BA5" w:rsidRDefault="0007438E">
            <w:pPr>
              <w:pStyle w:val="TAC"/>
              <w:rPr>
                <w:ins w:id="36626" w:author="LGE" w:date="2025-01-17T12:18:00Z"/>
              </w:rPr>
              <w:pPrChange w:id="36627" w:author="LGEc" w:date="2025-05-09T14:07:00Z">
                <w:pPr>
                  <w:jc w:val="center"/>
                </w:pPr>
              </w:pPrChange>
            </w:pPr>
            <w:ins w:id="36628" w:author="LGE" w:date="2025-01-17T12:18:00Z">
              <w:r w:rsidRPr="009A0A46">
                <w:rPr>
                  <w:rFonts w:hint="eastAsia"/>
                </w:rPr>
                <w:t>16.5</w:t>
              </w:r>
            </w:ins>
          </w:p>
        </w:tc>
        <w:tc>
          <w:tcPr>
            <w:tcW w:w="701" w:type="dxa"/>
            <w:tcBorders>
              <w:top w:val="nil"/>
              <w:left w:val="nil"/>
              <w:bottom w:val="nil"/>
              <w:right w:val="nil"/>
            </w:tcBorders>
            <w:shd w:val="clear" w:color="000000" w:fill="C0C0C0"/>
            <w:noWrap/>
            <w:vAlign w:val="center"/>
          </w:tcPr>
          <w:p w14:paraId="25024983" w14:textId="77777777" w:rsidR="0007438E" w:rsidRPr="002A5BA5" w:rsidRDefault="0007438E">
            <w:pPr>
              <w:pStyle w:val="TAC"/>
              <w:rPr>
                <w:ins w:id="36629" w:author="LGE" w:date="2025-01-17T12:18:00Z"/>
              </w:rPr>
              <w:pPrChange w:id="36630" w:author="LGEc" w:date="2025-05-09T14:07:00Z">
                <w:pPr>
                  <w:jc w:val="center"/>
                </w:pPr>
              </w:pPrChange>
            </w:pPr>
            <w:ins w:id="36631" w:author="LGE" w:date="2025-01-17T12:18:00Z">
              <w:r w:rsidRPr="009A0A46">
                <w:rPr>
                  <w:rFonts w:hint="eastAsia"/>
                </w:rPr>
                <w:t>16.5</w:t>
              </w:r>
            </w:ins>
          </w:p>
        </w:tc>
        <w:tc>
          <w:tcPr>
            <w:tcW w:w="701" w:type="dxa"/>
            <w:tcBorders>
              <w:top w:val="nil"/>
              <w:left w:val="nil"/>
              <w:bottom w:val="nil"/>
              <w:right w:val="nil"/>
            </w:tcBorders>
            <w:shd w:val="clear" w:color="000000" w:fill="C6C6C6"/>
            <w:noWrap/>
            <w:vAlign w:val="center"/>
          </w:tcPr>
          <w:p w14:paraId="63CAF018" w14:textId="77777777" w:rsidR="0007438E" w:rsidRPr="002A5BA5" w:rsidRDefault="0007438E">
            <w:pPr>
              <w:pStyle w:val="TAC"/>
              <w:rPr>
                <w:ins w:id="36632" w:author="LGE" w:date="2025-01-17T12:18:00Z"/>
              </w:rPr>
              <w:pPrChange w:id="36633" w:author="LGEc" w:date="2025-05-09T14:07:00Z">
                <w:pPr>
                  <w:jc w:val="center"/>
                </w:pPr>
              </w:pPrChange>
            </w:pPr>
            <w:ins w:id="36634" w:author="LGE" w:date="2025-01-17T12:18:00Z">
              <w:r w:rsidRPr="009A0A46">
                <w:rPr>
                  <w:rFonts w:hint="eastAsia"/>
                </w:rPr>
                <w:t>15.5</w:t>
              </w:r>
            </w:ins>
          </w:p>
        </w:tc>
        <w:tc>
          <w:tcPr>
            <w:tcW w:w="701" w:type="dxa"/>
            <w:tcBorders>
              <w:top w:val="nil"/>
              <w:left w:val="nil"/>
              <w:bottom w:val="nil"/>
              <w:right w:val="nil"/>
            </w:tcBorders>
            <w:shd w:val="clear" w:color="000000" w:fill="C6C6C6"/>
            <w:noWrap/>
            <w:vAlign w:val="center"/>
          </w:tcPr>
          <w:p w14:paraId="7B69A9D3" w14:textId="77777777" w:rsidR="0007438E" w:rsidRPr="002A5BA5" w:rsidRDefault="0007438E">
            <w:pPr>
              <w:pStyle w:val="TAC"/>
              <w:rPr>
                <w:ins w:id="36635" w:author="LGE" w:date="2025-01-17T12:18:00Z"/>
              </w:rPr>
              <w:pPrChange w:id="36636" w:author="LGEc" w:date="2025-05-09T14:07:00Z">
                <w:pPr>
                  <w:jc w:val="center"/>
                </w:pPr>
              </w:pPrChange>
            </w:pPr>
            <w:ins w:id="36637" w:author="LGE" w:date="2025-01-17T12:18:00Z">
              <w:r w:rsidRPr="009A0A46">
                <w:rPr>
                  <w:rFonts w:hint="eastAsia"/>
                </w:rPr>
                <w:t>15.5</w:t>
              </w:r>
            </w:ins>
          </w:p>
        </w:tc>
        <w:tc>
          <w:tcPr>
            <w:tcW w:w="701" w:type="dxa"/>
            <w:tcBorders>
              <w:top w:val="nil"/>
              <w:left w:val="nil"/>
              <w:bottom w:val="nil"/>
              <w:right w:val="nil"/>
            </w:tcBorders>
            <w:shd w:val="clear" w:color="000000" w:fill="CDCDCD"/>
            <w:noWrap/>
            <w:vAlign w:val="center"/>
          </w:tcPr>
          <w:p w14:paraId="1FA4ED14" w14:textId="77777777" w:rsidR="0007438E" w:rsidRPr="002A5BA5" w:rsidRDefault="0007438E">
            <w:pPr>
              <w:pStyle w:val="TAC"/>
              <w:rPr>
                <w:ins w:id="36638" w:author="LGE" w:date="2025-01-17T12:18:00Z"/>
              </w:rPr>
              <w:pPrChange w:id="36639" w:author="LGEc" w:date="2025-05-09T14:07:00Z">
                <w:pPr>
                  <w:jc w:val="center"/>
                </w:pPr>
              </w:pPrChange>
            </w:pPr>
            <w:ins w:id="36640" w:author="LGE" w:date="2025-01-17T12:18:00Z">
              <w:r w:rsidRPr="009A0A46">
                <w:rPr>
                  <w:rFonts w:hint="eastAsia"/>
                </w:rPr>
                <w:t>14.6</w:t>
              </w:r>
            </w:ins>
          </w:p>
        </w:tc>
        <w:tc>
          <w:tcPr>
            <w:tcW w:w="701" w:type="dxa"/>
            <w:tcBorders>
              <w:top w:val="nil"/>
              <w:left w:val="nil"/>
              <w:bottom w:val="nil"/>
              <w:right w:val="nil"/>
            </w:tcBorders>
            <w:shd w:val="clear" w:color="000000" w:fill="CCCCCC"/>
            <w:noWrap/>
            <w:vAlign w:val="center"/>
          </w:tcPr>
          <w:p w14:paraId="1527E1A0" w14:textId="77777777" w:rsidR="0007438E" w:rsidRPr="002A5BA5" w:rsidRDefault="0007438E">
            <w:pPr>
              <w:pStyle w:val="TAC"/>
              <w:rPr>
                <w:ins w:id="36641" w:author="LGE" w:date="2025-01-17T12:18:00Z"/>
              </w:rPr>
              <w:pPrChange w:id="36642" w:author="LGEc" w:date="2025-05-09T14:07:00Z">
                <w:pPr>
                  <w:jc w:val="center"/>
                </w:pPr>
              </w:pPrChange>
            </w:pPr>
            <w:ins w:id="36643" w:author="LGE" w:date="2025-01-17T12:18:00Z">
              <w:r w:rsidRPr="009A0A46">
                <w:rPr>
                  <w:rFonts w:hint="eastAsia"/>
                </w:rPr>
                <w:t>14.6</w:t>
              </w:r>
            </w:ins>
          </w:p>
        </w:tc>
        <w:tc>
          <w:tcPr>
            <w:tcW w:w="701" w:type="dxa"/>
            <w:tcBorders>
              <w:top w:val="nil"/>
              <w:left w:val="nil"/>
              <w:bottom w:val="nil"/>
              <w:right w:val="nil"/>
            </w:tcBorders>
            <w:shd w:val="clear" w:color="000000" w:fill="D0D0D0"/>
            <w:noWrap/>
            <w:vAlign w:val="center"/>
          </w:tcPr>
          <w:p w14:paraId="360763EF" w14:textId="77777777" w:rsidR="0007438E" w:rsidRPr="002A5BA5" w:rsidRDefault="0007438E">
            <w:pPr>
              <w:pStyle w:val="TAC"/>
              <w:rPr>
                <w:ins w:id="36644" w:author="LGE" w:date="2025-01-17T12:18:00Z"/>
              </w:rPr>
              <w:pPrChange w:id="36645" w:author="LGEc" w:date="2025-05-09T14:07:00Z">
                <w:pPr>
                  <w:jc w:val="center"/>
                </w:pPr>
              </w:pPrChange>
            </w:pPr>
            <w:ins w:id="36646" w:author="LGE" w:date="2025-01-17T12:18:00Z">
              <w:r w:rsidRPr="009A0A46">
                <w:rPr>
                  <w:rFonts w:hint="eastAsia"/>
                </w:rPr>
                <w:t>14.1</w:t>
              </w:r>
            </w:ins>
          </w:p>
        </w:tc>
        <w:tc>
          <w:tcPr>
            <w:tcW w:w="701" w:type="dxa"/>
            <w:tcBorders>
              <w:top w:val="nil"/>
              <w:left w:val="nil"/>
              <w:bottom w:val="nil"/>
              <w:right w:val="single" w:sz="4" w:space="0" w:color="auto"/>
            </w:tcBorders>
            <w:shd w:val="clear" w:color="000000" w:fill="CFCFCF"/>
            <w:noWrap/>
            <w:vAlign w:val="center"/>
          </w:tcPr>
          <w:p w14:paraId="54919320" w14:textId="77777777" w:rsidR="0007438E" w:rsidRPr="002A5BA5" w:rsidRDefault="0007438E">
            <w:pPr>
              <w:pStyle w:val="TAC"/>
              <w:rPr>
                <w:ins w:id="36647" w:author="LGE" w:date="2025-01-17T12:18:00Z"/>
              </w:rPr>
              <w:pPrChange w:id="36648" w:author="LGEc" w:date="2025-05-09T14:07:00Z">
                <w:pPr>
                  <w:jc w:val="center"/>
                </w:pPr>
              </w:pPrChange>
            </w:pPr>
            <w:ins w:id="36649" w:author="LGE" w:date="2025-01-17T12:18:00Z">
              <w:r w:rsidRPr="009A0A46">
                <w:rPr>
                  <w:rFonts w:hint="eastAsia"/>
                </w:rPr>
                <w:t>14.2</w:t>
              </w:r>
            </w:ins>
          </w:p>
        </w:tc>
      </w:tr>
      <w:tr w:rsidR="0007438E" w:rsidRPr="002A5BA5" w14:paraId="53ACA75D" w14:textId="77777777" w:rsidTr="009D1F4B">
        <w:trPr>
          <w:trHeight w:hRule="exact" w:val="232"/>
          <w:jc w:val="center"/>
          <w:ins w:id="36650" w:author="LGE" w:date="2025-01-17T12:18:00Z"/>
        </w:trPr>
        <w:tc>
          <w:tcPr>
            <w:tcW w:w="1684" w:type="dxa"/>
            <w:vMerge/>
            <w:shd w:val="clear" w:color="auto" w:fill="auto"/>
            <w:vAlign w:val="center"/>
            <w:hideMark/>
          </w:tcPr>
          <w:p w14:paraId="1F00BE90" w14:textId="77777777" w:rsidR="0007438E" w:rsidRPr="00A45F58" w:rsidRDefault="0007438E" w:rsidP="009D1F4B">
            <w:pPr>
              <w:rPr>
                <w:ins w:id="36651" w:author="LGE" w:date="2025-01-17T12:18:00Z"/>
                <w:color w:val="000000"/>
              </w:rPr>
            </w:pPr>
          </w:p>
        </w:tc>
        <w:tc>
          <w:tcPr>
            <w:tcW w:w="1100" w:type="dxa"/>
            <w:shd w:val="clear" w:color="auto" w:fill="auto"/>
            <w:noWrap/>
            <w:vAlign w:val="center"/>
            <w:hideMark/>
          </w:tcPr>
          <w:p w14:paraId="7A9B6CA8" w14:textId="77777777" w:rsidR="0007438E" w:rsidRPr="00A45F58" w:rsidRDefault="0007438E">
            <w:pPr>
              <w:pStyle w:val="TAC"/>
              <w:rPr>
                <w:ins w:id="36652" w:author="LGE" w:date="2025-01-17T12:18:00Z"/>
              </w:rPr>
              <w:pPrChange w:id="36653" w:author="LGEc" w:date="2025-05-09T14:07:00Z">
                <w:pPr>
                  <w:jc w:val="center"/>
                </w:pPr>
              </w:pPrChange>
            </w:pPr>
            <w:ins w:id="36654" w:author="LGE" w:date="2025-01-17T12:18:00Z">
              <w:r w:rsidRPr="00A45F58">
                <w:t>'256QAM'</w:t>
              </w:r>
            </w:ins>
          </w:p>
        </w:tc>
        <w:tc>
          <w:tcPr>
            <w:tcW w:w="701" w:type="dxa"/>
            <w:tcBorders>
              <w:top w:val="nil"/>
              <w:left w:val="nil"/>
              <w:bottom w:val="nil"/>
              <w:right w:val="nil"/>
            </w:tcBorders>
            <w:shd w:val="clear" w:color="000000" w:fill="BDBDBD"/>
            <w:noWrap/>
            <w:vAlign w:val="center"/>
          </w:tcPr>
          <w:p w14:paraId="37A45AC6" w14:textId="77777777" w:rsidR="0007438E" w:rsidRPr="002A5BA5" w:rsidRDefault="0007438E">
            <w:pPr>
              <w:pStyle w:val="TAC"/>
              <w:rPr>
                <w:ins w:id="36655" w:author="LGE" w:date="2025-01-17T12:18:00Z"/>
              </w:rPr>
              <w:pPrChange w:id="36656" w:author="LGEc" w:date="2025-05-09T14:07:00Z">
                <w:pPr>
                  <w:jc w:val="center"/>
                </w:pPr>
              </w:pPrChange>
            </w:pPr>
            <w:ins w:id="36657" w:author="LGE" w:date="2025-01-17T12:18:00Z">
              <w:r w:rsidRPr="009A0A46">
                <w:rPr>
                  <w:rFonts w:hint="eastAsia"/>
                </w:rPr>
                <w:t>16.9</w:t>
              </w:r>
            </w:ins>
          </w:p>
        </w:tc>
        <w:tc>
          <w:tcPr>
            <w:tcW w:w="701" w:type="dxa"/>
            <w:tcBorders>
              <w:top w:val="nil"/>
              <w:left w:val="nil"/>
              <w:bottom w:val="nil"/>
              <w:right w:val="nil"/>
            </w:tcBorders>
            <w:shd w:val="clear" w:color="000000" w:fill="BDBDBD"/>
            <w:noWrap/>
            <w:vAlign w:val="center"/>
          </w:tcPr>
          <w:p w14:paraId="373B2D94" w14:textId="77777777" w:rsidR="0007438E" w:rsidRPr="002A5BA5" w:rsidRDefault="0007438E">
            <w:pPr>
              <w:pStyle w:val="TAC"/>
              <w:rPr>
                <w:ins w:id="36658" w:author="LGE" w:date="2025-01-17T12:18:00Z"/>
              </w:rPr>
              <w:pPrChange w:id="36659" w:author="LGEc" w:date="2025-05-09T14:07:00Z">
                <w:pPr>
                  <w:jc w:val="center"/>
                </w:pPr>
              </w:pPrChange>
            </w:pPr>
            <w:ins w:id="36660" w:author="LGE" w:date="2025-01-17T12:18:00Z">
              <w:r w:rsidRPr="009A0A46">
                <w:rPr>
                  <w:rFonts w:hint="eastAsia"/>
                </w:rPr>
                <w:t>16.9</w:t>
              </w:r>
            </w:ins>
          </w:p>
        </w:tc>
        <w:tc>
          <w:tcPr>
            <w:tcW w:w="701" w:type="dxa"/>
            <w:tcBorders>
              <w:top w:val="nil"/>
              <w:left w:val="nil"/>
              <w:bottom w:val="nil"/>
              <w:right w:val="nil"/>
            </w:tcBorders>
            <w:shd w:val="clear" w:color="000000" w:fill="C0C0C0"/>
            <w:noWrap/>
            <w:vAlign w:val="center"/>
          </w:tcPr>
          <w:p w14:paraId="745063D3" w14:textId="77777777" w:rsidR="0007438E" w:rsidRPr="002A5BA5" w:rsidRDefault="0007438E">
            <w:pPr>
              <w:pStyle w:val="TAC"/>
              <w:rPr>
                <w:ins w:id="36661" w:author="LGE" w:date="2025-01-17T12:18:00Z"/>
              </w:rPr>
              <w:pPrChange w:id="36662" w:author="LGEc" w:date="2025-05-09T14:07:00Z">
                <w:pPr>
                  <w:jc w:val="center"/>
                </w:pPr>
              </w:pPrChange>
            </w:pPr>
            <w:ins w:id="36663" w:author="LGE" w:date="2025-01-17T12:18:00Z">
              <w:r w:rsidRPr="009A0A46">
                <w:rPr>
                  <w:rFonts w:hint="eastAsia"/>
                </w:rPr>
                <w:t>16.5</w:t>
              </w:r>
            </w:ins>
          </w:p>
        </w:tc>
        <w:tc>
          <w:tcPr>
            <w:tcW w:w="701" w:type="dxa"/>
            <w:tcBorders>
              <w:top w:val="nil"/>
              <w:left w:val="nil"/>
              <w:bottom w:val="nil"/>
              <w:right w:val="nil"/>
            </w:tcBorders>
            <w:shd w:val="clear" w:color="000000" w:fill="C0C0C0"/>
            <w:noWrap/>
            <w:vAlign w:val="center"/>
          </w:tcPr>
          <w:p w14:paraId="4B12866B" w14:textId="77777777" w:rsidR="0007438E" w:rsidRPr="002A5BA5" w:rsidRDefault="0007438E">
            <w:pPr>
              <w:pStyle w:val="TAC"/>
              <w:rPr>
                <w:ins w:id="36664" w:author="LGE" w:date="2025-01-17T12:18:00Z"/>
              </w:rPr>
              <w:pPrChange w:id="36665" w:author="LGEc" w:date="2025-05-09T14:07:00Z">
                <w:pPr>
                  <w:jc w:val="center"/>
                </w:pPr>
              </w:pPrChange>
            </w:pPr>
            <w:ins w:id="36666" w:author="LGE" w:date="2025-01-17T12:18:00Z">
              <w:r w:rsidRPr="009A0A46">
                <w:rPr>
                  <w:rFonts w:hint="eastAsia"/>
                </w:rPr>
                <w:t>16.5</w:t>
              </w:r>
            </w:ins>
          </w:p>
        </w:tc>
        <w:tc>
          <w:tcPr>
            <w:tcW w:w="701" w:type="dxa"/>
            <w:tcBorders>
              <w:top w:val="nil"/>
              <w:left w:val="nil"/>
              <w:bottom w:val="nil"/>
              <w:right w:val="nil"/>
            </w:tcBorders>
            <w:shd w:val="clear" w:color="000000" w:fill="C6C6C6"/>
            <w:noWrap/>
            <w:vAlign w:val="center"/>
          </w:tcPr>
          <w:p w14:paraId="20BB9EF3" w14:textId="77777777" w:rsidR="0007438E" w:rsidRPr="002A5BA5" w:rsidRDefault="0007438E">
            <w:pPr>
              <w:pStyle w:val="TAC"/>
              <w:rPr>
                <w:ins w:id="36667" w:author="LGE" w:date="2025-01-17T12:18:00Z"/>
              </w:rPr>
              <w:pPrChange w:id="36668" w:author="LGEc" w:date="2025-05-09T14:07:00Z">
                <w:pPr>
                  <w:jc w:val="center"/>
                </w:pPr>
              </w:pPrChange>
            </w:pPr>
            <w:ins w:id="36669" w:author="LGE" w:date="2025-01-17T12:18:00Z">
              <w:r w:rsidRPr="009A0A46">
                <w:rPr>
                  <w:rFonts w:hint="eastAsia"/>
                </w:rPr>
                <w:t>15.5</w:t>
              </w:r>
            </w:ins>
          </w:p>
        </w:tc>
        <w:tc>
          <w:tcPr>
            <w:tcW w:w="701" w:type="dxa"/>
            <w:tcBorders>
              <w:top w:val="nil"/>
              <w:left w:val="nil"/>
              <w:bottom w:val="nil"/>
              <w:right w:val="nil"/>
            </w:tcBorders>
            <w:shd w:val="clear" w:color="000000" w:fill="C6C6C6"/>
            <w:noWrap/>
            <w:vAlign w:val="center"/>
          </w:tcPr>
          <w:p w14:paraId="58CD8F37" w14:textId="77777777" w:rsidR="0007438E" w:rsidRPr="002A5BA5" w:rsidRDefault="0007438E">
            <w:pPr>
              <w:pStyle w:val="TAC"/>
              <w:rPr>
                <w:ins w:id="36670" w:author="LGE" w:date="2025-01-17T12:18:00Z"/>
              </w:rPr>
              <w:pPrChange w:id="36671" w:author="LGEc" w:date="2025-05-09T14:07:00Z">
                <w:pPr>
                  <w:jc w:val="center"/>
                </w:pPr>
              </w:pPrChange>
            </w:pPr>
            <w:ins w:id="36672" w:author="LGE" w:date="2025-01-17T12:18:00Z">
              <w:r w:rsidRPr="009A0A46">
                <w:rPr>
                  <w:rFonts w:hint="eastAsia"/>
                </w:rPr>
                <w:t>15.6</w:t>
              </w:r>
            </w:ins>
          </w:p>
        </w:tc>
        <w:tc>
          <w:tcPr>
            <w:tcW w:w="701" w:type="dxa"/>
            <w:tcBorders>
              <w:top w:val="nil"/>
              <w:left w:val="nil"/>
              <w:bottom w:val="nil"/>
              <w:right w:val="nil"/>
            </w:tcBorders>
            <w:shd w:val="clear" w:color="000000" w:fill="CACACA"/>
            <w:noWrap/>
            <w:vAlign w:val="center"/>
          </w:tcPr>
          <w:p w14:paraId="60FC20FF" w14:textId="77777777" w:rsidR="0007438E" w:rsidRPr="002A5BA5" w:rsidRDefault="0007438E">
            <w:pPr>
              <w:pStyle w:val="TAC"/>
              <w:rPr>
                <w:ins w:id="36673" w:author="LGE" w:date="2025-01-17T12:18:00Z"/>
              </w:rPr>
              <w:pPrChange w:id="36674" w:author="LGEc" w:date="2025-05-09T14:07:00Z">
                <w:pPr>
                  <w:jc w:val="center"/>
                </w:pPr>
              </w:pPrChange>
            </w:pPr>
            <w:ins w:id="36675" w:author="LGE" w:date="2025-01-17T12:18:00Z">
              <w:r w:rsidRPr="009A0A46">
                <w:rPr>
                  <w:rFonts w:hint="eastAsia"/>
                </w:rPr>
                <w:t>15.0</w:t>
              </w:r>
            </w:ins>
          </w:p>
        </w:tc>
        <w:tc>
          <w:tcPr>
            <w:tcW w:w="701" w:type="dxa"/>
            <w:tcBorders>
              <w:top w:val="nil"/>
              <w:left w:val="nil"/>
              <w:bottom w:val="nil"/>
              <w:right w:val="nil"/>
            </w:tcBorders>
            <w:shd w:val="clear" w:color="000000" w:fill="CCCCCC"/>
            <w:noWrap/>
            <w:vAlign w:val="center"/>
          </w:tcPr>
          <w:p w14:paraId="438AC5AE" w14:textId="77777777" w:rsidR="0007438E" w:rsidRPr="002A5BA5" w:rsidRDefault="0007438E">
            <w:pPr>
              <w:pStyle w:val="TAC"/>
              <w:rPr>
                <w:ins w:id="36676" w:author="LGE" w:date="2025-01-17T12:18:00Z"/>
              </w:rPr>
              <w:pPrChange w:id="36677" w:author="LGEc" w:date="2025-05-09T14:07:00Z">
                <w:pPr>
                  <w:jc w:val="center"/>
                </w:pPr>
              </w:pPrChange>
            </w:pPr>
            <w:ins w:id="36678" w:author="LGE" w:date="2025-01-17T12:18:00Z">
              <w:r w:rsidRPr="009A0A46">
                <w:rPr>
                  <w:rFonts w:hint="eastAsia"/>
                </w:rPr>
                <w:t>14.6</w:t>
              </w:r>
            </w:ins>
          </w:p>
        </w:tc>
        <w:tc>
          <w:tcPr>
            <w:tcW w:w="701" w:type="dxa"/>
            <w:tcBorders>
              <w:top w:val="nil"/>
              <w:left w:val="nil"/>
              <w:bottom w:val="nil"/>
              <w:right w:val="nil"/>
            </w:tcBorders>
            <w:shd w:val="clear" w:color="000000" w:fill="D0D0D0"/>
            <w:noWrap/>
            <w:vAlign w:val="center"/>
          </w:tcPr>
          <w:p w14:paraId="3DCE8565" w14:textId="77777777" w:rsidR="0007438E" w:rsidRPr="002A5BA5" w:rsidRDefault="0007438E">
            <w:pPr>
              <w:pStyle w:val="TAC"/>
              <w:rPr>
                <w:ins w:id="36679" w:author="LGE" w:date="2025-01-17T12:18:00Z"/>
              </w:rPr>
              <w:pPrChange w:id="36680" w:author="LGEc" w:date="2025-05-09T14:07:00Z">
                <w:pPr>
                  <w:jc w:val="center"/>
                </w:pPr>
              </w:pPrChange>
            </w:pPr>
            <w:ins w:id="36681" w:author="LGE" w:date="2025-01-17T12:18:00Z">
              <w:r w:rsidRPr="009A0A46">
                <w:rPr>
                  <w:rFonts w:hint="eastAsia"/>
                </w:rPr>
                <w:t>14.1</w:t>
              </w:r>
            </w:ins>
          </w:p>
        </w:tc>
        <w:tc>
          <w:tcPr>
            <w:tcW w:w="701" w:type="dxa"/>
            <w:tcBorders>
              <w:top w:val="nil"/>
              <w:left w:val="nil"/>
              <w:bottom w:val="nil"/>
              <w:right w:val="single" w:sz="4" w:space="0" w:color="auto"/>
            </w:tcBorders>
            <w:shd w:val="clear" w:color="000000" w:fill="CFCFCF"/>
            <w:noWrap/>
            <w:vAlign w:val="center"/>
          </w:tcPr>
          <w:p w14:paraId="36E03DB9" w14:textId="77777777" w:rsidR="0007438E" w:rsidRPr="002A5BA5" w:rsidRDefault="0007438E">
            <w:pPr>
              <w:pStyle w:val="TAC"/>
              <w:rPr>
                <w:ins w:id="36682" w:author="LGE" w:date="2025-01-17T12:18:00Z"/>
              </w:rPr>
              <w:pPrChange w:id="36683" w:author="LGEc" w:date="2025-05-09T14:07:00Z">
                <w:pPr>
                  <w:jc w:val="center"/>
                </w:pPr>
              </w:pPrChange>
            </w:pPr>
            <w:ins w:id="36684" w:author="LGE" w:date="2025-01-17T12:18:00Z">
              <w:r w:rsidRPr="009A0A46">
                <w:rPr>
                  <w:rFonts w:hint="eastAsia"/>
                </w:rPr>
                <w:t>14.2</w:t>
              </w:r>
            </w:ins>
          </w:p>
        </w:tc>
      </w:tr>
      <w:tr w:rsidR="0007438E" w:rsidRPr="002A5BA5" w14:paraId="5E1B63FF" w14:textId="77777777" w:rsidTr="009D1F4B">
        <w:trPr>
          <w:trHeight w:hRule="exact" w:val="232"/>
          <w:jc w:val="center"/>
          <w:ins w:id="36685" w:author="LGE" w:date="2025-01-17T12:18:00Z"/>
        </w:trPr>
        <w:tc>
          <w:tcPr>
            <w:tcW w:w="1684" w:type="dxa"/>
            <w:vMerge/>
            <w:shd w:val="clear" w:color="auto" w:fill="auto"/>
            <w:noWrap/>
            <w:vAlign w:val="center"/>
            <w:hideMark/>
          </w:tcPr>
          <w:p w14:paraId="219D8DBA" w14:textId="77777777" w:rsidR="0007438E" w:rsidRPr="00A45F58" w:rsidRDefault="0007438E" w:rsidP="009D1F4B">
            <w:pPr>
              <w:jc w:val="center"/>
              <w:rPr>
                <w:ins w:id="36686" w:author="LGE" w:date="2025-01-17T12:18:00Z"/>
                <w:color w:val="000000"/>
              </w:rPr>
            </w:pPr>
          </w:p>
        </w:tc>
        <w:tc>
          <w:tcPr>
            <w:tcW w:w="1100" w:type="dxa"/>
            <w:shd w:val="clear" w:color="auto" w:fill="auto"/>
            <w:noWrap/>
            <w:vAlign w:val="center"/>
            <w:hideMark/>
          </w:tcPr>
          <w:p w14:paraId="3452E479" w14:textId="77777777" w:rsidR="0007438E" w:rsidRPr="00A45F58" w:rsidRDefault="0007438E">
            <w:pPr>
              <w:pStyle w:val="TAH"/>
              <w:rPr>
                <w:ins w:id="36687" w:author="LGE" w:date="2025-01-17T12:18:00Z"/>
              </w:rPr>
              <w:pPrChange w:id="36688" w:author="LGEc" w:date="2025-05-09T14:07:00Z">
                <w:pPr>
                  <w:jc w:val="center"/>
                </w:pPr>
              </w:pPrChange>
            </w:pPr>
            <w:ins w:id="36689" w:author="LGE" w:date="2025-01-17T12:18:00Z">
              <w:r>
                <w:t>Scenario</w:t>
              </w:r>
            </w:ins>
            <w:ins w:id="36690" w:author="LGEc" w:date="2025-05-09T16:05:00Z">
              <w:r>
                <w:t>#</w:t>
              </w:r>
            </w:ins>
            <w:ins w:id="36691"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B13CFDE" w14:textId="77777777" w:rsidR="0007438E" w:rsidRPr="002A5BA5" w:rsidRDefault="0007438E">
            <w:pPr>
              <w:pStyle w:val="TAH"/>
              <w:rPr>
                <w:ins w:id="36692" w:author="LGE" w:date="2025-01-17T12:18:00Z"/>
              </w:rPr>
              <w:pPrChange w:id="36693" w:author="LGEc" w:date="2025-05-09T14:07:00Z">
                <w:pPr>
                  <w:jc w:val="center"/>
                </w:pPr>
              </w:pPrChange>
            </w:pPr>
            <w:ins w:id="36694"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1A76A6" w14:textId="77777777" w:rsidR="0007438E" w:rsidRPr="002A5BA5" w:rsidRDefault="0007438E">
            <w:pPr>
              <w:pStyle w:val="TAH"/>
              <w:rPr>
                <w:ins w:id="36695" w:author="LGE" w:date="2025-01-17T12:18:00Z"/>
              </w:rPr>
              <w:pPrChange w:id="36696" w:author="LGEc" w:date="2025-05-09T14:07:00Z">
                <w:pPr>
                  <w:jc w:val="center"/>
                </w:pPr>
              </w:pPrChange>
            </w:pPr>
            <w:ins w:id="36697"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46BA02" w14:textId="77777777" w:rsidR="0007438E" w:rsidRPr="002A5BA5" w:rsidRDefault="0007438E">
            <w:pPr>
              <w:pStyle w:val="TAH"/>
              <w:rPr>
                <w:ins w:id="36698" w:author="LGE" w:date="2025-01-17T12:18:00Z"/>
              </w:rPr>
              <w:pPrChange w:id="36699" w:author="LGEc" w:date="2025-05-09T14:07:00Z">
                <w:pPr>
                  <w:jc w:val="center"/>
                </w:pPr>
              </w:pPrChange>
            </w:pPr>
            <w:ins w:id="36700"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ADABC" w14:textId="77777777" w:rsidR="0007438E" w:rsidRPr="002A5BA5" w:rsidRDefault="0007438E">
            <w:pPr>
              <w:pStyle w:val="TAH"/>
              <w:rPr>
                <w:ins w:id="36701" w:author="LGE" w:date="2025-01-17T12:18:00Z"/>
              </w:rPr>
              <w:pPrChange w:id="36702" w:author="LGEc" w:date="2025-05-09T14:07:00Z">
                <w:pPr>
                  <w:jc w:val="center"/>
                </w:pPr>
              </w:pPrChange>
            </w:pPr>
            <w:ins w:id="36703"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862972" w14:textId="77777777" w:rsidR="0007438E" w:rsidRPr="002A5BA5" w:rsidRDefault="0007438E">
            <w:pPr>
              <w:pStyle w:val="TAH"/>
              <w:rPr>
                <w:ins w:id="36704" w:author="LGE" w:date="2025-01-17T12:18:00Z"/>
              </w:rPr>
              <w:pPrChange w:id="36705" w:author="LGEc" w:date="2025-05-09T14:07:00Z">
                <w:pPr>
                  <w:jc w:val="center"/>
                </w:pPr>
              </w:pPrChange>
            </w:pPr>
            <w:ins w:id="36706"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101BC" w14:textId="77777777" w:rsidR="0007438E" w:rsidRPr="002A5BA5" w:rsidRDefault="0007438E">
            <w:pPr>
              <w:pStyle w:val="TAH"/>
              <w:rPr>
                <w:ins w:id="36707" w:author="LGE" w:date="2025-01-17T12:18:00Z"/>
              </w:rPr>
              <w:pPrChange w:id="36708" w:author="LGEc" w:date="2025-05-09T14:07:00Z">
                <w:pPr>
                  <w:jc w:val="center"/>
                </w:pPr>
              </w:pPrChange>
            </w:pPr>
            <w:ins w:id="36709"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DC64EF" w14:textId="77777777" w:rsidR="0007438E" w:rsidRPr="002A5BA5" w:rsidRDefault="0007438E">
            <w:pPr>
              <w:pStyle w:val="TAH"/>
              <w:rPr>
                <w:ins w:id="36710" w:author="LGE" w:date="2025-01-17T12:18:00Z"/>
              </w:rPr>
              <w:pPrChange w:id="36711" w:author="LGEc" w:date="2025-05-09T14:07:00Z">
                <w:pPr>
                  <w:jc w:val="center"/>
                </w:pPr>
              </w:pPrChange>
            </w:pPr>
            <w:ins w:id="36712"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190448" w14:textId="77777777" w:rsidR="0007438E" w:rsidRPr="002A5BA5" w:rsidRDefault="0007438E">
            <w:pPr>
              <w:pStyle w:val="TAH"/>
              <w:rPr>
                <w:ins w:id="36713" w:author="LGE" w:date="2025-01-17T12:18:00Z"/>
              </w:rPr>
              <w:pPrChange w:id="36714" w:author="LGEc" w:date="2025-05-09T14:07:00Z">
                <w:pPr>
                  <w:jc w:val="center"/>
                </w:pPr>
              </w:pPrChange>
            </w:pPr>
            <w:ins w:id="36715"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627BB" w14:textId="77777777" w:rsidR="0007438E" w:rsidRPr="002A5BA5" w:rsidRDefault="0007438E">
            <w:pPr>
              <w:pStyle w:val="TAH"/>
              <w:rPr>
                <w:ins w:id="36716" w:author="LGE" w:date="2025-01-17T12:18:00Z"/>
              </w:rPr>
              <w:pPrChange w:id="36717" w:author="LGEc" w:date="2025-05-09T14:07:00Z">
                <w:pPr>
                  <w:jc w:val="center"/>
                </w:pPr>
              </w:pPrChange>
            </w:pPr>
            <w:ins w:id="36718"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F083A" w14:textId="77777777" w:rsidR="0007438E" w:rsidRPr="002A5BA5" w:rsidRDefault="0007438E">
            <w:pPr>
              <w:pStyle w:val="TAH"/>
              <w:rPr>
                <w:ins w:id="36719" w:author="LGE" w:date="2025-01-17T12:18:00Z"/>
              </w:rPr>
              <w:pPrChange w:id="36720" w:author="LGEc" w:date="2025-05-09T14:07:00Z">
                <w:pPr>
                  <w:jc w:val="center"/>
                </w:pPr>
              </w:pPrChange>
            </w:pPr>
            <w:ins w:id="36721" w:author="LGE" w:date="2025-01-17T12:18:00Z">
              <w:r w:rsidRPr="002A5BA5">
                <w:t>#20</w:t>
              </w:r>
            </w:ins>
          </w:p>
        </w:tc>
      </w:tr>
      <w:tr w:rsidR="0007438E" w:rsidRPr="002A5BA5" w14:paraId="3626A148" w14:textId="77777777" w:rsidTr="009D1F4B">
        <w:trPr>
          <w:trHeight w:hRule="exact" w:val="232"/>
          <w:jc w:val="center"/>
          <w:ins w:id="36722" w:author="LGE" w:date="2025-01-17T12:18:00Z"/>
        </w:trPr>
        <w:tc>
          <w:tcPr>
            <w:tcW w:w="1684" w:type="dxa"/>
            <w:vMerge/>
            <w:shd w:val="clear" w:color="auto" w:fill="auto"/>
            <w:noWrap/>
            <w:hideMark/>
          </w:tcPr>
          <w:p w14:paraId="5BD8200D" w14:textId="77777777" w:rsidR="0007438E" w:rsidRPr="00A45F58" w:rsidRDefault="0007438E" w:rsidP="009D1F4B">
            <w:pPr>
              <w:jc w:val="center"/>
              <w:rPr>
                <w:ins w:id="36723" w:author="LGE" w:date="2025-01-17T12:18:00Z"/>
                <w:color w:val="000000"/>
              </w:rPr>
            </w:pPr>
          </w:p>
        </w:tc>
        <w:tc>
          <w:tcPr>
            <w:tcW w:w="1100" w:type="dxa"/>
            <w:shd w:val="clear" w:color="auto" w:fill="auto"/>
            <w:noWrap/>
            <w:vAlign w:val="center"/>
            <w:hideMark/>
          </w:tcPr>
          <w:p w14:paraId="0D527A94" w14:textId="77777777" w:rsidR="0007438E" w:rsidRPr="00A45F58" w:rsidRDefault="0007438E">
            <w:pPr>
              <w:pStyle w:val="TAC"/>
              <w:rPr>
                <w:ins w:id="36724" w:author="LGE" w:date="2025-01-17T12:18:00Z"/>
              </w:rPr>
              <w:pPrChange w:id="36725" w:author="LGEc" w:date="2025-05-09T14:07:00Z">
                <w:pPr>
                  <w:jc w:val="center"/>
                </w:pPr>
              </w:pPrChange>
            </w:pPr>
            <w:ins w:id="36726" w:author="LGE" w:date="2025-01-17T12:18:00Z">
              <w:r w:rsidRPr="00A45F58">
                <w:t>'QPSK'</w:t>
              </w:r>
            </w:ins>
          </w:p>
        </w:tc>
        <w:tc>
          <w:tcPr>
            <w:tcW w:w="701" w:type="dxa"/>
            <w:tcBorders>
              <w:top w:val="nil"/>
              <w:left w:val="nil"/>
              <w:bottom w:val="nil"/>
              <w:right w:val="nil"/>
            </w:tcBorders>
            <w:shd w:val="clear" w:color="000000" w:fill="D3D3D3"/>
            <w:noWrap/>
            <w:vAlign w:val="center"/>
          </w:tcPr>
          <w:p w14:paraId="303529CD" w14:textId="77777777" w:rsidR="0007438E" w:rsidRPr="002A5BA5" w:rsidRDefault="0007438E">
            <w:pPr>
              <w:pStyle w:val="TAC"/>
              <w:rPr>
                <w:ins w:id="36727" w:author="LGE" w:date="2025-01-17T12:18:00Z"/>
              </w:rPr>
              <w:pPrChange w:id="36728" w:author="LGEc" w:date="2025-05-09T14:07:00Z">
                <w:pPr>
                  <w:jc w:val="center"/>
                </w:pPr>
              </w:pPrChange>
            </w:pPr>
            <w:ins w:id="36729" w:author="LGE" w:date="2025-01-17T12:18:00Z">
              <w:r w:rsidRPr="009A0A46">
                <w:rPr>
                  <w:rFonts w:hint="eastAsia"/>
                </w:rPr>
                <w:t>13.6</w:t>
              </w:r>
            </w:ins>
          </w:p>
        </w:tc>
        <w:tc>
          <w:tcPr>
            <w:tcW w:w="701" w:type="dxa"/>
            <w:tcBorders>
              <w:top w:val="nil"/>
              <w:left w:val="nil"/>
              <w:bottom w:val="nil"/>
              <w:right w:val="nil"/>
            </w:tcBorders>
            <w:shd w:val="clear" w:color="000000" w:fill="D3D3D3"/>
            <w:noWrap/>
            <w:vAlign w:val="center"/>
          </w:tcPr>
          <w:p w14:paraId="0291737F" w14:textId="77777777" w:rsidR="0007438E" w:rsidRPr="002A5BA5" w:rsidRDefault="0007438E">
            <w:pPr>
              <w:pStyle w:val="TAC"/>
              <w:rPr>
                <w:ins w:id="36730" w:author="LGE" w:date="2025-01-17T12:18:00Z"/>
              </w:rPr>
              <w:pPrChange w:id="36731" w:author="LGEc" w:date="2025-05-09T14:07:00Z">
                <w:pPr>
                  <w:jc w:val="center"/>
                </w:pPr>
              </w:pPrChange>
            </w:pPr>
            <w:ins w:id="36732"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21087055" w14:textId="77777777" w:rsidR="0007438E" w:rsidRPr="002A5BA5" w:rsidRDefault="0007438E">
            <w:pPr>
              <w:pStyle w:val="TAC"/>
              <w:rPr>
                <w:ins w:id="36733" w:author="LGE" w:date="2025-01-17T12:18:00Z"/>
              </w:rPr>
              <w:pPrChange w:id="36734" w:author="LGEc" w:date="2025-05-09T14:07:00Z">
                <w:pPr>
                  <w:jc w:val="center"/>
                </w:pPr>
              </w:pPrChange>
            </w:pPr>
            <w:ins w:id="36735"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5BCA3243" w14:textId="77777777" w:rsidR="0007438E" w:rsidRPr="002A5BA5" w:rsidRDefault="0007438E">
            <w:pPr>
              <w:pStyle w:val="TAC"/>
              <w:rPr>
                <w:ins w:id="36736" w:author="LGE" w:date="2025-01-17T12:18:00Z"/>
              </w:rPr>
              <w:pPrChange w:id="36737" w:author="LGEc" w:date="2025-05-09T14:07:00Z">
                <w:pPr>
                  <w:jc w:val="center"/>
                </w:pPr>
              </w:pPrChange>
            </w:pPr>
            <w:ins w:id="36738"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76F72CD2" w14:textId="77777777" w:rsidR="0007438E" w:rsidRPr="002A5BA5" w:rsidRDefault="0007438E">
            <w:pPr>
              <w:pStyle w:val="TAC"/>
              <w:rPr>
                <w:ins w:id="36739" w:author="LGE" w:date="2025-01-17T12:18:00Z"/>
              </w:rPr>
              <w:pPrChange w:id="36740" w:author="LGEc" w:date="2025-05-09T14:07:00Z">
                <w:pPr>
                  <w:jc w:val="center"/>
                </w:pPr>
              </w:pPrChange>
            </w:pPr>
            <w:ins w:id="36741"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037F777E" w14:textId="77777777" w:rsidR="0007438E" w:rsidRPr="002A5BA5" w:rsidRDefault="0007438E">
            <w:pPr>
              <w:pStyle w:val="TAC"/>
              <w:rPr>
                <w:ins w:id="36742" w:author="LGE" w:date="2025-01-17T12:18:00Z"/>
              </w:rPr>
              <w:pPrChange w:id="36743" w:author="LGEc" w:date="2025-05-09T14:07:00Z">
                <w:pPr>
                  <w:jc w:val="center"/>
                </w:pPr>
              </w:pPrChange>
            </w:pPr>
            <w:ins w:id="36744"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4C17D259" w14:textId="77777777" w:rsidR="0007438E" w:rsidRPr="002A5BA5" w:rsidRDefault="0007438E">
            <w:pPr>
              <w:pStyle w:val="TAC"/>
              <w:rPr>
                <w:ins w:id="36745" w:author="LGE" w:date="2025-01-17T12:18:00Z"/>
              </w:rPr>
              <w:pPrChange w:id="36746" w:author="LGEc" w:date="2025-05-09T14:07:00Z">
                <w:pPr>
                  <w:jc w:val="center"/>
                </w:pPr>
              </w:pPrChange>
            </w:pPr>
            <w:ins w:id="36747"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48ED754D" w14:textId="77777777" w:rsidR="0007438E" w:rsidRPr="002A5BA5" w:rsidRDefault="0007438E">
            <w:pPr>
              <w:pStyle w:val="TAC"/>
              <w:rPr>
                <w:ins w:id="36748" w:author="LGE" w:date="2025-01-17T12:18:00Z"/>
              </w:rPr>
              <w:pPrChange w:id="36749" w:author="LGEc" w:date="2025-05-09T14:07:00Z">
                <w:pPr>
                  <w:jc w:val="center"/>
                </w:pPr>
              </w:pPrChange>
            </w:pPr>
            <w:ins w:id="36750"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58B9E410" w14:textId="77777777" w:rsidR="0007438E" w:rsidRPr="002A5BA5" w:rsidRDefault="0007438E">
            <w:pPr>
              <w:pStyle w:val="TAC"/>
              <w:rPr>
                <w:ins w:id="36751" w:author="LGE" w:date="2025-01-17T12:18:00Z"/>
              </w:rPr>
              <w:pPrChange w:id="36752" w:author="LGEc" w:date="2025-05-09T14:07:00Z">
                <w:pPr>
                  <w:jc w:val="center"/>
                </w:pPr>
              </w:pPrChange>
            </w:pPr>
            <w:ins w:id="36753"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6E6F1286" w14:textId="77777777" w:rsidR="0007438E" w:rsidRPr="002A5BA5" w:rsidRDefault="0007438E">
            <w:pPr>
              <w:pStyle w:val="TAC"/>
              <w:rPr>
                <w:ins w:id="36754" w:author="LGE" w:date="2025-01-17T12:18:00Z"/>
              </w:rPr>
              <w:pPrChange w:id="36755" w:author="LGEc" w:date="2025-05-09T14:07:00Z">
                <w:pPr>
                  <w:jc w:val="center"/>
                </w:pPr>
              </w:pPrChange>
            </w:pPr>
            <w:ins w:id="36756" w:author="LGE" w:date="2025-01-17T12:18:00Z">
              <w:r w:rsidRPr="009A0A46">
                <w:rPr>
                  <w:rFonts w:hint="eastAsia"/>
                </w:rPr>
                <w:t>12.3</w:t>
              </w:r>
            </w:ins>
          </w:p>
        </w:tc>
      </w:tr>
      <w:tr w:rsidR="0007438E" w:rsidRPr="002A5BA5" w14:paraId="131D7940" w14:textId="77777777" w:rsidTr="009D1F4B">
        <w:trPr>
          <w:trHeight w:hRule="exact" w:val="232"/>
          <w:jc w:val="center"/>
          <w:ins w:id="36757" w:author="LGE" w:date="2025-01-17T12:18:00Z"/>
        </w:trPr>
        <w:tc>
          <w:tcPr>
            <w:tcW w:w="1684" w:type="dxa"/>
            <w:vMerge/>
            <w:shd w:val="clear" w:color="auto" w:fill="auto"/>
            <w:vAlign w:val="center"/>
            <w:hideMark/>
          </w:tcPr>
          <w:p w14:paraId="030611B7" w14:textId="77777777" w:rsidR="0007438E" w:rsidRPr="00A45F58" w:rsidRDefault="0007438E" w:rsidP="009D1F4B">
            <w:pPr>
              <w:rPr>
                <w:ins w:id="36758" w:author="LGE" w:date="2025-01-17T12:18:00Z"/>
                <w:color w:val="000000"/>
              </w:rPr>
            </w:pPr>
          </w:p>
        </w:tc>
        <w:tc>
          <w:tcPr>
            <w:tcW w:w="1100" w:type="dxa"/>
            <w:shd w:val="clear" w:color="auto" w:fill="auto"/>
            <w:noWrap/>
            <w:vAlign w:val="center"/>
            <w:hideMark/>
          </w:tcPr>
          <w:p w14:paraId="1AE242B2" w14:textId="77777777" w:rsidR="0007438E" w:rsidRPr="00A45F58" w:rsidRDefault="0007438E">
            <w:pPr>
              <w:pStyle w:val="TAC"/>
              <w:rPr>
                <w:ins w:id="36759" w:author="LGE" w:date="2025-01-17T12:18:00Z"/>
              </w:rPr>
              <w:pPrChange w:id="36760" w:author="LGEc" w:date="2025-05-09T14:07:00Z">
                <w:pPr>
                  <w:jc w:val="center"/>
                </w:pPr>
              </w:pPrChange>
            </w:pPr>
            <w:ins w:id="36761" w:author="LGE" w:date="2025-01-17T12:18:00Z">
              <w:r w:rsidRPr="00A45F58">
                <w:t>'16QAM'</w:t>
              </w:r>
            </w:ins>
          </w:p>
        </w:tc>
        <w:tc>
          <w:tcPr>
            <w:tcW w:w="701" w:type="dxa"/>
            <w:tcBorders>
              <w:top w:val="nil"/>
              <w:left w:val="nil"/>
              <w:bottom w:val="nil"/>
              <w:right w:val="nil"/>
            </w:tcBorders>
            <w:shd w:val="clear" w:color="000000" w:fill="D3D3D3"/>
            <w:noWrap/>
            <w:vAlign w:val="center"/>
          </w:tcPr>
          <w:p w14:paraId="75255665" w14:textId="77777777" w:rsidR="0007438E" w:rsidRPr="002A5BA5" w:rsidRDefault="0007438E">
            <w:pPr>
              <w:pStyle w:val="TAC"/>
              <w:rPr>
                <w:ins w:id="36762" w:author="LGE" w:date="2025-01-17T12:18:00Z"/>
              </w:rPr>
              <w:pPrChange w:id="36763" w:author="LGEc" w:date="2025-05-09T14:07:00Z">
                <w:pPr>
                  <w:jc w:val="center"/>
                </w:pPr>
              </w:pPrChange>
            </w:pPr>
            <w:ins w:id="36764" w:author="LGE" w:date="2025-01-17T12:18:00Z">
              <w:r w:rsidRPr="009A0A46">
                <w:rPr>
                  <w:rFonts w:hint="eastAsia"/>
                </w:rPr>
                <w:t>13.7</w:t>
              </w:r>
            </w:ins>
          </w:p>
        </w:tc>
        <w:tc>
          <w:tcPr>
            <w:tcW w:w="701" w:type="dxa"/>
            <w:tcBorders>
              <w:top w:val="nil"/>
              <w:left w:val="nil"/>
              <w:bottom w:val="nil"/>
              <w:right w:val="nil"/>
            </w:tcBorders>
            <w:shd w:val="clear" w:color="000000" w:fill="D3D3D3"/>
            <w:noWrap/>
            <w:vAlign w:val="center"/>
          </w:tcPr>
          <w:p w14:paraId="34704638" w14:textId="77777777" w:rsidR="0007438E" w:rsidRPr="002A5BA5" w:rsidRDefault="0007438E">
            <w:pPr>
              <w:pStyle w:val="TAC"/>
              <w:rPr>
                <w:ins w:id="36765" w:author="LGE" w:date="2025-01-17T12:18:00Z"/>
              </w:rPr>
              <w:pPrChange w:id="36766" w:author="LGEc" w:date="2025-05-09T14:07:00Z">
                <w:pPr>
                  <w:jc w:val="center"/>
                </w:pPr>
              </w:pPrChange>
            </w:pPr>
            <w:ins w:id="36767"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5242B0FA" w14:textId="77777777" w:rsidR="0007438E" w:rsidRPr="002A5BA5" w:rsidRDefault="0007438E">
            <w:pPr>
              <w:pStyle w:val="TAC"/>
              <w:rPr>
                <w:ins w:id="36768" w:author="LGE" w:date="2025-01-17T12:18:00Z"/>
              </w:rPr>
              <w:pPrChange w:id="36769" w:author="LGEc" w:date="2025-05-09T14:07:00Z">
                <w:pPr>
                  <w:jc w:val="center"/>
                </w:pPr>
              </w:pPrChange>
            </w:pPr>
            <w:ins w:id="36770"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638C5078" w14:textId="77777777" w:rsidR="0007438E" w:rsidRPr="002A5BA5" w:rsidRDefault="0007438E">
            <w:pPr>
              <w:pStyle w:val="TAC"/>
              <w:rPr>
                <w:ins w:id="36771" w:author="LGE" w:date="2025-01-17T12:18:00Z"/>
              </w:rPr>
              <w:pPrChange w:id="36772" w:author="LGEc" w:date="2025-05-09T14:07:00Z">
                <w:pPr>
                  <w:jc w:val="center"/>
                </w:pPr>
              </w:pPrChange>
            </w:pPr>
            <w:ins w:id="36773"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18F7E9C8" w14:textId="77777777" w:rsidR="0007438E" w:rsidRPr="002A5BA5" w:rsidRDefault="0007438E">
            <w:pPr>
              <w:pStyle w:val="TAC"/>
              <w:rPr>
                <w:ins w:id="36774" w:author="LGE" w:date="2025-01-17T12:18:00Z"/>
              </w:rPr>
              <w:pPrChange w:id="36775" w:author="LGEc" w:date="2025-05-09T14:07:00Z">
                <w:pPr>
                  <w:jc w:val="center"/>
                </w:pPr>
              </w:pPrChange>
            </w:pPr>
            <w:ins w:id="36776"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79D05D7E" w14:textId="77777777" w:rsidR="0007438E" w:rsidRPr="002A5BA5" w:rsidRDefault="0007438E">
            <w:pPr>
              <w:pStyle w:val="TAC"/>
              <w:rPr>
                <w:ins w:id="36777" w:author="LGE" w:date="2025-01-17T12:18:00Z"/>
              </w:rPr>
              <w:pPrChange w:id="36778" w:author="LGEc" w:date="2025-05-09T14:07:00Z">
                <w:pPr>
                  <w:jc w:val="center"/>
                </w:pPr>
              </w:pPrChange>
            </w:pPr>
            <w:ins w:id="36779"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499FA1AF" w14:textId="77777777" w:rsidR="0007438E" w:rsidRPr="002A5BA5" w:rsidRDefault="0007438E">
            <w:pPr>
              <w:pStyle w:val="TAC"/>
              <w:rPr>
                <w:ins w:id="36780" w:author="LGE" w:date="2025-01-17T12:18:00Z"/>
              </w:rPr>
              <w:pPrChange w:id="36781" w:author="LGEc" w:date="2025-05-09T14:07:00Z">
                <w:pPr>
                  <w:jc w:val="center"/>
                </w:pPr>
              </w:pPrChange>
            </w:pPr>
            <w:ins w:id="36782"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0C0A9A9B" w14:textId="77777777" w:rsidR="0007438E" w:rsidRPr="002A5BA5" w:rsidRDefault="0007438E">
            <w:pPr>
              <w:pStyle w:val="TAC"/>
              <w:rPr>
                <w:ins w:id="36783" w:author="LGE" w:date="2025-01-17T12:18:00Z"/>
              </w:rPr>
              <w:pPrChange w:id="36784" w:author="LGEc" w:date="2025-05-09T14:07:00Z">
                <w:pPr>
                  <w:jc w:val="center"/>
                </w:pPr>
              </w:pPrChange>
            </w:pPr>
            <w:ins w:id="36785"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0DD9F298" w14:textId="77777777" w:rsidR="0007438E" w:rsidRPr="002A5BA5" w:rsidRDefault="0007438E">
            <w:pPr>
              <w:pStyle w:val="TAC"/>
              <w:rPr>
                <w:ins w:id="36786" w:author="LGE" w:date="2025-01-17T12:18:00Z"/>
              </w:rPr>
              <w:pPrChange w:id="36787" w:author="LGEc" w:date="2025-05-09T14:07:00Z">
                <w:pPr>
                  <w:jc w:val="center"/>
                </w:pPr>
              </w:pPrChange>
            </w:pPr>
            <w:ins w:id="36788"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7D3C733A" w14:textId="77777777" w:rsidR="0007438E" w:rsidRPr="002A5BA5" w:rsidRDefault="0007438E">
            <w:pPr>
              <w:pStyle w:val="TAC"/>
              <w:rPr>
                <w:ins w:id="36789" w:author="LGE" w:date="2025-01-17T12:18:00Z"/>
              </w:rPr>
              <w:pPrChange w:id="36790" w:author="LGEc" w:date="2025-05-09T14:07:00Z">
                <w:pPr>
                  <w:jc w:val="center"/>
                </w:pPr>
              </w:pPrChange>
            </w:pPr>
            <w:ins w:id="36791" w:author="LGE" w:date="2025-01-17T12:18:00Z">
              <w:r w:rsidRPr="009A0A46">
                <w:rPr>
                  <w:rFonts w:hint="eastAsia"/>
                </w:rPr>
                <w:t>12.3</w:t>
              </w:r>
            </w:ins>
          </w:p>
        </w:tc>
      </w:tr>
      <w:tr w:rsidR="0007438E" w:rsidRPr="002A5BA5" w14:paraId="197ADFCD" w14:textId="77777777" w:rsidTr="009D1F4B">
        <w:trPr>
          <w:trHeight w:hRule="exact" w:val="232"/>
          <w:jc w:val="center"/>
          <w:ins w:id="36792" w:author="LGE" w:date="2025-01-17T12:18:00Z"/>
        </w:trPr>
        <w:tc>
          <w:tcPr>
            <w:tcW w:w="1684" w:type="dxa"/>
            <w:vMerge/>
            <w:shd w:val="clear" w:color="auto" w:fill="auto"/>
            <w:vAlign w:val="center"/>
            <w:hideMark/>
          </w:tcPr>
          <w:p w14:paraId="6CC1456B" w14:textId="77777777" w:rsidR="0007438E" w:rsidRPr="00A45F58" w:rsidRDefault="0007438E" w:rsidP="009D1F4B">
            <w:pPr>
              <w:rPr>
                <w:ins w:id="36793" w:author="LGE" w:date="2025-01-17T12:18:00Z"/>
                <w:color w:val="000000"/>
              </w:rPr>
            </w:pPr>
          </w:p>
        </w:tc>
        <w:tc>
          <w:tcPr>
            <w:tcW w:w="1100" w:type="dxa"/>
            <w:shd w:val="clear" w:color="auto" w:fill="auto"/>
            <w:noWrap/>
            <w:vAlign w:val="center"/>
            <w:hideMark/>
          </w:tcPr>
          <w:p w14:paraId="4D910A6A" w14:textId="77777777" w:rsidR="0007438E" w:rsidRPr="00A45F58" w:rsidRDefault="0007438E">
            <w:pPr>
              <w:pStyle w:val="TAC"/>
              <w:rPr>
                <w:ins w:id="36794" w:author="LGE" w:date="2025-01-17T12:18:00Z"/>
              </w:rPr>
              <w:pPrChange w:id="36795" w:author="LGEc" w:date="2025-05-09T14:07:00Z">
                <w:pPr>
                  <w:jc w:val="center"/>
                </w:pPr>
              </w:pPrChange>
            </w:pPr>
            <w:ins w:id="36796" w:author="LGE" w:date="2025-01-17T12:18:00Z">
              <w:r w:rsidRPr="00A45F58">
                <w:t>'64QAM'</w:t>
              </w:r>
            </w:ins>
          </w:p>
        </w:tc>
        <w:tc>
          <w:tcPr>
            <w:tcW w:w="701" w:type="dxa"/>
            <w:tcBorders>
              <w:top w:val="nil"/>
              <w:left w:val="nil"/>
              <w:bottom w:val="nil"/>
              <w:right w:val="nil"/>
            </w:tcBorders>
            <w:shd w:val="clear" w:color="000000" w:fill="D3D3D3"/>
            <w:noWrap/>
            <w:vAlign w:val="center"/>
          </w:tcPr>
          <w:p w14:paraId="504957C1" w14:textId="77777777" w:rsidR="0007438E" w:rsidRPr="002A5BA5" w:rsidRDefault="0007438E">
            <w:pPr>
              <w:pStyle w:val="TAC"/>
              <w:rPr>
                <w:ins w:id="36797" w:author="LGE" w:date="2025-01-17T12:18:00Z"/>
              </w:rPr>
              <w:pPrChange w:id="36798" w:author="LGEc" w:date="2025-05-09T14:07:00Z">
                <w:pPr>
                  <w:jc w:val="center"/>
                </w:pPr>
              </w:pPrChange>
            </w:pPr>
            <w:ins w:id="36799" w:author="LGE" w:date="2025-01-17T12:18:00Z">
              <w:r w:rsidRPr="009A0A46">
                <w:rPr>
                  <w:rFonts w:hint="eastAsia"/>
                </w:rPr>
                <w:t>13.6</w:t>
              </w:r>
            </w:ins>
          </w:p>
        </w:tc>
        <w:tc>
          <w:tcPr>
            <w:tcW w:w="701" w:type="dxa"/>
            <w:tcBorders>
              <w:top w:val="nil"/>
              <w:left w:val="nil"/>
              <w:bottom w:val="nil"/>
              <w:right w:val="nil"/>
            </w:tcBorders>
            <w:shd w:val="clear" w:color="000000" w:fill="D3D3D3"/>
            <w:noWrap/>
            <w:vAlign w:val="center"/>
          </w:tcPr>
          <w:p w14:paraId="28B85963" w14:textId="77777777" w:rsidR="0007438E" w:rsidRPr="002A5BA5" w:rsidRDefault="0007438E">
            <w:pPr>
              <w:pStyle w:val="TAC"/>
              <w:rPr>
                <w:ins w:id="36800" w:author="LGE" w:date="2025-01-17T12:18:00Z"/>
              </w:rPr>
              <w:pPrChange w:id="36801" w:author="LGEc" w:date="2025-05-09T14:07:00Z">
                <w:pPr>
                  <w:jc w:val="center"/>
                </w:pPr>
              </w:pPrChange>
            </w:pPr>
            <w:ins w:id="36802"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4349EF60" w14:textId="77777777" w:rsidR="0007438E" w:rsidRPr="002A5BA5" w:rsidRDefault="0007438E">
            <w:pPr>
              <w:pStyle w:val="TAC"/>
              <w:rPr>
                <w:ins w:id="36803" w:author="LGE" w:date="2025-01-17T12:18:00Z"/>
              </w:rPr>
              <w:pPrChange w:id="36804" w:author="LGEc" w:date="2025-05-09T14:07:00Z">
                <w:pPr>
                  <w:jc w:val="center"/>
                </w:pPr>
              </w:pPrChange>
            </w:pPr>
            <w:ins w:id="36805"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06710980" w14:textId="77777777" w:rsidR="0007438E" w:rsidRPr="002A5BA5" w:rsidRDefault="0007438E">
            <w:pPr>
              <w:pStyle w:val="TAC"/>
              <w:rPr>
                <w:ins w:id="36806" w:author="LGE" w:date="2025-01-17T12:18:00Z"/>
              </w:rPr>
              <w:pPrChange w:id="36807" w:author="LGEc" w:date="2025-05-09T14:07:00Z">
                <w:pPr>
                  <w:jc w:val="center"/>
                </w:pPr>
              </w:pPrChange>
            </w:pPr>
            <w:ins w:id="36808"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39861BE3" w14:textId="77777777" w:rsidR="0007438E" w:rsidRPr="002A5BA5" w:rsidRDefault="0007438E">
            <w:pPr>
              <w:pStyle w:val="TAC"/>
              <w:rPr>
                <w:ins w:id="36809" w:author="LGE" w:date="2025-01-17T12:18:00Z"/>
              </w:rPr>
              <w:pPrChange w:id="36810" w:author="LGEc" w:date="2025-05-09T14:07:00Z">
                <w:pPr>
                  <w:jc w:val="center"/>
                </w:pPr>
              </w:pPrChange>
            </w:pPr>
            <w:ins w:id="36811"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68E8A9A1" w14:textId="77777777" w:rsidR="0007438E" w:rsidRPr="002A5BA5" w:rsidRDefault="0007438E">
            <w:pPr>
              <w:pStyle w:val="TAC"/>
              <w:rPr>
                <w:ins w:id="36812" w:author="LGE" w:date="2025-01-17T12:18:00Z"/>
              </w:rPr>
              <w:pPrChange w:id="36813" w:author="LGEc" w:date="2025-05-09T14:07:00Z">
                <w:pPr>
                  <w:jc w:val="center"/>
                </w:pPr>
              </w:pPrChange>
            </w:pPr>
            <w:ins w:id="36814"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40C08158" w14:textId="77777777" w:rsidR="0007438E" w:rsidRPr="002A5BA5" w:rsidRDefault="0007438E">
            <w:pPr>
              <w:pStyle w:val="TAC"/>
              <w:rPr>
                <w:ins w:id="36815" w:author="LGE" w:date="2025-01-17T12:18:00Z"/>
              </w:rPr>
              <w:pPrChange w:id="36816" w:author="LGEc" w:date="2025-05-09T14:07:00Z">
                <w:pPr>
                  <w:jc w:val="center"/>
                </w:pPr>
              </w:pPrChange>
            </w:pPr>
            <w:ins w:id="36817" w:author="LGE" w:date="2025-01-17T12:18:00Z">
              <w:r w:rsidRPr="009A0A46">
                <w:rPr>
                  <w:rFonts w:hint="eastAsia"/>
                </w:rPr>
                <w:t>12.8</w:t>
              </w:r>
            </w:ins>
          </w:p>
        </w:tc>
        <w:tc>
          <w:tcPr>
            <w:tcW w:w="701" w:type="dxa"/>
            <w:tcBorders>
              <w:top w:val="nil"/>
              <w:left w:val="nil"/>
              <w:bottom w:val="nil"/>
              <w:right w:val="nil"/>
            </w:tcBorders>
            <w:shd w:val="clear" w:color="000000" w:fill="D9D9D9"/>
            <w:noWrap/>
            <w:vAlign w:val="center"/>
          </w:tcPr>
          <w:p w14:paraId="342EF079" w14:textId="77777777" w:rsidR="0007438E" w:rsidRPr="002A5BA5" w:rsidRDefault="0007438E">
            <w:pPr>
              <w:pStyle w:val="TAC"/>
              <w:rPr>
                <w:ins w:id="36818" w:author="LGE" w:date="2025-01-17T12:18:00Z"/>
              </w:rPr>
              <w:pPrChange w:id="36819" w:author="LGEc" w:date="2025-05-09T14:07:00Z">
                <w:pPr>
                  <w:jc w:val="center"/>
                </w:pPr>
              </w:pPrChange>
            </w:pPr>
            <w:ins w:id="36820"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07CC3431" w14:textId="77777777" w:rsidR="0007438E" w:rsidRPr="002A5BA5" w:rsidRDefault="0007438E">
            <w:pPr>
              <w:pStyle w:val="TAC"/>
              <w:rPr>
                <w:ins w:id="36821" w:author="LGE" w:date="2025-01-17T12:18:00Z"/>
              </w:rPr>
              <w:pPrChange w:id="36822" w:author="LGEc" w:date="2025-05-09T14:07:00Z">
                <w:pPr>
                  <w:jc w:val="center"/>
                </w:pPr>
              </w:pPrChange>
            </w:pPr>
            <w:ins w:id="36823"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3FFAF44C" w14:textId="77777777" w:rsidR="0007438E" w:rsidRPr="002A5BA5" w:rsidRDefault="0007438E">
            <w:pPr>
              <w:pStyle w:val="TAC"/>
              <w:rPr>
                <w:ins w:id="36824" w:author="LGE" w:date="2025-01-17T12:18:00Z"/>
              </w:rPr>
              <w:pPrChange w:id="36825" w:author="LGEc" w:date="2025-05-09T14:07:00Z">
                <w:pPr>
                  <w:jc w:val="center"/>
                </w:pPr>
              </w:pPrChange>
            </w:pPr>
            <w:ins w:id="36826" w:author="LGE" w:date="2025-01-17T12:18:00Z">
              <w:r w:rsidRPr="009A0A46">
                <w:rPr>
                  <w:rFonts w:hint="eastAsia"/>
                </w:rPr>
                <w:t>12.3</w:t>
              </w:r>
            </w:ins>
          </w:p>
        </w:tc>
      </w:tr>
      <w:tr w:rsidR="0007438E" w:rsidRPr="002A5BA5" w14:paraId="2231D5A4" w14:textId="77777777" w:rsidTr="009D1F4B">
        <w:trPr>
          <w:trHeight w:hRule="exact" w:val="232"/>
          <w:jc w:val="center"/>
          <w:ins w:id="36827" w:author="LGE" w:date="2025-01-17T12:18:00Z"/>
        </w:trPr>
        <w:tc>
          <w:tcPr>
            <w:tcW w:w="1684" w:type="dxa"/>
            <w:vMerge/>
            <w:shd w:val="clear" w:color="auto" w:fill="auto"/>
            <w:vAlign w:val="center"/>
            <w:hideMark/>
          </w:tcPr>
          <w:p w14:paraId="19E88D4C" w14:textId="77777777" w:rsidR="0007438E" w:rsidRPr="00A45F58" w:rsidRDefault="0007438E" w:rsidP="009D1F4B">
            <w:pPr>
              <w:rPr>
                <w:ins w:id="36828" w:author="LGE" w:date="2025-01-17T12:18:00Z"/>
                <w:color w:val="000000"/>
              </w:rPr>
            </w:pPr>
          </w:p>
        </w:tc>
        <w:tc>
          <w:tcPr>
            <w:tcW w:w="1100" w:type="dxa"/>
            <w:shd w:val="clear" w:color="auto" w:fill="auto"/>
            <w:noWrap/>
            <w:vAlign w:val="center"/>
            <w:hideMark/>
          </w:tcPr>
          <w:p w14:paraId="09815D93" w14:textId="77777777" w:rsidR="0007438E" w:rsidRPr="00A45F58" w:rsidRDefault="0007438E">
            <w:pPr>
              <w:pStyle w:val="TAC"/>
              <w:rPr>
                <w:ins w:id="36829" w:author="LGE" w:date="2025-01-17T12:18:00Z"/>
              </w:rPr>
              <w:pPrChange w:id="36830" w:author="LGEc" w:date="2025-05-09T14:07:00Z">
                <w:pPr>
                  <w:jc w:val="center"/>
                </w:pPr>
              </w:pPrChange>
            </w:pPr>
            <w:ins w:id="36831" w:author="LGE" w:date="2025-01-17T12:18:00Z">
              <w:r w:rsidRPr="00A45F58">
                <w:t>'256QAM'</w:t>
              </w:r>
            </w:ins>
          </w:p>
        </w:tc>
        <w:tc>
          <w:tcPr>
            <w:tcW w:w="701" w:type="dxa"/>
            <w:tcBorders>
              <w:top w:val="nil"/>
              <w:left w:val="nil"/>
              <w:bottom w:val="nil"/>
              <w:right w:val="nil"/>
            </w:tcBorders>
            <w:shd w:val="clear" w:color="000000" w:fill="D3D3D3"/>
            <w:noWrap/>
            <w:vAlign w:val="center"/>
          </w:tcPr>
          <w:p w14:paraId="42EF9663" w14:textId="77777777" w:rsidR="0007438E" w:rsidRPr="002A5BA5" w:rsidRDefault="0007438E">
            <w:pPr>
              <w:pStyle w:val="TAC"/>
              <w:rPr>
                <w:ins w:id="36832" w:author="LGE" w:date="2025-01-17T12:18:00Z"/>
              </w:rPr>
              <w:pPrChange w:id="36833" w:author="LGEc" w:date="2025-05-09T14:07:00Z">
                <w:pPr>
                  <w:jc w:val="center"/>
                </w:pPr>
              </w:pPrChange>
            </w:pPr>
            <w:ins w:id="36834" w:author="LGE" w:date="2025-01-17T12:18:00Z">
              <w:r w:rsidRPr="009A0A46">
                <w:rPr>
                  <w:rFonts w:hint="eastAsia"/>
                </w:rPr>
                <w:t>13.6</w:t>
              </w:r>
            </w:ins>
          </w:p>
        </w:tc>
        <w:tc>
          <w:tcPr>
            <w:tcW w:w="701" w:type="dxa"/>
            <w:tcBorders>
              <w:top w:val="nil"/>
              <w:left w:val="nil"/>
              <w:bottom w:val="nil"/>
              <w:right w:val="nil"/>
            </w:tcBorders>
            <w:shd w:val="clear" w:color="000000" w:fill="D3D3D3"/>
            <w:noWrap/>
            <w:vAlign w:val="center"/>
          </w:tcPr>
          <w:p w14:paraId="7C692077" w14:textId="77777777" w:rsidR="0007438E" w:rsidRPr="002A5BA5" w:rsidRDefault="0007438E">
            <w:pPr>
              <w:pStyle w:val="TAC"/>
              <w:rPr>
                <w:ins w:id="36835" w:author="LGE" w:date="2025-01-17T12:18:00Z"/>
              </w:rPr>
              <w:pPrChange w:id="36836" w:author="LGEc" w:date="2025-05-09T14:07:00Z">
                <w:pPr>
                  <w:jc w:val="center"/>
                </w:pPr>
              </w:pPrChange>
            </w:pPr>
            <w:ins w:id="36837" w:author="LGE" w:date="2025-01-17T12:18:00Z">
              <w:r w:rsidRPr="009A0A46">
                <w:rPr>
                  <w:rFonts w:hint="eastAsia"/>
                </w:rPr>
                <w:t>13.7</w:t>
              </w:r>
            </w:ins>
          </w:p>
        </w:tc>
        <w:tc>
          <w:tcPr>
            <w:tcW w:w="701" w:type="dxa"/>
            <w:tcBorders>
              <w:top w:val="nil"/>
              <w:left w:val="nil"/>
              <w:bottom w:val="nil"/>
              <w:right w:val="nil"/>
            </w:tcBorders>
            <w:shd w:val="clear" w:color="000000" w:fill="D6D6D6"/>
            <w:noWrap/>
            <w:vAlign w:val="center"/>
          </w:tcPr>
          <w:p w14:paraId="680F6087" w14:textId="77777777" w:rsidR="0007438E" w:rsidRPr="002A5BA5" w:rsidRDefault="0007438E">
            <w:pPr>
              <w:pStyle w:val="TAC"/>
              <w:rPr>
                <w:ins w:id="36838" w:author="LGE" w:date="2025-01-17T12:18:00Z"/>
              </w:rPr>
              <w:pPrChange w:id="36839" w:author="LGEc" w:date="2025-05-09T14:07:00Z">
                <w:pPr>
                  <w:jc w:val="center"/>
                </w:pPr>
              </w:pPrChange>
            </w:pPr>
            <w:ins w:id="36840" w:author="LGE" w:date="2025-01-17T12:18:00Z">
              <w:r w:rsidRPr="009A0A46">
                <w:rPr>
                  <w:rFonts w:hint="eastAsia"/>
                </w:rPr>
                <w:t>13.2</w:t>
              </w:r>
            </w:ins>
          </w:p>
        </w:tc>
        <w:tc>
          <w:tcPr>
            <w:tcW w:w="701" w:type="dxa"/>
            <w:tcBorders>
              <w:top w:val="nil"/>
              <w:left w:val="nil"/>
              <w:bottom w:val="nil"/>
              <w:right w:val="nil"/>
            </w:tcBorders>
            <w:shd w:val="clear" w:color="000000" w:fill="D6D6D6"/>
            <w:noWrap/>
            <w:vAlign w:val="center"/>
          </w:tcPr>
          <w:p w14:paraId="30F6F914" w14:textId="77777777" w:rsidR="0007438E" w:rsidRPr="002A5BA5" w:rsidRDefault="0007438E">
            <w:pPr>
              <w:pStyle w:val="TAC"/>
              <w:rPr>
                <w:ins w:id="36841" w:author="LGE" w:date="2025-01-17T12:18:00Z"/>
              </w:rPr>
              <w:pPrChange w:id="36842" w:author="LGEc" w:date="2025-05-09T14:07:00Z">
                <w:pPr>
                  <w:jc w:val="center"/>
                </w:pPr>
              </w:pPrChange>
            </w:pPr>
            <w:ins w:id="36843" w:author="LGE" w:date="2025-01-17T12:18:00Z">
              <w:r w:rsidRPr="009A0A46">
                <w:rPr>
                  <w:rFonts w:hint="eastAsia"/>
                </w:rPr>
                <w:t>13.2</w:t>
              </w:r>
            </w:ins>
          </w:p>
        </w:tc>
        <w:tc>
          <w:tcPr>
            <w:tcW w:w="701" w:type="dxa"/>
            <w:tcBorders>
              <w:top w:val="nil"/>
              <w:left w:val="nil"/>
              <w:bottom w:val="nil"/>
              <w:right w:val="nil"/>
            </w:tcBorders>
            <w:shd w:val="clear" w:color="000000" w:fill="D9D9D9"/>
            <w:noWrap/>
            <w:vAlign w:val="center"/>
          </w:tcPr>
          <w:p w14:paraId="0DBE4C89" w14:textId="77777777" w:rsidR="0007438E" w:rsidRPr="002A5BA5" w:rsidRDefault="0007438E">
            <w:pPr>
              <w:pStyle w:val="TAC"/>
              <w:rPr>
                <w:ins w:id="36844" w:author="LGE" w:date="2025-01-17T12:18:00Z"/>
              </w:rPr>
              <w:pPrChange w:id="36845" w:author="LGEc" w:date="2025-05-09T14:07:00Z">
                <w:pPr>
                  <w:jc w:val="center"/>
                </w:pPr>
              </w:pPrChange>
            </w:pPr>
            <w:ins w:id="36846"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588AD632" w14:textId="77777777" w:rsidR="0007438E" w:rsidRPr="002A5BA5" w:rsidRDefault="0007438E">
            <w:pPr>
              <w:pStyle w:val="TAC"/>
              <w:rPr>
                <w:ins w:id="36847" w:author="LGE" w:date="2025-01-17T12:18:00Z"/>
              </w:rPr>
              <w:pPrChange w:id="36848" w:author="LGEc" w:date="2025-05-09T14:07:00Z">
                <w:pPr>
                  <w:jc w:val="center"/>
                </w:pPr>
              </w:pPrChange>
            </w:pPr>
            <w:ins w:id="36849"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61481F5E" w14:textId="77777777" w:rsidR="0007438E" w:rsidRPr="002A5BA5" w:rsidRDefault="0007438E">
            <w:pPr>
              <w:pStyle w:val="TAC"/>
              <w:rPr>
                <w:ins w:id="36850" w:author="LGE" w:date="2025-01-17T12:18:00Z"/>
              </w:rPr>
              <w:pPrChange w:id="36851" w:author="LGEc" w:date="2025-05-09T14:07:00Z">
                <w:pPr>
                  <w:jc w:val="center"/>
                </w:pPr>
              </w:pPrChange>
            </w:pPr>
            <w:ins w:id="36852" w:author="LGE" w:date="2025-01-17T12:18:00Z">
              <w:r w:rsidRPr="009A0A46">
                <w:rPr>
                  <w:rFonts w:hint="eastAsia"/>
                </w:rPr>
                <w:t>12.7</w:t>
              </w:r>
            </w:ins>
          </w:p>
        </w:tc>
        <w:tc>
          <w:tcPr>
            <w:tcW w:w="701" w:type="dxa"/>
            <w:tcBorders>
              <w:top w:val="nil"/>
              <w:left w:val="nil"/>
              <w:bottom w:val="nil"/>
              <w:right w:val="nil"/>
            </w:tcBorders>
            <w:shd w:val="clear" w:color="000000" w:fill="D9D9D9"/>
            <w:noWrap/>
            <w:vAlign w:val="center"/>
          </w:tcPr>
          <w:p w14:paraId="26E845DF" w14:textId="77777777" w:rsidR="0007438E" w:rsidRPr="002A5BA5" w:rsidRDefault="0007438E">
            <w:pPr>
              <w:pStyle w:val="TAC"/>
              <w:rPr>
                <w:ins w:id="36853" w:author="LGE" w:date="2025-01-17T12:18:00Z"/>
              </w:rPr>
              <w:pPrChange w:id="36854" w:author="LGEc" w:date="2025-05-09T14:07:00Z">
                <w:pPr>
                  <w:jc w:val="center"/>
                </w:pPr>
              </w:pPrChange>
            </w:pPr>
            <w:ins w:id="36855" w:author="LGE" w:date="2025-01-17T12:18:00Z">
              <w:r w:rsidRPr="009A0A46">
                <w:rPr>
                  <w:rFonts w:hint="eastAsia"/>
                </w:rPr>
                <w:t>12.7</w:t>
              </w:r>
            </w:ins>
          </w:p>
        </w:tc>
        <w:tc>
          <w:tcPr>
            <w:tcW w:w="701" w:type="dxa"/>
            <w:tcBorders>
              <w:top w:val="nil"/>
              <w:left w:val="nil"/>
              <w:bottom w:val="nil"/>
              <w:right w:val="nil"/>
            </w:tcBorders>
            <w:shd w:val="clear" w:color="000000" w:fill="DCDCDC"/>
            <w:noWrap/>
            <w:vAlign w:val="center"/>
          </w:tcPr>
          <w:p w14:paraId="37CD44FE" w14:textId="77777777" w:rsidR="0007438E" w:rsidRPr="002A5BA5" w:rsidRDefault="0007438E">
            <w:pPr>
              <w:pStyle w:val="TAC"/>
              <w:rPr>
                <w:ins w:id="36856" w:author="LGE" w:date="2025-01-17T12:18:00Z"/>
              </w:rPr>
              <w:pPrChange w:id="36857" w:author="LGEc" w:date="2025-05-09T14:07:00Z">
                <w:pPr>
                  <w:jc w:val="center"/>
                </w:pPr>
              </w:pPrChange>
            </w:pPr>
            <w:ins w:id="36858" w:author="LGE" w:date="2025-01-17T12:18:00Z">
              <w:r w:rsidRPr="009A0A46">
                <w:rPr>
                  <w:rFonts w:hint="eastAsia"/>
                </w:rPr>
                <w:t>12.3</w:t>
              </w:r>
            </w:ins>
          </w:p>
        </w:tc>
        <w:tc>
          <w:tcPr>
            <w:tcW w:w="701" w:type="dxa"/>
            <w:tcBorders>
              <w:top w:val="nil"/>
              <w:left w:val="nil"/>
              <w:bottom w:val="nil"/>
              <w:right w:val="single" w:sz="4" w:space="0" w:color="auto"/>
            </w:tcBorders>
            <w:shd w:val="clear" w:color="000000" w:fill="DCDCDC"/>
            <w:noWrap/>
            <w:vAlign w:val="center"/>
          </w:tcPr>
          <w:p w14:paraId="58DC9AF7" w14:textId="77777777" w:rsidR="0007438E" w:rsidRPr="002A5BA5" w:rsidRDefault="0007438E">
            <w:pPr>
              <w:pStyle w:val="TAC"/>
              <w:rPr>
                <w:ins w:id="36859" w:author="LGE" w:date="2025-01-17T12:18:00Z"/>
              </w:rPr>
              <w:pPrChange w:id="36860" w:author="LGEc" w:date="2025-05-09T14:07:00Z">
                <w:pPr>
                  <w:jc w:val="center"/>
                </w:pPr>
              </w:pPrChange>
            </w:pPr>
            <w:ins w:id="36861" w:author="LGE" w:date="2025-01-17T12:18:00Z">
              <w:r w:rsidRPr="009A0A46">
                <w:rPr>
                  <w:rFonts w:hint="eastAsia"/>
                </w:rPr>
                <w:t>12.3</w:t>
              </w:r>
            </w:ins>
          </w:p>
        </w:tc>
      </w:tr>
      <w:tr w:rsidR="0007438E" w:rsidRPr="00A45F58" w14:paraId="6F98444C" w14:textId="77777777" w:rsidTr="009D1F4B">
        <w:trPr>
          <w:trHeight w:hRule="exact" w:val="232"/>
          <w:jc w:val="center"/>
          <w:ins w:id="36862" w:author="LGE" w:date="2025-01-17T12:18:00Z"/>
        </w:trPr>
        <w:tc>
          <w:tcPr>
            <w:tcW w:w="1684" w:type="dxa"/>
            <w:vMerge w:val="restart"/>
            <w:shd w:val="clear" w:color="auto" w:fill="auto"/>
            <w:noWrap/>
            <w:vAlign w:val="center"/>
            <w:hideMark/>
          </w:tcPr>
          <w:p w14:paraId="6CDDBB3C" w14:textId="77777777" w:rsidR="0007438E" w:rsidRPr="00A45F58" w:rsidRDefault="0007438E">
            <w:pPr>
              <w:pStyle w:val="TAC"/>
              <w:rPr>
                <w:ins w:id="36863" w:author="LGE" w:date="2025-01-17T12:18:00Z"/>
                <w:rFonts w:eastAsia="굴림"/>
              </w:rPr>
              <w:pPrChange w:id="36864" w:author="LGEc" w:date="2025-05-09T14:07:00Z">
                <w:pPr>
                  <w:jc w:val="center"/>
                </w:pPr>
              </w:pPrChange>
            </w:pPr>
            <w:ins w:id="36865" w:author="LGE" w:date="2025-01-17T12:18:00Z">
              <w:r>
                <w:t>S0_10_G40_10</w:t>
              </w:r>
            </w:ins>
          </w:p>
        </w:tc>
        <w:tc>
          <w:tcPr>
            <w:tcW w:w="1100" w:type="dxa"/>
            <w:shd w:val="clear" w:color="auto" w:fill="auto"/>
            <w:noWrap/>
            <w:vAlign w:val="center"/>
            <w:hideMark/>
          </w:tcPr>
          <w:p w14:paraId="1164D1A7" w14:textId="77777777" w:rsidR="0007438E" w:rsidRPr="00A45F58" w:rsidRDefault="0007438E">
            <w:pPr>
              <w:pStyle w:val="TAH"/>
              <w:rPr>
                <w:ins w:id="36866" w:author="LGE" w:date="2025-01-17T12:18:00Z"/>
              </w:rPr>
              <w:pPrChange w:id="36867" w:author="LGEc" w:date="2025-05-09T14:07:00Z">
                <w:pPr>
                  <w:jc w:val="center"/>
                </w:pPr>
              </w:pPrChange>
            </w:pPr>
            <w:ins w:id="36868" w:author="LGE" w:date="2025-01-17T12:18:00Z">
              <w:r>
                <w:t>Scenario</w:t>
              </w:r>
            </w:ins>
            <w:ins w:id="36869" w:author="LGEc" w:date="2025-05-09T16:05:00Z">
              <w:r>
                <w:t>#</w:t>
              </w:r>
            </w:ins>
            <w:ins w:id="3687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3CBBA06" w14:textId="77777777" w:rsidR="0007438E" w:rsidRPr="009A0A46" w:rsidRDefault="0007438E">
            <w:pPr>
              <w:pStyle w:val="TAH"/>
              <w:rPr>
                <w:ins w:id="36871" w:author="LGE" w:date="2025-01-17T12:18:00Z"/>
              </w:rPr>
              <w:pPrChange w:id="36872" w:author="LGEc" w:date="2025-05-09T14:07:00Z">
                <w:pPr>
                  <w:jc w:val="center"/>
                </w:pPr>
              </w:pPrChange>
            </w:pPr>
            <w:ins w:id="3687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AC6787" w14:textId="77777777" w:rsidR="0007438E" w:rsidRPr="009A0A46" w:rsidRDefault="0007438E">
            <w:pPr>
              <w:pStyle w:val="TAH"/>
              <w:rPr>
                <w:ins w:id="36874" w:author="LGE" w:date="2025-01-17T12:18:00Z"/>
              </w:rPr>
              <w:pPrChange w:id="36875" w:author="LGEc" w:date="2025-05-09T14:07:00Z">
                <w:pPr>
                  <w:jc w:val="center"/>
                </w:pPr>
              </w:pPrChange>
            </w:pPr>
            <w:ins w:id="3687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C5660" w14:textId="77777777" w:rsidR="0007438E" w:rsidRPr="009A0A46" w:rsidRDefault="0007438E">
            <w:pPr>
              <w:pStyle w:val="TAH"/>
              <w:rPr>
                <w:ins w:id="36877" w:author="LGE" w:date="2025-01-17T12:18:00Z"/>
              </w:rPr>
              <w:pPrChange w:id="36878" w:author="LGEc" w:date="2025-05-09T14:07:00Z">
                <w:pPr>
                  <w:jc w:val="center"/>
                </w:pPr>
              </w:pPrChange>
            </w:pPr>
            <w:ins w:id="3687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5A5A6C" w14:textId="77777777" w:rsidR="0007438E" w:rsidRPr="009A0A46" w:rsidRDefault="0007438E">
            <w:pPr>
              <w:pStyle w:val="TAH"/>
              <w:rPr>
                <w:ins w:id="36880" w:author="LGE" w:date="2025-01-17T12:18:00Z"/>
              </w:rPr>
              <w:pPrChange w:id="36881" w:author="LGEc" w:date="2025-05-09T14:07:00Z">
                <w:pPr>
                  <w:jc w:val="center"/>
                </w:pPr>
              </w:pPrChange>
            </w:pPr>
            <w:ins w:id="3688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BA7E3" w14:textId="77777777" w:rsidR="0007438E" w:rsidRPr="009A0A46" w:rsidRDefault="0007438E">
            <w:pPr>
              <w:pStyle w:val="TAH"/>
              <w:rPr>
                <w:ins w:id="36883" w:author="LGE" w:date="2025-01-17T12:18:00Z"/>
              </w:rPr>
              <w:pPrChange w:id="36884" w:author="LGEc" w:date="2025-05-09T14:07:00Z">
                <w:pPr>
                  <w:jc w:val="center"/>
                </w:pPr>
              </w:pPrChange>
            </w:pPr>
            <w:ins w:id="3688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4BAAF" w14:textId="77777777" w:rsidR="0007438E" w:rsidRPr="009A0A46" w:rsidRDefault="0007438E">
            <w:pPr>
              <w:pStyle w:val="TAH"/>
              <w:rPr>
                <w:ins w:id="36886" w:author="LGE" w:date="2025-01-17T12:18:00Z"/>
              </w:rPr>
              <w:pPrChange w:id="36887" w:author="LGEc" w:date="2025-05-09T14:07:00Z">
                <w:pPr>
                  <w:jc w:val="center"/>
                </w:pPr>
              </w:pPrChange>
            </w:pPr>
            <w:ins w:id="3688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A91EE" w14:textId="77777777" w:rsidR="0007438E" w:rsidRPr="009A0A46" w:rsidRDefault="0007438E">
            <w:pPr>
              <w:pStyle w:val="TAH"/>
              <w:rPr>
                <w:ins w:id="36889" w:author="LGE" w:date="2025-01-17T12:18:00Z"/>
              </w:rPr>
              <w:pPrChange w:id="36890" w:author="LGEc" w:date="2025-05-09T14:07:00Z">
                <w:pPr>
                  <w:jc w:val="center"/>
                </w:pPr>
              </w:pPrChange>
            </w:pPr>
            <w:ins w:id="3689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D46CE" w14:textId="77777777" w:rsidR="0007438E" w:rsidRPr="009A0A46" w:rsidRDefault="0007438E">
            <w:pPr>
              <w:pStyle w:val="TAH"/>
              <w:rPr>
                <w:ins w:id="36892" w:author="LGE" w:date="2025-01-17T12:18:00Z"/>
              </w:rPr>
              <w:pPrChange w:id="36893" w:author="LGEc" w:date="2025-05-09T14:07:00Z">
                <w:pPr>
                  <w:jc w:val="center"/>
                </w:pPr>
              </w:pPrChange>
            </w:pPr>
            <w:ins w:id="3689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022386" w14:textId="77777777" w:rsidR="0007438E" w:rsidRPr="009A0A46" w:rsidRDefault="0007438E">
            <w:pPr>
              <w:pStyle w:val="TAH"/>
              <w:rPr>
                <w:ins w:id="36895" w:author="LGE" w:date="2025-01-17T12:18:00Z"/>
              </w:rPr>
              <w:pPrChange w:id="36896" w:author="LGEc" w:date="2025-05-09T14:07:00Z">
                <w:pPr>
                  <w:jc w:val="center"/>
                </w:pPr>
              </w:pPrChange>
            </w:pPr>
            <w:ins w:id="3689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9D1F3" w14:textId="77777777" w:rsidR="0007438E" w:rsidRPr="009A0A46" w:rsidRDefault="0007438E">
            <w:pPr>
              <w:pStyle w:val="TAH"/>
              <w:rPr>
                <w:ins w:id="36898" w:author="LGE" w:date="2025-01-17T12:18:00Z"/>
              </w:rPr>
              <w:pPrChange w:id="36899" w:author="LGEc" w:date="2025-05-09T14:07:00Z">
                <w:pPr>
                  <w:jc w:val="center"/>
                </w:pPr>
              </w:pPrChange>
            </w:pPr>
            <w:ins w:id="36900" w:author="LGE" w:date="2025-01-17T12:18:00Z">
              <w:r>
                <w:t>#10</w:t>
              </w:r>
            </w:ins>
          </w:p>
        </w:tc>
      </w:tr>
      <w:tr w:rsidR="0007438E" w:rsidRPr="002A5BA5" w14:paraId="3F0D440A" w14:textId="77777777" w:rsidTr="009D1F4B">
        <w:trPr>
          <w:trHeight w:hRule="exact" w:val="232"/>
          <w:jc w:val="center"/>
          <w:ins w:id="36901" w:author="LGE" w:date="2025-01-17T12:18:00Z"/>
        </w:trPr>
        <w:tc>
          <w:tcPr>
            <w:tcW w:w="1684" w:type="dxa"/>
            <w:vMerge/>
            <w:shd w:val="clear" w:color="auto" w:fill="auto"/>
            <w:noWrap/>
            <w:hideMark/>
          </w:tcPr>
          <w:p w14:paraId="3F80FC8A" w14:textId="77777777" w:rsidR="0007438E" w:rsidRPr="00A45F58" w:rsidRDefault="0007438E">
            <w:pPr>
              <w:pStyle w:val="TAC"/>
              <w:rPr>
                <w:ins w:id="36902" w:author="LGE" w:date="2025-01-17T12:18:00Z"/>
              </w:rPr>
              <w:pPrChange w:id="36903" w:author="LGEc" w:date="2025-05-09T14:07:00Z">
                <w:pPr>
                  <w:jc w:val="center"/>
                </w:pPr>
              </w:pPrChange>
            </w:pPr>
          </w:p>
        </w:tc>
        <w:tc>
          <w:tcPr>
            <w:tcW w:w="1100" w:type="dxa"/>
            <w:shd w:val="clear" w:color="auto" w:fill="auto"/>
            <w:noWrap/>
            <w:vAlign w:val="center"/>
            <w:hideMark/>
          </w:tcPr>
          <w:p w14:paraId="52650762" w14:textId="77777777" w:rsidR="0007438E" w:rsidRPr="00A45F58" w:rsidRDefault="0007438E">
            <w:pPr>
              <w:pStyle w:val="TAC"/>
              <w:rPr>
                <w:ins w:id="36904" w:author="LGE" w:date="2025-01-17T12:18:00Z"/>
              </w:rPr>
              <w:pPrChange w:id="36905" w:author="LGEc" w:date="2025-05-09T14:07:00Z">
                <w:pPr>
                  <w:jc w:val="center"/>
                </w:pPr>
              </w:pPrChange>
            </w:pPr>
            <w:ins w:id="36906" w:author="LGE" w:date="2025-01-17T12:18:00Z">
              <w:r w:rsidRPr="00A45F58">
                <w:t>'QPSK'</w:t>
              </w:r>
            </w:ins>
          </w:p>
        </w:tc>
        <w:tc>
          <w:tcPr>
            <w:tcW w:w="701" w:type="dxa"/>
            <w:tcBorders>
              <w:top w:val="nil"/>
              <w:left w:val="nil"/>
              <w:bottom w:val="nil"/>
              <w:right w:val="nil"/>
            </w:tcBorders>
            <w:shd w:val="clear" w:color="000000" w:fill="AAAAAA"/>
            <w:noWrap/>
            <w:vAlign w:val="center"/>
          </w:tcPr>
          <w:p w14:paraId="08D91EDC" w14:textId="77777777" w:rsidR="0007438E" w:rsidRPr="002A5BA5" w:rsidRDefault="0007438E">
            <w:pPr>
              <w:pStyle w:val="TAC"/>
              <w:rPr>
                <w:ins w:id="36907" w:author="LGE" w:date="2025-01-17T12:18:00Z"/>
              </w:rPr>
              <w:pPrChange w:id="36908" w:author="LGEc" w:date="2025-05-09T14:07:00Z">
                <w:pPr>
                  <w:jc w:val="center"/>
                </w:pPr>
              </w:pPrChange>
            </w:pPr>
            <w:ins w:id="36909" w:author="LGE" w:date="2025-01-17T12:18:00Z">
              <w:r w:rsidRPr="009A0A46">
                <w:rPr>
                  <w:rFonts w:hint="eastAsia"/>
                </w:rPr>
                <w:t>19.7</w:t>
              </w:r>
            </w:ins>
          </w:p>
        </w:tc>
        <w:tc>
          <w:tcPr>
            <w:tcW w:w="701" w:type="dxa"/>
            <w:tcBorders>
              <w:top w:val="nil"/>
              <w:left w:val="nil"/>
              <w:bottom w:val="nil"/>
              <w:right w:val="nil"/>
            </w:tcBorders>
            <w:shd w:val="clear" w:color="000000" w:fill="BFBFBF"/>
            <w:noWrap/>
            <w:vAlign w:val="center"/>
          </w:tcPr>
          <w:p w14:paraId="0C8192C0" w14:textId="77777777" w:rsidR="0007438E" w:rsidRPr="002A5BA5" w:rsidRDefault="0007438E">
            <w:pPr>
              <w:pStyle w:val="TAC"/>
              <w:rPr>
                <w:ins w:id="36910" w:author="LGE" w:date="2025-01-17T12:18:00Z"/>
              </w:rPr>
              <w:pPrChange w:id="36911" w:author="LGEc" w:date="2025-05-09T14:07:00Z">
                <w:pPr>
                  <w:jc w:val="center"/>
                </w:pPr>
              </w:pPrChange>
            </w:pPr>
            <w:ins w:id="36912" w:author="LGE" w:date="2025-01-17T12:18:00Z">
              <w:r w:rsidRPr="009A0A46">
                <w:rPr>
                  <w:rFonts w:hint="eastAsia"/>
                </w:rPr>
                <w:t>16.5</w:t>
              </w:r>
            </w:ins>
          </w:p>
        </w:tc>
        <w:tc>
          <w:tcPr>
            <w:tcW w:w="701" w:type="dxa"/>
            <w:tcBorders>
              <w:top w:val="nil"/>
              <w:left w:val="nil"/>
              <w:bottom w:val="nil"/>
              <w:right w:val="nil"/>
            </w:tcBorders>
            <w:shd w:val="clear" w:color="000000" w:fill="ADADAD"/>
            <w:noWrap/>
            <w:vAlign w:val="center"/>
          </w:tcPr>
          <w:p w14:paraId="61E78566" w14:textId="77777777" w:rsidR="0007438E" w:rsidRPr="002A5BA5" w:rsidRDefault="0007438E">
            <w:pPr>
              <w:pStyle w:val="TAC"/>
              <w:rPr>
                <w:ins w:id="36913" w:author="LGE" w:date="2025-01-17T12:18:00Z"/>
              </w:rPr>
              <w:pPrChange w:id="36914" w:author="LGEc" w:date="2025-05-09T14:07:00Z">
                <w:pPr>
                  <w:jc w:val="center"/>
                </w:pPr>
              </w:pPrChange>
            </w:pPr>
            <w:ins w:id="36915" w:author="LGE" w:date="2025-01-17T12:18:00Z">
              <w:r w:rsidRPr="009A0A46">
                <w:rPr>
                  <w:rFonts w:hint="eastAsia"/>
                </w:rPr>
                <w:t>19.2</w:t>
              </w:r>
            </w:ins>
          </w:p>
        </w:tc>
        <w:tc>
          <w:tcPr>
            <w:tcW w:w="701" w:type="dxa"/>
            <w:tcBorders>
              <w:top w:val="nil"/>
              <w:left w:val="nil"/>
              <w:bottom w:val="nil"/>
              <w:right w:val="nil"/>
            </w:tcBorders>
            <w:shd w:val="clear" w:color="000000" w:fill="C3C3C3"/>
            <w:noWrap/>
            <w:vAlign w:val="center"/>
          </w:tcPr>
          <w:p w14:paraId="09F575FF" w14:textId="77777777" w:rsidR="0007438E" w:rsidRPr="002A5BA5" w:rsidRDefault="0007438E">
            <w:pPr>
              <w:pStyle w:val="TAC"/>
              <w:rPr>
                <w:ins w:id="36916" w:author="LGE" w:date="2025-01-17T12:18:00Z"/>
              </w:rPr>
              <w:pPrChange w:id="36917" w:author="LGEc" w:date="2025-05-09T14:07:00Z">
                <w:pPr>
                  <w:jc w:val="center"/>
                </w:pPr>
              </w:pPrChange>
            </w:pPr>
            <w:ins w:id="36918" w:author="LGE" w:date="2025-01-17T12:18:00Z">
              <w:r w:rsidRPr="009A0A46">
                <w:rPr>
                  <w:rFonts w:hint="eastAsia"/>
                </w:rPr>
                <w:t>16.1</w:t>
              </w:r>
            </w:ins>
          </w:p>
        </w:tc>
        <w:tc>
          <w:tcPr>
            <w:tcW w:w="701" w:type="dxa"/>
            <w:tcBorders>
              <w:top w:val="nil"/>
              <w:left w:val="nil"/>
              <w:bottom w:val="nil"/>
              <w:right w:val="nil"/>
            </w:tcBorders>
            <w:shd w:val="clear" w:color="000000" w:fill="B0B0B0"/>
            <w:noWrap/>
            <w:vAlign w:val="center"/>
          </w:tcPr>
          <w:p w14:paraId="28BC663E" w14:textId="77777777" w:rsidR="0007438E" w:rsidRPr="002A5BA5" w:rsidRDefault="0007438E">
            <w:pPr>
              <w:pStyle w:val="TAC"/>
              <w:rPr>
                <w:ins w:id="36919" w:author="LGE" w:date="2025-01-17T12:18:00Z"/>
              </w:rPr>
              <w:pPrChange w:id="36920" w:author="LGEc" w:date="2025-05-09T14:07:00Z">
                <w:pPr>
                  <w:jc w:val="center"/>
                </w:pPr>
              </w:pPrChange>
            </w:pPr>
            <w:ins w:id="36921" w:author="LGE" w:date="2025-01-17T12:18:00Z">
              <w:r w:rsidRPr="009A0A46">
                <w:rPr>
                  <w:rFonts w:hint="eastAsia"/>
                </w:rPr>
                <w:t>18.8</w:t>
              </w:r>
            </w:ins>
          </w:p>
        </w:tc>
        <w:tc>
          <w:tcPr>
            <w:tcW w:w="701" w:type="dxa"/>
            <w:tcBorders>
              <w:top w:val="nil"/>
              <w:left w:val="nil"/>
              <w:bottom w:val="nil"/>
              <w:right w:val="nil"/>
            </w:tcBorders>
            <w:shd w:val="clear" w:color="000000" w:fill="C6C6C6"/>
            <w:noWrap/>
            <w:vAlign w:val="center"/>
          </w:tcPr>
          <w:p w14:paraId="5EAB319D" w14:textId="77777777" w:rsidR="0007438E" w:rsidRPr="002A5BA5" w:rsidRDefault="0007438E">
            <w:pPr>
              <w:pStyle w:val="TAC"/>
              <w:rPr>
                <w:ins w:id="36922" w:author="LGE" w:date="2025-01-17T12:18:00Z"/>
              </w:rPr>
              <w:pPrChange w:id="36923" w:author="LGEc" w:date="2025-05-09T14:07:00Z">
                <w:pPr>
                  <w:jc w:val="center"/>
                </w:pPr>
              </w:pPrChange>
            </w:pPr>
            <w:ins w:id="36924" w:author="LGE" w:date="2025-01-17T12:18:00Z">
              <w:r w:rsidRPr="009A0A46">
                <w:rPr>
                  <w:rFonts w:hint="eastAsia"/>
                </w:rPr>
                <w:t>15.6</w:t>
              </w:r>
            </w:ins>
          </w:p>
        </w:tc>
        <w:tc>
          <w:tcPr>
            <w:tcW w:w="701" w:type="dxa"/>
            <w:tcBorders>
              <w:top w:val="nil"/>
              <w:left w:val="nil"/>
              <w:bottom w:val="nil"/>
              <w:right w:val="nil"/>
            </w:tcBorders>
            <w:shd w:val="clear" w:color="000000" w:fill="B4B4B4"/>
            <w:noWrap/>
            <w:vAlign w:val="center"/>
          </w:tcPr>
          <w:p w14:paraId="689B2CC0" w14:textId="77777777" w:rsidR="0007438E" w:rsidRPr="002A5BA5" w:rsidRDefault="0007438E">
            <w:pPr>
              <w:pStyle w:val="TAC"/>
              <w:rPr>
                <w:ins w:id="36925" w:author="LGE" w:date="2025-01-17T12:18:00Z"/>
              </w:rPr>
              <w:pPrChange w:id="36926" w:author="LGEc" w:date="2025-05-09T14:07:00Z">
                <w:pPr>
                  <w:jc w:val="center"/>
                </w:pPr>
              </w:pPrChange>
            </w:pPr>
            <w:ins w:id="36927" w:author="LGE" w:date="2025-01-17T12:18:00Z">
              <w:r w:rsidRPr="009A0A46">
                <w:rPr>
                  <w:rFonts w:hint="eastAsia"/>
                </w:rPr>
                <w:t>18.3</w:t>
              </w:r>
            </w:ins>
          </w:p>
        </w:tc>
        <w:tc>
          <w:tcPr>
            <w:tcW w:w="701" w:type="dxa"/>
            <w:tcBorders>
              <w:top w:val="nil"/>
              <w:left w:val="nil"/>
              <w:bottom w:val="nil"/>
              <w:right w:val="nil"/>
            </w:tcBorders>
            <w:shd w:val="clear" w:color="000000" w:fill="CCCCCC"/>
            <w:noWrap/>
            <w:vAlign w:val="center"/>
          </w:tcPr>
          <w:p w14:paraId="24109DFD" w14:textId="77777777" w:rsidR="0007438E" w:rsidRPr="002A5BA5" w:rsidRDefault="0007438E">
            <w:pPr>
              <w:pStyle w:val="TAC"/>
              <w:rPr>
                <w:ins w:id="36928" w:author="LGE" w:date="2025-01-17T12:18:00Z"/>
              </w:rPr>
              <w:pPrChange w:id="36929" w:author="LGEc" w:date="2025-05-09T14:07:00Z">
                <w:pPr>
                  <w:jc w:val="center"/>
                </w:pPr>
              </w:pPrChange>
            </w:pPr>
            <w:ins w:id="36930" w:author="LGE" w:date="2025-01-17T12:18:00Z">
              <w:r w:rsidRPr="009A0A46">
                <w:rPr>
                  <w:rFonts w:hint="eastAsia"/>
                </w:rPr>
                <w:t>14.7</w:t>
              </w:r>
            </w:ins>
          </w:p>
        </w:tc>
        <w:tc>
          <w:tcPr>
            <w:tcW w:w="701" w:type="dxa"/>
            <w:tcBorders>
              <w:top w:val="nil"/>
              <w:left w:val="nil"/>
              <w:bottom w:val="nil"/>
              <w:right w:val="nil"/>
            </w:tcBorders>
            <w:shd w:val="clear" w:color="000000" w:fill="B7B7B7"/>
            <w:noWrap/>
            <w:vAlign w:val="center"/>
          </w:tcPr>
          <w:p w14:paraId="2C89BD64" w14:textId="77777777" w:rsidR="0007438E" w:rsidRPr="002A5BA5" w:rsidRDefault="0007438E">
            <w:pPr>
              <w:pStyle w:val="TAC"/>
              <w:rPr>
                <w:ins w:id="36931" w:author="LGE" w:date="2025-01-17T12:18:00Z"/>
              </w:rPr>
              <w:pPrChange w:id="36932" w:author="LGEc" w:date="2025-05-09T14:07:00Z">
                <w:pPr>
                  <w:jc w:val="center"/>
                </w:pPr>
              </w:pPrChange>
            </w:pPr>
            <w:ins w:id="36933" w:author="LGE" w:date="2025-01-17T12:18:00Z">
              <w:r w:rsidRPr="009A0A46">
                <w:rPr>
                  <w:rFonts w:hint="eastAsia"/>
                </w:rPr>
                <w:t>17.8</w:t>
              </w:r>
            </w:ins>
          </w:p>
        </w:tc>
        <w:tc>
          <w:tcPr>
            <w:tcW w:w="701" w:type="dxa"/>
            <w:tcBorders>
              <w:top w:val="nil"/>
              <w:left w:val="nil"/>
              <w:bottom w:val="nil"/>
              <w:right w:val="single" w:sz="4" w:space="0" w:color="auto"/>
            </w:tcBorders>
            <w:shd w:val="clear" w:color="000000" w:fill="CFCFCF"/>
            <w:noWrap/>
            <w:vAlign w:val="center"/>
          </w:tcPr>
          <w:p w14:paraId="3B336DEF" w14:textId="77777777" w:rsidR="0007438E" w:rsidRPr="002A5BA5" w:rsidRDefault="0007438E">
            <w:pPr>
              <w:pStyle w:val="TAC"/>
              <w:rPr>
                <w:ins w:id="36934" w:author="LGE" w:date="2025-01-17T12:18:00Z"/>
              </w:rPr>
              <w:pPrChange w:id="36935" w:author="LGEc" w:date="2025-05-09T14:07:00Z">
                <w:pPr>
                  <w:jc w:val="center"/>
                </w:pPr>
              </w:pPrChange>
            </w:pPr>
            <w:ins w:id="36936" w:author="LGE" w:date="2025-01-17T12:18:00Z">
              <w:r w:rsidRPr="009A0A46">
                <w:rPr>
                  <w:rFonts w:hint="eastAsia"/>
                </w:rPr>
                <w:t>14.2</w:t>
              </w:r>
            </w:ins>
          </w:p>
        </w:tc>
      </w:tr>
      <w:tr w:rsidR="0007438E" w:rsidRPr="002A5BA5" w14:paraId="5E9EC881" w14:textId="77777777" w:rsidTr="009D1F4B">
        <w:trPr>
          <w:trHeight w:hRule="exact" w:val="232"/>
          <w:jc w:val="center"/>
          <w:ins w:id="36937" w:author="LGE" w:date="2025-01-17T12:18:00Z"/>
        </w:trPr>
        <w:tc>
          <w:tcPr>
            <w:tcW w:w="1684" w:type="dxa"/>
            <w:vMerge/>
            <w:shd w:val="clear" w:color="auto" w:fill="auto"/>
            <w:vAlign w:val="center"/>
            <w:hideMark/>
          </w:tcPr>
          <w:p w14:paraId="7AF801C8" w14:textId="77777777" w:rsidR="0007438E" w:rsidRPr="00A45F58" w:rsidRDefault="0007438E">
            <w:pPr>
              <w:pStyle w:val="TAC"/>
              <w:rPr>
                <w:ins w:id="36938" w:author="LGE" w:date="2025-01-17T12:18:00Z"/>
              </w:rPr>
              <w:pPrChange w:id="36939" w:author="LGEc" w:date="2025-05-09T14:07:00Z">
                <w:pPr/>
              </w:pPrChange>
            </w:pPr>
          </w:p>
        </w:tc>
        <w:tc>
          <w:tcPr>
            <w:tcW w:w="1100" w:type="dxa"/>
            <w:shd w:val="clear" w:color="auto" w:fill="auto"/>
            <w:noWrap/>
            <w:vAlign w:val="center"/>
            <w:hideMark/>
          </w:tcPr>
          <w:p w14:paraId="176940CE" w14:textId="77777777" w:rsidR="0007438E" w:rsidRPr="00A45F58" w:rsidRDefault="0007438E">
            <w:pPr>
              <w:pStyle w:val="TAC"/>
              <w:rPr>
                <w:ins w:id="36940" w:author="LGE" w:date="2025-01-17T12:18:00Z"/>
              </w:rPr>
              <w:pPrChange w:id="36941" w:author="LGEc" w:date="2025-05-09T14:07:00Z">
                <w:pPr>
                  <w:jc w:val="center"/>
                </w:pPr>
              </w:pPrChange>
            </w:pPr>
            <w:ins w:id="36942" w:author="LGE" w:date="2025-01-17T12:18:00Z">
              <w:r w:rsidRPr="00A45F58">
                <w:t>'16QAM'</w:t>
              </w:r>
            </w:ins>
          </w:p>
        </w:tc>
        <w:tc>
          <w:tcPr>
            <w:tcW w:w="701" w:type="dxa"/>
            <w:tcBorders>
              <w:top w:val="nil"/>
              <w:left w:val="nil"/>
              <w:bottom w:val="nil"/>
              <w:right w:val="nil"/>
            </w:tcBorders>
            <w:shd w:val="clear" w:color="000000" w:fill="AAAAAA"/>
            <w:noWrap/>
            <w:vAlign w:val="center"/>
          </w:tcPr>
          <w:p w14:paraId="3BE7EF16" w14:textId="77777777" w:rsidR="0007438E" w:rsidRPr="002A5BA5" w:rsidRDefault="0007438E">
            <w:pPr>
              <w:pStyle w:val="TAC"/>
              <w:rPr>
                <w:ins w:id="36943" w:author="LGE" w:date="2025-01-17T12:18:00Z"/>
              </w:rPr>
              <w:pPrChange w:id="36944" w:author="LGEc" w:date="2025-05-09T14:07:00Z">
                <w:pPr>
                  <w:jc w:val="center"/>
                </w:pPr>
              </w:pPrChange>
            </w:pPr>
            <w:ins w:id="36945" w:author="LGE" w:date="2025-01-17T12:18:00Z">
              <w:r w:rsidRPr="009A0A46">
                <w:rPr>
                  <w:rFonts w:hint="eastAsia"/>
                </w:rPr>
                <w:t>19.7</w:t>
              </w:r>
            </w:ins>
          </w:p>
        </w:tc>
        <w:tc>
          <w:tcPr>
            <w:tcW w:w="701" w:type="dxa"/>
            <w:tcBorders>
              <w:top w:val="nil"/>
              <w:left w:val="nil"/>
              <w:bottom w:val="nil"/>
              <w:right w:val="nil"/>
            </w:tcBorders>
            <w:shd w:val="clear" w:color="000000" w:fill="BCBCBC"/>
            <w:noWrap/>
            <w:vAlign w:val="center"/>
          </w:tcPr>
          <w:p w14:paraId="4BCBE713" w14:textId="77777777" w:rsidR="0007438E" w:rsidRPr="002A5BA5" w:rsidRDefault="0007438E">
            <w:pPr>
              <w:pStyle w:val="TAC"/>
              <w:rPr>
                <w:ins w:id="36946" w:author="LGE" w:date="2025-01-17T12:18:00Z"/>
              </w:rPr>
              <w:pPrChange w:id="36947" w:author="LGEc" w:date="2025-05-09T14:07:00Z">
                <w:pPr>
                  <w:jc w:val="center"/>
                </w:pPr>
              </w:pPrChange>
            </w:pPr>
            <w:ins w:id="36948" w:author="LGE" w:date="2025-01-17T12:18:00Z">
              <w:r w:rsidRPr="009A0A46">
                <w:rPr>
                  <w:rFonts w:hint="eastAsia"/>
                </w:rPr>
                <w:t>17.0</w:t>
              </w:r>
            </w:ins>
          </w:p>
        </w:tc>
        <w:tc>
          <w:tcPr>
            <w:tcW w:w="701" w:type="dxa"/>
            <w:tcBorders>
              <w:top w:val="nil"/>
              <w:left w:val="nil"/>
              <w:bottom w:val="nil"/>
              <w:right w:val="nil"/>
            </w:tcBorders>
            <w:shd w:val="clear" w:color="000000" w:fill="ADADAD"/>
            <w:noWrap/>
            <w:vAlign w:val="center"/>
          </w:tcPr>
          <w:p w14:paraId="686C93B3" w14:textId="77777777" w:rsidR="0007438E" w:rsidRPr="002A5BA5" w:rsidRDefault="0007438E">
            <w:pPr>
              <w:pStyle w:val="TAC"/>
              <w:rPr>
                <w:ins w:id="36949" w:author="LGE" w:date="2025-01-17T12:18:00Z"/>
              </w:rPr>
              <w:pPrChange w:id="36950" w:author="LGEc" w:date="2025-05-09T14:07:00Z">
                <w:pPr>
                  <w:jc w:val="center"/>
                </w:pPr>
              </w:pPrChange>
            </w:pPr>
            <w:ins w:id="36951" w:author="LGE" w:date="2025-01-17T12:18:00Z">
              <w:r w:rsidRPr="009A0A46">
                <w:rPr>
                  <w:rFonts w:hint="eastAsia"/>
                </w:rPr>
                <w:t>19.2</w:t>
              </w:r>
            </w:ins>
          </w:p>
        </w:tc>
        <w:tc>
          <w:tcPr>
            <w:tcW w:w="701" w:type="dxa"/>
            <w:tcBorders>
              <w:top w:val="nil"/>
              <w:left w:val="nil"/>
              <w:bottom w:val="nil"/>
              <w:right w:val="nil"/>
            </w:tcBorders>
            <w:shd w:val="clear" w:color="000000" w:fill="C3C3C3"/>
            <w:noWrap/>
            <w:vAlign w:val="center"/>
          </w:tcPr>
          <w:p w14:paraId="286B2507" w14:textId="77777777" w:rsidR="0007438E" w:rsidRPr="002A5BA5" w:rsidRDefault="0007438E">
            <w:pPr>
              <w:pStyle w:val="TAC"/>
              <w:rPr>
                <w:ins w:id="36952" w:author="LGE" w:date="2025-01-17T12:18:00Z"/>
              </w:rPr>
              <w:pPrChange w:id="36953" w:author="LGEc" w:date="2025-05-09T14:07:00Z">
                <w:pPr>
                  <w:jc w:val="center"/>
                </w:pPr>
              </w:pPrChange>
            </w:pPr>
            <w:ins w:id="36954" w:author="LGE" w:date="2025-01-17T12:18:00Z">
              <w:r w:rsidRPr="009A0A46">
                <w:rPr>
                  <w:rFonts w:hint="eastAsia"/>
                </w:rPr>
                <w:t>16.1</w:t>
              </w:r>
            </w:ins>
          </w:p>
        </w:tc>
        <w:tc>
          <w:tcPr>
            <w:tcW w:w="701" w:type="dxa"/>
            <w:tcBorders>
              <w:top w:val="nil"/>
              <w:left w:val="nil"/>
              <w:bottom w:val="nil"/>
              <w:right w:val="nil"/>
            </w:tcBorders>
            <w:shd w:val="clear" w:color="000000" w:fill="ADADAD"/>
            <w:noWrap/>
            <w:vAlign w:val="center"/>
          </w:tcPr>
          <w:p w14:paraId="31783FB5" w14:textId="77777777" w:rsidR="0007438E" w:rsidRPr="002A5BA5" w:rsidRDefault="0007438E">
            <w:pPr>
              <w:pStyle w:val="TAC"/>
              <w:rPr>
                <w:ins w:id="36955" w:author="LGE" w:date="2025-01-17T12:18:00Z"/>
              </w:rPr>
              <w:pPrChange w:id="36956" w:author="LGEc" w:date="2025-05-09T14:07:00Z">
                <w:pPr>
                  <w:jc w:val="center"/>
                </w:pPr>
              </w:pPrChange>
            </w:pPr>
            <w:ins w:id="36957"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6D30C523" w14:textId="77777777" w:rsidR="0007438E" w:rsidRPr="002A5BA5" w:rsidRDefault="0007438E">
            <w:pPr>
              <w:pStyle w:val="TAC"/>
              <w:rPr>
                <w:ins w:id="36958" w:author="LGE" w:date="2025-01-17T12:18:00Z"/>
              </w:rPr>
              <w:pPrChange w:id="36959" w:author="LGEc" w:date="2025-05-09T14:07:00Z">
                <w:pPr>
                  <w:jc w:val="center"/>
                </w:pPr>
              </w:pPrChange>
            </w:pPr>
            <w:ins w:id="36960" w:author="LGE" w:date="2025-01-17T12:18:00Z">
              <w:r w:rsidRPr="009A0A46">
                <w:rPr>
                  <w:rFonts w:hint="eastAsia"/>
                </w:rPr>
                <w:t>15.6</w:t>
              </w:r>
            </w:ins>
          </w:p>
        </w:tc>
        <w:tc>
          <w:tcPr>
            <w:tcW w:w="701" w:type="dxa"/>
            <w:tcBorders>
              <w:top w:val="nil"/>
              <w:left w:val="nil"/>
              <w:bottom w:val="nil"/>
              <w:right w:val="nil"/>
            </w:tcBorders>
            <w:shd w:val="clear" w:color="000000" w:fill="B4B4B4"/>
            <w:noWrap/>
            <w:vAlign w:val="center"/>
          </w:tcPr>
          <w:p w14:paraId="0307CD60" w14:textId="77777777" w:rsidR="0007438E" w:rsidRPr="002A5BA5" w:rsidRDefault="0007438E">
            <w:pPr>
              <w:pStyle w:val="TAC"/>
              <w:rPr>
                <w:ins w:id="36961" w:author="LGE" w:date="2025-01-17T12:18:00Z"/>
              </w:rPr>
              <w:pPrChange w:id="36962" w:author="LGEc" w:date="2025-05-09T14:07:00Z">
                <w:pPr>
                  <w:jc w:val="center"/>
                </w:pPr>
              </w:pPrChange>
            </w:pPr>
            <w:ins w:id="36963" w:author="LGE" w:date="2025-01-17T12:18:00Z">
              <w:r w:rsidRPr="009A0A46">
                <w:rPr>
                  <w:rFonts w:hint="eastAsia"/>
                </w:rPr>
                <w:t>18.2</w:t>
              </w:r>
            </w:ins>
          </w:p>
        </w:tc>
        <w:tc>
          <w:tcPr>
            <w:tcW w:w="701" w:type="dxa"/>
            <w:tcBorders>
              <w:top w:val="nil"/>
              <w:left w:val="nil"/>
              <w:bottom w:val="nil"/>
              <w:right w:val="nil"/>
            </w:tcBorders>
            <w:shd w:val="clear" w:color="000000" w:fill="CCCCCC"/>
            <w:noWrap/>
            <w:vAlign w:val="center"/>
          </w:tcPr>
          <w:p w14:paraId="5D5E8083" w14:textId="77777777" w:rsidR="0007438E" w:rsidRPr="002A5BA5" w:rsidRDefault="0007438E">
            <w:pPr>
              <w:pStyle w:val="TAC"/>
              <w:rPr>
                <w:ins w:id="36964" w:author="LGE" w:date="2025-01-17T12:18:00Z"/>
              </w:rPr>
              <w:pPrChange w:id="36965" w:author="LGEc" w:date="2025-05-09T14:07:00Z">
                <w:pPr>
                  <w:jc w:val="center"/>
                </w:pPr>
              </w:pPrChange>
            </w:pPr>
            <w:ins w:id="36966"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0D751AFB" w14:textId="77777777" w:rsidR="0007438E" w:rsidRPr="002A5BA5" w:rsidRDefault="0007438E">
            <w:pPr>
              <w:pStyle w:val="TAC"/>
              <w:rPr>
                <w:ins w:id="36967" w:author="LGE" w:date="2025-01-17T12:18:00Z"/>
              </w:rPr>
              <w:pPrChange w:id="36968" w:author="LGEc" w:date="2025-05-09T14:07:00Z">
                <w:pPr>
                  <w:jc w:val="center"/>
                </w:pPr>
              </w:pPrChange>
            </w:pPr>
            <w:ins w:id="36969" w:author="LGE" w:date="2025-01-17T12:18:00Z">
              <w:r w:rsidRPr="009A0A46">
                <w:rPr>
                  <w:rFonts w:hint="eastAsia"/>
                </w:rPr>
                <w:t>17.3</w:t>
              </w:r>
            </w:ins>
          </w:p>
        </w:tc>
        <w:tc>
          <w:tcPr>
            <w:tcW w:w="701" w:type="dxa"/>
            <w:tcBorders>
              <w:top w:val="nil"/>
              <w:left w:val="nil"/>
              <w:bottom w:val="nil"/>
              <w:right w:val="single" w:sz="4" w:space="0" w:color="auto"/>
            </w:tcBorders>
            <w:shd w:val="clear" w:color="000000" w:fill="CFCFCF"/>
            <w:noWrap/>
            <w:vAlign w:val="center"/>
          </w:tcPr>
          <w:p w14:paraId="6098BD30" w14:textId="77777777" w:rsidR="0007438E" w:rsidRPr="002A5BA5" w:rsidRDefault="0007438E">
            <w:pPr>
              <w:pStyle w:val="TAC"/>
              <w:rPr>
                <w:ins w:id="36970" w:author="LGE" w:date="2025-01-17T12:18:00Z"/>
              </w:rPr>
              <w:pPrChange w:id="36971" w:author="LGEc" w:date="2025-05-09T14:07:00Z">
                <w:pPr>
                  <w:jc w:val="center"/>
                </w:pPr>
              </w:pPrChange>
            </w:pPr>
            <w:ins w:id="36972" w:author="LGE" w:date="2025-01-17T12:18:00Z">
              <w:r w:rsidRPr="009A0A46">
                <w:rPr>
                  <w:rFonts w:hint="eastAsia"/>
                </w:rPr>
                <w:t>14.2</w:t>
              </w:r>
            </w:ins>
          </w:p>
        </w:tc>
      </w:tr>
      <w:tr w:rsidR="0007438E" w:rsidRPr="002A5BA5" w14:paraId="6AEBEEA8" w14:textId="77777777" w:rsidTr="009D1F4B">
        <w:trPr>
          <w:trHeight w:hRule="exact" w:val="232"/>
          <w:jc w:val="center"/>
          <w:ins w:id="36973" w:author="LGE" w:date="2025-01-17T12:18:00Z"/>
        </w:trPr>
        <w:tc>
          <w:tcPr>
            <w:tcW w:w="1684" w:type="dxa"/>
            <w:vMerge/>
            <w:shd w:val="clear" w:color="auto" w:fill="auto"/>
            <w:vAlign w:val="center"/>
            <w:hideMark/>
          </w:tcPr>
          <w:p w14:paraId="0C7EF68D" w14:textId="77777777" w:rsidR="0007438E" w:rsidRPr="00A45F58" w:rsidRDefault="0007438E">
            <w:pPr>
              <w:pStyle w:val="TAC"/>
              <w:rPr>
                <w:ins w:id="36974" w:author="LGE" w:date="2025-01-17T12:18:00Z"/>
              </w:rPr>
              <w:pPrChange w:id="36975" w:author="LGEc" w:date="2025-05-09T14:07:00Z">
                <w:pPr/>
              </w:pPrChange>
            </w:pPr>
          </w:p>
        </w:tc>
        <w:tc>
          <w:tcPr>
            <w:tcW w:w="1100" w:type="dxa"/>
            <w:shd w:val="clear" w:color="auto" w:fill="auto"/>
            <w:noWrap/>
            <w:vAlign w:val="center"/>
            <w:hideMark/>
          </w:tcPr>
          <w:p w14:paraId="7DC53218" w14:textId="77777777" w:rsidR="0007438E" w:rsidRPr="00A45F58" w:rsidRDefault="0007438E">
            <w:pPr>
              <w:pStyle w:val="TAC"/>
              <w:rPr>
                <w:ins w:id="36976" w:author="LGE" w:date="2025-01-17T12:18:00Z"/>
              </w:rPr>
              <w:pPrChange w:id="36977" w:author="LGEc" w:date="2025-05-09T14:07:00Z">
                <w:pPr>
                  <w:jc w:val="center"/>
                </w:pPr>
              </w:pPrChange>
            </w:pPr>
            <w:ins w:id="36978" w:author="LGE" w:date="2025-01-17T12:18:00Z">
              <w:r w:rsidRPr="00A45F58">
                <w:t>'64QAM'</w:t>
              </w:r>
            </w:ins>
          </w:p>
        </w:tc>
        <w:tc>
          <w:tcPr>
            <w:tcW w:w="701" w:type="dxa"/>
            <w:tcBorders>
              <w:top w:val="nil"/>
              <w:left w:val="nil"/>
              <w:bottom w:val="nil"/>
              <w:right w:val="nil"/>
            </w:tcBorders>
            <w:shd w:val="clear" w:color="000000" w:fill="AAAAAA"/>
            <w:noWrap/>
            <w:vAlign w:val="center"/>
          </w:tcPr>
          <w:p w14:paraId="111FCFBD" w14:textId="77777777" w:rsidR="0007438E" w:rsidRPr="002A5BA5" w:rsidRDefault="0007438E">
            <w:pPr>
              <w:pStyle w:val="TAC"/>
              <w:rPr>
                <w:ins w:id="36979" w:author="LGE" w:date="2025-01-17T12:18:00Z"/>
              </w:rPr>
              <w:pPrChange w:id="36980" w:author="LGEc" w:date="2025-05-09T14:07:00Z">
                <w:pPr>
                  <w:jc w:val="center"/>
                </w:pPr>
              </w:pPrChange>
            </w:pPr>
            <w:ins w:id="36981" w:author="LGE" w:date="2025-01-17T12:18:00Z">
              <w:r w:rsidRPr="009A0A46">
                <w:rPr>
                  <w:rFonts w:hint="eastAsia"/>
                </w:rPr>
                <w:t>19.7</w:t>
              </w:r>
            </w:ins>
          </w:p>
        </w:tc>
        <w:tc>
          <w:tcPr>
            <w:tcW w:w="701" w:type="dxa"/>
            <w:tcBorders>
              <w:top w:val="nil"/>
              <w:left w:val="nil"/>
              <w:bottom w:val="nil"/>
              <w:right w:val="nil"/>
            </w:tcBorders>
            <w:shd w:val="clear" w:color="000000" w:fill="BFBFBF"/>
            <w:noWrap/>
            <w:vAlign w:val="center"/>
          </w:tcPr>
          <w:p w14:paraId="0C713372" w14:textId="77777777" w:rsidR="0007438E" w:rsidRPr="002A5BA5" w:rsidRDefault="0007438E">
            <w:pPr>
              <w:pStyle w:val="TAC"/>
              <w:rPr>
                <w:ins w:id="36982" w:author="LGE" w:date="2025-01-17T12:18:00Z"/>
              </w:rPr>
              <w:pPrChange w:id="36983" w:author="LGEc" w:date="2025-05-09T14:07:00Z">
                <w:pPr>
                  <w:jc w:val="center"/>
                </w:pPr>
              </w:pPrChange>
            </w:pPr>
            <w:ins w:id="36984" w:author="LGE" w:date="2025-01-17T12:18:00Z">
              <w:r w:rsidRPr="009A0A46">
                <w:rPr>
                  <w:rFonts w:hint="eastAsia"/>
                </w:rPr>
                <w:t>16.5</w:t>
              </w:r>
            </w:ins>
          </w:p>
        </w:tc>
        <w:tc>
          <w:tcPr>
            <w:tcW w:w="701" w:type="dxa"/>
            <w:tcBorders>
              <w:top w:val="nil"/>
              <w:left w:val="nil"/>
              <w:bottom w:val="nil"/>
              <w:right w:val="nil"/>
            </w:tcBorders>
            <w:shd w:val="clear" w:color="000000" w:fill="ADADAD"/>
            <w:noWrap/>
            <w:vAlign w:val="center"/>
          </w:tcPr>
          <w:p w14:paraId="6DCF4F37" w14:textId="77777777" w:rsidR="0007438E" w:rsidRPr="002A5BA5" w:rsidRDefault="0007438E">
            <w:pPr>
              <w:pStyle w:val="TAC"/>
              <w:rPr>
                <w:ins w:id="36985" w:author="LGE" w:date="2025-01-17T12:18:00Z"/>
              </w:rPr>
              <w:pPrChange w:id="36986" w:author="LGEc" w:date="2025-05-09T14:07:00Z">
                <w:pPr>
                  <w:jc w:val="center"/>
                </w:pPr>
              </w:pPrChange>
            </w:pPr>
            <w:ins w:id="36987" w:author="LGE" w:date="2025-01-17T12:18:00Z">
              <w:r w:rsidRPr="009A0A46">
                <w:rPr>
                  <w:rFonts w:hint="eastAsia"/>
                </w:rPr>
                <w:t>19.2</w:t>
              </w:r>
            </w:ins>
          </w:p>
        </w:tc>
        <w:tc>
          <w:tcPr>
            <w:tcW w:w="701" w:type="dxa"/>
            <w:tcBorders>
              <w:top w:val="nil"/>
              <w:left w:val="nil"/>
              <w:bottom w:val="nil"/>
              <w:right w:val="nil"/>
            </w:tcBorders>
            <w:shd w:val="clear" w:color="000000" w:fill="C3C3C3"/>
            <w:noWrap/>
            <w:vAlign w:val="center"/>
          </w:tcPr>
          <w:p w14:paraId="451ED0AA" w14:textId="77777777" w:rsidR="0007438E" w:rsidRPr="002A5BA5" w:rsidRDefault="0007438E">
            <w:pPr>
              <w:pStyle w:val="TAC"/>
              <w:rPr>
                <w:ins w:id="36988" w:author="LGE" w:date="2025-01-17T12:18:00Z"/>
              </w:rPr>
              <w:pPrChange w:id="36989" w:author="LGEc" w:date="2025-05-09T14:07:00Z">
                <w:pPr>
                  <w:jc w:val="center"/>
                </w:pPr>
              </w:pPrChange>
            </w:pPr>
            <w:ins w:id="36990" w:author="LGE" w:date="2025-01-17T12:18:00Z">
              <w:r w:rsidRPr="009A0A46">
                <w:rPr>
                  <w:rFonts w:hint="eastAsia"/>
                </w:rPr>
                <w:t>16.1</w:t>
              </w:r>
            </w:ins>
          </w:p>
        </w:tc>
        <w:tc>
          <w:tcPr>
            <w:tcW w:w="701" w:type="dxa"/>
            <w:tcBorders>
              <w:top w:val="nil"/>
              <w:left w:val="nil"/>
              <w:bottom w:val="nil"/>
              <w:right w:val="nil"/>
            </w:tcBorders>
            <w:shd w:val="clear" w:color="000000" w:fill="ADADAD"/>
            <w:noWrap/>
            <w:vAlign w:val="center"/>
          </w:tcPr>
          <w:p w14:paraId="4A37E1F3" w14:textId="77777777" w:rsidR="0007438E" w:rsidRPr="002A5BA5" w:rsidRDefault="0007438E">
            <w:pPr>
              <w:pStyle w:val="TAC"/>
              <w:rPr>
                <w:ins w:id="36991" w:author="LGE" w:date="2025-01-17T12:18:00Z"/>
              </w:rPr>
              <w:pPrChange w:id="36992" w:author="LGEc" w:date="2025-05-09T14:07:00Z">
                <w:pPr>
                  <w:jc w:val="center"/>
                </w:pPr>
              </w:pPrChange>
            </w:pPr>
            <w:ins w:id="36993"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5CE3F919" w14:textId="77777777" w:rsidR="0007438E" w:rsidRPr="002A5BA5" w:rsidRDefault="0007438E">
            <w:pPr>
              <w:pStyle w:val="TAC"/>
              <w:rPr>
                <w:ins w:id="36994" w:author="LGE" w:date="2025-01-17T12:18:00Z"/>
              </w:rPr>
              <w:pPrChange w:id="36995" w:author="LGEc" w:date="2025-05-09T14:07:00Z">
                <w:pPr>
                  <w:jc w:val="center"/>
                </w:pPr>
              </w:pPrChange>
            </w:pPr>
            <w:ins w:id="36996" w:author="LGE" w:date="2025-01-17T12:18:00Z">
              <w:r w:rsidRPr="009A0A46">
                <w:rPr>
                  <w:rFonts w:hint="eastAsia"/>
                </w:rPr>
                <w:t>15.6</w:t>
              </w:r>
            </w:ins>
          </w:p>
        </w:tc>
        <w:tc>
          <w:tcPr>
            <w:tcW w:w="701" w:type="dxa"/>
            <w:tcBorders>
              <w:top w:val="nil"/>
              <w:left w:val="nil"/>
              <w:bottom w:val="nil"/>
              <w:right w:val="nil"/>
            </w:tcBorders>
            <w:shd w:val="clear" w:color="000000" w:fill="B3B3B3"/>
            <w:noWrap/>
            <w:vAlign w:val="center"/>
          </w:tcPr>
          <w:p w14:paraId="30D81B69" w14:textId="77777777" w:rsidR="0007438E" w:rsidRPr="002A5BA5" w:rsidRDefault="0007438E">
            <w:pPr>
              <w:pStyle w:val="TAC"/>
              <w:rPr>
                <w:ins w:id="36997" w:author="LGE" w:date="2025-01-17T12:18:00Z"/>
              </w:rPr>
              <w:pPrChange w:id="36998" w:author="LGEc" w:date="2025-05-09T14:07:00Z">
                <w:pPr>
                  <w:jc w:val="center"/>
                </w:pPr>
              </w:pPrChange>
            </w:pPr>
            <w:ins w:id="36999" w:author="LGE" w:date="2025-01-17T12:18:00Z">
              <w:r w:rsidRPr="009A0A46">
                <w:rPr>
                  <w:rFonts w:hint="eastAsia"/>
                </w:rPr>
                <w:t>18.3</w:t>
              </w:r>
            </w:ins>
          </w:p>
        </w:tc>
        <w:tc>
          <w:tcPr>
            <w:tcW w:w="701" w:type="dxa"/>
            <w:tcBorders>
              <w:top w:val="nil"/>
              <w:left w:val="nil"/>
              <w:bottom w:val="nil"/>
              <w:right w:val="nil"/>
            </w:tcBorders>
            <w:shd w:val="clear" w:color="000000" w:fill="CCCCCC"/>
            <w:noWrap/>
            <w:vAlign w:val="center"/>
          </w:tcPr>
          <w:p w14:paraId="6DA05120" w14:textId="77777777" w:rsidR="0007438E" w:rsidRPr="002A5BA5" w:rsidRDefault="0007438E">
            <w:pPr>
              <w:pStyle w:val="TAC"/>
              <w:rPr>
                <w:ins w:id="37000" w:author="LGE" w:date="2025-01-17T12:18:00Z"/>
              </w:rPr>
              <w:pPrChange w:id="37001" w:author="LGEc" w:date="2025-05-09T14:07:00Z">
                <w:pPr>
                  <w:jc w:val="center"/>
                </w:pPr>
              </w:pPrChange>
            </w:pPr>
            <w:ins w:id="37002" w:author="LGE" w:date="2025-01-17T12:18:00Z">
              <w:r w:rsidRPr="009A0A46">
                <w:rPr>
                  <w:rFonts w:hint="eastAsia"/>
                </w:rPr>
                <w:t>14.7</w:t>
              </w:r>
            </w:ins>
          </w:p>
        </w:tc>
        <w:tc>
          <w:tcPr>
            <w:tcW w:w="701" w:type="dxa"/>
            <w:tcBorders>
              <w:top w:val="nil"/>
              <w:left w:val="nil"/>
              <w:bottom w:val="nil"/>
              <w:right w:val="nil"/>
            </w:tcBorders>
            <w:shd w:val="clear" w:color="000000" w:fill="BABABA"/>
            <w:noWrap/>
            <w:vAlign w:val="center"/>
          </w:tcPr>
          <w:p w14:paraId="3A552B7E" w14:textId="77777777" w:rsidR="0007438E" w:rsidRPr="002A5BA5" w:rsidRDefault="0007438E">
            <w:pPr>
              <w:pStyle w:val="TAC"/>
              <w:rPr>
                <w:ins w:id="37003" w:author="LGE" w:date="2025-01-17T12:18:00Z"/>
              </w:rPr>
              <w:pPrChange w:id="37004" w:author="LGEc" w:date="2025-05-09T14:07:00Z">
                <w:pPr>
                  <w:jc w:val="center"/>
                </w:pPr>
              </w:pPrChange>
            </w:pPr>
            <w:ins w:id="37005" w:author="LGE" w:date="2025-01-17T12:18:00Z">
              <w:r w:rsidRPr="009A0A46">
                <w:rPr>
                  <w:rFonts w:hint="eastAsia"/>
                </w:rPr>
                <w:t>17.3</w:t>
              </w:r>
            </w:ins>
          </w:p>
        </w:tc>
        <w:tc>
          <w:tcPr>
            <w:tcW w:w="701" w:type="dxa"/>
            <w:tcBorders>
              <w:top w:val="nil"/>
              <w:left w:val="nil"/>
              <w:bottom w:val="nil"/>
              <w:right w:val="single" w:sz="4" w:space="0" w:color="auto"/>
            </w:tcBorders>
            <w:shd w:val="clear" w:color="000000" w:fill="CFCFCF"/>
            <w:noWrap/>
            <w:vAlign w:val="center"/>
          </w:tcPr>
          <w:p w14:paraId="707245C8" w14:textId="77777777" w:rsidR="0007438E" w:rsidRPr="002A5BA5" w:rsidRDefault="0007438E">
            <w:pPr>
              <w:pStyle w:val="TAC"/>
              <w:rPr>
                <w:ins w:id="37006" w:author="LGE" w:date="2025-01-17T12:18:00Z"/>
              </w:rPr>
              <w:pPrChange w:id="37007" w:author="LGEc" w:date="2025-05-09T14:07:00Z">
                <w:pPr>
                  <w:jc w:val="center"/>
                </w:pPr>
              </w:pPrChange>
            </w:pPr>
            <w:ins w:id="37008" w:author="LGE" w:date="2025-01-17T12:18:00Z">
              <w:r w:rsidRPr="009A0A46">
                <w:rPr>
                  <w:rFonts w:hint="eastAsia"/>
                </w:rPr>
                <w:t>14.2</w:t>
              </w:r>
            </w:ins>
          </w:p>
        </w:tc>
      </w:tr>
      <w:tr w:rsidR="0007438E" w:rsidRPr="002A5BA5" w14:paraId="52EEA7BD" w14:textId="77777777" w:rsidTr="009D1F4B">
        <w:trPr>
          <w:trHeight w:hRule="exact" w:val="232"/>
          <w:jc w:val="center"/>
          <w:ins w:id="37009" w:author="LGE" w:date="2025-01-17T12:18:00Z"/>
        </w:trPr>
        <w:tc>
          <w:tcPr>
            <w:tcW w:w="1684" w:type="dxa"/>
            <w:vMerge/>
            <w:shd w:val="clear" w:color="auto" w:fill="auto"/>
            <w:vAlign w:val="center"/>
            <w:hideMark/>
          </w:tcPr>
          <w:p w14:paraId="782F9D89" w14:textId="77777777" w:rsidR="0007438E" w:rsidRPr="00A45F58" w:rsidRDefault="0007438E">
            <w:pPr>
              <w:pStyle w:val="TAC"/>
              <w:rPr>
                <w:ins w:id="37010" w:author="LGE" w:date="2025-01-17T12:18:00Z"/>
              </w:rPr>
              <w:pPrChange w:id="37011" w:author="LGEc" w:date="2025-05-09T14:07:00Z">
                <w:pPr/>
              </w:pPrChange>
            </w:pPr>
          </w:p>
        </w:tc>
        <w:tc>
          <w:tcPr>
            <w:tcW w:w="1100" w:type="dxa"/>
            <w:shd w:val="clear" w:color="auto" w:fill="auto"/>
            <w:noWrap/>
            <w:vAlign w:val="center"/>
            <w:hideMark/>
          </w:tcPr>
          <w:p w14:paraId="55BB905F" w14:textId="77777777" w:rsidR="0007438E" w:rsidRPr="00A45F58" w:rsidRDefault="0007438E">
            <w:pPr>
              <w:pStyle w:val="TAC"/>
              <w:rPr>
                <w:ins w:id="37012" w:author="LGE" w:date="2025-01-17T12:18:00Z"/>
              </w:rPr>
              <w:pPrChange w:id="37013" w:author="LGEc" w:date="2025-05-09T14:07:00Z">
                <w:pPr>
                  <w:jc w:val="center"/>
                </w:pPr>
              </w:pPrChange>
            </w:pPr>
            <w:ins w:id="37014" w:author="LGE" w:date="2025-01-17T12:18:00Z">
              <w:r w:rsidRPr="00A45F58">
                <w:t>'256QAM'</w:t>
              </w:r>
            </w:ins>
          </w:p>
        </w:tc>
        <w:tc>
          <w:tcPr>
            <w:tcW w:w="701" w:type="dxa"/>
            <w:tcBorders>
              <w:top w:val="nil"/>
              <w:left w:val="nil"/>
              <w:bottom w:val="nil"/>
              <w:right w:val="nil"/>
            </w:tcBorders>
            <w:shd w:val="clear" w:color="000000" w:fill="AAAAAA"/>
            <w:noWrap/>
            <w:vAlign w:val="center"/>
          </w:tcPr>
          <w:p w14:paraId="179E733E" w14:textId="77777777" w:rsidR="0007438E" w:rsidRPr="002A5BA5" w:rsidRDefault="0007438E">
            <w:pPr>
              <w:pStyle w:val="TAC"/>
              <w:rPr>
                <w:ins w:id="37015" w:author="LGE" w:date="2025-01-17T12:18:00Z"/>
              </w:rPr>
              <w:pPrChange w:id="37016" w:author="LGEc" w:date="2025-05-09T14:07:00Z">
                <w:pPr>
                  <w:jc w:val="center"/>
                </w:pPr>
              </w:pPrChange>
            </w:pPr>
            <w:ins w:id="37017" w:author="LGE" w:date="2025-01-17T12:18:00Z">
              <w:r w:rsidRPr="009A0A46">
                <w:rPr>
                  <w:rFonts w:hint="eastAsia"/>
                </w:rPr>
                <w:t>19.7</w:t>
              </w:r>
            </w:ins>
          </w:p>
        </w:tc>
        <w:tc>
          <w:tcPr>
            <w:tcW w:w="701" w:type="dxa"/>
            <w:tcBorders>
              <w:top w:val="nil"/>
              <w:left w:val="nil"/>
              <w:bottom w:val="nil"/>
              <w:right w:val="nil"/>
            </w:tcBorders>
            <w:shd w:val="clear" w:color="000000" w:fill="BCBCBC"/>
            <w:noWrap/>
            <w:vAlign w:val="center"/>
          </w:tcPr>
          <w:p w14:paraId="34B7C620" w14:textId="77777777" w:rsidR="0007438E" w:rsidRPr="002A5BA5" w:rsidRDefault="0007438E">
            <w:pPr>
              <w:pStyle w:val="TAC"/>
              <w:rPr>
                <w:ins w:id="37018" w:author="LGE" w:date="2025-01-17T12:18:00Z"/>
              </w:rPr>
              <w:pPrChange w:id="37019" w:author="LGEc" w:date="2025-05-09T14:07:00Z">
                <w:pPr>
                  <w:jc w:val="center"/>
                </w:pPr>
              </w:pPrChange>
            </w:pPr>
            <w:ins w:id="37020" w:author="LGE" w:date="2025-01-17T12:18:00Z">
              <w:r w:rsidRPr="009A0A46">
                <w:rPr>
                  <w:rFonts w:hint="eastAsia"/>
                </w:rPr>
                <w:t>17.0</w:t>
              </w:r>
            </w:ins>
          </w:p>
        </w:tc>
        <w:tc>
          <w:tcPr>
            <w:tcW w:w="701" w:type="dxa"/>
            <w:tcBorders>
              <w:top w:val="nil"/>
              <w:left w:val="nil"/>
              <w:bottom w:val="nil"/>
              <w:right w:val="nil"/>
            </w:tcBorders>
            <w:shd w:val="clear" w:color="000000" w:fill="ADADAD"/>
            <w:noWrap/>
            <w:vAlign w:val="center"/>
          </w:tcPr>
          <w:p w14:paraId="093880BC" w14:textId="77777777" w:rsidR="0007438E" w:rsidRPr="002A5BA5" w:rsidRDefault="0007438E">
            <w:pPr>
              <w:pStyle w:val="TAC"/>
              <w:rPr>
                <w:ins w:id="37021" w:author="LGE" w:date="2025-01-17T12:18:00Z"/>
              </w:rPr>
              <w:pPrChange w:id="37022" w:author="LGEc" w:date="2025-05-09T14:07:00Z">
                <w:pPr>
                  <w:jc w:val="center"/>
                </w:pPr>
              </w:pPrChange>
            </w:pPr>
            <w:ins w:id="37023" w:author="LGE" w:date="2025-01-17T12:18:00Z">
              <w:r w:rsidRPr="009A0A46">
                <w:rPr>
                  <w:rFonts w:hint="eastAsia"/>
                </w:rPr>
                <w:t>19.2</w:t>
              </w:r>
            </w:ins>
          </w:p>
        </w:tc>
        <w:tc>
          <w:tcPr>
            <w:tcW w:w="701" w:type="dxa"/>
            <w:tcBorders>
              <w:top w:val="nil"/>
              <w:left w:val="nil"/>
              <w:bottom w:val="nil"/>
              <w:right w:val="nil"/>
            </w:tcBorders>
            <w:shd w:val="clear" w:color="000000" w:fill="C3C3C3"/>
            <w:noWrap/>
            <w:vAlign w:val="center"/>
          </w:tcPr>
          <w:p w14:paraId="57AF6E3C" w14:textId="77777777" w:rsidR="0007438E" w:rsidRPr="002A5BA5" w:rsidRDefault="0007438E">
            <w:pPr>
              <w:pStyle w:val="TAC"/>
              <w:rPr>
                <w:ins w:id="37024" w:author="LGE" w:date="2025-01-17T12:18:00Z"/>
              </w:rPr>
              <w:pPrChange w:id="37025" w:author="LGEc" w:date="2025-05-09T14:07:00Z">
                <w:pPr>
                  <w:jc w:val="center"/>
                </w:pPr>
              </w:pPrChange>
            </w:pPr>
            <w:ins w:id="37026" w:author="LGE" w:date="2025-01-17T12:18:00Z">
              <w:r w:rsidRPr="009A0A46">
                <w:rPr>
                  <w:rFonts w:hint="eastAsia"/>
                </w:rPr>
                <w:t>16.0</w:t>
              </w:r>
            </w:ins>
          </w:p>
        </w:tc>
        <w:tc>
          <w:tcPr>
            <w:tcW w:w="701" w:type="dxa"/>
            <w:tcBorders>
              <w:top w:val="nil"/>
              <w:left w:val="nil"/>
              <w:bottom w:val="nil"/>
              <w:right w:val="nil"/>
            </w:tcBorders>
            <w:shd w:val="clear" w:color="000000" w:fill="ADADAD"/>
            <w:noWrap/>
            <w:vAlign w:val="center"/>
          </w:tcPr>
          <w:p w14:paraId="0024C7A5" w14:textId="77777777" w:rsidR="0007438E" w:rsidRPr="002A5BA5" w:rsidRDefault="0007438E">
            <w:pPr>
              <w:pStyle w:val="TAC"/>
              <w:rPr>
                <w:ins w:id="37027" w:author="LGE" w:date="2025-01-17T12:18:00Z"/>
              </w:rPr>
              <w:pPrChange w:id="37028" w:author="LGEc" w:date="2025-05-09T14:07:00Z">
                <w:pPr>
                  <w:jc w:val="center"/>
                </w:pPr>
              </w:pPrChange>
            </w:pPr>
            <w:ins w:id="37029"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1E0BC23C" w14:textId="77777777" w:rsidR="0007438E" w:rsidRPr="002A5BA5" w:rsidRDefault="0007438E">
            <w:pPr>
              <w:pStyle w:val="TAC"/>
              <w:rPr>
                <w:ins w:id="37030" w:author="LGE" w:date="2025-01-17T12:18:00Z"/>
              </w:rPr>
              <w:pPrChange w:id="37031" w:author="LGEc" w:date="2025-05-09T14:07:00Z">
                <w:pPr>
                  <w:jc w:val="center"/>
                </w:pPr>
              </w:pPrChange>
            </w:pPr>
            <w:ins w:id="37032" w:author="LGE" w:date="2025-01-17T12:18:00Z">
              <w:r w:rsidRPr="009A0A46">
                <w:rPr>
                  <w:rFonts w:hint="eastAsia"/>
                </w:rPr>
                <w:t>15.6</w:t>
              </w:r>
            </w:ins>
          </w:p>
        </w:tc>
        <w:tc>
          <w:tcPr>
            <w:tcW w:w="701" w:type="dxa"/>
            <w:tcBorders>
              <w:top w:val="nil"/>
              <w:left w:val="nil"/>
              <w:bottom w:val="nil"/>
              <w:right w:val="nil"/>
            </w:tcBorders>
            <w:shd w:val="clear" w:color="000000" w:fill="B4B4B4"/>
            <w:noWrap/>
            <w:vAlign w:val="center"/>
          </w:tcPr>
          <w:p w14:paraId="4427419A" w14:textId="77777777" w:rsidR="0007438E" w:rsidRPr="002A5BA5" w:rsidRDefault="0007438E">
            <w:pPr>
              <w:pStyle w:val="TAC"/>
              <w:rPr>
                <w:ins w:id="37033" w:author="LGE" w:date="2025-01-17T12:18:00Z"/>
              </w:rPr>
              <w:pPrChange w:id="37034" w:author="LGEc" w:date="2025-05-09T14:07:00Z">
                <w:pPr>
                  <w:jc w:val="center"/>
                </w:pPr>
              </w:pPrChange>
            </w:pPr>
            <w:ins w:id="37035" w:author="LGE" w:date="2025-01-17T12:18:00Z">
              <w:r w:rsidRPr="009A0A46">
                <w:rPr>
                  <w:rFonts w:hint="eastAsia"/>
                </w:rPr>
                <w:t>18.3</w:t>
              </w:r>
            </w:ins>
          </w:p>
        </w:tc>
        <w:tc>
          <w:tcPr>
            <w:tcW w:w="701" w:type="dxa"/>
            <w:tcBorders>
              <w:top w:val="nil"/>
              <w:left w:val="nil"/>
              <w:bottom w:val="nil"/>
              <w:right w:val="nil"/>
            </w:tcBorders>
            <w:shd w:val="clear" w:color="000000" w:fill="CCCCCC"/>
            <w:noWrap/>
            <w:vAlign w:val="center"/>
          </w:tcPr>
          <w:p w14:paraId="310C95F3" w14:textId="77777777" w:rsidR="0007438E" w:rsidRPr="002A5BA5" w:rsidRDefault="0007438E">
            <w:pPr>
              <w:pStyle w:val="TAC"/>
              <w:rPr>
                <w:ins w:id="37036" w:author="LGE" w:date="2025-01-17T12:18:00Z"/>
              </w:rPr>
              <w:pPrChange w:id="37037" w:author="LGEc" w:date="2025-05-09T14:07:00Z">
                <w:pPr>
                  <w:jc w:val="center"/>
                </w:pPr>
              </w:pPrChange>
            </w:pPr>
            <w:ins w:id="37038" w:author="LGE" w:date="2025-01-17T12:18:00Z">
              <w:r w:rsidRPr="009A0A46">
                <w:rPr>
                  <w:rFonts w:hint="eastAsia"/>
                </w:rPr>
                <w:t>14.7</w:t>
              </w:r>
            </w:ins>
          </w:p>
        </w:tc>
        <w:tc>
          <w:tcPr>
            <w:tcW w:w="701" w:type="dxa"/>
            <w:tcBorders>
              <w:top w:val="nil"/>
              <w:left w:val="nil"/>
              <w:bottom w:val="nil"/>
              <w:right w:val="nil"/>
            </w:tcBorders>
            <w:shd w:val="clear" w:color="000000" w:fill="B7B7B7"/>
            <w:noWrap/>
            <w:vAlign w:val="center"/>
          </w:tcPr>
          <w:p w14:paraId="4AE15F6C" w14:textId="77777777" w:rsidR="0007438E" w:rsidRPr="002A5BA5" w:rsidRDefault="0007438E">
            <w:pPr>
              <w:pStyle w:val="TAC"/>
              <w:rPr>
                <w:ins w:id="37039" w:author="LGE" w:date="2025-01-17T12:18:00Z"/>
              </w:rPr>
              <w:pPrChange w:id="37040" w:author="LGEc" w:date="2025-05-09T14:07:00Z">
                <w:pPr>
                  <w:jc w:val="center"/>
                </w:pPr>
              </w:pPrChange>
            </w:pPr>
            <w:ins w:id="37041" w:author="LGE" w:date="2025-01-17T12:18:00Z">
              <w:r w:rsidRPr="009A0A46">
                <w:rPr>
                  <w:rFonts w:hint="eastAsia"/>
                </w:rPr>
                <w:t>17.8</w:t>
              </w:r>
            </w:ins>
          </w:p>
        </w:tc>
        <w:tc>
          <w:tcPr>
            <w:tcW w:w="701" w:type="dxa"/>
            <w:tcBorders>
              <w:top w:val="nil"/>
              <w:left w:val="nil"/>
              <w:bottom w:val="nil"/>
              <w:right w:val="single" w:sz="4" w:space="0" w:color="auto"/>
            </w:tcBorders>
            <w:shd w:val="clear" w:color="000000" w:fill="CFCFCF"/>
            <w:noWrap/>
            <w:vAlign w:val="center"/>
          </w:tcPr>
          <w:p w14:paraId="43168B66" w14:textId="77777777" w:rsidR="0007438E" w:rsidRPr="002A5BA5" w:rsidRDefault="0007438E">
            <w:pPr>
              <w:pStyle w:val="TAC"/>
              <w:rPr>
                <w:ins w:id="37042" w:author="LGE" w:date="2025-01-17T12:18:00Z"/>
              </w:rPr>
              <w:pPrChange w:id="37043" w:author="LGEc" w:date="2025-05-09T14:07:00Z">
                <w:pPr>
                  <w:jc w:val="center"/>
                </w:pPr>
              </w:pPrChange>
            </w:pPr>
            <w:ins w:id="37044" w:author="LGE" w:date="2025-01-17T12:18:00Z">
              <w:r w:rsidRPr="009A0A46">
                <w:rPr>
                  <w:rFonts w:hint="eastAsia"/>
                </w:rPr>
                <w:t>14.2</w:t>
              </w:r>
            </w:ins>
          </w:p>
        </w:tc>
      </w:tr>
      <w:tr w:rsidR="0007438E" w:rsidRPr="002A5BA5" w14:paraId="1581D13F" w14:textId="77777777" w:rsidTr="009D1F4B">
        <w:trPr>
          <w:trHeight w:hRule="exact" w:val="232"/>
          <w:jc w:val="center"/>
          <w:ins w:id="37045" w:author="LGE" w:date="2025-01-17T12:18:00Z"/>
        </w:trPr>
        <w:tc>
          <w:tcPr>
            <w:tcW w:w="1684" w:type="dxa"/>
            <w:vMerge/>
            <w:shd w:val="clear" w:color="auto" w:fill="auto"/>
            <w:noWrap/>
            <w:vAlign w:val="center"/>
            <w:hideMark/>
          </w:tcPr>
          <w:p w14:paraId="28A5D5C7" w14:textId="77777777" w:rsidR="0007438E" w:rsidRPr="00A45F58" w:rsidRDefault="0007438E">
            <w:pPr>
              <w:pStyle w:val="TAC"/>
              <w:rPr>
                <w:ins w:id="37046" w:author="LGE" w:date="2025-01-17T12:18:00Z"/>
              </w:rPr>
              <w:pPrChange w:id="37047" w:author="LGEc" w:date="2025-05-09T14:07:00Z">
                <w:pPr>
                  <w:jc w:val="center"/>
                </w:pPr>
              </w:pPrChange>
            </w:pPr>
          </w:p>
        </w:tc>
        <w:tc>
          <w:tcPr>
            <w:tcW w:w="1100" w:type="dxa"/>
            <w:shd w:val="clear" w:color="auto" w:fill="auto"/>
            <w:noWrap/>
            <w:vAlign w:val="center"/>
            <w:hideMark/>
          </w:tcPr>
          <w:p w14:paraId="7D06FE25" w14:textId="77777777" w:rsidR="0007438E" w:rsidRPr="00A45F58" w:rsidRDefault="0007438E">
            <w:pPr>
              <w:pStyle w:val="TAH"/>
              <w:rPr>
                <w:ins w:id="37048" w:author="LGE" w:date="2025-01-17T12:18:00Z"/>
              </w:rPr>
              <w:pPrChange w:id="37049" w:author="LGEc" w:date="2025-05-09T14:07:00Z">
                <w:pPr>
                  <w:jc w:val="center"/>
                </w:pPr>
              </w:pPrChange>
            </w:pPr>
            <w:ins w:id="37050" w:author="LGE" w:date="2025-01-17T12:18:00Z">
              <w:r>
                <w:t>Scenario</w:t>
              </w:r>
            </w:ins>
            <w:ins w:id="37051" w:author="LGEc" w:date="2025-05-09T16:05:00Z">
              <w:r>
                <w:t>#</w:t>
              </w:r>
            </w:ins>
            <w:ins w:id="3705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050BCE4" w14:textId="77777777" w:rsidR="0007438E" w:rsidRPr="002A5BA5" w:rsidRDefault="0007438E">
            <w:pPr>
              <w:pStyle w:val="TAH"/>
              <w:rPr>
                <w:ins w:id="37053" w:author="LGE" w:date="2025-01-17T12:18:00Z"/>
              </w:rPr>
              <w:pPrChange w:id="37054" w:author="LGEc" w:date="2025-05-09T14:07:00Z">
                <w:pPr>
                  <w:jc w:val="center"/>
                </w:pPr>
              </w:pPrChange>
            </w:pPr>
            <w:ins w:id="3705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B3C97" w14:textId="77777777" w:rsidR="0007438E" w:rsidRPr="002A5BA5" w:rsidRDefault="0007438E">
            <w:pPr>
              <w:pStyle w:val="TAH"/>
              <w:rPr>
                <w:ins w:id="37056" w:author="LGE" w:date="2025-01-17T12:18:00Z"/>
              </w:rPr>
              <w:pPrChange w:id="37057" w:author="LGEc" w:date="2025-05-09T14:07:00Z">
                <w:pPr>
                  <w:jc w:val="center"/>
                </w:pPr>
              </w:pPrChange>
            </w:pPr>
            <w:ins w:id="3705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02474" w14:textId="77777777" w:rsidR="0007438E" w:rsidRPr="002A5BA5" w:rsidRDefault="0007438E">
            <w:pPr>
              <w:pStyle w:val="TAH"/>
              <w:rPr>
                <w:ins w:id="37059" w:author="LGE" w:date="2025-01-17T12:18:00Z"/>
              </w:rPr>
              <w:pPrChange w:id="37060" w:author="LGEc" w:date="2025-05-09T14:07:00Z">
                <w:pPr>
                  <w:jc w:val="center"/>
                </w:pPr>
              </w:pPrChange>
            </w:pPr>
            <w:ins w:id="3706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34771" w14:textId="77777777" w:rsidR="0007438E" w:rsidRPr="002A5BA5" w:rsidRDefault="0007438E">
            <w:pPr>
              <w:pStyle w:val="TAH"/>
              <w:rPr>
                <w:ins w:id="37062" w:author="LGE" w:date="2025-01-17T12:18:00Z"/>
              </w:rPr>
              <w:pPrChange w:id="37063" w:author="LGEc" w:date="2025-05-09T14:07:00Z">
                <w:pPr>
                  <w:jc w:val="center"/>
                </w:pPr>
              </w:pPrChange>
            </w:pPr>
            <w:ins w:id="3706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587099" w14:textId="77777777" w:rsidR="0007438E" w:rsidRPr="002A5BA5" w:rsidRDefault="0007438E">
            <w:pPr>
              <w:pStyle w:val="TAH"/>
              <w:rPr>
                <w:ins w:id="37065" w:author="LGE" w:date="2025-01-17T12:18:00Z"/>
              </w:rPr>
              <w:pPrChange w:id="37066" w:author="LGEc" w:date="2025-05-09T14:07:00Z">
                <w:pPr>
                  <w:jc w:val="center"/>
                </w:pPr>
              </w:pPrChange>
            </w:pPr>
            <w:ins w:id="3706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48069" w14:textId="77777777" w:rsidR="0007438E" w:rsidRPr="002A5BA5" w:rsidRDefault="0007438E">
            <w:pPr>
              <w:pStyle w:val="TAH"/>
              <w:rPr>
                <w:ins w:id="37068" w:author="LGE" w:date="2025-01-17T12:18:00Z"/>
              </w:rPr>
              <w:pPrChange w:id="37069" w:author="LGEc" w:date="2025-05-09T14:07:00Z">
                <w:pPr>
                  <w:jc w:val="center"/>
                </w:pPr>
              </w:pPrChange>
            </w:pPr>
            <w:ins w:id="3707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F2C63" w14:textId="77777777" w:rsidR="0007438E" w:rsidRPr="002A5BA5" w:rsidRDefault="0007438E">
            <w:pPr>
              <w:pStyle w:val="TAH"/>
              <w:rPr>
                <w:ins w:id="37071" w:author="LGE" w:date="2025-01-17T12:18:00Z"/>
              </w:rPr>
              <w:pPrChange w:id="37072" w:author="LGEc" w:date="2025-05-09T14:07:00Z">
                <w:pPr>
                  <w:jc w:val="center"/>
                </w:pPr>
              </w:pPrChange>
            </w:pPr>
            <w:ins w:id="3707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F6AFB4" w14:textId="77777777" w:rsidR="0007438E" w:rsidRPr="002A5BA5" w:rsidRDefault="0007438E">
            <w:pPr>
              <w:pStyle w:val="TAH"/>
              <w:rPr>
                <w:ins w:id="37074" w:author="LGE" w:date="2025-01-17T12:18:00Z"/>
              </w:rPr>
              <w:pPrChange w:id="37075" w:author="LGEc" w:date="2025-05-09T14:07:00Z">
                <w:pPr>
                  <w:jc w:val="center"/>
                </w:pPr>
              </w:pPrChange>
            </w:pPr>
            <w:ins w:id="3707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F48C8" w14:textId="77777777" w:rsidR="0007438E" w:rsidRPr="002A5BA5" w:rsidRDefault="0007438E">
            <w:pPr>
              <w:pStyle w:val="TAH"/>
              <w:rPr>
                <w:ins w:id="37077" w:author="LGE" w:date="2025-01-17T12:18:00Z"/>
              </w:rPr>
              <w:pPrChange w:id="37078" w:author="LGEc" w:date="2025-05-09T14:07:00Z">
                <w:pPr>
                  <w:jc w:val="center"/>
                </w:pPr>
              </w:pPrChange>
            </w:pPr>
            <w:ins w:id="3707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809EE" w14:textId="77777777" w:rsidR="0007438E" w:rsidRPr="002A5BA5" w:rsidRDefault="0007438E">
            <w:pPr>
              <w:pStyle w:val="TAH"/>
              <w:rPr>
                <w:ins w:id="37080" w:author="LGE" w:date="2025-01-17T12:18:00Z"/>
              </w:rPr>
              <w:pPrChange w:id="37081" w:author="LGEc" w:date="2025-05-09T14:07:00Z">
                <w:pPr>
                  <w:jc w:val="center"/>
                </w:pPr>
              </w:pPrChange>
            </w:pPr>
            <w:ins w:id="37082" w:author="LGE" w:date="2025-01-17T12:18:00Z">
              <w:r w:rsidRPr="002A5BA5">
                <w:t>#20</w:t>
              </w:r>
            </w:ins>
          </w:p>
        </w:tc>
      </w:tr>
      <w:tr w:rsidR="0007438E" w:rsidRPr="002A5BA5" w14:paraId="034003CC" w14:textId="77777777" w:rsidTr="009D1F4B">
        <w:trPr>
          <w:trHeight w:hRule="exact" w:val="232"/>
          <w:jc w:val="center"/>
          <w:ins w:id="37083" w:author="LGE" w:date="2025-01-17T12:18:00Z"/>
        </w:trPr>
        <w:tc>
          <w:tcPr>
            <w:tcW w:w="1684" w:type="dxa"/>
            <w:vMerge/>
            <w:shd w:val="clear" w:color="auto" w:fill="auto"/>
            <w:noWrap/>
            <w:hideMark/>
          </w:tcPr>
          <w:p w14:paraId="304512F0" w14:textId="77777777" w:rsidR="0007438E" w:rsidRPr="00A45F58" w:rsidRDefault="0007438E">
            <w:pPr>
              <w:pStyle w:val="TAC"/>
              <w:rPr>
                <w:ins w:id="37084" w:author="LGE" w:date="2025-01-17T12:18:00Z"/>
              </w:rPr>
              <w:pPrChange w:id="37085" w:author="LGEc" w:date="2025-05-09T14:07:00Z">
                <w:pPr>
                  <w:jc w:val="center"/>
                </w:pPr>
              </w:pPrChange>
            </w:pPr>
          </w:p>
        </w:tc>
        <w:tc>
          <w:tcPr>
            <w:tcW w:w="1100" w:type="dxa"/>
            <w:shd w:val="clear" w:color="auto" w:fill="auto"/>
            <w:noWrap/>
            <w:vAlign w:val="center"/>
            <w:hideMark/>
          </w:tcPr>
          <w:p w14:paraId="64F44BBD" w14:textId="77777777" w:rsidR="0007438E" w:rsidRPr="00A45F58" w:rsidRDefault="0007438E">
            <w:pPr>
              <w:pStyle w:val="TAC"/>
              <w:rPr>
                <w:ins w:id="37086" w:author="LGE" w:date="2025-01-17T12:18:00Z"/>
              </w:rPr>
              <w:pPrChange w:id="37087" w:author="LGEc" w:date="2025-05-09T14:07:00Z">
                <w:pPr>
                  <w:jc w:val="center"/>
                </w:pPr>
              </w:pPrChange>
            </w:pPr>
            <w:ins w:id="37088" w:author="LGE" w:date="2025-01-17T12:18:00Z">
              <w:r w:rsidRPr="00A45F58">
                <w:t>'QPSK'</w:t>
              </w:r>
            </w:ins>
          </w:p>
        </w:tc>
        <w:tc>
          <w:tcPr>
            <w:tcW w:w="701" w:type="dxa"/>
            <w:tcBorders>
              <w:top w:val="nil"/>
              <w:left w:val="nil"/>
              <w:bottom w:val="nil"/>
              <w:right w:val="nil"/>
            </w:tcBorders>
            <w:shd w:val="clear" w:color="000000" w:fill="BABABA"/>
            <w:noWrap/>
            <w:vAlign w:val="center"/>
          </w:tcPr>
          <w:p w14:paraId="0B0A879A" w14:textId="77777777" w:rsidR="0007438E" w:rsidRPr="002A5BA5" w:rsidRDefault="0007438E">
            <w:pPr>
              <w:pStyle w:val="TAC"/>
              <w:rPr>
                <w:ins w:id="37089" w:author="LGE" w:date="2025-01-17T12:18:00Z"/>
              </w:rPr>
              <w:pPrChange w:id="37090" w:author="LGEc" w:date="2025-05-09T14:07:00Z">
                <w:pPr>
                  <w:jc w:val="center"/>
                </w:pPr>
              </w:pPrChange>
            </w:pPr>
            <w:ins w:id="37091"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2E00CEAD" w14:textId="77777777" w:rsidR="0007438E" w:rsidRPr="002A5BA5" w:rsidRDefault="0007438E">
            <w:pPr>
              <w:pStyle w:val="TAC"/>
              <w:rPr>
                <w:ins w:id="37092" w:author="LGE" w:date="2025-01-17T12:18:00Z"/>
              </w:rPr>
              <w:pPrChange w:id="37093" w:author="LGEc" w:date="2025-05-09T14:07:00Z">
                <w:pPr>
                  <w:jc w:val="center"/>
                </w:pPr>
              </w:pPrChange>
            </w:pPr>
            <w:ins w:id="37094"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7005915F" w14:textId="77777777" w:rsidR="0007438E" w:rsidRPr="002A5BA5" w:rsidRDefault="0007438E">
            <w:pPr>
              <w:pStyle w:val="TAC"/>
              <w:rPr>
                <w:ins w:id="37095" w:author="LGE" w:date="2025-01-17T12:18:00Z"/>
              </w:rPr>
              <w:pPrChange w:id="37096" w:author="LGEc" w:date="2025-05-09T14:07:00Z">
                <w:pPr>
                  <w:jc w:val="center"/>
                </w:pPr>
              </w:pPrChange>
            </w:pPr>
            <w:ins w:id="37097" w:author="LGE" w:date="2025-01-17T12:18:00Z">
              <w:r w:rsidRPr="009A0A46">
                <w:rPr>
                  <w:rFonts w:hint="eastAsia"/>
                </w:rPr>
                <w:t>16.8</w:t>
              </w:r>
            </w:ins>
          </w:p>
        </w:tc>
        <w:tc>
          <w:tcPr>
            <w:tcW w:w="701" w:type="dxa"/>
            <w:tcBorders>
              <w:top w:val="nil"/>
              <w:left w:val="nil"/>
              <w:bottom w:val="nil"/>
              <w:right w:val="nil"/>
            </w:tcBorders>
            <w:shd w:val="clear" w:color="000000" w:fill="D6D6D6"/>
            <w:noWrap/>
            <w:vAlign w:val="center"/>
          </w:tcPr>
          <w:p w14:paraId="20A6D124" w14:textId="77777777" w:rsidR="0007438E" w:rsidRPr="002A5BA5" w:rsidRDefault="0007438E">
            <w:pPr>
              <w:pStyle w:val="TAC"/>
              <w:rPr>
                <w:ins w:id="37098" w:author="LGE" w:date="2025-01-17T12:18:00Z"/>
              </w:rPr>
              <w:pPrChange w:id="37099" w:author="LGEc" w:date="2025-05-09T14:07:00Z">
                <w:pPr>
                  <w:jc w:val="center"/>
                </w:pPr>
              </w:pPrChange>
            </w:pPr>
            <w:ins w:id="37100"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3AB20DA6" w14:textId="77777777" w:rsidR="0007438E" w:rsidRPr="002A5BA5" w:rsidRDefault="0007438E">
            <w:pPr>
              <w:pStyle w:val="TAC"/>
              <w:rPr>
                <w:ins w:id="37101" w:author="LGE" w:date="2025-01-17T12:18:00Z"/>
              </w:rPr>
              <w:pPrChange w:id="37102" w:author="LGEc" w:date="2025-05-09T14:07:00Z">
                <w:pPr>
                  <w:jc w:val="center"/>
                </w:pPr>
              </w:pPrChange>
            </w:pPr>
            <w:ins w:id="37103"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5BC25C4A" w14:textId="77777777" w:rsidR="0007438E" w:rsidRPr="002A5BA5" w:rsidRDefault="0007438E">
            <w:pPr>
              <w:pStyle w:val="TAC"/>
              <w:rPr>
                <w:ins w:id="37104" w:author="LGE" w:date="2025-01-17T12:18:00Z"/>
              </w:rPr>
              <w:pPrChange w:id="37105" w:author="LGEc" w:date="2025-05-09T14:07:00Z">
                <w:pPr>
                  <w:jc w:val="center"/>
                </w:pPr>
              </w:pPrChange>
            </w:pPr>
            <w:ins w:id="37106"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4A5B6B8F" w14:textId="77777777" w:rsidR="0007438E" w:rsidRPr="002A5BA5" w:rsidRDefault="0007438E">
            <w:pPr>
              <w:pStyle w:val="TAC"/>
              <w:rPr>
                <w:ins w:id="37107" w:author="LGE" w:date="2025-01-17T12:18:00Z"/>
              </w:rPr>
              <w:pPrChange w:id="37108" w:author="LGEc" w:date="2025-05-09T14:07:00Z">
                <w:pPr>
                  <w:jc w:val="center"/>
                </w:pPr>
              </w:pPrChange>
            </w:pPr>
            <w:ins w:id="37109"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303A1D46" w14:textId="77777777" w:rsidR="0007438E" w:rsidRPr="002A5BA5" w:rsidRDefault="0007438E">
            <w:pPr>
              <w:pStyle w:val="TAC"/>
              <w:rPr>
                <w:ins w:id="37110" w:author="LGE" w:date="2025-01-17T12:18:00Z"/>
              </w:rPr>
              <w:pPrChange w:id="37111" w:author="LGEc" w:date="2025-05-09T14:07:00Z">
                <w:pPr>
                  <w:jc w:val="center"/>
                </w:pPr>
              </w:pPrChange>
            </w:pPr>
            <w:ins w:id="37112"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4081D57B" w14:textId="77777777" w:rsidR="0007438E" w:rsidRPr="002A5BA5" w:rsidRDefault="0007438E">
            <w:pPr>
              <w:pStyle w:val="TAC"/>
              <w:rPr>
                <w:ins w:id="37113" w:author="LGE" w:date="2025-01-17T12:18:00Z"/>
              </w:rPr>
              <w:pPrChange w:id="37114" w:author="LGEc" w:date="2025-05-09T14:07:00Z">
                <w:pPr>
                  <w:jc w:val="center"/>
                </w:pPr>
              </w:pPrChange>
            </w:pPr>
            <w:ins w:id="37115"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9C9C9"/>
            <w:noWrap/>
            <w:vAlign w:val="center"/>
          </w:tcPr>
          <w:p w14:paraId="4FE79B5C" w14:textId="77777777" w:rsidR="0007438E" w:rsidRPr="002A5BA5" w:rsidRDefault="0007438E">
            <w:pPr>
              <w:pStyle w:val="TAC"/>
              <w:rPr>
                <w:ins w:id="37116" w:author="LGE" w:date="2025-01-17T12:18:00Z"/>
              </w:rPr>
              <w:pPrChange w:id="37117" w:author="LGEc" w:date="2025-05-09T14:07:00Z">
                <w:pPr>
                  <w:jc w:val="center"/>
                </w:pPr>
              </w:pPrChange>
            </w:pPr>
            <w:ins w:id="37118" w:author="LGE" w:date="2025-01-17T12:18:00Z">
              <w:r w:rsidRPr="009A0A46">
                <w:rPr>
                  <w:rFonts w:hint="eastAsia"/>
                </w:rPr>
                <w:t>15.1</w:t>
              </w:r>
            </w:ins>
          </w:p>
        </w:tc>
      </w:tr>
      <w:tr w:rsidR="0007438E" w:rsidRPr="002A5BA5" w14:paraId="20752573" w14:textId="77777777" w:rsidTr="009D1F4B">
        <w:trPr>
          <w:trHeight w:hRule="exact" w:val="232"/>
          <w:jc w:val="center"/>
          <w:ins w:id="37119" w:author="LGE" w:date="2025-01-17T12:18:00Z"/>
        </w:trPr>
        <w:tc>
          <w:tcPr>
            <w:tcW w:w="1684" w:type="dxa"/>
            <w:vMerge/>
            <w:shd w:val="clear" w:color="auto" w:fill="auto"/>
            <w:vAlign w:val="center"/>
            <w:hideMark/>
          </w:tcPr>
          <w:p w14:paraId="49DE67C0" w14:textId="77777777" w:rsidR="0007438E" w:rsidRPr="00A45F58" w:rsidRDefault="0007438E">
            <w:pPr>
              <w:pStyle w:val="TAC"/>
              <w:rPr>
                <w:ins w:id="37120" w:author="LGE" w:date="2025-01-17T12:18:00Z"/>
              </w:rPr>
              <w:pPrChange w:id="37121" w:author="LGEc" w:date="2025-05-09T14:07:00Z">
                <w:pPr/>
              </w:pPrChange>
            </w:pPr>
          </w:p>
        </w:tc>
        <w:tc>
          <w:tcPr>
            <w:tcW w:w="1100" w:type="dxa"/>
            <w:shd w:val="clear" w:color="auto" w:fill="auto"/>
            <w:noWrap/>
            <w:vAlign w:val="center"/>
            <w:hideMark/>
          </w:tcPr>
          <w:p w14:paraId="743F04E5" w14:textId="77777777" w:rsidR="0007438E" w:rsidRPr="00A45F58" w:rsidRDefault="0007438E">
            <w:pPr>
              <w:pStyle w:val="TAC"/>
              <w:rPr>
                <w:ins w:id="37122" w:author="LGE" w:date="2025-01-17T12:18:00Z"/>
              </w:rPr>
              <w:pPrChange w:id="37123" w:author="LGEc" w:date="2025-05-09T14:07:00Z">
                <w:pPr>
                  <w:jc w:val="center"/>
                </w:pPr>
              </w:pPrChange>
            </w:pPr>
            <w:ins w:id="37124" w:author="LGE" w:date="2025-01-17T12:18:00Z">
              <w:r w:rsidRPr="00A45F58">
                <w:t>'16QAM'</w:t>
              </w:r>
            </w:ins>
          </w:p>
        </w:tc>
        <w:tc>
          <w:tcPr>
            <w:tcW w:w="701" w:type="dxa"/>
            <w:tcBorders>
              <w:top w:val="nil"/>
              <w:left w:val="nil"/>
              <w:bottom w:val="nil"/>
              <w:right w:val="nil"/>
            </w:tcBorders>
            <w:shd w:val="clear" w:color="000000" w:fill="BABABA"/>
            <w:noWrap/>
            <w:vAlign w:val="center"/>
          </w:tcPr>
          <w:p w14:paraId="30ABB55C" w14:textId="77777777" w:rsidR="0007438E" w:rsidRPr="002A5BA5" w:rsidRDefault="0007438E">
            <w:pPr>
              <w:pStyle w:val="TAC"/>
              <w:rPr>
                <w:ins w:id="37125" w:author="LGE" w:date="2025-01-17T12:18:00Z"/>
              </w:rPr>
              <w:pPrChange w:id="37126" w:author="LGEc" w:date="2025-05-09T14:07:00Z">
                <w:pPr>
                  <w:jc w:val="center"/>
                </w:pPr>
              </w:pPrChange>
            </w:pPr>
            <w:ins w:id="37127"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4659611D" w14:textId="77777777" w:rsidR="0007438E" w:rsidRPr="002A5BA5" w:rsidRDefault="0007438E">
            <w:pPr>
              <w:pStyle w:val="TAC"/>
              <w:rPr>
                <w:ins w:id="37128" w:author="LGE" w:date="2025-01-17T12:18:00Z"/>
              </w:rPr>
              <w:pPrChange w:id="37129" w:author="LGEc" w:date="2025-05-09T14:07:00Z">
                <w:pPr>
                  <w:jc w:val="center"/>
                </w:pPr>
              </w:pPrChange>
            </w:pPr>
            <w:ins w:id="37130"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6DEF7571" w14:textId="77777777" w:rsidR="0007438E" w:rsidRPr="002A5BA5" w:rsidRDefault="0007438E">
            <w:pPr>
              <w:pStyle w:val="TAC"/>
              <w:rPr>
                <w:ins w:id="37131" w:author="LGE" w:date="2025-01-17T12:18:00Z"/>
              </w:rPr>
              <w:pPrChange w:id="37132" w:author="LGEc" w:date="2025-05-09T14:07:00Z">
                <w:pPr>
                  <w:jc w:val="center"/>
                </w:pPr>
              </w:pPrChange>
            </w:pPr>
            <w:ins w:id="37133"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16795D13" w14:textId="77777777" w:rsidR="0007438E" w:rsidRPr="002A5BA5" w:rsidRDefault="0007438E">
            <w:pPr>
              <w:pStyle w:val="TAC"/>
              <w:rPr>
                <w:ins w:id="37134" w:author="LGE" w:date="2025-01-17T12:18:00Z"/>
              </w:rPr>
              <w:pPrChange w:id="37135" w:author="LGEc" w:date="2025-05-09T14:07:00Z">
                <w:pPr>
                  <w:jc w:val="center"/>
                </w:pPr>
              </w:pPrChange>
            </w:pPr>
            <w:ins w:id="37136"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48F46078" w14:textId="77777777" w:rsidR="0007438E" w:rsidRPr="002A5BA5" w:rsidRDefault="0007438E">
            <w:pPr>
              <w:pStyle w:val="TAC"/>
              <w:rPr>
                <w:ins w:id="37137" w:author="LGE" w:date="2025-01-17T12:18:00Z"/>
              </w:rPr>
              <w:pPrChange w:id="37138" w:author="LGEc" w:date="2025-05-09T14:07:00Z">
                <w:pPr>
                  <w:jc w:val="center"/>
                </w:pPr>
              </w:pPrChange>
            </w:pPr>
            <w:ins w:id="37139"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6225A8C5" w14:textId="77777777" w:rsidR="0007438E" w:rsidRPr="002A5BA5" w:rsidRDefault="0007438E">
            <w:pPr>
              <w:pStyle w:val="TAC"/>
              <w:rPr>
                <w:ins w:id="37140" w:author="LGE" w:date="2025-01-17T12:18:00Z"/>
              </w:rPr>
              <w:pPrChange w:id="37141" w:author="LGEc" w:date="2025-05-09T14:07:00Z">
                <w:pPr>
                  <w:jc w:val="center"/>
                </w:pPr>
              </w:pPrChange>
            </w:pPr>
            <w:ins w:id="37142"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59C86ADA" w14:textId="77777777" w:rsidR="0007438E" w:rsidRPr="002A5BA5" w:rsidRDefault="0007438E">
            <w:pPr>
              <w:pStyle w:val="TAC"/>
              <w:rPr>
                <w:ins w:id="37143" w:author="LGE" w:date="2025-01-17T12:18:00Z"/>
              </w:rPr>
              <w:pPrChange w:id="37144" w:author="LGEc" w:date="2025-05-09T14:07:00Z">
                <w:pPr>
                  <w:jc w:val="center"/>
                </w:pPr>
              </w:pPrChange>
            </w:pPr>
            <w:ins w:id="37145"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78B80C80" w14:textId="77777777" w:rsidR="0007438E" w:rsidRPr="002A5BA5" w:rsidRDefault="0007438E">
            <w:pPr>
              <w:pStyle w:val="TAC"/>
              <w:rPr>
                <w:ins w:id="37146" w:author="LGE" w:date="2025-01-17T12:18:00Z"/>
              </w:rPr>
              <w:pPrChange w:id="37147" w:author="LGEc" w:date="2025-05-09T14:07:00Z">
                <w:pPr>
                  <w:jc w:val="center"/>
                </w:pPr>
              </w:pPrChange>
            </w:pPr>
            <w:ins w:id="37148"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47C48C80" w14:textId="77777777" w:rsidR="0007438E" w:rsidRPr="002A5BA5" w:rsidRDefault="0007438E">
            <w:pPr>
              <w:pStyle w:val="TAC"/>
              <w:rPr>
                <w:ins w:id="37149" w:author="LGE" w:date="2025-01-17T12:18:00Z"/>
              </w:rPr>
              <w:pPrChange w:id="37150" w:author="LGEc" w:date="2025-05-09T14:07:00Z">
                <w:pPr>
                  <w:jc w:val="center"/>
                </w:pPr>
              </w:pPrChange>
            </w:pPr>
            <w:ins w:id="37151"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9C9C9"/>
            <w:noWrap/>
            <w:vAlign w:val="center"/>
          </w:tcPr>
          <w:p w14:paraId="5A4EEA08" w14:textId="77777777" w:rsidR="0007438E" w:rsidRPr="002A5BA5" w:rsidRDefault="0007438E">
            <w:pPr>
              <w:pStyle w:val="TAC"/>
              <w:rPr>
                <w:ins w:id="37152" w:author="LGE" w:date="2025-01-17T12:18:00Z"/>
              </w:rPr>
              <w:pPrChange w:id="37153" w:author="LGEc" w:date="2025-05-09T14:07:00Z">
                <w:pPr>
                  <w:jc w:val="center"/>
                </w:pPr>
              </w:pPrChange>
            </w:pPr>
            <w:ins w:id="37154" w:author="LGE" w:date="2025-01-17T12:18:00Z">
              <w:r w:rsidRPr="009A0A46">
                <w:rPr>
                  <w:rFonts w:hint="eastAsia"/>
                </w:rPr>
                <w:t>15.1</w:t>
              </w:r>
            </w:ins>
          </w:p>
        </w:tc>
      </w:tr>
      <w:tr w:rsidR="0007438E" w:rsidRPr="002A5BA5" w14:paraId="66C24D92" w14:textId="77777777" w:rsidTr="009D1F4B">
        <w:trPr>
          <w:trHeight w:hRule="exact" w:val="232"/>
          <w:jc w:val="center"/>
          <w:ins w:id="37155" w:author="LGE" w:date="2025-01-17T12:18:00Z"/>
        </w:trPr>
        <w:tc>
          <w:tcPr>
            <w:tcW w:w="1684" w:type="dxa"/>
            <w:vMerge/>
            <w:shd w:val="clear" w:color="auto" w:fill="auto"/>
            <w:vAlign w:val="center"/>
            <w:hideMark/>
          </w:tcPr>
          <w:p w14:paraId="492A7FDF" w14:textId="77777777" w:rsidR="0007438E" w:rsidRPr="00A45F58" w:rsidRDefault="0007438E">
            <w:pPr>
              <w:pStyle w:val="TAC"/>
              <w:rPr>
                <w:ins w:id="37156" w:author="LGE" w:date="2025-01-17T12:18:00Z"/>
              </w:rPr>
              <w:pPrChange w:id="37157" w:author="LGEc" w:date="2025-05-09T14:07:00Z">
                <w:pPr/>
              </w:pPrChange>
            </w:pPr>
          </w:p>
        </w:tc>
        <w:tc>
          <w:tcPr>
            <w:tcW w:w="1100" w:type="dxa"/>
            <w:shd w:val="clear" w:color="auto" w:fill="auto"/>
            <w:noWrap/>
            <w:vAlign w:val="center"/>
            <w:hideMark/>
          </w:tcPr>
          <w:p w14:paraId="7E7878B5" w14:textId="77777777" w:rsidR="0007438E" w:rsidRPr="00A45F58" w:rsidRDefault="0007438E">
            <w:pPr>
              <w:pStyle w:val="TAC"/>
              <w:rPr>
                <w:ins w:id="37158" w:author="LGE" w:date="2025-01-17T12:18:00Z"/>
              </w:rPr>
              <w:pPrChange w:id="37159" w:author="LGEc" w:date="2025-05-09T14:07:00Z">
                <w:pPr>
                  <w:jc w:val="center"/>
                </w:pPr>
              </w:pPrChange>
            </w:pPr>
            <w:ins w:id="37160" w:author="LGE" w:date="2025-01-17T12:18:00Z">
              <w:r w:rsidRPr="00A45F58">
                <w:t>'64QAM'</w:t>
              </w:r>
            </w:ins>
          </w:p>
        </w:tc>
        <w:tc>
          <w:tcPr>
            <w:tcW w:w="701" w:type="dxa"/>
            <w:tcBorders>
              <w:top w:val="nil"/>
              <w:left w:val="nil"/>
              <w:bottom w:val="nil"/>
              <w:right w:val="nil"/>
            </w:tcBorders>
            <w:shd w:val="clear" w:color="000000" w:fill="BABABA"/>
            <w:noWrap/>
            <w:vAlign w:val="center"/>
          </w:tcPr>
          <w:p w14:paraId="6EBBAAC4" w14:textId="77777777" w:rsidR="0007438E" w:rsidRPr="002A5BA5" w:rsidRDefault="0007438E">
            <w:pPr>
              <w:pStyle w:val="TAC"/>
              <w:rPr>
                <w:ins w:id="37161" w:author="LGE" w:date="2025-01-17T12:18:00Z"/>
              </w:rPr>
              <w:pPrChange w:id="37162" w:author="LGEc" w:date="2025-05-09T14:07:00Z">
                <w:pPr>
                  <w:jc w:val="center"/>
                </w:pPr>
              </w:pPrChange>
            </w:pPr>
            <w:ins w:id="37163"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30931A83" w14:textId="77777777" w:rsidR="0007438E" w:rsidRPr="002A5BA5" w:rsidRDefault="0007438E">
            <w:pPr>
              <w:pStyle w:val="TAC"/>
              <w:rPr>
                <w:ins w:id="37164" w:author="LGE" w:date="2025-01-17T12:18:00Z"/>
              </w:rPr>
              <w:pPrChange w:id="37165" w:author="LGEc" w:date="2025-05-09T14:07:00Z">
                <w:pPr>
                  <w:jc w:val="center"/>
                </w:pPr>
              </w:pPrChange>
            </w:pPr>
            <w:ins w:id="37166"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166CF06E" w14:textId="77777777" w:rsidR="0007438E" w:rsidRPr="002A5BA5" w:rsidRDefault="0007438E">
            <w:pPr>
              <w:pStyle w:val="TAC"/>
              <w:rPr>
                <w:ins w:id="37167" w:author="LGE" w:date="2025-01-17T12:18:00Z"/>
              </w:rPr>
              <w:pPrChange w:id="37168" w:author="LGEc" w:date="2025-05-09T14:07:00Z">
                <w:pPr>
                  <w:jc w:val="center"/>
                </w:pPr>
              </w:pPrChange>
            </w:pPr>
            <w:ins w:id="37169" w:author="LGE" w:date="2025-01-17T12:18:00Z">
              <w:r w:rsidRPr="009A0A46">
                <w:rPr>
                  <w:rFonts w:hint="eastAsia"/>
                </w:rPr>
                <w:t>16.9</w:t>
              </w:r>
            </w:ins>
          </w:p>
        </w:tc>
        <w:tc>
          <w:tcPr>
            <w:tcW w:w="701" w:type="dxa"/>
            <w:tcBorders>
              <w:top w:val="nil"/>
              <w:left w:val="nil"/>
              <w:bottom w:val="nil"/>
              <w:right w:val="nil"/>
            </w:tcBorders>
            <w:shd w:val="clear" w:color="000000" w:fill="D6D6D6"/>
            <w:noWrap/>
            <w:vAlign w:val="center"/>
          </w:tcPr>
          <w:p w14:paraId="6C506175" w14:textId="77777777" w:rsidR="0007438E" w:rsidRPr="002A5BA5" w:rsidRDefault="0007438E">
            <w:pPr>
              <w:pStyle w:val="TAC"/>
              <w:rPr>
                <w:ins w:id="37170" w:author="LGE" w:date="2025-01-17T12:18:00Z"/>
              </w:rPr>
              <w:pPrChange w:id="37171" w:author="LGEc" w:date="2025-05-09T14:07:00Z">
                <w:pPr>
                  <w:jc w:val="center"/>
                </w:pPr>
              </w:pPrChange>
            </w:pPr>
            <w:ins w:id="37172"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62B7B9DE" w14:textId="77777777" w:rsidR="0007438E" w:rsidRPr="002A5BA5" w:rsidRDefault="0007438E">
            <w:pPr>
              <w:pStyle w:val="TAC"/>
              <w:rPr>
                <w:ins w:id="37173" w:author="LGE" w:date="2025-01-17T12:18:00Z"/>
              </w:rPr>
              <w:pPrChange w:id="37174" w:author="LGEc" w:date="2025-05-09T14:07:00Z">
                <w:pPr>
                  <w:jc w:val="center"/>
                </w:pPr>
              </w:pPrChange>
            </w:pPr>
            <w:ins w:id="37175"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3D6256EF" w14:textId="77777777" w:rsidR="0007438E" w:rsidRPr="002A5BA5" w:rsidRDefault="0007438E">
            <w:pPr>
              <w:pStyle w:val="TAC"/>
              <w:rPr>
                <w:ins w:id="37176" w:author="LGE" w:date="2025-01-17T12:18:00Z"/>
              </w:rPr>
              <w:pPrChange w:id="37177" w:author="LGEc" w:date="2025-05-09T14:07:00Z">
                <w:pPr>
                  <w:jc w:val="center"/>
                </w:pPr>
              </w:pPrChange>
            </w:pPr>
            <w:ins w:id="37178"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00ADEE23" w14:textId="77777777" w:rsidR="0007438E" w:rsidRPr="002A5BA5" w:rsidRDefault="0007438E">
            <w:pPr>
              <w:pStyle w:val="TAC"/>
              <w:rPr>
                <w:ins w:id="37179" w:author="LGE" w:date="2025-01-17T12:18:00Z"/>
              </w:rPr>
              <w:pPrChange w:id="37180" w:author="LGEc" w:date="2025-05-09T14:07:00Z">
                <w:pPr>
                  <w:jc w:val="center"/>
                </w:pPr>
              </w:pPrChange>
            </w:pPr>
            <w:ins w:id="37181"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2B9569FE" w14:textId="77777777" w:rsidR="0007438E" w:rsidRPr="002A5BA5" w:rsidRDefault="0007438E">
            <w:pPr>
              <w:pStyle w:val="TAC"/>
              <w:rPr>
                <w:ins w:id="37182" w:author="LGE" w:date="2025-01-17T12:18:00Z"/>
              </w:rPr>
              <w:pPrChange w:id="37183" w:author="LGEc" w:date="2025-05-09T14:07:00Z">
                <w:pPr>
                  <w:jc w:val="center"/>
                </w:pPr>
              </w:pPrChange>
            </w:pPr>
            <w:ins w:id="37184"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1E0FEE5F" w14:textId="77777777" w:rsidR="0007438E" w:rsidRPr="002A5BA5" w:rsidRDefault="0007438E">
            <w:pPr>
              <w:pStyle w:val="TAC"/>
              <w:rPr>
                <w:ins w:id="37185" w:author="LGE" w:date="2025-01-17T12:18:00Z"/>
              </w:rPr>
              <w:pPrChange w:id="37186" w:author="LGEc" w:date="2025-05-09T14:07:00Z">
                <w:pPr>
                  <w:jc w:val="center"/>
                </w:pPr>
              </w:pPrChange>
            </w:pPr>
            <w:ins w:id="37187"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64388139" w14:textId="77777777" w:rsidR="0007438E" w:rsidRPr="002A5BA5" w:rsidRDefault="0007438E">
            <w:pPr>
              <w:pStyle w:val="TAC"/>
              <w:rPr>
                <w:ins w:id="37188" w:author="LGE" w:date="2025-01-17T12:18:00Z"/>
              </w:rPr>
              <w:pPrChange w:id="37189" w:author="LGEc" w:date="2025-05-09T14:07:00Z">
                <w:pPr>
                  <w:jc w:val="center"/>
                </w:pPr>
              </w:pPrChange>
            </w:pPr>
            <w:ins w:id="37190" w:author="LGE" w:date="2025-01-17T12:18:00Z">
              <w:r w:rsidRPr="009A0A46">
                <w:rPr>
                  <w:rFonts w:hint="eastAsia"/>
                </w:rPr>
                <w:t>14.6</w:t>
              </w:r>
            </w:ins>
          </w:p>
        </w:tc>
      </w:tr>
      <w:tr w:rsidR="0007438E" w:rsidRPr="002A5BA5" w14:paraId="7F653560" w14:textId="77777777" w:rsidTr="009D1F4B">
        <w:trPr>
          <w:trHeight w:hRule="exact" w:val="232"/>
          <w:jc w:val="center"/>
          <w:ins w:id="37191" w:author="LGE" w:date="2025-01-17T12:18:00Z"/>
        </w:trPr>
        <w:tc>
          <w:tcPr>
            <w:tcW w:w="1684" w:type="dxa"/>
            <w:vMerge/>
            <w:shd w:val="clear" w:color="auto" w:fill="auto"/>
            <w:vAlign w:val="center"/>
            <w:hideMark/>
          </w:tcPr>
          <w:p w14:paraId="4726C4BD" w14:textId="77777777" w:rsidR="0007438E" w:rsidRPr="00A45F58" w:rsidRDefault="0007438E">
            <w:pPr>
              <w:pStyle w:val="TAC"/>
              <w:rPr>
                <w:ins w:id="37192" w:author="LGE" w:date="2025-01-17T12:18:00Z"/>
              </w:rPr>
              <w:pPrChange w:id="37193" w:author="LGEc" w:date="2025-05-09T14:07:00Z">
                <w:pPr/>
              </w:pPrChange>
            </w:pPr>
          </w:p>
        </w:tc>
        <w:tc>
          <w:tcPr>
            <w:tcW w:w="1100" w:type="dxa"/>
            <w:shd w:val="clear" w:color="auto" w:fill="auto"/>
            <w:noWrap/>
            <w:vAlign w:val="center"/>
            <w:hideMark/>
          </w:tcPr>
          <w:p w14:paraId="35565350" w14:textId="77777777" w:rsidR="0007438E" w:rsidRPr="00A45F58" w:rsidRDefault="0007438E">
            <w:pPr>
              <w:pStyle w:val="TAC"/>
              <w:rPr>
                <w:ins w:id="37194" w:author="LGE" w:date="2025-01-17T12:18:00Z"/>
              </w:rPr>
              <w:pPrChange w:id="37195" w:author="LGEc" w:date="2025-05-09T14:07:00Z">
                <w:pPr>
                  <w:jc w:val="center"/>
                </w:pPr>
              </w:pPrChange>
            </w:pPr>
            <w:ins w:id="37196" w:author="LGE" w:date="2025-01-17T12:18:00Z">
              <w:r w:rsidRPr="00A45F58">
                <w:t>'256QAM'</w:t>
              </w:r>
            </w:ins>
          </w:p>
        </w:tc>
        <w:tc>
          <w:tcPr>
            <w:tcW w:w="701" w:type="dxa"/>
            <w:tcBorders>
              <w:top w:val="nil"/>
              <w:left w:val="nil"/>
              <w:bottom w:val="nil"/>
              <w:right w:val="nil"/>
            </w:tcBorders>
            <w:shd w:val="clear" w:color="000000" w:fill="BABABA"/>
            <w:noWrap/>
            <w:vAlign w:val="center"/>
          </w:tcPr>
          <w:p w14:paraId="4BC6F6EF" w14:textId="77777777" w:rsidR="0007438E" w:rsidRPr="002A5BA5" w:rsidRDefault="0007438E">
            <w:pPr>
              <w:pStyle w:val="TAC"/>
              <w:rPr>
                <w:ins w:id="37197" w:author="LGE" w:date="2025-01-17T12:18:00Z"/>
              </w:rPr>
              <w:pPrChange w:id="37198" w:author="LGEc" w:date="2025-05-09T14:07:00Z">
                <w:pPr>
                  <w:jc w:val="center"/>
                </w:pPr>
              </w:pPrChange>
            </w:pPr>
            <w:ins w:id="37199" w:author="LGE" w:date="2025-01-17T12:18:00Z">
              <w:r w:rsidRPr="009A0A46">
                <w:rPr>
                  <w:rFonts w:hint="eastAsia"/>
                </w:rPr>
                <w:t>17.3</w:t>
              </w:r>
            </w:ins>
          </w:p>
        </w:tc>
        <w:tc>
          <w:tcPr>
            <w:tcW w:w="701" w:type="dxa"/>
            <w:tcBorders>
              <w:top w:val="nil"/>
              <w:left w:val="nil"/>
              <w:bottom w:val="nil"/>
              <w:right w:val="nil"/>
            </w:tcBorders>
            <w:shd w:val="clear" w:color="000000" w:fill="D3D3D3"/>
            <w:noWrap/>
            <w:vAlign w:val="center"/>
          </w:tcPr>
          <w:p w14:paraId="2AFC049E" w14:textId="77777777" w:rsidR="0007438E" w:rsidRPr="002A5BA5" w:rsidRDefault="0007438E">
            <w:pPr>
              <w:pStyle w:val="TAC"/>
              <w:rPr>
                <w:ins w:id="37200" w:author="LGE" w:date="2025-01-17T12:18:00Z"/>
              </w:rPr>
              <w:pPrChange w:id="37201" w:author="LGEc" w:date="2025-05-09T14:07:00Z">
                <w:pPr>
                  <w:jc w:val="center"/>
                </w:pPr>
              </w:pPrChange>
            </w:pPr>
            <w:ins w:id="37202" w:author="LGE" w:date="2025-01-17T12:18:00Z">
              <w:r w:rsidRPr="009A0A46">
                <w:rPr>
                  <w:rFonts w:hint="eastAsia"/>
                </w:rPr>
                <w:t>13.7</w:t>
              </w:r>
            </w:ins>
          </w:p>
        </w:tc>
        <w:tc>
          <w:tcPr>
            <w:tcW w:w="701" w:type="dxa"/>
            <w:tcBorders>
              <w:top w:val="nil"/>
              <w:left w:val="nil"/>
              <w:bottom w:val="nil"/>
              <w:right w:val="nil"/>
            </w:tcBorders>
            <w:shd w:val="clear" w:color="000000" w:fill="BDBDBD"/>
            <w:noWrap/>
            <w:vAlign w:val="center"/>
          </w:tcPr>
          <w:p w14:paraId="2149FA6A" w14:textId="77777777" w:rsidR="0007438E" w:rsidRPr="002A5BA5" w:rsidRDefault="0007438E">
            <w:pPr>
              <w:pStyle w:val="TAC"/>
              <w:rPr>
                <w:ins w:id="37203" w:author="LGE" w:date="2025-01-17T12:18:00Z"/>
              </w:rPr>
              <w:pPrChange w:id="37204" w:author="LGEc" w:date="2025-05-09T14:07:00Z">
                <w:pPr>
                  <w:jc w:val="center"/>
                </w:pPr>
              </w:pPrChange>
            </w:pPr>
            <w:ins w:id="37205" w:author="LGE" w:date="2025-01-17T12:18:00Z">
              <w:r w:rsidRPr="009A0A46">
                <w:rPr>
                  <w:rFonts w:hint="eastAsia"/>
                </w:rPr>
                <w:t>16.8</w:t>
              </w:r>
            </w:ins>
          </w:p>
        </w:tc>
        <w:tc>
          <w:tcPr>
            <w:tcW w:w="701" w:type="dxa"/>
            <w:tcBorders>
              <w:top w:val="nil"/>
              <w:left w:val="nil"/>
              <w:bottom w:val="nil"/>
              <w:right w:val="nil"/>
            </w:tcBorders>
            <w:shd w:val="clear" w:color="000000" w:fill="D6D6D6"/>
            <w:noWrap/>
            <w:vAlign w:val="center"/>
          </w:tcPr>
          <w:p w14:paraId="2E188642" w14:textId="77777777" w:rsidR="0007438E" w:rsidRPr="002A5BA5" w:rsidRDefault="0007438E">
            <w:pPr>
              <w:pStyle w:val="TAC"/>
              <w:rPr>
                <w:ins w:id="37206" w:author="LGE" w:date="2025-01-17T12:18:00Z"/>
              </w:rPr>
              <w:pPrChange w:id="37207" w:author="LGEc" w:date="2025-05-09T14:07:00Z">
                <w:pPr>
                  <w:jc w:val="center"/>
                </w:pPr>
              </w:pPrChange>
            </w:pPr>
            <w:ins w:id="37208" w:author="LGE" w:date="2025-01-17T12:18:00Z">
              <w:r w:rsidRPr="009A0A46">
                <w:rPr>
                  <w:rFonts w:hint="eastAsia"/>
                </w:rPr>
                <w:t>13.2</w:t>
              </w:r>
            </w:ins>
          </w:p>
        </w:tc>
        <w:tc>
          <w:tcPr>
            <w:tcW w:w="701" w:type="dxa"/>
            <w:tcBorders>
              <w:top w:val="nil"/>
              <w:left w:val="nil"/>
              <w:bottom w:val="nil"/>
              <w:right w:val="nil"/>
            </w:tcBorders>
            <w:shd w:val="clear" w:color="000000" w:fill="C0C0C0"/>
            <w:noWrap/>
            <w:vAlign w:val="center"/>
          </w:tcPr>
          <w:p w14:paraId="7DE34BF8" w14:textId="77777777" w:rsidR="0007438E" w:rsidRPr="002A5BA5" w:rsidRDefault="0007438E">
            <w:pPr>
              <w:pStyle w:val="TAC"/>
              <w:rPr>
                <w:ins w:id="37209" w:author="LGE" w:date="2025-01-17T12:18:00Z"/>
              </w:rPr>
              <w:pPrChange w:id="37210" w:author="LGEc" w:date="2025-05-09T14:07:00Z">
                <w:pPr>
                  <w:jc w:val="center"/>
                </w:pPr>
              </w:pPrChange>
            </w:pPr>
            <w:ins w:id="37211" w:author="LGE" w:date="2025-01-17T12:18:00Z">
              <w:r w:rsidRPr="009A0A46">
                <w:rPr>
                  <w:rFonts w:hint="eastAsia"/>
                </w:rPr>
                <w:t>16.4</w:t>
              </w:r>
            </w:ins>
          </w:p>
        </w:tc>
        <w:tc>
          <w:tcPr>
            <w:tcW w:w="701" w:type="dxa"/>
            <w:tcBorders>
              <w:top w:val="nil"/>
              <w:left w:val="nil"/>
              <w:bottom w:val="nil"/>
              <w:right w:val="nil"/>
            </w:tcBorders>
            <w:shd w:val="clear" w:color="000000" w:fill="D9D9D9"/>
            <w:noWrap/>
            <w:vAlign w:val="center"/>
          </w:tcPr>
          <w:p w14:paraId="13E65990" w14:textId="77777777" w:rsidR="0007438E" w:rsidRPr="002A5BA5" w:rsidRDefault="0007438E">
            <w:pPr>
              <w:pStyle w:val="TAC"/>
              <w:rPr>
                <w:ins w:id="37212" w:author="LGE" w:date="2025-01-17T12:18:00Z"/>
              </w:rPr>
              <w:pPrChange w:id="37213" w:author="LGEc" w:date="2025-05-09T14:07:00Z">
                <w:pPr>
                  <w:jc w:val="center"/>
                </w:pPr>
              </w:pPrChange>
            </w:pPr>
            <w:ins w:id="37214" w:author="LGE" w:date="2025-01-17T12:18:00Z">
              <w:r w:rsidRPr="009A0A46">
                <w:rPr>
                  <w:rFonts w:hint="eastAsia"/>
                </w:rPr>
                <w:t>12.7</w:t>
              </w:r>
            </w:ins>
          </w:p>
        </w:tc>
        <w:tc>
          <w:tcPr>
            <w:tcW w:w="701" w:type="dxa"/>
            <w:tcBorders>
              <w:top w:val="nil"/>
              <w:left w:val="nil"/>
              <w:bottom w:val="nil"/>
              <w:right w:val="nil"/>
            </w:tcBorders>
            <w:shd w:val="clear" w:color="000000" w:fill="C3C3C3"/>
            <w:noWrap/>
            <w:vAlign w:val="center"/>
          </w:tcPr>
          <w:p w14:paraId="0706B585" w14:textId="77777777" w:rsidR="0007438E" w:rsidRPr="002A5BA5" w:rsidRDefault="0007438E">
            <w:pPr>
              <w:pStyle w:val="TAC"/>
              <w:rPr>
                <w:ins w:id="37215" w:author="LGE" w:date="2025-01-17T12:18:00Z"/>
              </w:rPr>
              <w:pPrChange w:id="37216" w:author="LGEc" w:date="2025-05-09T14:07:00Z">
                <w:pPr>
                  <w:jc w:val="center"/>
                </w:pPr>
              </w:pPrChange>
            </w:pPr>
            <w:ins w:id="37217" w:author="LGE" w:date="2025-01-17T12:18:00Z">
              <w:r w:rsidRPr="009A0A46">
                <w:rPr>
                  <w:rFonts w:hint="eastAsia"/>
                </w:rPr>
                <w:t>16.0</w:t>
              </w:r>
            </w:ins>
          </w:p>
        </w:tc>
        <w:tc>
          <w:tcPr>
            <w:tcW w:w="701" w:type="dxa"/>
            <w:tcBorders>
              <w:top w:val="nil"/>
              <w:left w:val="nil"/>
              <w:bottom w:val="nil"/>
              <w:right w:val="nil"/>
            </w:tcBorders>
            <w:shd w:val="clear" w:color="000000" w:fill="D3D3D3"/>
            <w:noWrap/>
            <w:vAlign w:val="center"/>
          </w:tcPr>
          <w:p w14:paraId="276E5861" w14:textId="77777777" w:rsidR="0007438E" w:rsidRPr="002A5BA5" w:rsidRDefault="0007438E">
            <w:pPr>
              <w:pStyle w:val="TAC"/>
              <w:rPr>
                <w:ins w:id="37218" w:author="LGE" w:date="2025-01-17T12:18:00Z"/>
              </w:rPr>
              <w:pPrChange w:id="37219" w:author="LGEc" w:date="2025-05-09T14:07:00Z">
                <w:pPr>
                  <w:jc w:val="center"/>
                </w:pPr>
              </w:pPrChange>
            </w:pPr>
            <w:ins w:id="37220"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4F414965" w14:textId="77777777" w:rsidR="0007438E" w:rsidRPr="002A5BA5" w:rsidRDefault="0007438E">
            <w:pPr>
              <w:pStyle w:val="TAC"/>
              <w:rPr>
                <w:ins w:id="37221" w:author="LGE" w:date="2025-01-17T12:18:00Z"/>
              </w:rPr>
              <w:pPrChange w:id="37222" w:author="LGEc" w:date="2025-05-09T14:07:00Z">
                <w:pPr>
                  <w:jc w:val="center"/>
                </w:pPr>
              </w:pPrChange>
            </w:pPr>
            <w:ins w:id="37223"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9C9C9"/>
            <w:noWrap/>
            <w:vAlign w:val="center"/>
          </w:tcPr>
          <w:p w14:paraId="16A97E76" w14:textId="77777777" w:rsidR="0007438E" w:rsidRPr="002A5BA5" w:rsidRDefault="0007438E">
            <w:pPr>
              <w:pStyle w:val="TAC"/>
              <w:rPr>
                <w:ins w:id="37224" w:author="LGE" w:date="2025-01-17T12:18:00Z"/>
              </w:rPr>
              <w:pPrChange w:id="37225" w:author="LGEc" w:date="2025-05-09T14:07:00Z">
                <w:pPr>
                  <w:jc w:val="center"/>
                </w:pPr>
              </w:pPrChange>
            </w:pPr>
            <w:ins w:id="37226" w:author="LGE" w:date="2025-01-17T12:18:00Z">
              <w:r w:rsidRPr="009A0A46">
                <w:rPr>
                  <w:rFonts w:hint="eastAsia"/>
                </w:rPr>
                <w:t>15.1</w:t>
              </w:r>
            </w:ins>
          </w:p>
        </w:tc>
      </w:tr>
      <w:tr w:rsidR="0007438E" w:rsidRPr="00A45F58" w14:paraId="0F0E1AC5" w14:textId="77777777" w:rsidTr="009D1F4B">
        <w:trPr>
          <w:trHeight w:hRule="exact" w:val="232"/>
          <w:jc w:val="center"/>
          <w:ins w:id="37227" w:author="LGE" w:date="2025-01-17T12:18:00Z"/>
        </w:trPr>
        <w:tc>
          <w:tcPr>
            <w:tcW w:w="1684" w:type="dxa"/>
            <w:vMerge w:val="restart"/>
            <w:shd w:val="clear" w:color="auto" w:fill="auto"/>
            <w:noWrap/>
            <w:vAlign w:val="center"/>
            <w:hideMark/>
          </w:tcPr>
          <w:p w14:paraId="68BDB323" w14:textId="77777777" w:rsidR="0007438E" w:rsidRPr="00A45F58" w:rsidRDefault="0007438E">
            <w:pPr>
              <w:pStyle w:val="TAC"/>
              <w:rPr>
                <w:ins w:id="37228" w:author="LGE" w:date="2025-01-17T12:18:00Z"/>
                <w:rFonts w:eastAsia="굴림"/>
              </w:rPr>
              <w:pPrChange w:id="37229" w:author="LGEc" w:date="2025-05-09T14:07:00Z">
                <w:pPr>
                  <w:jc w:val="center"/>
                </w:pPr>
              </w:pPrChange>
            </w:pPr>
            <w:ins w:id="37230" w:author="LGE" w:date="2025-01-17T12:18:00Z">
              <w:r>
                <w:t>S0_10_G50_10</w:t>
              </w:r>
            </w:ins>
          </w:p>
        </w:tc>
        <w:tc>
          <w:tcPr>
            <w:tcW w:w="1100" w:type="dxa"/>
            <w:shd w:val="clear" w:color="auto" w:fill="auto"/>
            <w:noWrap/>
            <w:vAlign w:val="center"/>
            <w:hideMark/>
          </w:tcPr>
          <w:p w14:paraId="508E2AF1" w14:textId="77777777" w:rsidR="0007438E" w:rsidRPr="00A45F58" w:rsidRDefault="0007438E">
            <w:pPr>
              <w:pStyle w:val="TAH"/>
              <w:rPr>
                <w:ins w:id="37231" w:author="LGE" w:date="2025-01-17T12:18:00Z"/>
              </w:rPr>
              <w:pPrChange w:id="37232" w:author="LGEc" w:date="2025-05-09T14:07:00Z">
                <w:pPr>
                  <w:jc w:val="center"/>
                </w:pPr>
              </w:pPrChange>
            </w:pPr>
            <w:ins w:id="37233" w:author="LGE" w:date="2025-01-17T12:18:00Z">
              <w:r>
                <w:t>Scenario</w:t>
              </w:r>
            </w:ins>
            <w:ins w:id="37234" w:author="LGEc" w:date="2025-05-09T16:05:00Z">
              <w:r>
                <w:t>#</w:t>
              </w:r>
            </w:ins>
            <w:ins w:id="3723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9124899" w14:textId="77777777" w:rsidR="0007438E" w:rsidRPr="009A0A46" w:rsidRDefault="0007438E">
            <w:pPr>
              <w:pStyle w:val="TAH"/>
              <w:rPr>
                <w:ins w:id="37236" w:author="LGE" w:date="2025-01-17T12:18:00Z"/>
              </w:rPr>
              <w:pPrChange w:id="37237" w:author="LGEc" w:date="2025-05-09T14:07:00Z">
                <w:pPr>
                  <w:jc w:val="center"/>
                </w:pPr>
              </w:pPrChange>
            </w:pPr>
            <w:ins w:id="3723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808BF" w14:textId="77777777" w:rsidR="0007438E" w:rsidRPr="009A0A46" w:rsidRDefault="0007438E">
            <w:pPr>
              <w:pStyle w:val="TAH"/>
              <w:rPr>
                <w:ins w:id="37239" w:author="LGE" w:date="2025-01-17T12:18:00Z"/>
              </w:rPr>
              <w:pPrChange w:id="37240" w:author="LGEc" w:date="2025-05-09T14:07:00Z">
                <w:pPr>
                  <w:jc w:val="center"/>
                </w:pPr>
              </w:pPrChange>
            </w:pPr>
            <w:ins w:id="3724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46846" w14:textId="77777777" w:rsidR="0007438E" w:rsidRPr="009A0A46" w:rsidRDefault="0007438E">
            <w:pPr>
              <w:pStyle w:val="TAH"/>
              <w:rPr>
                <w:ins w:id="37242" w:author="LGE" w:date="2025-01-17T12:18:00Z"/>
              </w:rPr>
              <w:pPrChange w:id="37243" w:author="LGEc" w:date="2025-05-09T14:07:00Z">
                <w:pPr>
                  <w:jc w:val="center"/>
                </w:pPr>
              </w:pPrChange>
            </w:pPr>
            <w:ins w:id="3724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0F397" w14:textId="77777777" w:rsidR="0007438E" w:rsidRPr="009A0A46" w:rsidRDefault="0007438E">
            <w:pPr>
              <w:pStyle w:val="TAH"/>
              <w:rPr>
                <w:ins w:id="37245" w:author="LGE" w:date="2025-01-17T12:18:00Z"/>
              </w:rPr>
              <w:pPrChange w:id="37246" w:author="LGEc" w:date="2025-05-09T14:07:00Z">
                <w:pPr>
                  <w:jc w:val="center"/>
                </w:pPr>
              </w:pPrChange>
            </w:pPr>
            <w:ins w:id="3724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D9723" w14:textId="77777777" w:rsidR="0007438E" w:rsidRPr="009A0A46" w:rsidRDefault="0007438E">
            <w:pPr>
              <w:pStyle w:val="TAH"/>
              <w:rPr>
                <w:ins w:id="37248" w:author="LGE" w:date="2025-01-17T12:18:00Z"/>
              </w:rPr>
              <w:pPrChange w:id="37249" w:author="LGEc" w:date="2025-05-09T14:07:00Z">
                <w:pPr>
                  <w:jc w:val="center"/>
                </w:pPr>
              </w:pPrChange>
            </w:pPr>
            <w:ins w:id="3725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BBE4CB" w14:textId="77777777" w:rsidR="0007438E" w:rsidRPr="009A0A46" w:rsidRDefault="0007438E">
            <w:pPr>
              <w:pStyle w:val="TAH"/>
              <w:rPr>
                <w:ins w:id="37251" w:author="LGE" w:date="2025-01-17T12:18:00Z"/>
              </w:rPr>
              <w:pPrChange w:id="37252" w:author="LGEc" w:date="2025-05-09T14:07:00Z">
                <w:pPr>
                  <w:jc w:val="center"/>
                </w:pPr>
              </w:pPrChange>
            </w:pPr>
            <w:ins w:id="3725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4519BC" w14:textId="77777777" w:rsidR="0007438E" w:rsidRPr="009A0A46" w:rsidRDefault="0007438E">
            <w:pPr>
              <w:pStyle w:val="TAH"/>
              <w:rPr>
                <w:ins w:id="37254" w:author="LGE" w:date="2025-01-17T12:18:00Z"/>
              </w:rPr>
              <w:pPrChange w:id="37255" w:author="LGEc" w:date="2025-05-09T14:07:00Z">
                <w:pPr>
                  <w:jc w:val="center"/>
                </w:pPr>
              </w:pPrChange>
            </w:pPr>
            <w:ins w:id="3725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F920E7" w14:textId="77777777" w:rsidR="0007438E" w:rsidRPr="009A0A46" w:rsidRDefault="0007438E">
            <w:pPr>
              <w:pStyle w:val="TAH"/>
              <w:rPr>
                <w:ins w:id="37257" w:author="LGE" w:date="2025-01-17T12:18:00Z"/>
              </w:rPr>
              <w:pPrChange w:id="37258" w:author="LGEc" w:date="2025-05-09T14:07:00Z">
                <w:pPr>
                  <w:jc w:val="center"/>
                </w:pPr>
              </w:pPrChange>
            </w:pPr>
            <w:ins w:id="3725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70356E" w14:textId="77777777" w:rsidR="0007438E" w:rsidRPr="009A0A46" w:rsidRDefault="0007438E">
            <w:pPr>
              <w:pStyle w:val="TAH"/>
              <w:rPr>
                <w:ins w:id="37260" w:author="LGE" w:date="2025-01-17T12:18:00Z"/>
              </w:rPr>
              <w:pPrChange w:id="37261" w:author="LGEc" w:date="2025-05-09T14:07:00Z">
                <w:pPr>
                  <w:jc w:val="center"/>
                </w:pPr>
              </w:pPrChange>
            </w:pPr>
            <w:ins w:id="3726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BE8C03" w14:textId="77777777" w:rsidR="0007438E" w:rsidRPr="009A0A46" w:rsidRDefault="0007438E">
            <w:pPr>
              <w:pStyle w:val="TAH"/>
              <w:rPr>
                <w:ins w:id="37263" w:author="LGE" w:date="2025-01-17T12:18:00Z"/>
              </w:rPr>
              <w:pPrChange w:id="37264" w:author="LGEc" w:date="2025-05-09T14:07:00Z">
                <w:pPr>
                  <w:jc w:val="center"/>
                </w:pPr>
              </w:pPrChange>
            </w:pPr>
            <w:ins w:id="37265" w:author="LGE" w:date="2025-01-17T12:18:00Z">
              <w:r>
                <w:t>#10</w:t>
              </w:r>
            </w:ins>
          </w:p>
        </w:tc>
      </w:tr>
      <w:tr w:rsidR="0007438E" w:rsidRPr="002A5BA5" w14:paraId="16DD8B75" w14:textId="77777777" w:rsidTr="009D1F4B">
        <w:trPr>
          <w:trHeight w:hRule="exact" w:val="232"/>
          <w:jc w:val="center"/>
          <w:ins w:id="37266" w:author="LGE" w:date="2025-01-17T12:18:00Z"/>
        </w:trPr>
        <w:tc>
          <w:tcPr>
            <w:tcW w:w="1684" w:type="dxa"/>
            <w:vMerge/>
            <w:shd w:val="clear" w:color="auto" w:fill="auto"/>
            <w:noWrap/>
            <w:hideMark/>
          </w:tcPr>
          <w:p w14:paraId="2B25BC94" w14:textId="77777777" w:rsidR="0007438E" w:rsidRPr="00A45F58" w:rsidRDefault="0007438E" w:rsidP="009D1F4B">
            <w:pPr>
              <w:jc w:val="center"/>
              <w:rPr>
                <w:ins w:id="37267" w:author="LGE" w:date="2025-01-17T12:18:00Z"/>
                <w:color w:val="000000"/>
              </w:rPr>
            </w:pPr>
          </w:p>
        </w:tc>
        <w:tc>
          <w:tcPr>
            <w:tcW w:w="1100" w:type="dxa"/>
            <w:shd w:val="clear" w:color="auto" w:fill="auto"/>
            <w:noWrap/>
            <w:vAlign w:val="center"/>
            <w:hideMark/>
          </w:tcPr>
          <w:p w14:paraId="61C03867" w14:textId="77777777" w:rsidR="0007438E" w:rsidRPr="00A45F58" w:rsidRDefault="0007438E">
            <w:pPr>
              <w:pStyle w:val="TAC"/>
              <w:rPr>
                <w:ins w:id="37268" w:author="LGE" w:date="2025-01-17T12:18:00Z"/>
              </w:rPr>
              <w:pPrChange w:id="37269" w:author="LGEc" w:date="2025-05-09T14:07:00Z">
                <w:pPr>
                  <w:jc w:val="center"/>
                </w:pPr>
              </w:pPrChange>
            </w:pPr>
            <w:ins w:id="37270" w:author="LGE" w:date="2025-01-17T12:18:00Z">
              <w:r w:rsidRPr="00A45F58">
                <w:t>'QPSK'</w:t>
              </w:r>
            </w:ins>
          </w:p>
        </w:tc>
        <w:tc>
          <w:tcPr>
            <w:tcW w:w="701" w:type="dxa"/>
            <w:tcBorders>
              <w:top w:val="nil"/>
              <w:left w:val="nil"/>
              <w:bottom w:val="nil"/>
              <w:right w:val="nil"/>
            </w:tcBorders>
            <w:shd w:val="clear" w:color="000000" w:fill="ADADAD"/>
            <w:noWrap/>
            <w:vAlign w:val="center"/>
          </w:tcPr>
          <w:p w14:paraId="2640C1ED" w14:textId="77777777" w:rsidR="0007438E" w:rsidRPr="002A5BA5" w:rsidRDefault="0007438E">
            <w:pPr>
              <w:pStyle w:val="TAC"/>
              <w:rPr>
                <w:ins w:id="37271" w:author="LGE" w:date="2025-01-17T12:18:00Z"/>
              </w:rPr>
              <w:pPrChange w:id="37272" w:author="LGEc" w:date="2025-05-09T14:07:00Z">
                <w:pPr>
                  <w:jc w:val="center"/>
                </w:pPr>
              </w:pPrChange>
            </w:pPr>
            <w:ins w:id="37273" w:author="LGE" w:date="2025-01-17T12:18:00Z">
              <w:r w:rsidRPr="009A0A46">
                <w:rPr>
                  <w:rFonts w:hint="eastAsia"/>
                </w:rPr>
                <w:t>19.2</w:t>
              </w:r>
            </w:ins>
          </w:p>
        </w:tc>
        <w:tc>
          <w:tcPr>
            <w:tcW w:w="701" w:type="dxa"/>
            <w:tcBorders>
              <w:top w:val="nil"/>
              <w:left w:val="nil"/>
              <w:bottom w:val="nil"/>
              <w:right w:val="nil"/>
            </w:tcBorders>
            <w:shd w:val="clear" w:color="000000" w:fill="BDBDBD"/>
            <w:noWrap/>
            <w:vAlign w:val="center"/>
          </w:tcPr>
          <w:p w14:paraId="1D5C7A44" w14:textId="77777777" w:rsidR="0007438E" w:rsidRPr="002A5BA5" w:rsidRDefault="0007438E">
            <w:pPr>
              <w:pStyle w:val="TAC"/>
              <w:rPr>
                <w:ins w:id="37274" w:author="LGE" w:date="2025-01-17T12:18:00Z"/>
              </w:rPr>
              <w:pPrChange w:id="37275" w:author="LGEc" w:date="2025-05-09T14:07:00Z">
                <w:pPr>
                  <w:jc w:val="center"/>
                </w:pPr>
              </w:pPrChange>
            </w:pPr>
            <w:ins w:id="37276" w:author="LGE" w:date="2025-01-17T12:18:00Z">
              <w:r w:rsidRPr="009A0A46">
                <w:rPr>
                  <w:rFonts w:hint="eastAsia"/>
                </w:rPr>
                <w:t>16.8</w:t>
              </w:r>
            </w:ins>
          </w:p>
        </w:tc>
        <w:tc>
          <w:tcPr>
            <w:tcW w:w="701" w:type="dxa"/>
            <w:tcBorders>
              <w:top w:val="nil"/>
              <w:left w:val="nil"/>
              <w:bottom w:val="nil"/>
              <w:right w:val="nil"/>
            </w:tcBorders>
            <w:shd w:val="clear" w:color="000000" w:fill="B0B0B0"/>
            <w:noWrap/>
            <w:vAlign w:val="center"/>
          </w:tcPr>
          <w:p w14:paraId="7FCB3C05" w14:textId="77777777" w:rsidR="0007438E" w:rsidRPr="002A5BA5" w:rsidRDefault="0007438E">
            <w:pPr>
              <w:pStyle w:val="TAC"/>
              <w:rPr>
                <w:ins w:id="37277" w:author="LGE" w:date="2025-01-17T12:18:00Z"/>
              </w:rPr>
              <w:pPrChange w:id="37278" w:author="LGEc" w:date="2025-05-09T14:07:00Z">
                <w:pPr>
                  <w:jc w:val="center"/>
                </w:pPr>
              </w:pPrChange>
            </w:pPr>
            <w:ins w:id="37279" w:author="LGE" w:date="2025-01-17T12:18:00Z">
              <w:r w:rsidRPr="009A0A46">
                <w:rPr>
                  <w:rFonts w:hint="eastAsia"/>
                </w:rPr>
                <w:t>18.8</w:t>
              </w:r>
            </w:ins>
          </w:p>
        </w:tc>
        <w:tc>
          <w:tcPr>
            <w:tcW w:w="701" w:type="dxa"/>
            <w:tcBorders>
              <w:top w:val="nil"/>
              <w:left w:val="nil"/>
              <w:bottom w:val="nil"/>
              <w:right w:val="nil"/>
            </w:tcBorders>
            <w:shd w:val="clear" w:color="000000" w:fill="C0C0C0"/>
            <w:noWrap/>
            <w:vAlign w:val="center"/>
          </w:tcPr>
          <w:p w14:paraId="32CA8A4C" w14:textId="77777777" w:rsidR="0007438E" w:rsidRPr="002A5BA5" w:rsidRDefault="0007438E">
            <w:pPr>
              <w:pStyle w:val="TAC"/>
              <w:rPr>
                <w:ins w:id="37280" w:author="LGE" w:date="2025-01-17T12:18:00Z"/>
              </w:rPr>
              <w:pPrChange w:id="37281" w:author="LGEc" w:date="2025-05-09T14:07:00Z">
                <w:pPr>
                  <w:jc w:val="center"/>
                </w:pPr>
              </w:pPrChange>
            </w:pPr>
            <w:ins w:id="37282" w:author="LGE" w:date="2025-01-17T12:18:00Z">
              <w:r w:rsidRPr="009A0A46">
                <w:rPr>
                  <w:rFonts w:hint="eastAsia"/>
                </w:rPr>
                <w:t>16.4</w:t>
              </w:r>
            </w:ins>
          </w:p>
        </w:tc>
        <w:tc>
          <w:tcPr>
            <w:tcW w:w="701" w:type="dxa"/>
            <w:tcBorders>
              <w:top w:val="nil"/>
              <w:left w:val="nil"/>
              <w:bottom w:val="nil"/>
              <w:right w:val="nil"/>
            </w:tcBorders>
            <w:shd w:val="clear" w:color="000000" w:fill="B0B0B0"/>
            <w:noWrap/>
            <w:vAlign w:val="center"/>
          </w:tcPr>
          <w:p w14:paraId="1F285077" w14:textId="77777777" w:rsidR="0007438E" w:rsidRPr="002A5BA5" w:rsidRDefault="0007438E">
            <w:pPr>
              <w:pStyle w:val="TAC"/>
              <w:rPr>
                <w:ins w:id="37283" w:author="LGE" w:date="2025-01-17T12:18:00Z"/>
              </w:rPr>
              <w:pPrChange w:id="37284" w:author="LGEc" w:date="2025-05-09T14:07:00Z">
                <w:pPr>
                  <w:jc w:val="center"/>
                </w:pPr>
              </w:pPrChange>
            </w:pPr>
            <w:ins w:id="37285" w:author="LGE" w:date="2025-01-17T12:18:00Z">
              <w:r w:rsidRPr="009A0A46">
                <w:rPr>
                  <w:rFonts w:hint="eastAsia"/>
                </w:rPr>
                <w:t>18.7</w:t>
              </w:r>
            </w:ins>
          </w:p>
        </w:tc>
        <w:tc>
          <w:tcPr>
            <w:tcW w:w="701" w:type="dxa"/>
            <w:tcBorders>
              <w:top w:val="nil"/>
              <w:left w:val="nil"/>
              <w:bottom w:val="nil"/>
              <w:right w:val="nil"/>
            </w:tcBorders>
            <w:shd w:val="clear" w:color="000000" w:fill="C6C6C6"/>
            <w:noWrap/>
            <w:vAlign w:val="center"/>
          </w:tcPr>
          <w:p w14:paraId="68A3AA50" w14:textId="77777777" w:rsidR="0007438E" w:rsidRPr="002A5BA5" w:rsidRDefault="0007438E">
            <w:pPr>
              <w:pStyle w:val="TAC"/>
              <w:rPr>
                <w:ins w:id="37286" w:author="LGE" w:date="2025-01-17T12:18:00Z"/>
              </w:rPr>
              <w:pPrChange w:id="37287" w:author="LGEc" w:date="2025-05-09T14:07:00Z">
                <w:pPr>
                  <w:jc w:val="center"/>
                </w:pPr>
              </w:pPrChange>
            </w:pPr>
            <w:ins w:id="37288"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69C9AB08" w14:textId="77777777" w:rsidR="0007438E" w:rsidRPr="002A5BA5" w:rsidRDefault="0007438E">
            <w:pPr>
              <w:pStyle w:val="TAC"/>
              <w:rPr>
                <w:ins w:id="37289" w:author="LGE" w:date="2025-01-17T12:18:00Z"/>
              </w:rPr>
              <w:pPrChange w:id="37290" w:author="LGEc" w:date="2025-05-09T14:07:00Z">
                <w:pPr>
                  <w:jc w:val="center"/>
                </w:pPr>
              </w:pPrChange>
            </w:pPr>
            <w:ins w:id="37291" w:author="LGE" w:date="2025-01-17T12:18:00Z">
              <w:r w:rsidRPr="009A0A46">
                <w:rPr>
                  <w:rFonts w:hint="eastAsia"/>
                </w:rPr>
                <w:t>18.2</w:t>
              </w:r>
            </w:ins>
          </w:p>
        </w:tc>
        <w:tc>
          <w:tcPr>
            <w:tcW w:w="701" w:type="dxa"/>
            <w:tcBorders>
              <w:top w:val="nil"/>
              <w:left w:val="nil"/>
              <w:bottom w:val="nil"/>
              <w:right w:val="nil"/>
            </w:tcBorders>
            <w:shd w:val="clear" w:color="000000" w:fill="CDCDCD"/>
            <w:noWrap/>
            <w:vAlign w:val="center"/>
          </w:tcPr>
          <w:p w14:paraId="78B3484A" w14:textId="77777777" w:rsidR="0007438E" w:rsidRPr="002A5BA5" w:rsidRDefault="0007438E">
            <w:pPr>
              <w:pStyle w:val="TAC"/>
              <w:rPr>
                <w:ins w:id="37292" w:author="LGE" w:date="2025-01-17T12:18:00Z"/>
              </w:rPr>
              <w:pPrChange w:id="37293" w:author="LGEc" w:date="2025-05-09T14:07:00Z">
                <w:pPr>
                  <w:jc w:val="center"/>
                </w:pPr>
              </w:pPrChange>
            </w:pPr>
            <w:ins w:id="37294"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10E93ECA" w14:textId="77777777" w:rsidR="0007438E" w:rsidRPr="002A5BA5" w:rsidRDefault="0007438E">
            <w:pPr>
              <w:pStyle w:val="TAC"/>
              <w:rPr>
                <w:ins w:id="37295" w:author="LGE" w:date="2025-01-17T12:18:00Z"/>
              </w:rPr>
              <w:pPrChange w:id="37296" w:author="LGEc" w:date="2025-05-09T14:07:00Z">
                <w:pPr>
                  <w:jc w:val="center"/>
                </w:pPr>
              </w:pPrChange>
            </w:pPr>
            <w:ins w:id="37297" w:author="LGE" w:date="2025-01-17T12:18:00Z">
              <w:r w:rsidRPr="009A0A46">
                <w:rPr>
                  <w:rFonts w:hint="eastAsia"/>
                </w:rPr>
                <w:t>17.3</w:t>
              </w:r>
            </w:ins>
          </w:p>
        </w:tc>
        <w:tc>
          <w:tcPr>
            <w:tcW w:w="701" w:type="dxa"/>
            <w:tcBorders>
              <w:top w:val="nil"/>
              <w:left w:val="nil"/>
              <w:bottom w:val="nil"/>
              <w:right w:val="single" w:sz="4" w:space="0" w:color="auto"/>
            </w:tcBorders>
            <w:shd w:val="clear" w:color="000000" w:fill="D0D0D0"/>
            <w:noWrap/>
            <w:vAlign w:val="center"/>
          </w:tcPr>
          <w:p w14:paraId="5F1A8141" w14:textId="77777777" w:rsidR="0007438E" w:rsidRPr="002A5BA5" w:rsidRDefault="0007438E">
            <w:pPr>
              <w:pStyle w:val="TAC"/>
              <w:rPr>
                <w:ins w:id="37298" w:author="LGE" w:date="2025-01-17T12:18:00Z"/>
              </w:rPr>
              <w:pPrChange w:id="37299" w:author="LGEc" w:date="2025-05-09T14:07:00Z">
                <w:pPr>
                  <w:jc w:val="center"/>
                </w:pPr>
              </w:pPrChange>
            </w:pPr>
            <w:ins w:id="37300" w:author="LGE" w:date="2025-01-17T12:18:00Z">
              <w:r w:rsidRPr="009A0A46">
                <w:rPr>
                  <w:rFonts w:hint="eastAsia"/>
                </w:rPr>
                <w:t>14.1</w:t>
              </w:r>
            </w:ins>
          </w:p>
        </w:tc>
      </w:tr>
      <w:tr w:rsidR="0007438E" w:rsidRPr="002A5BA5" w14:paraId="22091DDD" w14:textId="77777777" w:rsidTr="009D1F4B">
        <w:trPr>
          <w:trHeight w:hRule="exact" w:val="232"/>
          <w:jc w:val="center"/>
          <w:ins w:id="37301" w:author="LGE" w:date="2025-01-17T12:18:00Z"/>
        </w:trPr>
        <w:tc>
          <w:tcPr>
            <w:tcW w:w="1684" w:type="dxa"/>
            <w:vMerge/>
            <w:shd w:val="clear" w:color="auto" w:fill="auto"/>
            <w:vAlign w:val="center"/>
            <w:hideMark/>
          </w:tcPr>
          <w:p w14:paraId="4C3BD01C" w14:textId="77777777" w:rsidR="0007438E" w:rsidRPr="00A45F58" w:rsidRDefault="0007438E" w:rsidP="009D1F4B">
            <w:pPr>
              <w:rPr>
                <w:ins w:id="37302" w:author="LGE" w:date="2025-01-17T12:18:00Z"/>
                <w:color w:val="000000"/>
              </w:rPr>
            </w:pPr>
          </w:p>
        </w:tc>
        <w:tc>
          <w:tcPr>
            <w:tcW w:w="1100" w:type="dxa"/>
            <w:shd w:val="clear" w:color="auto" w:fill="auto"/>
            <w:noWrap/>
            <w:vAlign w:val="center"/>
            <w:hideMark/>
          </w:tcPr>
          <w:p w14:paraId="2DAB9C63" w14:textId="77777777" w:rsidR="0007438E" w:rsidRPr="00A45F58" w:rsidRDefault="0007438E">
            <w:pPr>
              <w:pStyle w:val="TAC"/>
              <w:rPr>
                <w:ins w:id="37303" w:author="LGE" w:date="2025-01-17T12:18:00Z"/>
              </w:rPr>
              <w:pPrChange w:id="37304" w:author="LGEc" w:date="2025-05-09T14:07:00Z">
                <w:pPr>
                  <w:jc w:val="center"/>
                </w:pPr>
              </w:pPrChange>
            </w:pPr>
            <w:ins w:id="37305" w:author="LGE" w:date="2025-01-17T12:18:00Z">
              <w:r w:rsidRPr="00A45F58">
                <w:t>'16QAM'</w:t>
              </w:r>
            </w:ins>
          </w:p>
        </w:tc>
        <w:tc>
          <w:tcPr>
            <w:tcW w:w="701" w:type="dxa"/>
            <w:tcBorders>
              <w:top w:val="nil"/>
              <w:left w:val="nil"/>
              <w:bottom w:val="nil"/>
              <w:right w:val="nil"/>
            </w:tcBorders>
            <w:shd w:val="clear" w:color="000000" w:fill="ADADAD"/>
            <w:noWrap/>
            <w:vAlign w:val="center"/>
          </w:tcPr>
          <w:p w14:paraId="2B9B501E" w14:textId="77777777" w:rsidR="0007438E" w:rsidRPr="002A5BA5" w:rsidRDefault="0007438E">
            <w:pPr>
              <w:pStyle w:val="TAC"/>
              <w:rPr>
                <w:ins w:id="37306" w:author="LGE" w:date="2025-01-17T12:18:00Z"/>
              </w:rPr>
              <w:pPrChange w:id="37307" w:author="LGEc" w:date="2025-05-09T14:07:00Z">
                <w:pPr>
                  <w:jc w:val="center"/>
                </w:pPr>
              </w:pPrChange>
            </w:pPr>
            <w:ins w:id="37308" w:author="LGE" w:date="2025-01-17T12:18:00Z">
              <w:r w:rsidRPr="009A0A46">
                <w:rPr>
                  <w:rFonts w:hint="eastAsia"/>
                </w:rPr>
                <w:t>19.2</w:t>
              </w:r>
            </w:ins>
          </w:p>
        </w:tc>
        <w:tc>
          <w:tcPr>
            <w:tcW w:w="701" w:type="dxa"/>
            <w:tcBorders>
              <w:top w:val="nil"/>
              <w:left w:val="nil"/>
              <w:bottom w:val="nil"/>
              <w:right w:val="nil"/>
            </w:tcBorders>
            <w:shd w:val="clear" w:color="000000" w:fill="BDBDBD"/>
            <w:noWrap/>
            <w:vAlign w:val="center"/>
          </w:tcPr>
          <w:p w14:paraId="005D53B0" w14:textId="77777777" w:rsidR="0007438E" w:rsidRPr="002A5BA5" w:rsidRDefault="0007438E">
            <w:pPr>
              <w:pStyle w:val="TAC"/>
              <w:rPr>
                <w:ins w:id="37309" w:author="LGE" w:date="2025-01-17T12:18:00Z"/>
              </w:rPr>
              <w:pPrChange w:id="37310" w:author="LGEc" w:date="2025-05-09T14:07:00Z">
                <w:pPr>
                  <w:jc w:val="center"/>
                </w:pPr>
              </w:pPrChange>
            </w:pPr>
            <w:ins w:id="37311" w:author="LGE" w:date="2025-01-17T12:18:00Z">
              <w:r w:rsidRPr="009A0A46">
                <w:rPr>
                  <w:rFonts w:hint="eastAsia"/>
                </w:rPr>
                <w:t>16.9</w:t>
              </w:r>
            </w:ins>
          </w:p>
        </w:tc>
        <w:tc>
          <w:tcPr>
            <w:tcW w:w="701" w:type="dxa"/>
            <w:tcBorders>
              <w:top w:val="nil"/>
              <w:left w:val="nil"/>
              <w:bottom w:val="nil"/>
              <w:right w:val="nil"/>
            </w:tcBorders>
            <w:shd w:val="clear" w:color="000000" w:fill="B0B0B0"/>
            <w:noWrap/>
            <w:vAlign w:val="center"/>
          </w:tcPr>
          <w:p w14:paraId="176030AD" w14:textId="77777777" w:rsidR="0007438E" w:rsidRPr="002A5BA5" w:rsidRDefault="0007438E">
            <w:pPr>
              <w:pStyle w:val="TAC"/>
              <w:rPr>
                <w:ins w:id="37312" w:author="LGE" w:date="2025-01-17T12:18:00Z"/>
              </w:rPr>
              <w:pPrChange w:id="37313" w:author="LGEc" w:date="2025-05-09T14:07:00Z">
                <w:pPr>
                  <w:jc w:val="center"/>
                </w:pPr>
              </w:pPrChange>
            </w:pPr>
            <w:ins w:id="37314" w:author="LGE" w:date="2025-01-17T12:18:00Z">
              <w:r w:rsidRPr="009A0A46">
                <w:rPr>
                  <w:rFonts w:hint="eastAsia"/>
                </w:rPr>
                <w:t>18.8</w:t>
              </w:r>
            </w:ins>
          </w:p>
        </w:tc>
        <w:tc>
          <w:tcPr>
            <w:tcW w:w="701" w:type="dxa"/>
            <w:tcBorders>
              <w:top w:val="nil"/>
              <w:left w:val="nil"/>
              <w:bottom w:val="nil"/>
              <w:right w:val="nil"/>
            </w:tcBorders>
            <w:shd w:val="clear" w:color="000000" w:fill="C0C0C0"/>
            <w:noWrap/>
            <w:vAlign w:val="center"/>
          </w:tcPr>
          <w:p w14:paraId="603816FE" w14:textId="77777777" w:rsidR="0007438E" w:rsidRPr="002A5BA5" w:rsidRDefault="0007438E">
            <w:pPr>
              <w:pStyle w:val="TAC"/>
              <w:rPr>
                <w:ins w:id="37315" w:author="LGE" w:date="2025-01-17T12:18:00Z"/>
              </w:rPr>
              <w:pPrChange w:id="37316" w:author="LGEc" w:date="2025-05-09T14:07:00Z">
                <w:pPr>
                  <w:jc w:val="center"/>
                </w:pPr>
              </w:pPrChange>
            </w:pPr>
            <w:ins w:id="37317" w:author="LGE" w:date="2025-01-17T12:18:00Z">
              <w:r w:rsidRPr="009A0A46">
                <w:rPr>
                  <w:rFonts w:hint="eastAsia"/>
                </w:rPr>
                <w:t>16.4</w:t>
              </w:r>
            </w:ins>
          </w:p>
        </w:tc>
        <w:tc>
          <w:tcPr>
            <w:tcW w:w="701" w:type="dxa"/>
            <w:tcBorders>
              <w:top w:val="nil"/>
              <w:left w:val="nil"/>
              <w:bottom w:val="nil"/>
              <w:right w:val="nil"/>
            </w:tcBorders>
            <w:shd w:val="clear" w:color="000000" w:fill="B0B0B0"/>
            <w:noWrap/>
            <w:vAlign w:val="center"/>
          </w:tcPr>
          <w:p w14:paraId="62D6F4AE" w14:textId="77777777" w:rsidR="0007438E" w:rsidRPr="002A5BA5" w:rsidRDefault="0007438E">
            <w:pPr>
              <w:pStyle w:val="TAC"/>
              <w:rPr>
                <w:ins w:id="37318" w:author="LGE" w:date="2025-01-17T12:18:00Z"/>
              </w:rPr>
              <w:pPrChange w:id="37319" w:author="LGEc" w:date="2025-05-09T14:07:00Z">
                <w:pPr>
                  <w:jc w:val="center"/>
                </w:pPr>
              </w:pPrChange>
            </w:pPr>
            <w:ins w:id="37320" w:author="LGE" w:date="2025-01-17T12:18:00Z">
              <w:r w:rsidRPr="009A0A46">
                <w:rPr>
                  <w:rFonts w:hint="eastAsia"/>
                </w:rPr>
                <w:t>18.7</w:t>
              </w:r>
            </w:ins>
          </w:p>
        </w:tc>
        <w:tc>
          <w:tcPr>
            <w:tcW w:w="701" w:type="dxa"/>
            <w:tcBorders>
              <w:top w:val="nil"/>
              <w:left w:val="nil"/>
              <w:bottom w:val="nil"/>
              <w:right w:val="nil"/>
            </w:tcBorders>
            <w:shd w:val="clear" w:color="000000" w:fill="C6C6C6"/>
            <w:noWrap/>
            <w:vAlign w:val="center"/>
          </w:tcPr>
          <w:p w14:paraId="6B75A487" w14:textId="77777777" w:rsidR="0007438E" w:rsidRPr="002A5BA5" w:rsidRDefault="0007438E">
            <w:pPr>
              <w:pStyle w:val="TAC"/>
              <w:rPr>
                <w:ins w:id="37321" w:author="LGE" w:date="2025-01-17T12:18:00Z"/>
              </w:rPr>
              <w:pPrChange w:id="37322" w:author="LGEc" w:date="2025-05-09T14:07:00Z">
                <w:pPr>
                  <w:jc w:val="center"/>
                </w:pPr>
              </w:pPrChange>
            </w:pPr>
            <w:ins w:id="37323"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1B35CFC6" w14:textId="77777777" w:rsidR="0007438E" w:rsidRPr="002A5BA5" w:rsidRDefault="0007438E">
            <w:pPr>
              <w:pStyle w:val="TAC"/>
              <w:rPr>
                <w:ins w:id="37324" w:author="LGE" w:date="2025-01-17T12:18:00Z"/>
              </w:rPr>
              <w:pPrChange w:id="37325" w:author="LGEc" w:date="2025-05-09T14:07:00Z">
                <w:pPr>
                  <w:jc w:val="center"/>
                </w:pPr>
              </w:pPrChange>
            </w:pPr>
            <w:ins w:id="37326" w:author="LGE" w:date="2025-01-17T12:18:00Z">
              <w:r w:rsidRPr="009A0A46">
                <w:rPr>
                  <w:rFonts w:hint="eastAsia"/>
                </w:rPr>
                <w:t>18.2</w:t>
              </w:r>
            </w:ins>
          </w:p>
        </w:tc>
        <w:tc>
          <w:tcPr>
            <w:tcW w:w="701" w:type="dxa"/>
            <w:tcBorders>
              <w:top w:val="nil"/>
              <w:left w:val="nil"/>
              <w:bottom w:val="nil"/>
              <w:right w:val="nil"/>
            </w:tcBorders>
            <w:shd w:val="clear" w:color="000000" w:fill="CDCDCD"/>
            <w:noWrap/>
            <w:vAlign w:val="center"/>
          </w:tcPr>
          <w:p w14:paraId="7A7094CD" w14:textId="77777777" w:rsidR="0007438E" w:rsidRPr="002A5BA5" w:rsidRDefault="0007438E">
            <w:pPr>
              <w:pStyle w:val="TAC"/>
              <w:rPr>
                <w:ins w:id="37327" w:author="LGE" w:date="2025-01-17T12:18:00Z"/>
              </w:rPr>
              <w:pPrChange w:id="37328" w:author="LGEc" w:date="2025-05-09T14:07:00Z">
                <w:pPr>
                  <w:jc w:val="center"/>
                </w:pPr>
              </w:pPrChange>
            </w:pPr>
            <w:ins w:id="37329"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4C096D50" w14:textId="77777777" w:rsidR="0007438E" w:rsidRPr="002A5BA5" w:rsidRDefault="0007438E">
            <w:pPr>
              <w:pStyle w:val="TAC"/>
              <w:rPr>
                <w:ins w:id="37330" w:author="LGE" w:date="2025-01-17T12:18:00Z"/>
              </w:rPr>
              <w:pPrChange w:id="37331" w:author="LGEc" w:date="2025-05-09T14:07:00Z">
                <w:pPr>
                  <w:jc w:val="center"/>
                </w:pPr>
              </w:pPrChange>
            </w:pPr>
            <w:ins w:id="37332" w:author="LGE" w:date="2025-01-17T12:18:00Z">
              <w:r w:rsidRPr="009A0A46">
                <w:rPr>
                  <w:rFonts w:hint="eastAsia"/>
                </w:rPr>
                <w:t>17.3</w:t>
              </w:r>
            </w:ins>
          </w:p>
        </w:tc>
        <w:tc>
          <w:tcPr>
            <w:tcW w:w="701" w:type="dxa"/>
            <w:tcBorders>
              <w:top w:val="nil"/>
              <w:left w:val="nil"/>
              <w:bottom w:val="nil"/>
              <w:right w:val="single" w:sz="4" w:space="0" w:color="auto"/>
            </w:tcBorders>
            <w:shd w:val="clear" w:color="000000" w:fill="D0D0D0"/>
            <w:noWrap/>
            <w:vAlign w:val="center"/>
          </w:tcPr>
          <w:p w14:paraId="20B3852F" w14:textId="77777777" w:rsidR="0007438E" w:rsidRPr="002A5BA5" w:rsidRDefault="0007438E">
            <w:pPr>
              <w:pStyle w:val="TAC"/>
              <w:rPr>
                <w:ins w:id="37333" w:author="LGE" w:date="2025-01-17T12:18:00Z"/>
              </w:rPr>
              <w:pPrChange w:id="37334" w:author="LGEc" w:date="2025-05-09T14:07:00Z">
                <w:pPr>
                  <w:jc w:val="center"/>
                </w:pPr>
              </w:pPrChange>
            </w:pPr>
            <w:ins w:id="37335" w:author="LGE" w:date="2025-01-17T12:18:00Z">
              <w:r w:rsidRPr="009A0A46">
                <w:rPr>
                  <w:rFonts w:hint="eastAsia"/>
                </w:rPr>
                <w:t>14.1</w:t>
              </w:r>
            </w:ins>
          </w:p>
        </w:tc>
      </w:tr>
      <w:tr w:rsidR="0007438E" w:rsidRPr="002A5BA5" w14:paraId="2B274F09" w14:textId="77777777" w:rsidTr="009D1F4B">
        <w:trPr>
          <w:trHeight w:hRule="exact" w:val="232"/>
          <w:jc w:val="center"/>
          <w:ins w:id="37336" w:author="LGE" w:date="2025-01-17T12:18:00Z"/>
        </w:trPr>
        <w:tc>
          <w:tcPr>
            <w:tcW w:w="1684" w:type="dxa"/>
            <w:vMerge/>
            <w:shd w:val="clear" w:color="auto" w:fill="auto"/>
            <w:vAlign w:val="center"/>
            <w:hideMark/>
          </w:tcPr>
          <w:p w14:paraId="52CB6D31" w14:textId="77777777" w:rsidR="0007438E" w:rsidRPr="00A45F58" w:rsidRDefault="0007438E" w:rsidP="009D1F4B">
            <w:pPr>
              <w:rPr>
                <w:ins w:id="37337" w:author="LGE" w:date="2025-01-17T12:18:00Z"/>
                <w:color w:val="000000"/>
              </w:rPr>
            </w:pPr>
          </w:p>
        </w:tc>
        <w:tc>
          <w:tcPr>
            <w:tcW w:w="1100" w:type="dxa"/>
            <w:shd w:val="clear" w:color="auto" w:fill="auto"/>
            <w:noWrap/>
            <w:vAlign w:val="center"/>
            <w:hideMark/>
          </w:tcPr>
          <w:p w14:paraId="6128DCB2" w14:textId="77777777" w:rsidR="0007438E" w:rsidRPr="00A45F58" w:rsidRDefault="0007438E">
            <w:pPr>
              <w:pStyle w:val="TAC"/>
              <w:rPr>
                <w:ins w:id="37338" w:author="LGE" w:date="2025-01-17T12:18:00Z"/>
              </w:rPr>
              <w:pPrChange w:id="37339" w:author="LGEc" w:date="2025-05-09T14:07:00Z">
                <w:pPr>
                  <w:jc w:val="center"/>
                </w:pPr>
              </w:pPrChange>
            </w:pPr>
            <w:ins w:id="37340" w:author="LGE" w:date="2025-01-17T12:18:00Z">
              <w:r w:rsidRPr="00A45F58">
                <w:t>'64QAM'</w:t>
              </w:r>
            </w:ins>
          </w:p>
        </w:tc>
        <w:tc>
          <w:tcPr>
            <w:tcW w:w="701" w:type="dxa"/>
            <w:tcBorders>
              <w:top w:val="nil"/>
              <w:left w:val="nil"/>
              <w:bottom w:val="nil"/>
              <w:right w:val="nil"/>
            </w:tcBorders>
            <w:shd w:val="clear" w:color="000000" w:fill="ADADAD"/>
            <w:noWrap/>
            <w:vAlign w:val="center"/>
          </w:tcPr>
          <w:p w14:paraId="77A78814" w14:textId="77777777" w:rsidR="0007438E" w:rsidRPr="002A5BA5" w:rsidRDefault="0007438E">
            <w:pPr>
              <w:pStyle w:val="TAC"/>
              <w:rPr>
                <w:ins w:id="37341" w:author="LGE" w:date="2025-01-17T12:18:00Z"/>
              </w:rPr>
              <w:pPrChange w:id="37342" w:author="LGEc" w:date="2025-05-09T14:07:00Z">
                <w:pPr>
                  <w:jc w:val="center"/>
                </w:pPr>
              </w:pPrChange>
            </w:pPr>
            <w:ins w:id="37343" w:author="LGE" w:date="2025-01-17T12:18:00Z">
              <w:r w:rsidRPr="009A0A46">
                <w:rPr>
                  <w:rFonts w:hint="eastAsia"/>
                </w:rPr>
                <w:t>19.2</w:t>
              </w:r>
            </w:ins>
          </w:p>
        </w:tc>
        <w:tc>
          <w:tcPr>
            <w:tcW w:w="701" w:type="dxa"/>
            <w:tcBorders>
              <w:top w:val="nil"/>
              <w:left w:val="nil"/>
              <w:bottom w:val="nil"/>
              <w:right w:val="nil"/>
            </w:tcBorders>
            <w:shd w:val="clear" w:color="000000" w:fill="BABABA"/>
            <w:noWrap/>
            <w:vAlign w:val="center"/>
          </w:tcPr>
          <w:p w14:paraId="711C6B49" w14:textId="77777777" w:rsidR="0007438E" w:rsidRPr="002A5BA5" w:rsidRDefault="0007438E">
            <w:pPr>
              <w:pStyle w:val="TAC"/>
              <w:rPr>
                <w:ins w:id="37344" w:author="LGE" w:date="2025-01-17T12:18:00Z"/>
              </w:rPr>
              <w:pPrChange w:id="37345" w:author="LGEc" w:date="2025-05-09T14:07:00Z">
                <w:pPr>
                  <w:jc w:val="center"/>
                </w:pPr>
              </w:pPrChange>
            </w:pPr>
            <w:ins w:id="37346" w:author="LGE" w:date="2025-01-17T12:18:00Z">
              <w:r w:rsidRPr="009A0A46">
                <w:rPr>
                  <w:rFonts w:hint="eastAsia"/>
                </w:rPr>
                <w:t>17.3</w:t>
              </w:r>
            </w:ins>
          </w:p>
        </w:tc>
        <w:tc>
          <w:tcPr>
            <w:tcW w:w="701" w:type="dxa"/>
            <w:tcBorders>
              <w:top w:val="nil"/>
              <w:left w:val="nil"/>
              <w:bottom w:val="nil"/>
              <w:right w:val="nil"/>
            </w:tcBorders>
            <w:shd w:val="clear" w:color="000000" w:fill="B0B0B0"/>
            <w:noWrap/>
            <w:vAlign w:val="center"/>
          </w:tcPr>
          <w:p w14:paraId="6A4CD1D1" w14:textId="77777777" w:rsidR="0007438E" w:rsidRPr="002A5BA5" w:rsidRDefault="0007438E">
            <w:pPr>
              <w:pStyle w:val="TAC"/>
              <w:rPr>
                <w:ins w:id="37347" w:author="LGE" w:date="2025-01-17T12:18:00Z"/>
              </w:rPr>
              <w:pPrChange w:id="37348" w:author="LGEc" w:date="2025-05-09T14:07:00Z">
                <w:pPr>
                  <w:jc w:val="center"/>
                </w:pPr>
              </w:pPrChange>
            </w:pPr>
            <w:ins w:id="37349" w:author="LGE" w:date="2025-01-17T12:18:00Z">
              <w:r w:rsidRPr="009A0A46">
                <w:rPr>
                  <w:rFonts w:hint="eastAsia"/>
                </w:rPr>
                <w:t>18.7</w:t>
              </w:r>
            </w:ins>
          </w:p>
        </w:tc>
        <w:tc>
          <w:tcPr>
            <w:tcW w:w="701" w:type="dxa"/>
            <w:tcBorders>
              <w:top w:val="nil"/>
              <w:left w:val="nil"/>
              <w:bottom w:val="nil"/>
              <w:right w:val="nil"/>
            </w:tcBorders>
            <w:shd w:val="clear" w:color="000000" w:fill="C0C0C0"/>
            <w:noWrap/>
            <w:vAlign w:val="center"/>
          </w:tcPr>
          <w:p w14:paraId="201A3A56" w14:textId="77777777" w:rsidR="0007438E" w:rsidRPr="002A5BA5" w:rsidRDefault="0007438E">
            <w:pPr>
              <w:pStyle w:val="TAC"/>
              <w:rPr>
                <w:ins w:id="37350" w:author="LGE" w:date="2025-01-17T12:18:00Z"/>
              </w:rPr>
              <w:pPrChange w:id="37351" w:author="LGEc" w:date="2025-05-09T14:07:00Z">
                <w:pPr>
                  <w:jc w:val="center"/>
                </w:pPr>
              </w:pPrChange>
            </w:pPr>
            <w:ins w:id="37352" w:author="LGE" w:date="2025-01-17T12:18:00Z">
              <w:r w:rsidRPr="009A0A46">
                <w:rPr>
                  <w:rFonts w:hint="eastAsia"/>
                </w:rPr>
                <w:t>16.4</w:t>
              </w:r>
            </w:ins>
          </w:p>
        </w:tc>
        <w:tc>
          <w:tcPr>
            <w:tcW w:w="701" w:type="dxa"/>
            <w:tcBorders>
              <w:top w:val="nil"/>
              <w:left w:val="nil"/>
              <w:bottom w:val="nil"/>
              <w:right w:val="nil"/>
            </w:tcBorders>
            <w:shd w:val="clear" w:color="000000" w:fill="B0B0B0"/>
            <w:noWrap/>
            <w:vAlign w:val="center"/>
          </w:tcPr>
          <w:p w14:paraId="293CAEF0" w14:textId="77777777" w:rsidR="0007438E" w:rsidRPr="002A5BA5" w:rsidRDefault="0007438E">
            <w:pPr>
              <w:pStyle w:val="TAC"/>
              <w:rPr>
                <w:ins w:id="37353" w:author="LGE" w:date="2025-01-17T12:18:00Z"/>
              </w:rPr>
              <w:pPrChange w:id="37354" w:author="LGEc" w:date="2025-05-09T14:07:00Z">
                <w:pPr>
                  <w:jc w:val="center"/>
                </w:pPr>
              </w:pPrChange>
            </w:pPr>
            <w:ins w:id="37355" w:author="LGE" w:date="2025-01-17T12:18:00Z">
              <w:r w:rsidRPr="009A0A46">
                <w:rPr>
                  <w:rFonts w:hint="eastAsia"/>
                </w:rPr>
                <w:t>18.7</w:t>
              </w:r>
            </w:ins>
          </w:p>
        </w:tc>
        <w:tc>
          <w:tcPr>
            <w:tcW w:w="701" w:type="dxa"/>
            <w:tcBorders>
              <w:top w:val="nil"/>
              <w:left w:val="nil"/>
              <w:bottom w:val="nil"/>
              <w:right w:val="nil"/>
            </w:tcBorders>
            <w:shd w:val="clear" w:color="000000" w:fill="C6C6C6"/>
            <w:noWrap/>
            <w:vAlign w:val="center"/>
          </w:tcPr>
          <w:p w14:paraId="181001C9" w14:textId="77777777" w:rsidR="0007438E" w:rsidRPr="002A5BA5" w:rsidRDefault="0007438E">
            <w:pPr>
              <w:pStyle w:val="TAC"/>
              <w:rPr>
                <w:ins w:id="37356" w:author="LGE" w:date="2025-01-17T12:18:00Z"/>
              </w:rPr>
              <w:pPrChange w:id="37357" w:author="LGEc" w:date="2025-05-09T14:07:00Z">
                <w:pPr>
                  <w:jc w:val="center"/>
                </w:pPr>
              </w:pPrChange>
            </w:pPr>
            <w:ins w:id="37358"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39213245" w14:textId="77777777" w:rsidR="0007438E" w:rsidRPr="002A5BA5" w:rsidRDefault="0007438E">
            <w:pPr>
              <w:pStyle w:val="TAC"/>
              <w:rPr>
                <w:ins w:id="37359" w:author="LGE" w:date="2025-01-17T12:18:00Z"/>
              </w:rPr>
              <w:pPrChange w:id="37360" w:author="LGEc" w:date="2025-05-09T14:07:00Z">
                <w:pPr>
                  <w:jc w:val="center"/>
                </w:pPr>
              </w:pPrChange>
            </w:pPr>
            <w:ins w:id="37361" w:author="LGE" w:date="2025-01-17T12:18:00Z">
              <w:r w:rsidRPr="009A0A46">
                <w:rPr>
                  <w:rFonts w:hint="eastAsia"/>
                </w:rPr>
                <w:t>18.2</w:t>
              </w:r>
            </w:ins>
          </w:p>
        </w:tc>
        <w:tc>
          <w:tcPr>
            <w:tcW w:w="701" w:type="dxa"/>
            <w:tcBorders>
              <w:top w:val="nil"/>
              <w:left w:val="nil"/>
              <w:bottom w:val="nil"/>
              <w:right w:val="nil"/>
            </w:tcBorders>
            <w:shd w:val="clear" w:color="000000" w:fill="C9C9C9"/>
            <w:noWrap/>
            <w:vAlign w:val="center"/>
          </w:tcPr>
          <w:p w14:paraId="49924806" w14:textId="77777777" w:rsidR="0007438E" w:rsidRPr="002A5BA5" w:rsidRDefault="0007438E">
            <w:pPr>
              <w:pStyle w:val="TAC"/>
              <w:rPr>
                <w:ins w:id="37362" w:author="LGE" w:date="2025-01-17T12:18:00Z"/>
              </w:rPr>
              <w:pPrChange w:id="37363" w:author="LGEc" w:date="2025-05-09T14:07:00Z">
                <w:pPr>
                  <w:jc w:val="center"/>
                </w:pPr>
              </w:pPrChange>
            </w:pPr>
            <w:ins w:id="37364" w:author="LGE" w:date="2025-01-17T12:18:00Z">
              <w:r w:rsidRPr="009A0A46">
                <w:rPr>
                  <w:rFonts w:hint="eastAsia"/>
                </w:rPr>
                <w:t>15.1</w:t>
              </w:r>
            </w:ins>
          </w:p>
        </w:tc>
        <w:tc>
          <w:tcPr>
            <w:tcW w:w="701" w:type="dxa"/>
            <w:tcBorders>
              <w:top w:val="nil"/>
              <w:left w:val="nil"/>
              <w:bottom w:val="nil"/>
              <w:right w:val="nil"/>
            </w:tcBorders>
            <w:shd w:val="clear" w:color="000000" w:fill="BABABA"/>
            <w:noWrap/>
            <w:vAlign w:val="center"/>
          </w:tcPr>
          <w:p w14:paraId="0BE1E88C" w14:textId="77777777" w:rsidR="0007438E" w:rsidRPr="002A5BA5" w:rsidRDefault="0007438E">
            <w:pPr>
              <w:pStyle w:val="TAC"/>
              <w:rPr>
                <w:ins w:id="37365" w:author="LGE" w:date="2025-01-17T12:18:00Z"/>
              </w:rPr>
              <w:pPrChange w:id="37366" w:author="LGEc" w:date="2025-05-09T14:07:00Z">
                <w:pPr>
                  <w:jc w:val="center"/>
                </w:pPr>
              </w:pPrChange>
            </w:pPr>
            <w:ins w:id="37367" w:author="LGE" w:date="2025-01-17T12:18:00Z">
              <w:r w:rsidRPr="009A0A46">
                <w:rPr>
                  <w:rFonts w:hint="eastAsia"/>
                </w:rPr>
                <w:t>17.3</w:t>
              </w:r>
            </w:ins>
          </w:p>
        </w:tc>
        <w:tc>
          <w:tcPr>
            <w:tcW w:w="701" w:type="dxa"/>
            <w:tcBorders>
              <w:top w:val="nil"/>
              <w:left w:val="nil"/>
              <w:bottom w:val="nil"/>
              <w:right w:val="single" w:sz="4" w:space="0" w:color="auto"/>
            </w:tcBorders>
            <w:shd w:val="clear" w:color="000000" w:fill="D0D0D0"/>
            <w:noWrap/>
            <w:vAlign w:val="center"/>
          </w:tcPr>
          <w:p w14:paraId="74A2F894" w14:textId="77777777" w:rsidR="0007438E" w:rsidRPr="002A5BA5" w:rsidRDefault="0007438E">
            <w:pPr>
              <w:pStyle w:val="TAC"/>
              <w:rPr>
                <w:ins w:id="37368" w:author="LGE" w:date="2025-01-17T12:18:00Z"/>
              </w:rPr>
              <w:pPrChange w:id="37369" w:author="LGEc" w:date="2025-05-09T14:07:00Z">
                <w:pPr>
                  <w:jc w:val="center"/>
                </w:pPr>
              </w:pPrChange>
            </w:pPr>
            <w:ins w:id="37370" w:author="LGE" w:date="2025-01-17T12:18:00Z">
              <w:r w:rsidRPr="009A0A46">
                <w:rPr>
                  <w:rFonts w:hint="eastAsia"/>
                </w:rPr>
                <w:t>14.2</w:t>
              </w:r>
            </w:ins>
          </w:p>
        </w:tc>
      </w:tr>
      <w:tr w:rsidR="0007438E" w:rsidRPr="002A5BA5" w14:paraId="3F5DD6FD" w14:textId="77777777" w:rsidTr="009D1F4B">
        <w:trPr>
          <w:trHeight w:hRule="exact" w:val="232"/>
          <w:jc w:val="center"/>
          <w:ins w:id="37371" w:author="LGE" w:date="2025-01-17T12:18:00Z"/>
        </w:trPr>
        <w:tc>
          <w:tcPr>
            <w:tcW w:w="1684" w:type="dxa"/>
            <w:vMerge/>
            <w:shd w:val="clear" w:color="auto" w:fill="auto"/>
            <w:vAlign w:val="center"/>
            <w:hideMark/>
          </w:tcPr>
          <w:p w14:paraId="1E0FDD1F" w14:textId="77777777" w:rsidR="0007438E" w:rsidRPr="00A45F58" w:rsidRDefault="0007438E" w:rsidP="009D1F4B">
            <w:pPr>
              <w:rPr>
                <w:ins w:id="37372" w:author="LGE" w:date="2025-01-17T12:18:00Z"/>
                <w:color w:val="000000"/>
              </w:rPr>
            </w:pPr>
          </w:p>
        </w:tc>
        <w:tc>
          <w:tcPr>
            <w:tcW w:w="1100" w:type="dxa"/>
            <w:shd w:val="clear" w:color="auto" w:fill="auto"/>
            <w:noWrap/>
            <w:vAlign w:val="center"/>
            <w:hideMark/>
          </w:tcPr>
          <w:p w14:paraId="61A2A15C" w14:textId="77777777" w:rsidR="0007438E" w:rsidRPr="00A45F58" w:rsidRDefault="0007438E">
            <w:pPr>
              <w:pStyle w:val="TAC"/>
              <w:rPr>
                <w:ins w:id="37373" w:author="LGE" w:date="2025-01-17T12:18:00Z"/>
              </w:rPr>
              <w:pPrChange w:id="37374" w:author="LGEc" w:date="2025-05-09T14:07:00Z">
                <w:pPr>
                  <w:jc w:val="center"/>
                </w:pPr>
              </w:pPrChange>
            </w:pPr>
            <w:ins w:id="37375" w:author="LGE" w:date="2025-01-17T12:18:00Z">
              <w:r w:rsidRPr="00A45F58">
                <w:t>'256QAM'</w:t>
              </w:r>
            </w:ins>
          </w:p>
        </w:tc>
        <w:tc>
          <w:tcPr>
            <w:tcW w:w="701" w:type="dxa"/>
            <w:tcBorders>
              <w:top w:val="nil"/>
              <w:left w:val="nil"/>
              <w:bottom w:val="nil"/>
              <w:right w:val="nil"/>
            </w:tcBorders>
            <w:shd w:val="clear" w:color="000000" w:fill="ADADAD"/>
            <w:noWrap/>
          </w:tcPr>
          <w:p w14:paraId="371541FB" w14:textId="77777777" w:rsidR="0007438E" w:rsidRPr="002A5BA5" w:rsidRDefault="0007438E">
            <w:pPr>
              <w:pStyle w:val="TAC"/>
              <w:rPr>
                <w:ins w:id="37376" w:author="LGE" w:date="2025-01-17T12:18:00Z"/>
              </w:rPr>
              <w:pPrChange w:id="37377" w:author="LGEc" w:date="2025-05-09T14:07:00Z">
                <w:pPr>
                  <w:jc w:val="center"/>
                </w:pPr>
              </w:pPrChange>
            </w:pPr>
            <w:ins w:id="37378" w:author="LGE" w:date="2025-01-17T12:18:00Z">
              <w:r w:rsidRPr="009A0A46">
                <w:rPr>
                  <w:rFonts w:hint="eastAsia"/>
                </w:rPr>
                <w:t>19.2</w:t>
              </w:r>
            </w:ins>
          </w:p>
        </w:tc>
        <w:tc>
          <w:tcPr>
            <w:tcW w:w="701" w:type="dxa"/>
            <w:tcBorders>
              <w:top w:val="nil"/>
              <w:left w:val="nil"/>
              <w:bottom w:val="nil"/>
              <w:right w:val="nil"/>
            </w:tcBorders>
            <w:shd w:val="clear" w:color="000000" w:fill="BDBDBD"/>
            <w:noWrap/>
          </w:tcPr>
          <w:p w14:paraId="459101D1" w14:textId="77777777" w:rsidR="0007438E" w:rsidRPr="002A5BA5" w:rsidRDefault="0007438E">
            <w:pPr>
              <w:pStyle w:val="TAC"/>
              <w:rPr>
                <w:ins w:id="37379" w:author="LGE" w:date="2025-01-17T12:18:00Z"/>
              </w:rPr>
              <w:pPrChange w:id="37380" w:author="LGEc" w:date="2025-05-09T14:07:00Z">
                <w:pPr>
                  <w:jc w:val="center"/>
                </w:pPr>
              </w:pPrChange>
            </w:pPr>
            <w:ins w:id="37381" w:author="LGE" w:date="2025-01-17T12:18:00Z">
              <w:r w:rsidRPr="009A0A46">
                <w:rPr>
                  <w:rFonts w:hint="eastAsia"/>
                </w:rPr>
                <w:t>16.8</w:t>
              </w:r>
            </w:ins>
          </w:p>
        </w:tc>
        <w:tc>
          <w:tcPr>
            <w:tcW w:w="701" w:type="dxa"/>
            <w:tcBorders>
              <w:top w:val="nil"/>
              <w:left w:val="nil"/>
              <w:bottom w:val="nil"/>
              <w:right w:val="nil"/>
            </w:tcBorders>
            <w:shd w:val="clear" w:color="000000" w:fill="B0B0B0"/>
            <w:noWrap/>
          </w:tcPr>
          <w:p w14:paraId="66FF7B47" w14:textId="77777777" w:rsidR="0007438E" w:rsidRPr="002A5BA5" w:rsidRDefault="0007438E">
            <w:pPr>
              <w:pStyle w:val="TAC"/>
              <w:rPr>
                <w:ins w:id="37382" w:author="LGE" w:date="2025-01-17T12:18:00Z"/>
              </w:rPr>
              <w:pPrChange w:id="37383" w:author="LGEc" w:date="2025-05-09T14:07:00Z">
                <w:pPr>
                  <w:jc w:val="center"/>
                </w:pPr>
              </w:pPrChange>
            </w:pPr>
            <w:ins w:id="37384" w:author="LGE" w:date="2025-01-17T12:18:00Z">
              <w:r w:rsidRPr="009A0A46">
                <w:rPr>
                  <w:rFonts w:hint="eastAsia"/>
                </w:rPr>
                <w:t>18.7</w:t>
              </w:r>
            </w:ins>
          </w:p>
        </w:tc>
        <w:tc>
          <w:tcPr>
            <w:tcW w:w="701" w:type="dxa"/>
            <w:tcBorders>
              <w:top w:val="nil"/>
              <w:left w:val="nil"/>
              <w:bottom w:val="nil"/>
              <w:right w:val="nil"/>
            </w:tcBorders>
            <w:shd w:val="clear" w:color="000000" w:fill="C0C0C0"/>
            <w:noWrap/>
          </w:tcPr>
          <w:p w14:paraId="72293027" w14:textId="77777777" w:rsidR="0007438E" w:rsidRPr="002A5BA5" w:rsidRDefault="0007438E">
            <w:pPr>
              <w:pStyle w:val="TAC"/>
              <w:rPr>
                <w:ins w:id="37385" w:author="LGE" w:date="2025-01-17T12:18:00Z"/>
              </w:rPr>
              <w:pPrChange w:id="37386" w:author="LGEc" w:date="2025-05-09T14:07:00Z">
                <w:pPr>
                  <w:jc w:val="center"/>
                </w:pPr>
              </w:pPrChange>
            </w:pPr>
            <w:ins w:id="37387" w:author="LGE" w:date="2025-01-17T12:18:00Z">
              <w:r w:rsidRPr="009A0A46">
                <w:rPr>
                  <w:rFonts w:hint="eastAsia"/>
                </w:rPr>
                <w:t>16.4</w:t>
              </w:r>
            </w:ins>
          </w:p>
        </w:tc>
        <w:tc>
          <w:tcPr>
            <w:tcW w:w="701" w:type="dxa"/>
            <w:tcBorders>
              <w:top w:val="nil"/>
              <w:left w:val="nil"/>
              <w:bottom w:val="nil"/>
              <w:right w:val="nil"/>
            </w:tcBorders>
            <w:shd w:val="clear" w:color="000000" w:fill="ADADAD"/>
            <w:noWrap/>
          </w:tcPr>
          <w:p w14:paraId="31292E72" w14:textId="77777777" w:rsidR="0007438E" w:rsidRPr="002A5BA5" w:rsidRDefault="0007438E">
            <w:pPr>
              <w:pStyle w:val="TAC"/>
              <w:rPr>
                <w:ins w:id="37388" w:author="LGE" w:date="2025-01-17T12:18:00Z"/>
              </w:rPr>
              <w:pPrChange w:id="37389" w:author="LGEc" w:date="2025-05-09T14:07:00Z">
                <w:pPr>
                  <w:jc w:val="center"/>
                </w:pPr>
              </w:pPrChange>
            </w:pPr>
            <w:ins w:id="37390" w:author="LGE" w:date="2025-01-17T12:18:00Z">
              <w:r w:rsidRPr="009A0A46">
                <w:rPr>
                  <w:rFonts w:hint="eastAsia"/>
                </w:rPr>
                <w:t>19.2</w:t>
              </w:r>
            </w:ins>
          </w:p>
        </w:tc>
        <w:tc>
          <w:tcPr>
            <w:tcW w:w="701" w:type="dxa"/>
            <w:tcBorders>
              <w:top w:val="nil"/>
              <w:left w:val="nil"/>
              <w:bottom w:val="nil"/>
              <w:right w:val="nil"/>
            </w:tcBorders>
            <w:shd w:val="clear" w:color="000000" w:fill="C6C6C6"/>
            <w:noWrap/>
            <w:vAlign w:val="center"/>
          </w:tcPr>
          <w:p w14:paraId="13E7A302" w14:textId="77777777" w:rsidR="0007438E" w:rsidRPr="002A5BA5" w:rsidRDefault="0007438E">
            <w:pPr>
              <w:pStyle w:val="TAC"/>
              <w:rPr>
                <w:ins w:id="37391" w:author="LGE" w:date="2025-01-17T12:18:00Z"/>
              </w:rPr>
              <w:pPrChange w:id="37392" w:author="LGEc" w:date="2025-05-09T14:07:00Z">
                <w:pPr>
                  <w:jc w:val="center"/>
                </w:pPr>
              </w:pPrChange>
            </w:pPr>
            <w:ins w:id="37393" w:author="LGE" w:date="2025-01-17T12:18:00Z">
              <w:r w:rsidRPr="009A0A46">
                <w:rPr>
                  <w:rFonts w:hint="eastAsia"/>
                </w:rPr>
                <w:t>15.5</w:t>
              </w:r>
            </w:ins>
          </w:p>
        </w:tc>
        <w:tc>
          <w:tcPr>
            <w:tcW w:w="701" w:type="dxa"/>
            <w:tcBorders>
              <w:top w:val="nil"/>
              <w:left w:val="nil"/>
              <w:bottom w:val="nil"/>
              <w:right w:val="nil"/>
            </w:tcBorders>
            <w:shd w:val="clear" w:color="000000" w:fill="B4B4B4"/>
            <w:noWrap/>
            <w:vAlign w:val="center"/>
          </w:tcPr>
          <w:p w14:paraId="3865442A" w14:textId="77777777" w:rsidR="0007438E" w:rsidRPr="002A5BA5" w:rsidRDefault="0007438E">
            <w:pPr>
              <w:pStyle w:val="TAC"/>
              <w:rPr>
                <w:ins w:id="37394" w:author="LGE" w:date="2025-01-17T12:18:00Z"/>
              </w:rPr>
              <w:pPrChange w:id="37395" w:author="LGEc" w:date="2025-05-09T14:07:00Z">
                <w:pPr>
                  <w:jc w:val="center"/>
                </w:pPr>
              </w:pPrChange>
            </w:pPr>
            <w:ins w:id="37396" w:author="LGE" w:date="2025-01-17T12:18:00Z">
              <w:r w:rsidRPr="009A0A46">
                <w:rPr>
                  <w:rFonts w:hint="eastAsia"/>
                </w:rPr>
                <w:t>18.2</w:t>
              </w:r>
            </w:ins>
          </w:p>
        </w:tc>
        <w:tc>
          <w:tcPr>
            <w:tcW w:w="701" w:type="dxa"/>
            <w:tcBorders>
              <w:top w:val="nil"/>
              <w:left w:val="nil"/>
              <w:bottom w:val="nil"/>
              <w:right w:val="nil"/>
            </w:tcBorders>
            <w:shd w:val="clear" w:color="000000" w:fill="CDCDCD"/>
            <w:noWrap/>
            <w:vAlign w:val="center"/>
          </w:tcPr>
          <w:p w14:paraId="1FF4E131" w14:textId="77777777" w:rsidR="0007438E" w:rsidRPr="002A5BA5" w:rsidRDefault="0007438E">
            <w:pPr>
              <w:pStyle w:val="TAC"/>
              <w:rPr>
                <w:ins w:id="37397" w:author="LGE" w:date="2025-01-17T12:18:00Z"/>
              </w:rPr>
              <w:pPrChange w:id="37398" w:author="LGEc" w:date="2025-05-09T14:07:00Z">
                <w:pPr>
                  <w:jc w:val="center"/>
                </w:pPr>
              </w:pPrChange>
            </w:pPr>
            <w:ins w:id="37399" w:author="LGE" w:date="2025-01-17T12:18:00Z">
              <w:r w:rsidRPr="009A0A46">
                <w:rPr>
                  <w:rFonts w:hint="eastAsia"/>
                </w:rPr>
                <w:t>14.6</w:t>
              </w:r>
            </w:ins>
          </w:p>
        </w:tc>
        <w:tc>
          <w:tcPr>
            <w:tcW w:w="701" w:type="dxa"/>
            <w:tcBorders>
              <w:top w:val="nil"/>
              <w:left w:val="nil"/>
              <w:bottom w:val="nil"/>
              <w:right w:val="nil"/>
            </w:tcBorders>
            <w:shd w:val="clear" w:color="000000" w:fill="BABABA"/>
            <w:noWrap/>
            <w:vAlign w:val="center"/>
          </w:tcPr>
          <w:p w14:paraId="106FD7CA" w14:textId="77777777" w:rsidR="0007438E" w:rsidRPr="002A5BA5" w:rsidRDefault="0007438E">
            <w:pPr>
              <w:pStyle w:val="TAC"/>
              <w:rPr>
                <w:ins w:id="37400" w:author="LGE" w:date="2025-01-17T12:18:00Z"/>
              </w:rPr>
              <w:pPrChange w:id="37401" w:author="LGEc" w:date="2025-05-09T14:07:00Z">
                <w:pPr>
                  <w:jc w:val="center"/>
                </w:pPr>
              </w:pPrChange>
            </w:pPr>
            <w:ins w:id="37402" w:author="LGE" w:date="2025-01-17T12:18:00Z">
              <w:r w:rsidRPr="009A0A46">
                <w:rPr>
                  <w:rFonts w:hint="eastAsia"/>
                </w:rPr>
                <w:t>17.3</w:t>
              </w:r>
            </w:ins>
          </w:p>
        </w:tc>
        <w:tc>
          <w:tcPr>
            <w:tcW w:w="701" w:type="dxa"/>
            <w:tcBorders>
              <w:top w:val="nil"/>
              <w:left w:val="nil"/>
              <w:bottom w:val="nil"/>
              <w:right w:val="single" w:sz="4" w:space="0" w:color="auto"/>
            </w:tcBorders>
            <w:shd w:val="clear" w:color="000000" w:fill="D0D0D0"/>
            <w:noWrap/>
            <w:vAlign w:val="center"/>
          </w:tcPr>
          <w:p w14:paraId="2DB622B2" w14:textId="77777777" w:rsidR="0007438E" w:rsidRPr="002A5BA5" w:rsidRDefault="0007438E">
            <w:pPr>
              <w:pStyle w:val="TAC"/>
              <w:rPr>
                <w:ins w:id="37403" w:author="LGE" w:date="2025-01-17T12:18:00Z"/>
              </w:rPr>
              <w:pPrChange w:id="37404" w:author="LGEc" w:date="2025-05-09T14:07:00Z">
                <w:pPr>
                  <w:jc w:val="center"/>
                </w:pPr>
              </w:pPrChange>
            </w:pPr>
            <w:ins w:id="37405" w:author="LGE" w:date="2025-01-17T12:18:00Z">
              <w:r w:rsidRPr="009A0A46">
                <w:rPr>
                  <w:rFonts w:hint="eastAsia"/>
                </w:rPr>
                <w:t>14.1</w:t>
              </w:r>
            </w:ins>
          </w:p>
        </w:tc>
      </w:tr>
      <w:tr w:rsidR="0007438E" w:rsidRPr="002A5BA5" w14:paraId="4B950067" w14:textId="77777777" w:rsidTr="009D1F4B">
        <w:trPr>
          <w:trHeight w:hRule="exact" w:val="232"/>
          <w:jc w:val="center"/>
          <w:ins w:id="37406" w:author="LGE" w:date="2025-01-17T12:18:00Z"/>
        </w:trPr>
        <w:tc>
          <w:tcPr>
            <w:tcW w:w="1684" w:type="dxa"/>
            <w:vMerge/>
            <w:shd w:val="clear" w:color="auto" w:fill="auto"/>
            <w:noWrap/>
            <w:vAlign w:val="center"/>
            <w:hideMark/>
          </w:tcPr>
          <w:p w14:paraId="0E0D76F6" w14:textId="77777777" w:rsidR="0007438E" w:rsidRPr="00A45F58" w:rsidRDefault="0007438E" w:rsidP="009D1F4B">
            <w:pPr>
              <w:jc w:val="center"/>
              <w:rPr>
                <w:ins w:id="37407" w:author="LGE" w:date="2025-01-17T12:18:00Z"/>
                <w:color w:val="000000"/>
              </w:rPr>
            </w:pPr>
          </w:p>
        </w:tc>
        <w:tc>
          <w:tcPr>
            <w:tcW w:w="1100" w:type="dxa"/>
            <w:shd w:val="clear" w:color="auto" w:fill="auto"/>
            <w:noWrap/>
            <w:vAlign w:val="center"/>
            <w:hideMark/>
          </w:tcPr>
          <w:p w14:paraId="3599870C" w14:textId="77777777" w:rsidR="0007438E" w:rsidRPr="00A45F58" w:rsidRDefault="0007438E">
            <w:pPr>
              <w:pStyle w:val="TAH"/>
              <w:rPr>
                <w:ins w:id="37408" w:author="LGE" w:date="2025-01-17T12:18:00Z"/>
              </w:rPr>
              <w:pPrChange w:id="37409" w:author="LGEc" w:date="2025-05-09T14:07:00Z">
                <w:pPr>
                  <w:jc w:val="center"/>
                </w:pPr>
              </w:pPrChange>
            </w:pPr>
            <w:ins w:id="37410" w:author="LGE" w:date="2025-01-17T12:18:00Z">
              <w:r>
                <w:t>Scenario</w:t>
              </w:r>
            </w:ins>
            <w:ins w:id="37411" w:author="LGEc" w:date="2025-05-09T16:05:00Z">
              <w:r>
                <w:t>#</w:t>
              </w:r>
            </w:ins>
            <w:ins w:id="3741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DDE9C5E" w14:textId="77777777" w:rsidR="0007438E" w:rsidRPr="002A5BA5" w:rsidRDefault="0007438E">
            <w:pPr>
              <w:pStyle w:val="TAH"/>
              <w:rPr>
                <w:ins w:id="37413" w:author="LGE" w:date="2025-01-17T12:18:00Z"/>
              </w:rPr>
              <w:pPrChange w:id="37414" w:author="LGEc" w:date="2025-05-09T14:07:00Z">
                <w:pPr>
                  <w:jc w:val="center"/>
                </w:pPr>
              </w:pPrChange>
            </w:pPr>
            <w:ins w:id="3741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1A727" w14:textId="77777777" w:rsidR="0007438E" w:rsidRPr="002A5BA5" w:rsidRDefault="0007438E">
            <w:pPr>
              <w:pStyle w:val="TAH"/>
              <w:rPr>
                <w:ins w:id="37416" w:author="LGE" w:date="2025-01-17T12:18:00Z"/>
              </w:rPr>
              <w:pPrChange w:id="37417" w:author="LGEc" w:date="2025-05-09T14:07:00Z">
                <w:pPr>
                  <w:jc w:val="center"/>
                </w:pPr>
              </w:pPrChange>
            </w:pPr>
            <w:ins w:id="3741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16574F" w14:textId="77777777" w:rsidR="0007438E" w:rsidRPr="002A5BA5" w:rsidRDefault="0007438E">
            <w:pPr>
              <w:pStyle w:val="TAH"/>
              <w:rPr>
                <w:ins w:id="37419" w:author="LGE" w:date="2025-01-17T12:18:00Z"/>
              </w:rPr>
              <w:pPrChange w:id="37420" w:author="LGEc" w:date="2025-05-09T14:07:00Z">
                <w:pPr>
                  <w:jc w:val="center"/>
                </w:pPr>
              </w:pPrChange>
            </w:pPr>
            <w:ins w:id="3742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0713B" w14:textId="77777777" w:rsidR="0007438E" w:rsidRPr="002A5BA5" w:rsidRDefault="0007438E">
            <w:pPr>
              <w:pStyle w:val="TAH"/>
              <w:rPr>
                <w:ins w:id="37422" w:author="LGE" w:date="2025-01-17T12:18:00Z"/>
              </w:rPr>
              <w:pPrChange w:id="37423" w:author="LGEc" w:date="2025-05-09T14:07:00Z">
                <w:pPr>
                  <w:jc w:val="center"/>
                </w:pPr>
              </w:pPrChange>
            </w:pPr>
            <w:ins w:id="3742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49DC1" w14:textId="77777777" w:rsidR="0007438E" w:rsidRPr="002A5BA5" w:rsidRDefault="0007438E">
            <w:pPr>
              <w:pStyle w:val="TAH"/>
              <w:rPr>
                <w:ins w:id="37425" w:author="LGE" w:date="2025-01-17T12:18:00Z"/>
              </w:rPr>
              <w:pPrChange w:id="37426" w:author="LGEc" w:date="2025-05-09T14:07:00Z">
                <w:pPr>
                  <w:jc w:val="center"/>
                </w:pPr>
              </w:pPrChange>
            </w:pPr>
            <w:ins w:id="3742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44CD3C" w14:textId="77777777" w:rsidR="0007438E" w:rsidRPr="002A5BA5" w:rsidRDefault="0007438E">
            <w:pPr>
              <w:pStyle w:val="TAH"/>
              <w:rPr>
                <w:ins w:id="37428" w:author="LGE" w:date="2025-01-17T12:18:00Z"/>
              </w:rPr>
              <w:pPrChange w:id="37429" w:author="LGEc" w:date="2025-05-09T14:07:00Z">
                <w:pPr>
                  <w:jc w:val="center"/>
                </w:pPr>
              </w:pPrChange>
            </w:pPr>
            <w:ins w:id="3743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82324A" w14:textId="77777777" w:rsidR="0007438E" w:rsidRPr="002A5BA5" w:rsidRDefault="0007438E">
            <w:pPr>
              <w:pStyle w:val="TAH"/>
              <w:rPr>
                <w:ins w:id="37431" w:author="LGE" w:date="2025-01-17T12:18:00Z"/>
              </w:rPr>
              <w:pPrChange w:id="37432" w:author="LGEc" w:date="2025-05-09T14:07:00Z">
                <w:pPr>
                  <w:jc w:val="center"/>
                </w:pPr>
              </w:pPrChange>
            </w:pPr>
            <w:ins w:id="3743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D02344" w14:textId="77777777" w:rsidR="0007438E" w:rsidRPr="002A5BA5" w:rsidRDefault="0007438E">
            <w:pPr>
              <w:pStyle w:val="TAH"/>
              <w:rPr>
                <w:ins w:id="37434" w:author="LGE" w:date="2025-01-17T12:18:00Z"/>
              </w:rPr>
              <w:pPrChange w:id="37435" w:author="LGEc" w:date="2025-05-09T14:07:00Z">
                <w:pPr>
                  <w:jc w:val="center"/>
                </w:pPr>
              </w:pPrChange>
            </w:pPr>
            <w:ins w:id="3743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5AE22" w14:textId="77777777" w:rsidR="0007438E" w:rsidRPr="002A5BA5" w:rsidRDefault="0007438E">
            <w:pPr>
              <w:pStyle w:val="TAH"/>
              <w:rPr>
                <w:ins w:id="37437" w:author="LGE" w:date="2025-01-17T12:18:00Z"/>
              </w:rPr>
              <w:pPrChange w:id="37438" w:author="LGEc" w:date="2025-05-09T14:07:00Z">
                <w:pPr>
                  <w:jc w:val="center"/>
                </w:pPr>
              </w:pPrChange>
            </w:pPr>
            <w:ins w:id="3743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644AA" w14:textId="77777777" w:rsidR="0007438E" w:rsidRPr="002A5BA5" w:rsidRDefault="0007438E">
            <w:pPr>
              <w:pStyle w:val="TAH"/>
              <w:rPr>
                <w:ins w:id="37440" w:author="LGE" w:date="2025-01-17T12:18:00Z"/>
              </w:rPr>
              <w:pPrChange w:id="37441" w:author="LGEc" w:date="2025-05-09T14:07:00Z">
                <w:pPr>
                  <w:jc w:val="center"/>
                </w:pPr>
              </w:pPrChange>
            </w:pPr>
            <w:ins w:id="37442" w:author="LGE" w:date="2025-01-17T12:18:00Z">
              <w:r w:rsidRPr="002A5BA5">
                <w:t>#20</w:t>
              </w:r>
            </w:ins>
          </w:p>
        </w:tc>
      </w:tr>
      <w:tr w:rsidR="0007438E" w:rsidRPr="002A5BA5" w14:paraId="77F5F96F" w14:textId="77777777" w:rsidTr="009D1F4B">
        <w:trPr>
          <w:trHeight w:hRule="exact" w:val="232"/>
          <w:jc w:val="center"/>
          <w:ins w:id="37443" w:author="LGE" w:date="2025-01-17T12:18:00Z"/>
        </w:trPr>
        <w:tc>
          <w:tcPr>
            <w:tcW w:w="1684" w:type="dxa"/>
            <w:vMerge/>
            <w:shd w:val="clear" w:color="auto" w:fill="auto"/>
            <w:noWrap/>
            <w:hideMark/>
          </w:tcPr>
          <w:p w14:paraId="2E3D56AC" w14:textId="77777777" w:rsidR="0007438E" w:rsidRPr="00A45F58" w:rsidRDefault="0007438E" w:rsidP="009D1F4B">
            <w:pPr>
              <w:jc w:val="center"/>
              <w:rPr>
                <w:ins w:id="37444" w:author="LGE" w:date="2025-01-17T12:18:00Z"/>
                <w:color w:val="000000"/>
              </w:rPr>
            </w:pPr>
          </w:p>
        </w:tc>
        <w:tc>
          <w:tcPr>
            <w:tcW w:w="1100" w:type="dxa"/>
            <w:shd w:val="clear" w:color="auto" w:fill="auto"/>
            <w:noWrap/>
            <w:vAlign w:val="center"/>
            <w:hideMark/>
          </w:tcPr>
          <w:p w14:paraId="0232C381" w14:textId="77777777" w:rsidR="0007438E" w:rsidRPr="00A45F58" w:rsidRDefault="0007438E">
            <w:pPr>
              <w:pStyle w:val="TAC"/>
              <w:rPr>
                <w:ins w:id="37445" w:author="LGE" w:date="2025-01-17T12:18:00Z"/>
              </w:rPr>
              <w:pPrChange w:id="37446" w:author="LGEc" w:date="2025-05-09T14:07:00Z">
                <w:pPr>
                  <w:jc w:val="center"/>
                </w:pPr>
              </w:pPrChange>
            </w:pPr>
            <w:ins w:id="37447" w:author="LGE" w:date="2025-01-17T12:18:00Z">
              <w:r w:rsidRPr="00A45F58">
                <w:t>'QPSK'</w:t>
              </w:r>
            </w:ins>
          </w:p>
        </w:tc>
        <w:tc>
          <w:tcPr>
            <w:tcW w:w="701" w:type="dxa"/>
            <w:tcBorders>
              <w:top w:val="nil"/>
              <w:left w:val="nil"/>
              <w:bottom w:val="nil"/>
              <w:right w:val="nil"/>
            </w:tcBorders>
            <w:shd w:val="clear" w:color="000000" w:fill="BDBDBD"/>
            <w:noWrap/>
            <w:vAlign w:val="center"/>
          </w:tcPr>
          <w:p w14:paraId="7082D61F" w14:textId="77777777" w:rsidR="0007438E" w:rsidRPr="002A5BA5" w:rsidRDefault="0007438E">
            <w:pPr>
              <w:pStyle w:val="TAC"/>
              <w:rPr>
                <w:ins w:id="37448" w:author="LGE" w:date="2025-01-17T12:18:00Z"/>
              </w:rPr>
              <w:pPrChange w:id="37449" w:author="LGEc" w:date="2025-05-09T14:07:00Z">
                <w:pPr>
                  <w:jc w:val="center"/>
                </w:pPr>
              </w:pPrChange>
            </w:pPr>
            <w:ins w:id="37450"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665D4E2F" w14:textId="77777777" w:rsidR="0007438E" w:rsidRPr="002A5BA5" w:rsidRDefault="0007438E">
            <w:pPr>
              <w:pStyle w:val="TAC"/>
              <w:rPr>
                <w:ins w:id="37451" w:author="LGE" w:date="2025-01-17T12:18:00Z"/>
              </w:rPr>
              <w:pPrChange w:id="37452" w:author="LGEc" w:date="2025-05-09T14:07:00Z">
                <w:pPr>
                  <w:jc w:val="center"/>
                </w:pPr>
              </w:pPrChange>
            </w:pPr>
            <w:ins w:id="37453"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248D59A3" w14:textId="77777777" w:rsidR="0007438E" w:rsidRPr="002A5BA5" w:rsidRDefault="0007438E">
            <w:pPr>
              <w:pStyle w:val="TAC"/>
              <w:rPr>
                <w:ins w:id="37454" w:author="LGE" w:date="2025-01-17T12:18:00Z"/>
              </w:rPr>
              <w:pPrChange w:id="37455" w:author="LGEc" w:date="2025-05-09T14:07:00Z">
                <w:pPr>
                  <w:jc w:val="center"/>
                </w:pPr>
              </w:pPrChange>
            </w:pPr>
            <w:ins w:id="37456"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5DB47FA8" w14:textId="77777777" w:rsidR="0007438E" w:rsidRPr="002A5BA5" w:rsidRDefault="0007438E">
            <w:pPr>
              <w:pStyle w:val="TAC"/>
              <w:rPr>
                <w:ins w:id="37457" w:author="LGE" w:date="2025-01-17T12:18:00Z"/>
              </w:rPr>
              <w:pPrChange w:id="37458" w:author="LGEc" w:date="2025-05-09T14:07:00Z">
                <w:pPr>
                  <w:jc w:val="center"/>
                </w:pPr>
              </w:pPrChange>
            </w:pPr>
            <w:ins w:id="37459" w:author="LGE" w:date="2025-01-17T12:18:00Z">
              <w:r w:rsidRPr="009A0A46">
                <w:rPr>
                  <w:rFonts w:hint="eastAsia"/>
                </w:rPr>
                <w:t>13.2</w:t>
              </w:r>
            </w:ins>
          </w:p>
        </w:tc>
        <w:tc>
          <w:tcPr>
            <w:tcW w:w="701" w:type="dxa"/>
            <w:tcBorders>
              <w:top w:val="nil"/>
              <w:left w:val="nil"/>
              <w:bottom w:val="nil"/>
              <w:right w:val="nil"/>
            </w:tcBorders>
            <w:shd w:val="clear" w:color="000000" w:fill="C3C3C3"/>
            <w:noWrap/>
            <w:vAlign w:val="center"/>
          </w:tcPr>
          <w:p w14:paraId="709227C5" w14:textId="77777777" w:rsidR="0007438E" w:rsidRPr="002A5BA5" w:rsidRDefault="0007438E">
            <w:pPr>
              <w:pStyle w:val="TAC"/>
              <w:rPr>
                <w:ins w:id="37460" w:author="LGE" w:date="2025-01-17T12:18:00Z"/>
              </w:rPr>
              <w:pPrChange w:id="37461" w:author="LGEc" w:date="2025-05-09T14:07:00Z">
                <w:pPr>
                  <w:jc w:val="center"/>
                </w:pPr>
              </w:pPrChange>
            </w:pPr>
            <w:ins w:id="37462" w:author="LGE" w:date="2025-01-17T12:18:00Z">
              <w:r w:rsidRPr="009A0A46">
                <w:rPr>
                  <w:rFonts w:hint="eastAsia"/>
                </w:rPr>
                <w:t>16.0</w:t>
              </w:r>
            </w:ins>
          </w:p>
        </w:tc>
        <w:tc>
          <w:tcPr>
            <w:tcW w:w="701" w:type="dxa"/>
            <w:tcBorders>
              <w:top w:val="nil"/>
              <w:left w:val="nil"/>
              <w:bottom w:val="nil"/>
              <w:right w:val="nil"/>
            </w:tcBorders>
            <w:shd w:val="clear" w:color="000000" w:fill="D9D9D9"/>
            <w:noWrap/>
            <w:vAlign w:val="center"/>
          </w:tcPr>
          <w:p w14:paraId="320CA54E" w14:textId="77777777" w:rsidR="0007438E" w:rsidRPr="002A5BA5" w:rsidRDefault="0007438E">
            <w:pPr>
              <w:pStyle w:val="TAC"/>
              <w:rPr>
                <w:ins w:id="37463" w:author="LGE" w:date="2025-01-17T12:18:00Z"/>
              </w:rPr>
              <w:pPrChange w:id="37464" w:author="LGEc" w:date="2025-05-09T14:07:00Z">
                <w:pPr>
                  <w:jc w:val="center"/>
                </w:pPr>
              </w:pPrChange>
            </w:pPr>
            <w:ins w:id="37465" w:author="LGE" w:date="2025-01-17T12:18:00Z">
              <w:r w:rsidRPr="009A0A46">
                <w:rPr>
                  <w:rFonts w:hint="eastAsia"/>
                </w:rPr>
                <w:t>12.7</w:t>
              </w:r>
            </w:ins>
          </w:p>
        </w:tc>
        <w:tc>
          <w:tcPr>
            <w:tcW w:w="701" w:type="dxa"/>
            <w:tcBorders>
              <w:top w:val="nil"/>
              <w:left w:val="nil"/>
              <w:bottom w:val="nil"/>
              <w:right w:val="nil"/>
            </w:tcBorders>
            <w:shd w:val="clear" w:color="000000" w:fill="C6C6C6"/>
            <w:noWrap/>
            <w:vAlign w:val="center"/>
          </w:tcPr>
          <w:p w14:paraId="2A2E7B2D" w14:textId="77777777" w:rsidR="0007438E" w:rsidRPr="002A5BA5" w:rsidRDefault="0007438E">
            <w:pPr>
              <w:pStyle w:val="TAC"/>
              <w:rPr>
                <w:ins w:id="37466" w:author="LGE" w:date="2025-01-17T12:18:00Z"/>
              </w:rPr>
              <w:pPrChange w:id="37467" w:author="LGEc" w:date="2025-05-09T14:07:00Z">
                <w:pPr>
                  <w:jc w:val="center"/>
                </w:pPr>
              </w:pPrChange>
            </w:pPr>
            <w:ins w:id="37468" w:author="LGE" w:date="2025-01-17T12:18:00Z">
              <w:r w:rsidRPr="009A0A46">
                <w:rPr>
                  <w:rFonts w:hint="eastAsia"/>
                </w:rPr>
                <w:t>15.5</w:t>
              </w:r>
            </w:ins>
          </w:p>
        </w:tc>
        <w:tc>
          <w:tcPr>
            <w:tcW w:w="701" w:type="dxa"/>
            <w:tcBorders>
              <w:top w:val="nil"/>
              <w:left w:val="nil"/>
              <w:bottom w:val="nil"/>
              <w:right w:val="nil"/>
            </w:tcBorders>
            <w:shd w:val="clear" w:color="000000" w:fill="D3D3D3"/>
            <w:noWrap/>
            <w:vAlign w:val="center"/>
          </w:tcPr>
          <w:p w14:paraId="54383F05" w14:textId="77777777" w:rsidR="0007438E" w:rsidRPr="002A5BA5" w:rsidRDefault="0007438E">
            <w:pPr>
              <w:pStyle w:val="TAC"/>
              <w:rPr>
                <w:ins w:id="37469" w:author="LGE" w:date="2025-01-17T12:18:00Z"/>
              </w:rPr>
              <w:pPrChange w:id="37470" w:author="LGEc" w:date="2025-05-09T14:07:00Z">
                <w:pPr>
                  <w:jc w:val="center"/>
                </w:pPr>
              </w:pPrChange>
            </w:pPr>
            <w:ins w:id="37471"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0CD67C36" w14:textId="77777777" w:rsidR="0007438E" w:rsidRPr="002A5BA5" w:rsidRDefault="0007438E">
            <w:pPr>
              <w:pStyle w:val="TAC"/>
              <w:rPr>
                <w:ins w:id="37472" w:author="LGE" w:date="2025-01-17T12:18:00Z"/>
              </w:rPr>
              <w:pPrChange w:id="37473" w:author="LGEc" w:date="2025-05-09T14:07:00Z">
                <w:pPr>
                  <w:jc w:val="center"/>
                </w:pPr>
              </w:pPrChange>
            </w:pPr>
            <w:ins w:id="37474"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1B67CB7B" w14:textId="77777777" w:rsidR="0007438E" w:rsidRPr="002A5BA5" w:rsidRDefault="0007438E">
            <w:pPr>
              <w:pStyle w:val="TAC"/>
              <w:rPr>
                <w:ins w:id="37475" w:author="LGE" w:date="2025-01-17T12:18:00Z"/>
              </w:rPr>
              <w:pPrChange w:id="37476" w:author="LGEc" w:date="2025-05-09T14:07:00Z">
                <w:pPr>
                  <w:jc w:val="center"/>
                </w:pPr>
              </w:pPrChange>
            </w:pPr>
            <w:ins w:id="37477" w:author="LGE" w:date="2025-01-17T12:18:00Z">
              <w:r w:rsidRPr="009A0A46">
                <w:rPr>
                  <w:rFonts w:hint="eastAsia"/>
                </w:rPr>
                <w:t>14.6</w:t>
              </w:r>
            </w:ins>
          </w:p>
        </w:tc>
      </w:tr>
      <w:tr w:rsidR="0007438E" w:rsidRPr="002A5BA5" w14:paraId="198A10B9" w14:textId="77777777" w:rsidTr="009D1F4B">
        <w:trPr>
          <w:trHeight w:hRule="exact" w:val="232"/>
          <w:jc w:val="center"/>
          <w:ins w:id="37478" w:author="LGE" w:date="2025-01-17T12:18:00Z"/>
        </w:trPr>
        <w:tc>
          <w:tcPr>
            <w:tcW w:w="1684" w:type="dxa"/>
            <w:vMerge/>
            <w:shd w:val="clear" w:color="auto" w:fill="auto"/>
            <w:vAlign w:val="center"/>
            <w:hideMark/>
          </w:tcPr>
          <w:p w14:paraId="326F09AA" w14:textId="77777777" w:rsidR="0007438E" w:rsidRPr="00A45F58" w:rsidRDefault="0007438E" w:rsidP="009D1F4B">
            <w:pPr>
              <w:rPr>
                <w:ins w:id="37479" w:author="LGE" w:date="2025-01-17T12:18:00Z"/>
                <w:color w:val="000000"/>
              </w:rPr>
            </w:pPr>
          </w:p>
        </w:tc>
        <w:tc>
          <w:tcPr>
            <w:tcW w:w="1100" w:type="dxa"/>
            <w:shd w:val="clear" w:color="auto" w:fill="auto"/>
            <w:noWrap/>
            <w:vAlign w:val="center"/>
            <w:hideMark/>
          </w:tcPr>
          <w:p w14:paraId="68D29FCA" w14:textId="77777777" w:rsidR="0007438E" w:rsidRPr="00A45F58" w:rsidRDefault="0007438E">
            <w:pPr>
              <w:pStyle w:val="TAC"/>
              <w:rPr>
                <w:ins w:id="37480" w:author="LGE" w:date="2025-01-17T12:18:00Z"/>
              </w:rPr>
              <w:pPrChange w:id="37481" w:author="LGEc" w:date="2025-05-09T14:07:00Z">
                <w:pPr>
                  <w:jc w:val="center"/>
                </w:pPr>
              </w:pPrChange>
            </w:pPr>
            <w:ins w:id="37482" w:author="LGE" w:date="2025-01-17T12:18:00Z">
              <w:r w:rsidRPr="00A45F58">
                <w:t>'16QAM'</w:t>
              </w:r>
            </w:ins>
          </w:p>
        </w:tc>
        <w:tc>
          <w:tcPr>
            <w:tcW w:w="701" w:type="dxa"/>
            <w:tcBorders>
              <w:top w:val="nil"/>
              <w:left w:val="nil"/>
              <w:bottom w:val="nil"/>
              <w:right w:val="nil"/>
            </w:tcBorders>
            <w:shd w:val="clear" w:color="000000" w:fill="BDBDBD"/>
            <w:noWrap/>
            <w:vAlign w:val="center"/>
          </w:tcPr>
          <w:p w14:paraId="7348EAD6" w14:textId="77777777" w:rsidR="0007438E" w:rsidRPr="002A5BA5" w:rsidRDefault="0007438E">
            <w:pPr>
              <w:pStyle w:val="TAC"/>
              <w:rPr>
                <w:ins w:id="37483" w:author="LGE" w:date="2025-01-17T12:18:00Z"/>
              </w:rPr>
              <w:pPrChange w:id="37484" w:author="LGEc" w:date="2025-05-09T14:07:00Z">
                <w:pPr>
                  <w:jc w:val="center"/>
                </w:pPr>
              </w:pPrChange>
            </w:pPr>
            <w:ins w:id="37485"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4F660781" w14:textId="77777777" w:rsidR="0007438E" w:rsidRPr="002A5BA5" w:rsidRDefault="0007438E">
            <w:pPr>
              <w:pStyle w:val="TAC"/>
              <w:rPr>
                <w:ins w:id="37486" w:author="LGE" w:date="2025-01-17T12:18:00Z"/>
              </w:rPr>
              <w:pPrChange w:id="37487" w:author="LGEc" w:date="2025-05-09T14:07:00Z">
                <w:pPr>
                  <w:jc w:val="center"/>
                </w:pPr>
              </w:pPrChange>
            </w:pPr>
            <w:ins w:id="37488"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183AD222" w14:textId="77777777" w:rsidR="0007438E" w:rsidRPr="002A5BA5" w:rsidRDefault="0007438E">
            <w:pPr>
              <w:pStyle w:val="TAC"/>
              <w:rPr>
                <w:ins w:id="37489" w:author="LGE" w:date="2025-01-17T12:18:00Z"/>
              </w:rPr>
              <w:pPrChange w:id="37490" w:author="LGEc" w:date="2025-05-09T14:07:00Z">
                <w:pPr>
                  <w:jc w:val="center"/>
                </w:pPr>
              </w:pPrChange>
            </w:pPr>
            <w:ins w:id="37491"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239C15E7" w14:textId="77777777" w:rsidR="0007438E" w:rsidRPr="002A5BA5" w:rsidRDefault="0007438E">
            <w:pPr>
              <w:pStyle w:val="TAC"/>
              <w:rPr>
                <w:ins w:id="37492" w:author="LGE" w:date="2025-01-17T12:18:00Z"/>
              </w:rPr>
              <w:pPrChange w:id="37493" w:author="LGEc" w:date="2025-05-09T14:07:00Z">
                <w:pPr>
                  <w:jc w:val="center"/>
                </w:pPr>
              </w:pPrChange>
            </w:pPr>
            <w:ins w:id="37494" w:author="LGE" w:date="2025-01-17T12:18:00Z">
              <w:r w:rsidRPr="009A0A46">
                <w:rPr>
                  <w:rFonts w:hint="eastAsia"/>
                </w:rPr>
                <w:t>13.2</w:t>
              </w:r>
            </w:ins>
          </w:p>
        </w:tc>
        <w:tc>
          <w:tcPr>
            <w:tcW w:w="701" w:type="dxa"/>
            <w:tcBorders>
              <w:top w:val="nil"/>
              <w:left w:val="nil"/>
              <w:bottom w:val="nil"/>
              <w:right w:val="nil"/>
            </w:tcBorders>
            <w:shd w:val="clear" w:color="000000" w:fill="C3C3C3"/>
            <w:noWrap/>
            <w:vAlign w:val="center"/>
          </w:tcPr>
          <w:p w14:paraId="3601178F" w14:textId="77777777" w:rsidR="0007438E" w:rsidRPr="002A5BA5" w:rsidRDefault="0007438E">
            <w:pPr>
              <w:pStyle w:val="TAC"/>
              <w:rPr>
                <w:ins w:id="37495" w:author="LGE" w:date="2025-01-17T12:18:00Z"/>
              </w:rPr>
              <w:pPrChange w:id="37496" w:author="LGEc" w:date="2025-05-09T14:07:00Z">
                <w:pPr>
                  <w:jc w:val="center"/>
                </w:pPr>
              </w:pPrChange>
            </w:pPr>
            <w:ins w:id="37497" w:author="LGE" w:date="2025-01-17T12:18:00Z">
              <w:r w:rsidRPr="009A0A46">
                <w:rPr>
                  <w:rFonts w:hint="eastAsia"/>
                </w:rPr>
                <w:t>16.0</w:t>
              </w:r>
            </w:ins>
          </w:p>
        </w:tc>
        <w:tc>
          <w:tcPr>
            <w:tcW w:w="701" w:type="dxa"/>
            <w:tcBorders>
              <w:top w:val="nil"/>
              <w:left w:val="nil"/>
              <w:bottom w:val="nil"/>
              <w:right w:val="nil"/>
            </w:tcBorders>
            <w:shd w:val="clear" w:color="000000" w:fill="D9D9D9"/>
            <w:noWrap/>
            <w:vAlign w:val="center"/>
          </w:tcPr>
          <w:p w14:paraId="62F19E37" w14:textId="77777777" w:rsidR="0007438E" w:rsidRPr="002A5BA5" w:rsidRDefault="0007438E">
            <w:pPr>
              <w:pStyle w:val="TAC"/>
              <w:rPr>
                <w:ins w:id="37498" w:author="LGE" w:date="2025-01-17T12:18:00Z"/>
              </w:rPr>
              <w:pPrChange w:id="37499" w:author="LGEc" w:date="2025-05-09T14:07:00Z">
                <w:pPr>
                  <w:jc w:val="center"/>
                </w:pPr>
              </w:pPrChange>
            </w:pPr>
            <w:ins w:id="37500" w:author="LGE" w:date="2025-01-17T12:18:00Z">
              <w:r w:rsidRPr="009A0A46">
                <w:rPr>
                  <w:rFonts w:hint="eastAsia"/>
                </w:rPr>
                <w:t>12.7</w:t>
              </w:r>
            </w:ins>
          </w:p>
        </w:tc>
        <w:tc>
          <w:tcPr>
            <w:tcW w:w="701" w:type="dxa"/>
            <w:tcBorders>
              <w:top w:val="nil"/>
              <w:left w:val="nil"/>
              <w:bottom w:val="nil"/>
              <w:right w:val="nil"/>
            </w:tcBorders>
            <w:shd w:val="clear" w:color="000000" w:fill="C6C6C6"/>
            <w:noWrap/>
            <w:vAlign w:val="center"/>
          </w:tcPr>
          <w:p w14:paraId="6A4F98F1" w14:textId="77777777" w:rsidR="0007438E" w:rsidRPr="002A5BA5" w:rsidRDefault="0007438E">
            <w:pPr>
              <w:pStyle w:val="TAC"/>
              <w:rPr>
                <w:ins w:id="37501" w:author="LGE" w:date="2025-01-17T12:18:00Z"/>
              </w:rPr>
              <w:pPrChange w:id="37502" w:author="LGEc" w:date="2025-05-09T14:07:00Z">
                <w:pPr>
                  <w:jc w:val="center"/>
                </w:pPr>
              </w:pPrChange>
            </w:pPr>
            <w:ins w:id="37503" w:author="LGE" w:date="2025-01-17T12:18:00Z">
              <w:r w:rsidRPr="009A0A46">
                <w:rPr>
                  <w:rFonts w:hint="eastAsia"/>
                </w:rPr>
                <w:t>15.5</w:t>
              </w:r>
            </w:ins>
          </w:p>
        </w:tc>
        <w:tc>
          <w:tcPr>
            <w:tcW w:w="701" w:type="dxa"/>
            <w:tcBorders>
              <w:top w:val="nil"/>
              <w:left w:val="nil"/>
              <w:bottom w:val="nil"/>
              <w:right w:val="nil"/>
            </w:tcBorders>
            <w:shd w:val="clear" w:color="000000" w:fill="D3D3D3"/>
            <w:noWrap/>
            <w:vAlign w:val="center"/>
          </w:tcPr>
          <w:p w14:paraId="0AAB4426" w14:textId="77777777" w:rsidR="0007438E" w:rsidRPr="002A5BA5" w:rsidRDefault="0007438E">
            <w:pPr>
              <w:pStyle w:val="TAC"/>
              <w:rPr>
                <w:ins w:id="37504" w:author="LGE" w:date="2025-01-17T12:18:00Z"/>
              </w:rPr>
              <w:pPrChange w:id="37505" w:author="LGEc" w:date="2025-05-09T14:07:00Z">
                <w:pPr>
                  <w:jc w:val="center"/>
                </w:pPr>
              </w:pPrChange>
            </w:pPr>
            <w:ins w:id="37506"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67621D2D" w14:textId="77777777" w:rsidR="0007438E" w:rsidRPr="002A5BA5" w:rsidRDefault="0007438E">
            <w:pPr>
              <w:pStyle w:val="TAC"/>
              <w:rPr>
                <w:ins w:id="37507" w:author="LGE" w:date="2025-01-17T12:18:00Z"/>
              </w:rPr>
              <w:pPrChange w:id="37508" w:author="LGEc" w:date="2025-05-09T14:07:00Z">
                <w:pPr>
                  <w:jc w:val="center"/>
                </w:pPr>
              </w:pPrChange>
            </w:pPr>
            <w:ins w:id="37509"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3A062A1B" w14:textId="77777777" w:rsidR="0007438E" w:rsidRPr="002A5BA5" w:rsidRDefault="0007438E">
            <w:pPr>
              <w:pStyle w:val="TAC"/>
              <w:rPr>
                <w:ins w:id="37510" w:author="LGE" w:date="2025-01-17T12:18:00Z"/>
              </w:rPr>
              <w:pPrChange w:id="37511" w:author="LGEc" w:date="2025-05-09T14:07:00Z">
                <w:pPr>
                  <w:jc w:val="center"/>
                </w:pPr>
              </w:pPrChange>
            </w:pPr>
            <w:ins w:id="37512" w:author="LGE" w:date="2025-01-17T12:18:00Z">
              <w:r w:rsidRPr="009A0A46">
                <w:rPr>
                  <w:rFonts w:hint="eastAsia"/>
                </w:rPr>
                <w:t>14.6</w:t>
              </w:r>
            </w:ins>
          </w:p>
        </w:tc>
      </w:tr>
      <w:tr w:rsidR="0007438E" w:rsidRPr="002A5BA5" w14:paraId="64FA71D1" w14:textId="77777777" w:rsidTr="009D1F4B">
        <w:trPr>
          <w:trHeight w:hRule="exact" w:val="232"/>
          <w:jc w:val="center"/>
          <w:ins w:id="37513" w:author="LGE" w:date="2025-01-17T12:18:00Z"/>
        </w:trPr>
        <w:tc>
          <w:tcPr>
            <w:tcW w:w="1684" w:type="dxa"/>
            <w:vMerge/>
            <w:shd w:val="clear" w:color="auto" w:fill="auto"/>
            <w:vAlign w:val="center"/>
            <w:hideMark/>
          </w:tcPr>
          <w:p w14:paraId="60B0448C" w14:textId="77777777" w:rsidR="0007438E" w:rsidRPr="00A45F58" w:rsidRDefault="0007438E" w:rsidP="009D1F4B">
            <w:pPr>
              <w:rPr>
                <w:ins w:id="37514" w:author="LGE" w:date="2025-01-17T12:18:00Z"/>
                <w:color w:val="000000"/>
              </w:rPr>
            </w:pPr>
          </w:p>
        </w:tc>
        <w:tc>
          <w:tcPr>
            <w:tcW w:w="1100" w:type="dxa"/>
            <w:shd w:val="clear" w:color="auto" w:fill="auto"/>
            <w:noWrap/>
            <w:vAlign w:val="center"/>
            <w:hideMark/>
          </w:tcPr>
          <w:p w14:paraId="6542A9AA" w14:textId="77777777" w:rsidR="0007438E" w:rsidRPr="00A45F58" w:rsidRDefault="0007438E">
            <w:pPr>
              <w:pStyle w:val="TAC"/>
              <w:rPr>
                <w:ins w:id="37515" w:author="LGE" w:date="2025-01-17T12:18:00Z"/>
              </w:rPr>
              <w:pPrChange w:id="37516" w:author="LGEc" w:date="2025-05-09T14:07:00Z">
                <w:pPr>
                  <w:jc w:val="center"/>
                </w:pPr>
              </w:pPrChange>
            </w:pPr>
            <w:ins w:id="37517" w:author="LGE" w:date="2025-01-17T12:18:00Z">
              <w:r w:rsidRPr="00A45F58">
                <w:t>'64QAM'</w:t>
              </w:r>
            </w:ins>
          </w:p>
        </w:tc>
        <w:tc>
          <w:tcPr>
            <w:tcW w:w="701" w:type="dxa"/>
            <w:tcBorders>
              <w:top w:val="nil"/>
              <w:left w:val="nil"/>
              <w:bottom w:val="nil"/>
              <w:right w:val="nil"/>
            </w:tcBorders>
            <w:shd w:val="clear" w:color="000000" w:fill="BDBDBD"/>
            <w:noWrap/>
            <w:vAlign w:val="center"/>
          </w:tcPr>
          <w:p w14:paraId="4973D3CC" w14:textId="77777777" w:rsidR="0007438E" w:rsidRPr="002A5BA5" w:rsidRDefault="0007438E">
            <w:pPr>
              <w:pStyle w:val="TAC"/>
              <w:rPr>
                <w:ins w:id="37518" w:author="LGE" w:date="2025-01-17T12:18:00Z"/>
              </w:rPr>
              <w:pPrChange w:id="37519" w:author="LGEc" w:date="2025-05-09T14:07:00Z">
                <w:pPr>
                  <w:jc w:val="center"/>
                </w:pPr>
              </w:pPrChange>
            </w:pPr>
            <w:ins w:id="37520" w:author="LGE" w:date="2025-01-17T12:18:00Z">
              <w:r w:rsidRPr="009A0A46">
                <w:rPr>
                  <w:rFonts w:hint="eastAsia"/>
                </w:rPr>
                <w:t>16.9</w:t>
              </w:r>
            </w:ins>
          </w:p>
        </w:tc>
        <w:tc>
          <w:tcPr>
            <w:tcW w:w="701" w:type="dxa"/>
            <w:tcBorders>
              <w:top w:val="nil"/>
              <w:left w:val="nil"/>
              <w:bottom w:val="nil"/>
              <w:right w:val="nil"/>
            </w:tcBorders>
            <w:shd w:val="clear" w:color="000000" w:fill="D3D3D3"/>
            <w:noWrap/>
            <w:vAlign w:val="center"/>
          </w:tcPr>
          <w:p w14:paraId="7B91084E" w14:textId="77777777" w:rsidR="0007438E" w:rsidRPr="002A5BA5" w:rsidRDefault="0007438E">
            <w:pPr>
              <w:pStyle w:val="TAC"/>
              <w:rPr>
                <w:ins w:id="37521" w:author="LGE" w:date="2025-01-17T12:18:00Z"/>
              </w:rPr>
              <w:pPrChange w:id="37522" w:author="LGEc" w:date="2025-05-09T14:07:00Z">
                <w:pPr>
                  <w:jc w:val="center"/>
                </w:pPr>
              </w:pPrChange>
            </w:pPr>
            <w:ins w:id="37523" w:author="LGE" w:date="2025-01-17T12:18:00Z">
              <w:r w:rsidRPr="009A0A46">
                <w:rPr>
                  <w:rFonts w:hint="eastAsia"/>
                </w:rPr>
                <w:t>13.7</w:t>
              </w:r>
            </w:ins>
          </w:p>
        </w:tc>
        <w:tc>
          <w:tcPr>
            <w:tcW w:w="701" w:type="dxa"/>
            <w:tcBorders>
              <w:top w:val="nil"/>
              <w:left w:val="nil"/>
              <w:bottom w:val="nil"/>
              <w:right w:val="nil"/>
            </w:tcBorders>
            <w:shd w:val="clear" w:color="000000" w:fill="C0C0C0"/>
            <w:noWrap/>
            <w:vAlign w:val="center"/>
          </w:tcPr>
          <w:p w14:paraId="05F89851" w14:textId="77777777" w:rsidR="0007438E" w:rsidRPr="002A5BA5" w:rsidRDefault="0007438E">
            <w:pPr>
              <w:pStyle w:val="TAC"/>
              <w:rPr>
                <w:ins w:id="37524" w:author="LGE" w:date="2025-01-17T12:18:00Z"/>
              </w:rPr>
              <w:pPrChange w:id="37525" w:author="LGEc" w:date="2025-05-09T14:07:00Z">
                <w:pPr>
                  <w:jc w:val="center"/>
                </w:pPr>
              </w:pPrChange>
            </w:pPr>
            <w:ins w:id="37526" w:author="LGE" w:date="2025-01-17T12:18:00Z">
              <w:r w:rsidRPr="009A0A46">
                <w:rPr>
                  <w:rFonts w:hint="eastAsia"/>
                </w:rPr>
                <w:t>16.4</w:t>
              </w:r>
            </w:ins>
          </w:p>
        </w:tc>
        <w:tc>
          <w:tcPr>
            <w:tcW w:w="701" w:type="dxa"/>
            <w:tcBorders>
              <w:top w:val="nil"/>
              <w:left w:val="nil"/>
              <w:bottom w:val="nil"/>
              <w:right w:val="nil"/>
            </w:tcBorders>
            <w:shd w:val="clear" w:color="000000" w:fill="D6D6D6"/>
            <w:noWrap/>
            <w:vAlign w:val="center"/>
          </w:tcPr>
          <w:p w14:paraId="2CF81832" w14:textId="77777777" w:rsidR="0007438E" w:rsidRPr="002A5BA5" w:rsidRDefault="0007438E">
            <w:pPr>
              <w:pStyle w:val="TAC"/>
              <w:rPr>
                <w:ins w:id="37527" w:author="LGE" w:date="2025-01-17T12:18:00Z"/>
              </w:rPr>
              <w:pPrChange w:id="37528" w:author="LGEc" w:date="2025-05-09T14:07:00Z">
                <w:pPr>
                  <w:jc w:val="center"/>
                </w:pPr>
              </w:pPrChange>
            </w:pPr>
            <w:ins w:id="37529" w:author="LGE" w:date="2025-01-17T12:18:00Z">
              <w:r w:rsidRPr="009A0A46">
                <w:rPr>
                  <w:rFonts w:hint="eastAsia"/>
                </w:rPr>
                <w:t>13.2</w:t>
              </w:r>
            </w:ins>
          </w:p>
        </w:tc>
        <w:tc>
          <w:tcPr>
            <w:tcW w:w="701" w:type="dxa"/>
            <w:tcBorders>
              <w:top w:val="nil"/>
              <w:left w:val="nil"/>
              <w:bottom w:val="nil"/>
              <w:right w:val="nil"/>
            </w:tcBorders>
            <w:shd w:val="clear" w:color="000000" w:fill="C3C3C3"/>
            <w:noWrap/>
            <w:vAlign w:val="center"/>
          </w:tcPr>
          <w:p w14:paraId="44C4F58E" w14:textId="77777777" w:rsidR="0007438E" w:rsidRPr="002A5BA5" w:rsidRDefault="0007438E">
            <w:pPr>
              <w:pStyle w:val="TAC"/>
              <w:rPr>
                <w:ins w:id="37530" w:author="LGE" w:date="2025-01-17T12:18:00Z"/>
              </w:rPr>
              <w:pPrChange w:id="37531" w:author="LGEc" w:date="2025-05-09T14:07:00Z">
                <w:pPr>
                  <w:jc w:val="center"/>
                </w:pPr>
              </w:pPrChange>
            </w:pPr>
            <w:ins w:id="37532" w:author="LGE" w:date="2025-01-17T12:18:00Z">
              <w:r w:rsidRPr="009A0A46">
                <w:rPr>
                  <w:rFonts w:hint="eastAsia"/>
                </w:rPr>
                <w:t>16.0</w:t>
              </w:r>
            </w:ins>
          </w:p>
        </w:tc>
        <w:tc>
          <w:tcPr>
            <w:tcW w:w="701" w:type="dxa"/>
            <w:tcBorders>
              <w:top w:val="nil"/>
              <w:left w:val="nil"/>
              <w:bottom w:val="nil"/>
              <w:right w:val="nil"/>
            </w:tcBorders>
            <w:shd w:val="clear" w:color="000000" w:fill="D9D9D9"/>
            <w:noWrap/>
            <w:vAlign w:val="center"/>
          </w:tcPr>
          <w:p w14:paraId="530D15B0" w14:textId="77777777" w:rsidR="0007438E" w:rsidRPr="002A5BA5" w:rsidRDefault="0007438E">
            <w:pPr>
              <w:pStyle w:val="TAC"/>
              <w:rPr>
                <w:ins w:id="37533" w:author="LGE" w:date="2025-01-17T12:18:00Z"/>
              </w:rPr>
              <w:pPrChange w:id="37534" w:author="LGEc" w:date="2025-05-09T14:07:00Z">
                <w:pPr>
                  <w:jc w:val="center"/>
                </w:pPr>
              </w:pPrChange>
            </w:pPr>
            <w:ins w:id="37535" w:author="LGE" w:date="2025-01-17T12:18:00Z">
              <w:r w:rsidRPr="009A0A46">
                <w:rPr>
                  <w:rFonts w:hint="eastAsia"/>
                </w:rPr>
                <w:t>12.7</w:t>
              </w:r>
            </w:ins>
          </w:p>
        </w:tc>
        <w:tc>
          <w:tcPr>
            <w:tcW w:w="701" w:type="dxa"/>
            <w:tcBorders>
              <w:top w:val="nil"/>
              <w:left w:val="nil"/>
              <w:bottom w:val="nil"/>
              <w:right w:val="nil"/>
            </w:tcBorders>
            <w:shd w:val="clear" w:color="000000" w:fill="C6C6C6"/>
            <w:noWrap/>
            <w:vAlign w:val="center"/>
          </w:tcPr>
          <w:p w14:paraId="3805D741" w14:textId="77777777" w:rsidR="0007438E" w:rsidRPr="002A5BA5" w:rsidRDefault="0007438E">
            <w:pPr>
              <w:pStyle w:val="TAC"/>
              <w:rPr>
                <w:ins w:id="37536" w:author="LGE" w:date="2025-01-17T12:18:00Z"/>
              </w:rPr>
              <w:pPrChange w:id="37537" w:author="LGEc" w:date="2025-05-09T14:07:00Z">
                <w:pPr>
                  <w:jc w:val="center"/>
                </w:pPr>
              </w:pPrChange>
            </w:pPr>
            <w:ins w:id="37538" w:author="LGE" w:date="2025-01-17T12:18:00Z">
              <w:r w:rsidRPr="009A0A46">
                <w:rPr>
                  <w:rFonts w:hint="eastAsia"/>
                </w:rPr>
                <w:t>15.5</w:t>
              </w:r>
            </w:ins>
          </w:p>
        </w:tc>
        <w:tc>
          <w:tcPr>
            <w:tcW w:w="701" w:type="dxa"/>
            <w:tcBorders>
              <w:top w:val="nil"/>
              <w:left w:val="nil"/>
              <w:bottom w:val="nil"/>
              <w:right w:val="nil"/>
            </w:tcBorders>
            <w:shd w:val="clear" w:color="000000" w:fill="D3D3D3"/>
            <w:noWrap/>
            <w:vAlign w:val="center"/>
          </w:tcPr>
          <w:p w14:paraId="531FBC0B" w14:textId="77777777" w:rsidR="0007438E" w:rsidRPr="002A5BA5" w:rsidRDefault="0007438E">
            <w:pPr>
              <w:pStyle w:val="TAC"/>
              <w:rPr>
                <w:ins w:id="37539" w:author="LGE" w:date="2025-01-17T12:18:00Z"/>
              </w:rPr>
              <w:pPrChange w:id="37540" w:author="LGEc" w:date="2025-05-09T14:07:00Z">
                <w:pPr>
                  <w:jc w:val="center"/>
                </w:pPr>
              </w:pPrChange>
            </w:pPr>
            <w:ins w:id="37541" w:author="LGE" w:date="2025-01-17T12:18:00Z">
              <w:r w:rsidRPr="009A0A46">
                <w:rPr>
                  <w:rFonts w:hint="eastAsia"/>
                </w:rPr>
                <w:t>13.7</w:t>
              </w:r>
            </w:ins>
          </w:p>
        </w:tc>
        <w:tc>
          <w:tcPr>
            <w:tcW w:w="701" w:type="dxa"/>
            <w:tcBorders>
              <w:top w:val="nil"/>
              <w:left w:val="nil"/>
              <w:bottom w:val="nil"/>
              <w:right w:val="nil"/>
            </w:tcBorders>
            <w:shd w:val="clear" w:color="000000" w:fill="C6C6C6"/>
            <w:noWrap/>
            <w:vAlign w:val="center"/>
          </w:tcPr>
          <w:p w14:paraId="037DCD43" w14:textId="77777777" w:rsidR="0007438E" w:rsidRPr="002A5BA5" w:rsidRDefault="0007438E">
            <w:pPr>
              <w:pStyle w:val="TAC"/>
              <w:rPr>
                <w:ins w:id="37542" w:author="LGE" w:date="2025-01-17T12:18:00Z"/>
              </w:rPr>
              <w:pPrChange w:id="37543" w:author="LGEc" w:date="2025-05-09T14:07:00Z">
                <w:pPr>
                  <w:jc w:val="center"/>
                </w:pPr>
              </w:pPrChange>
            </w:pPr>
            <w:ins w:id="37544" w:author="LGE" w:date="2025-01-17T12:18:00Z">
              <w:r w:rsidRPr="009A0A46">
                <w:rPr>
                  <w:rFonts w:hint="eastAsia"/>
                </w:rPr>
                <w:t>15.5</w:t>
              </w:r>
            </w:ins>
          </w:p>
        </w:tc>
        <w:tc>
          <w:tcPr>
            <w:tcW w:w="701" w:type="dxa"/>
            <w:tcBorders>
              <w:top w:val="nil"/>
              <w:left w:val="nil"/>
              <w:bottom w:val="nil"/>
              <w:right w:val="single" w:sz="4" w:space="0" w:color="auto"/>
            </w:tcBorders>
            <w:shd w:val="clear" w:color="000000" w:fill="CDCDCD"/>
            <w:noWrap/>
            <w:vAlign w:val="center"/>
          </w:tcPr>
          <w:p w14:paraId="0C383FF6" w14:textId="77777777" w:rsidR="0007438E" w:rsidRPr="002A5BA5" w:rsidRDefault="0007438E">
            <w:pPr>
              <w:pStyle w:val="TAC"/>
              <w:rPr>
                <w:ins w:id="37545" w:author="LGE" w:date="2025-01-17T12:18:00Z"/>
              </w:rPr>
              <w:pPrChange w:id="37546" w:author="LGEc" w:date="2025-05-09T14:07:00Z">
                <w:pPr>
                  <w:jc w:val="center"/>
                </w:pPr>
              </w:pPrChange>
            </w:pPr>
            <w:ins w:id="37547" w:author="LGE" w:date="2025-01-17T12:18:00Z">
              <w:r w:rsidRPr="009A0A46">
                <w:rPr>
                  <w:rFonts w:hint="eastAsia"/>
                </w:rPr>
                <w:t>14.6</w:t>
              </w:r>
            </w:ins>
          </w:p>
        </w:tc>
      </w:tr>
      <w:tr w:rsidR="0007438E" w:rsidRPr="002A5BA5" w14:paraId="6316B0DC" w14:textId="77777777" w:rsidTr="009D1F4B">
        <w:trPr>
          <w:trHeight w:hRule="exact" w:val="232"/>
          <w:jc w:val="center"/>
          <w:ins w:id="37548" w:author="LGE" w:date="2025-01-17T12:18:00Z"/>
        </w:trPr>
        <w:tc>
          <w:tcPr>
            <w:tcW w:w="1684" w:type="dxa"/>
            <w:vMerge/>
            <w:shd w:val="clear" w:color="auto" w:fill="auto"/>
            <w:vAlign w:val="center"/>
            <w:hideMark/>
          </w:tcPr>
          <w:p w14:paraId="76ED5AA1" w14:textId="77777777" w:rsidR="0007438E" w:rsidRPr="00A45F58" w:rsidRDefault="0007438E" w:rsidP="009D1F4B">
            <w:pPr>
              <w:rPr>
                <w:ins w:id="37549" w:author="LGE" w:date="2025-01-17T12:18:00Z"/>
                <w:color w:val="000000"/>
              </w:rPr>
            </w:pPr>
          </w:p>
        </w:tc>
        <w:tc>
          <w:tcPr>
            <w:tcW w:w="1100" w:type="dxa"/>
            <w:shd w:val="clear" w:color="auto" w:fill="auto"/>
            <w:noWrap/>
            <w:vAlign w:val="center"/>
            <w:hideMark/>
          </w:tcPr>
          <w:p w14:paraId="0ABACE6C" w14:textId="77777777" w:rsidR="0007438E" w:rsidRPr="00A45F58" w:rsidRDefault="0007438E">
            <w:pPr>
              <w:pStyle w:val="TAC"/>
              <w:rPr>
                <w:ins w:id="37550" w:author="LGE" w:date="2025-01-17T12:18:00Z"/>
              </w:rPr>
              <w:pPrChange w:id="37551" w:author="LGEc" w:date="2025-05-09T14:07:00Z">
                <w:pPr>
                  <w:jc w:val="center"/>
                </w:pPr>
              </w:pPrChange>
            </w:pPr>
            <w:ins w:id="37552" w:author="LGE" w:date="2025-01-17T12:18:00Z">
              <w:r w:rsidRPr="00A45F58">
                <w:t>'256QAM'</w:t>
              </w:r>
            </w:ins>
          </w:p>
        </w:tc>
        <w:tc>
          <w:tcPr>
            <w:tcW w:w="701" w:type="dxa"/>
            <w:tcBorders>
              <w:top w:val="nil"/>
              <w:left w:val="nil"/>
              <w:bottom w:val="single" w:sz="4" w:space="0" w:color="auto"/>
              <w:right w:val="nil"/>
            </w:tcBorders>
            <w:shd w:val="clear" w:color="000000" w:fill="BDBDBD"/>
            <w:noWrap/>
            <w:vAlign w:val="center"/>
          </w:tcPr>
          <w:p w14:paraId="3B8DC97F" w14:textId="77777777" w:rsidR="0007438E" w:rsidRPr="002A5BA5" w:rsidRDefault="0007438E">
            <w:pPr>
              <w:pStyle w:val="TAC"/>
              <w:rPr>
                <w:ins w:id="37553" w:author="LGE" w:date="2025-01-17T12:18:00Z"/>
              </w:rPr>
              <w:pPrChange w:id="37554" w:author="LGEc" w:date="2025-05-09T14:07:00Z">
                <w:pPr>
                  <w:jc w:val="center"/>
                </w:pPr>
              </w:pPrChange>
            </w:pPr>
            <w:ins w:id="37555" w:author="LGE" w:date="2025-01-17T12:18:00Z">
              <w:r w:rsidRPr="009A0A46">
                <w:rPr>
                  <w:rFonts w:hint="eastAsia"/>
                </w:rPr>
                <w:t>16.9</w:t>
              </w:r>
            </w:ins>
          </w:p>
        </w:tc>
        <w:tc>
          <w:tcPr>
            <w:tcW w:w="701" w:type="dxa"/>
            <w:tcBorders>
              <w:top w:val="nil"/>
              <w:left w:val="nil"/>
              <w:bottom w:val="single" w:sz="4" w:space="0" w:color="auto"/>
              <w:right w:val="nil"/>
            </w:tcBorders>
            <w:shd w:val="clear" w:color="000000" w:fill="D3D3D3"/>
            <w:noWrap/>
            <w:vAlign w:val="center"/>
          </w:tcPr>
          <w:p w14:paraId="4977D2D2" w14:textId="77777777" w:rsidR="0007438E" w:rsidRPr="002A5BA5" w:rsidRDefault="0007438E">
            <w:pPr>
              <w:pStyle w:val="TAC"/>
              <w:rPr>
                <w:ins w:id="37556" w:author="LGE" w:date="2025-01-17T12:18:00Z"/>
              </w:rPr>
              <w:pPrChange w:id="37557" w:author="LGEc" w:date="2025-05-09T14:07:00Z">
                <w:pPr>
                  <w:jc w:val="center"/>
                </w:pPr>
              </w:pPrChange>
            </w:pPr>
            <w:ins w:id="37558" w:author="LGE" w:date="2025-01-17T12:18:00Z">
              <w:r w:rsidRPr="009A0A46">
                <w:rPr>
                  <w:rFonts w:hint="eastAsia"/>
                </w:rPr>
                <w:t>13.7</w:t>
              </w:r>
            </w:ins>
          </w:p>
        </w:tc>
        <w:tc>
          <w:tcPr>
            <w:tcW w:w="701" w:type="dxa"/>
            <w:tcBorders>
              <w:top w:val="nil"/>
              <w:left w:val="nil"/>
              <w:bottom w:val="single" w:sz="4" w:space="0" w:color="auto"/>
              <w:right w:val="nil"/>
            </w:tcBorders>
            <w:shd w:val="clear" w:color="000000" w:fill="C0C0C0"/>
            <w:noWrap/>
            <w:vAlign w:val="center"/>
          </w:tcPr>
          <w:p w14:paraId="14DF9949" w14:textId="77777777" w:rsidR="0007438E" w:rsidRPr="002A5BA5" w:rsidRDefault="0007438E">
            <w:pPr>
              <w:pStyle w:val="TAC"/>
              <w:rPr>
                <w:ins w:id="37559" w:author="LGE" w:date="2025-01-17T12:18:00Z"/>
              </w:rPr>
              <w:pPrChange w:id="37560" w:author="LGEc" w:date="2025-05-09T14:07:00Z">
                <w:pPr>
                  <w:jc w:val="center"/>
                </w:pPr>
              </w:pPrChange>
            </w:pPr>
            <w:ins w:id="37561" w:author="LGE" w:date="2025-01-17T12:18:00Z">
              <w:r w:rsidRPr="009A0A46">
                <w:rPr>
                  <w:rFonts w:hint="eastAsia"/>
                </w:rPr>
                <w:t>16.4</w:t>
              </w:r>
            </w:ins>
          </w:p>
        </w:tc>
        <w:tc>
          <w:tcPr>
            <w:tcW w:w="701" w:type="dxa"/>
            <w:tcBorders>
              <w:top w:val="nil"/>
              <w:left w:val="nil"/>
              <w:bottom w:val="single" w:sz="4" w:space="0" w:color="auto"/>
              <w:right w:val="nil"/>
            </w:tcBorders>
            <w:shd w:val="clear" w:color="000000" w:fill="D6D6D6"/>
            <w:noWrap/>
            <w:vAlign w:val="center"/>
          </w:tcPr>
          <w:p w14:paraId="61083493" w14:textId="77777777" w:rsidR="0007438E" w:rsidRPr="002A5BA5" w:rsidRDefault="0007438E">
            <w:pPr>
              <w:pStyle w:val="TAC"/>
              <w:rPr>
                <w:ins w:id="37562" w:author="LGE" w:date="2025-01-17T12:18:00Z"/>
              </w:rPr>
              <w:pPrChange w:id="37563" w:author="LGEc" w:date="2025-05-09T14:07:00Z">
                <w:pPr>
                  <w:jc w:val="center"/>
                </w:pPr>
              </w:pPrChange>
            </w:pPr>
            <w:ins w:id="37564" w:author="LGE" w:date="2025-01-17T12:18:00Z">
              <w:r w:rsidRPr="009A0A46">
                <w:rPr>
                  <w:rFonts w:hint="eastAsia"/>
                </w:rPr>
                <w:t>13.2</w:t>
              </w:r>
            </w:ins>
          </w:p>
        </w:tc>
        <w:tc>
          <w:tcPr>
            <w:tcW w:w="701" w:type="dxa"/>
            <w:tcBorders>
              <w:top w:val="nil"/>
              <w:left w:val="nil"/>
              <w:bottom w:val="single" w:sz="4" w:space="0" w:color="auto"/>
              <w:right w:val="nil"/>
            </w:tcBorders>
            <w:shd w:val="clear" w:color="000000" w:fill="C0C0C0"/>
            <w:noWrap/>
            <w:vAlign w:val="center"/>
          </w:tcPr>
          <w:p w14:paraId="12D5C7F1" w14:textId="77777777" w:rsidR="0007438E" w:rsidRPr="002A5BA5" w:rsidRDefault="0007438E">
            <w:pPr>
              <w:pStyle w:val="TAC"/>
              <w:rPr>
                <w:ins w:id="37565" w:author="LGE" w:date="2025-01-17T12:18:00Z"/>
              </w:rPr>
              <w:pPrChange w:id="37566" w:author="LGEc" w:date="2025-05-09T14:07:00Z">
                <w:pPr>
                  <w:jc w:val="center"/>
                </w:pPr>
              </w:pPrChange>
            </w:pPr>
            <w:ins w:id="37567" w:author="LGE" w:date="2025-01-17T12:18:00Z">
              <w:r w:rsidRPr="009A0A46">
                <w:rPr>
                  <w:rFonts w:hint="eastAsia"/>
                </w:rPr>
                <w:t>16.4</w:t>
              </w:r>
            </w:ins>
          </w:p>
        </w:tc>
        <w:tc>
          <w:tcPr>
            <w:tcW w:w="701" w:type="dxa"/>
            <w:tcBorders>
              <w:top w:val="nil"/>
              <w:left w:val="nil"/>
              <w:bottom w:val="single" w:sz="4" w:space="0" w:color="auto"/>
              <w:right w:val="nil"/>
            </w:tcBorders>
            <w:shd w:val="clear" w:color="000000" w:fill="D9D9D9"/>
            <w:noWrap/>
            <w:vAlign w:val="center"/>
          </w:tcPr>
          <w:p w14:paraId="2E64288A" w14:textId="77777777" w:rsidR="0007438E" w:rsidRPr="002A5BA5" w:rsidRDefault="0007438E">
            <w:pPr>
              <w:pStyle w:val="TAC"/>
              <w:rPr>
                <w:ins w:id="37568" w:author="LGE" w:date="2025-01-17T12:18:00Z"/>
              </w:rPr>
              <w:pPrChange w:id="37569" w:author="LGEc" w:date="2025-05-09T14:07:00Z">
                <w:pPr>
                  <w:jc w:val="center"/>
                </w:pPr>
              </w:pPrChange>
            </w:pPr>
            <w:ins w:id="37570" w:author="LGE" w:date="2025-01-17T12:18:00Z">
              <w:r w:rsidRPr="009A0A46">
                <w:rPr>
                  <w:rFonts w:hint="eastAsia"/>
                </w:rPr>
                <w:t>12.7</w:t>
              </w:r>
            </w:ins>
          </w:p>
        </w:tc>
        <w:tc>
          <w:tcPr>
            <w:tcW w:w="701" w:type="dxa"/>
            <w:tcBorders>
              <w:top w:val="nil"/>
              <w:left w:val="nil"/>
              <w:bottom w:val="single" w:sz="4" w:space="0" w:color="auto"/>
              <w:right w:val="nil"/>
            </w:tcBorders>
            <w:shd w:val="clear" w:color="000000" w:fill="C3C3C3"/>
            <w:noWrap/>
            <w:vAlign w:val="center"/>
          </w:tcPr>
          <w:p w14:paraId="5374149E" w14:textId="77777777" w:rsidR="0007438E" w:rsidRPr="002A5BA5" w:rsidRDefault="0007438E">
            <w:pPr>
              <w:pStyle w:val="TAC"/>
              <w:rPr>
                <w:ins w:id="37571" w:author="LGE" w:date="2025-01-17T12:18:00Z"/>
              </w:rPr>
              <w:pPrChange w:id="37572" w:author="LGEc" w:date="2025-05-09T14:07:00Z">
                <w:pPr>
                  <w:jc w:val="center"/>
                </w:pPr>
              </w:pPrChange>
            </w:pPr>
            <w:ins w:id="37573" w:author="LGE" w:date="2025-01-17T12:18:00Z">
              <w:r w:rsidRPr="009A0A46">
                <w:rPr>
                  <w:rFonts w:hint="eastAsia"/>
                </w:rPr>
                <w:t>16.0</w:t>
              </w:r>
            </w:ins>
          </w:p>
        </w:tc>
        <w:tc>
          <w:tcPr>
            <w:tcW w:w="701" w:type="dxa"/>
            <w:tcBorders>
              <w:top w:val="nil"/>
              <w:left w:val="nil"/>
              <w:bottom w:val="single" w:sz="4" w:space="0" w:color="auto"/>
              <w:right w:val="nil"/>
            </w:tcBorders>
            <w:shd w:val="clear" w:color="000000" w:fill="D3D3D3"/>
            <w:noWrap/>
            <w:vAlign w:val="center"/>
          </w:tcPr>
          <w:p w14:paraId="2747CD1D" w14:textId="77777777" w:rsidR="0007438E" w:rsidRPr="002A5BA5" w:rsidRDefault="0007438E">
            <w:pPr>
              <w:pStyle w:val="TAC"/>
              <w:rPr>
                <w:ins w:id="37574" w:author="LGE" w:date="2025-01-17T12:18:00Z"/>
              </w:rPr>
              <w:pPrChange w:id="37575" w:author="LGEc" w:date="2025-05-09T14:07:00Z">
                <w:pPr>
                  <w:jc w:val="center"/>
                </w:pPr>
              </w:pPrChange>
            </w:pPr>
            <w:ins w:id="37576" w:author="LGE" w:date="2025-01-17T12:18:00Z">
              <w:r w:rsidRPr="009A0A46">
                <w:rPr>
                  <w:rFonts w:hint="eastAsia"/>
                </w:rPr>
                <w:t>13.7</w:t>
              </w:r>
            </w:ins>
          </w:p>
        </w:tc>
        <w:tc>
          <w:tcPr>
            <w:tcW w:w="701" w:type="dxa"/>
            <w:tcBorders>
              <w:top w:val="nil"/>
              <w:left w:val="nil"/>
              <w:bottom w:val="single" w:sz="4" w:space="0" w:color="auto"/>
              <w:right w:val="nil"/>
            </w:tcBorders>
            <w:shd w:val="clear" w:color="000000" w:fill="C6C6C6"/>
            <w:noWrap/>
            <w:vAlign w:val="center"/>
          </w:tcPr>
          <w:p w14:paraId="0894919A" w14:textId="77777777" w:rsidR="0007438E" w:rsidRPr="002A5BA5" w:rsidRDefault="0007438E">
            <w:pPr>
              <w:pStyle w:val="TAC"/>
              <w:rPr>
                <w:ins w:id="37577" w:author="LGE" w:date="2025-01-17T12:18:00Z"/>
              </w:rPr>
              <w:pPrChange w:id="37578" w:author="LGEc" w:date="2025-05-09T14:07:00Z">
                <w:pPr>
                  <w:jc w:val="center"/>
                </w:pPr>
              </w:pPrChange>
            </w:pPr>
            <w:ins w:id="37579" w:author="LGE" w:date="2025-01-17T12:18:00Z">
              <w:r w:rsidRPr="009A0A46">
                <w:rPr>
                  <w:rFonts w:hint="eastAsia"/>
                </w:rPr>
                <w:t>15.5</w:t>
              </w:r>
            </w:ins>
          </w:p>
        </w:tc>
        <w:tc>
          <w:tcPr>
            <w:tcW w:w="701" w:type="dxa"/>
            <w:tcBorders>
              <w:top w:val="nil"/>
              <w:left w:val="nil"/>
              <w:bottom w:val="single" w:sz="4" w:space="0" w:color="auto"/>
              <w:right w:val="single" w:sz="4" w:space="0" w:color="auto"/>
            </w:tcBorders>
            <w:shd w:val="clear" w:color="000000" w:fill="CDCDCD"/>
            <w:noWrap/>
            <w:vAlign w:val="center"/>
          </w:tcPr>
          <w:p w14:paraId="46A28009" w14:textId="77777777" w:rsidR="0007438E" w:rsidRPr="002A5BA5" w:rsidRDefault="0007438E">
            <w:pPr>
              <w:pStyle w:val="TAC"/>
              <w:rPr>
                <w:ins w:id="37580" w:author="LGE" w:date="2025-01-17T12:18:00Z"/>
              </w:rPr>
              <w:pPrChange w:id="37581" w:author="LGEc" w:date="2025-05-09T14:07:00Z">
                <w:pPr>
                  <w:jc w:val="center"/>
                </w:pPr>
              </w:pPrChange>
            </w:pPr>
            <w:ins w:id="37582" w:author="LGE" w:date="2025-01-17T12:18:00Z">
              <w:r w:rsidRPr="009A0A46">
                <w:rPr>
                  <w:rFonts w:hint="eastAsia"/>
                </w:rPr>
                <w:t>14.6</w:t>
              </w:r>
            </w:ins>
          </w:p>
        </w:tc>
      </w:tr>
    </w:tbl>
    <w:p w14:paraId="788BCEB8" w14:textId="77777777" w:rsidR="0007438E" w:rsidDel="006102F7" w:rsidRDefault="0007438E" w:rsidP="0007438E">
      <w:pPr>
        <w:pStyle w:val="ad"/>
        <w:rPr>
          <w:ins w:id="37583" w:author="LGE" w:date="2025-01-17T12:18:00Z"/>
          <w:del w:id="37584" w:author="LGEc" w:date="2025-05-09T14:07:00Z"/>
          <w:rFonts w:eastAsiaTheme="minorEastAsia"/>
          <w:lang w:eastAsia="ko-KR"/>
        </w:rPr>
      </w:pPr>
    </w:p>
    <w:p w14:paraId="26867124" w14:textId="77777777" w:rsidR="0007438E" w:rsidRDefault="0007438E" w:rsidP="0007438E">
      <w:pPr>
        <w:rPr>
          <w:ins w:id="37585" w:author="LGE" w:date="2025-01-17T12:18:00Z"/>
          <w:b/>
        </w:rPr>
      </w:pPr>
      <w:ins w:id="37586" w:author="LGE" w:date="2025-01-17T12:18:00Z">
        <w:del w:id="37587" w:author="LGEc" w:date="2025-05-09T14:07:00Z">
          <w:r w:rsidDel="006102F7">
            <w:br w:type="page"/>
          </w:r>
        </w:del>
      </w:ins>
    </w:p>
    <w:p w14:paraId="0EAF3524" w14:textId="77777777" w:rsidR="0007438E" w:rsidRPr="005F0312" w:rsidRDefault="0007438E" w:rsidP="0007438E">
      <w:pPr>
        <w:pStyle w:val="TH"/>
        <w:rPr>
          <w:ins w:id="37588" w:author="LGE" w:date="2025-01-17T12:18:00Z"/>
        </w:rPr>
      </w:pPr>
      <w:ins w:id="37589" w:author="LGE" w:date="2025-01-17T12:18:00Z">
        <w:r w:rsidRPr="005F0312">
          <w:lastRenderedPageBreak/>
          <w:t xml:space="preserve">Table </w:t>
        </w:r>
      </w:ins>
      <w:ins w:id="37590" w:author="LGE" w:date="2025-01-17T13:33:00Z">
        <w:r>
          <w:t>6.2.3.1.1</w:t>
        </w:r>
      </w:ins>
      <w:ins w:id="37591" w:author="LGE" w:date="2025-01-17T12:18:00Z">
        <w:r w:rsidRPr="005F0312">
          <w:t>-16: PSSCH/PSCCH AMPR simulation results for SL Non-contiguous CA with 2x23dBm+2LO</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684"/>
        <w:gridCol w:w="1100"/>
        <w:gridCol w:w="701"/>
        <w:gridCol w:w="701"/>
        <w:gridCol w:w="701"/>
        <w:gridCol w:w="701"/>
        <w:gridCol w:w="701"/>
        <w:gridCol w:w="701"/>
        <w:gridCol w:w="701"/>
        <w:gridCol w:w="701"/>
        <w:gridCol w:w="701"/>
        <w:gridCol w:w="701"/>
      </w:tblGrid>
      <w:tr w:rsidR="0007438E" w:rsidRPr="00A45F58" w14:paraId="0D50BDC3" w14:textId="77777777" w:rsidTr="009D1F4B">
        <w:trPr>
          <w:trHeight w:hRule="exact" w:val="232"/>
          <w:jc w:val="center"/>
          <w:ins w:id="37592" w:author="LGE" w:date="2025-01-17T12:18:00Z"/>
        </w:trPr>
        <w:tc>
          <w:tcPr>
            <w:tcW w:w="1684" w:type="dxa"/>
            <w:vMerge w:val="restart"/>
            <w:shd w:val="clear" w:color="auto" w:fill="auto"/>
            <w:noWrap/>
            <w:vAlign w:val="center"/>
            <w:hideMark/>
          </w:tcPr>
          <w:p w14:paraId="72966F5B" w14:textId="77777777" w:rsidR="0007438E" w:rsidRPr="00A45F58" w:rsidRDefault="0007438E">
            <w:pPr>
              <w:pStyle w:val="TAC"/>
              <w:rPr>
                <w:ins w:id="37593" w:author="LGE" w:date="2025-01-17T12:18:00Z"/>
                <w:rFonts w:eastAsia="굴림"/>
              </w:rPr>
              <w:pPrChange w:id="37594" w:author="LGEc" w:date="2025-05-09T14:07:00Z">
                <w:pPr>
                  <w:jc w:val="center"/>
                </w:pPr>
              </w:pPrChange>
            </w:pPr>
            <w:ins w:id="37595" w:author="LGE" w:date="2025-01-17T12:18:00Z">
              <w:r>
                <w:t>S0_10_G10_10</w:t>
              </w:r>
            </w:ins>
          </w:p>
        </w:tc>
        <w:tc>
          <w:tcPr>
            <w:tcW w:w="1100" w:type="dxa"/>
            <w:shd w:val="clear" w:color="auto" w:fill="auto"/>
            <w:noWrap/>
            <w:vAlign w:val="center"/>
            <w:hideMark/>
          </w:tcPr>
          <w:p w14:paraId="103AE8A1" w14:textId="77777777" w:rsidR="0007438E" w:rsidRPr="00A45F58" w:rsidRDefault="0007438E">
            <w:pPr>
              <w:pStyle w:val="TAH"/>
              <w:rPr>
                <w:ins w:id="37596" w:author="LGE" w:date="2025-01-17T12:18:00Z"/>
              </w:rPr>
              <w:pPrChange w:id="37597" w:author="LGEc" w:date="2025-05-09T14:07:00Z">
                <w:pPr>
                  <w:jc w:val="center"/>
                </w:pPr>
              </w:pPrChange>
            </w:pPr>
            <w:ins w:id="37598" w:author="LGE" w:date="2025-01-17T12:18:00Z">
              <w:r>
                <w:t>Scenario</w:t>
              </w:r>
            </w:ins>
            <w:ins w:id="37599" w:author="LGEc" w:date="2025-05-09T16:05:00Z">
              <w:r>
                <w:t>#</w:t>
              </w:r>
            </w:ins>
            <w:ins w:id="3760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EFB11A0" w14:textId="77777777" w:rsidR="0007438E" w:rsidRPr="00A45F58" w:rsidRDefault="0007438E">
            <w:pPr>
              <w:pStyle w:val="TAH"/>
              <w:rPr>
                <w:ins w:id="37601" w:author="LGE" w:date="2025-01-17T12:18:00Z"/>
              </w:rPr>
              <w:pPrChange w:id="37602" w:author="LGEc" w:date="2025-05-09T14:07:00Z">
                <w:pPr>
                  <w:jc w:val="center"/>
                </w:pPr>
              </w:pPrChange>
            </w:pPr>
            <w:ins w:id="3760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FF640" w14:textId="77777777" w:rsidR="0007438E" w:rsidRPr="00A45F58" w:rsidRDefault="0007438E">
            <w:pPr>
              <w:pStyle w:val="TAH"/>
              <w:rPr>
                <w:ins w:id="37604" w:author="LGE" w:date="2025-01-17T12:18:00Z"/>
              </w:rPr>
              <w:pPrChange w:id="37605" w:author="LGEc" w:date="2025-05-09T14:07:00Z">
                <w:pPr>
                  <w:jc w:val="center"/>
                </w:pPr>
              </w:pPrChange>
            </w:pPr>
            <w:ins w:id="3760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6C7E5" w14:textId="77777777" w:rsidR="0007438E" w:rsidRPr="00A45F58" w:rsidRDefault="0007438E">
            <w:pPr>
              <w:pStyle w:val="TAH"/>
              <w:rPr>
                <w:ins w:id="37607" w:author="LGE" w:date="2025-01-17T12:18:00Z"/>
              </w:rPr>
              <w:pPrChange w:id="37608" w:author="LGEc" w:date="2025-05-09T14:07:00Z">
                <w:pPr>
                  <w:jc w:val="center"/>
                </w:pPr>
              </w:pPrChange>
            </w:pPr>
            <w:ins w:id="3760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F8372" w14:textId="77777777" w:rsidR="0007438E" w:rsidRPr="00A45F58" w:rsidRDefault="0007438E">
            <w:pPr>
              <w:pStyle w:val="TAH"/>
              <w:rPr>
                <w:ins w:id="37610" w:author="LGE" w:date="2025-01-17T12:18:00Z"/>
              </w:rPr>
              <w:pPrChange w:id="37611" w:author="LGEc" w:date="2025-05-09T14:07:00Z">
                <w:pPr>
                  <w:jc w:val="center"/>
                </w:pPr>
              </w:pPrChange>
            </w:pPr>
            <w:ins w:id="3761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426B95" w14:textId="77777777" w:rsidR="0007438E" w:rsidRPr="00A45F58" w:rsidRDefault="0007438E">
            <w:pPr>
              <w:pStyle w:val="TAH"/>
              <w:rPr>
                <w:ins w:id="37613" w:author="LGE" w:date="2025-01-17T12:18:00Z"/>
              </w:rPr>
              <w:pPrChange w:id="37614" w:author="LGEc" w:date="2025-05-09T14:07:00Z">
                <w:pPr>
                  <w:jc w:val="center"/>
                </w:pPr>
              </w:pPrChange>
            </w:pPr>
            <w:ins w:id="3761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5EB53" w14:textId="77777777" w:rsidR="0007438E" w:rsidRPr="00A45F58" w:rsidRDefault="0007438E">
            <w:pPr>
              <w:pStyle w:val="TAH"/>
              <w:rPr>
                <w:ins w:id="37616" w:author="LGE" w:date="2025-01-17T12:18:00Z"/>
              </w:rPr>
              <w:pPrChange w:id="37617" w:author="LGEc" w:date="2025-05-09T14:07:00Z">
                <w:pPr>
                  <w:jc w:val="center"/>
                </w:pPr>
              </w:pPrChange>
            </w:pPr>
            <w:ins w:id="3761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1B1D5" w14:textId="77777777" w:rsidR="0007438E" w:rsidRPr="00A45F58" w:rsidRDefault="0007438E">
            <w:pPr>
              <w:pStyle w:val="TAH"/>
              <w:rPr>
                <w:ins w:id="37619" w:author="LGE" w:date="2025-01-17T12:18:00Z"/>
              </w:rPr>
              <w:pPrChange w:id="37620" w:author="LGEc" w:date="2025-05-09T14:07:00Z">
                <w:pPr>
                  <w:jc w:val="center"/>
                </w:pPr>
              </w:pPrChange>
            </w:pPr>
            <w:ins w:id="3762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D01AB0" w14:textId="77777777" w:rsidR="0007438E" w:rsidRPr="00A45F58" w:rsidRDefault="0007438E">
            <w:pPr>
              <w:pStyle w:val="TAH"/>
              <w:rPr>
                <w:ins w:id="37622" w:author="LGE" w:date="2025-01-17T12:18:00Z"/>
              </w:rPr>
              <w:pPrChange w:id="37623" w:author="LGEc" w:date="2025-05-09T14:07:00Z">
                <w:pPr>
                  <w:jc w:val="center"/>
                </w:pPr>
              </w:pPrChange>
            </w:pPr>
            <w:ins w:id="3762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C9166" w14:textId="77777777" w:rsidR="0007438E" w:rsidRPr="00A45F58" w:rsidRDefault="0007438E">
            <w:pPr>
              <w:pStyle w:val="TAH"/>
              <w:rPr>
                <w:ins w:id="37625" w:author="LGE" w:date="2025-01-17T12:18:00Z"/>
              </w:rPr>
              <w:pPrChange w:id="37626" w:author="LGEc" w:date="2025-05-09T14:07:00Z">
                <w:pPr>
                  <w:jc w:val="center"/>
                </w:pPr>
              </w:pPrChange>
            </w:pPr>
            <w:ins w:id="3762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2F07C" w14:textId="77777777" w:rsidR="0007438E" w:rsidRPr="00A45F58" w:rsidRDefault="0007438E">
            <w:pPr>
              <w:pStyle w:val="TAH"/>
              <w:rPr>
                <w:ins w:id="37628" w:author="LGE" w:date="2025-01-17T12:18:00Z"/>
              </w:rPr>
              <w:pPrChange w:id="37629" w:author="LGEc" w:date="2025-05-09T14:07:00Z">
                <w:pPr>
                  <w:jc w:val="center"/>
                </w:pPr>
              </w:pPrChange>
            </w:pPr>
            <w:ins w:id="37630" w:author="LGE" w:date="2025-01-17T12:18:00Z">
              <w:r>
                <w:t>#10</w:t>
              </w:r>
            </w:ins>
          </w:p>
        </w:tc>
      </w:tr>
      <w:tr w:rsidR="0007438E" w:rsidRPr="002A5BA5" w14:paraId="60BF721E" w14:textId="77777777" w:rsidTr="009D1F4B">
        <w:trPr>
          <w:trHeight w:hRule="exact" w:val="232"/>
          <w:jc w:val="center"/>
          <w:ins w:id="37631" w:author="LGE" w:date="2025-01-17T12:18:00Z"/>
        </w:trPr>
        <w:tc>
          <w:tcPr>
            <w:tcW w:w="1684" w:type="dxa"/>
            <w:vMerge/>
            <w:shd w:val="clear" w:color="auto" w:fill="auto"/>
            <w:noWrap/>
            <w:hideMark/>
          </w:tcPr>
          <w:p w14:paraId="6D8C86ED" w14:textId="77777777" w:rsidR="0007438E" w:rsidRPr="00A45F58" w:rsidRDefault="0007438E">
            <w:pPr>
              <w:pStyle w:val="TAC"/>
              <w:rPr>
                <w:ins w:id="37632" w:author="LGE" w:date="2025-01-17T12:18:00Z"/>
              </w:rPr>
              <w:pPrChange w:id="37633" w:author="LGEc" w:date="2025-05-09T14:07:00Z">
                <w:pPr>
                  <w:jc w:val="center"/>
                </w:pPr>
              </w:pPrChange>
            </w:pPr>
          </w:p>
        </w:tc>
        <w:tc>
          <w:tcPr>
            <w:tcW w:w="1100" w:type="dxa"/>
            <w:shd w:val="clear" w:color="auto" w:fill="auto"/>
            <w:noWrap/>
            <w:vAlign w:val="center"/>
            <w:hideMark/>
          </w:tcPr>
          <w:p w14:paraId="43212EEE" w14:textId="77777777" w:rsidR="0007438E" w:rsidRPr="00A45F58" w:rsidRDefault="0007438E">
            <w:pPr>
              <w:pStyle w:val="TAC"/>
              <w:rPr>
                <w:ins w:id="37634" w:author="LGE" w:date="2025-01-17T12:18:00Z"/>
              </w:rPr>
              <w:pPrChange w:id="37635" w:author="LGEc" w:date="2025-05-09T14:07:00Z">
                <w:pPr>
                  <w:jc w:val="center"/>
                </w:pPr>
              </w:pPrChange>
            </w:pPr>
            <w:ins w:id="37636" w:author="LGE" w:date="2025-01-17T12:18:00Z">
              <w:r w:rsidRPr="00A45F58">
                <w:t>'QPSK'</w:t>
              </w:r>
            </w:ins>
          </w:p>
        </w:tc>
        <w:tc>
          <w:tcPr>
            <w:tcW w:w="701" w:type="dxa"/>
            <w:tcBorders>
              <w:top w:val="single" w:sz="4" w:space="0" w:color="auto"/>
              <w:left w:val="nil"/>
              <w:bottom w:val="nil"/>
              <w:right w:val="nil"/>
            </w:tcBorders>
            <w:shd w:val="clear" w:color="000000" w:fill="ADADAD"/>
            <w:noWrap/>
            <w:vAlign w:val="center"/>
          </w:tcPr>
          <w:p w14:paraId="6B122B9D" w14:textId="77777777" w:rsidR="0007438E" w:rsidRPr="002A5BA5" w:rsidRDefault="0007438E">
            <w:pPr>
              <w:pStyle w:val="TAC"/>
              <w:rPr>
                <w:ins w:id="37637" w:author="LGE" w:date="2025-01-17T12:18:00Z"/>
              </w:rPr>
              <w:pPrChange w:id="37638" w:author="LGEc" w:date="2025-05-09T14:07:00Z">
                <w:pPr>
                  <w:jc w:val="center"/>
                </w:pPr>
              </w:pPrChange>
            </w:pPr>
            <w:ins w:id="37639" w:author="LGE" w:date="2025-01-17T12:18:00Z">
              <w:r w:rsidRPr="00775372">
                <w:rPr>
                  <w:rFonts w:hint="eastAsia"/>
                </w:rPr>
                <w:t>15.6</w:t>
              </w:r>
            </w:ins>
          </w:p>
        </w:tc>
        <w:tc>
          <w:tcPr>
            <w:tcW w:w="701" w:type="dxa"/>
            <w:tcBorders>
              <w:top w:val="single" w:sz="4" w:space="0" w:color="auto"/>
              <w:left w:val="nil"/>
              <w:bottom w:val="nil"/>
              <w:right w:val="nil"/>
            </w:tcBorders>
            <w:shd w:val="clear" w:color="000000" w:fill="CBCBCB"/>
            <w:noWrap/>
            <w:vAlign w:val="center"/>
          </w:tcPr>
          <w:p w14:paraId="332006FE" w14:textId="77777777" w:rsidR="0007438E" w:rsidRPr="002A5BA5" w:rsidRDefault="0007438E">
            <w:pPr>
              <w:pStyle w:val="TAC"/>
              <w:rPr>
                <w:ins w:id="37640" w:author="LGE" w:date="2025-01-17T12:18:00Z"/>
              </w:rPr>
              <w:pPrChange w:id="37641" w:author="LGEc" w:date="2025-05-09T14:07:00Z">
                <w:pPr>
                  <w:jc w:val="center"/>
                </w:pPr>
              </w:pPrChange>
            </w:pPr>
            <w:ins w:id="37642" w:author="LGE" w:date="2025-01-17T12:18:00Z">
              <w:r w:rsidRPr="00775372">
                <w:rPr>
                  <w:rFonts w:hint="eastAsia"/>
                </w:rPr>
                <w:t>11.5</w:t>
              </w:r>
            </w:ins>
          </w:p>
        </w:tc>
        <w:tc>
          <w:tcPr>
            <w:tcW w:w="701" w:type="dxa"/>
            <w:tcBorders>
              <w:top w:val="single" w:sz="4" w:space="0" w:color="auto"/>
              <w:left w:val="nil"/>
              <w:bottom w:val="nil"/>
              <w:right w:val="nil"/>
            </w:tcBorders>
            <w:shd w:val="clear" w:color="000000" w:fill="ADADAD"/>
            <w:noWrap/>
            <w:vAlign w:val="center"/>
          </w:tcPr>
          <w:p w14:paraId="6EB919E9" w14:textId="77777777" w:rsidR="0007438E" w:rsidRPr="002A5BA5" w:rsidRDefault="0007438E">
            <w:pPr>
              <w:pStyle w:val="TAC"/>
              <w:rPr>
                <w:ins w:id="37643" w:author="LGE" w:date="2025-01-17T12:18:00Z"/>
              </w:rPr>
              <w:pPrChange w:id="37644" w:author="LGEc" w:date="2025-05-09T14:07:00Z">
                <w:pPr>
                  <w:jc w:val="center"/>
                </w:pPr>
              </w:pPrChange>
            </w:pPr>
            <w:ins w:id="37645" w:author="LGE" w:date="2025-01-17T12:18:00Z">
              <w:r w:rsidRPr="00775372">
                <w:rPr>
                  <w:rFonts w:hint="eastAsia"/>
                </w:rPr>
                <w:t>15.6</w:t>
              </w:r>
            </w:ins>
          </w:p>
        </w:tc>
        <w:tc>
          <w:tcPr>
            <w:tcW w:w="701" w:type="dxa"/>
            <w:tcBorders>
              <w:top w:val="single" w:sz="4" w:space="0" w:color="auto"/>
              <w:left w:val="nil"/>
              <w:bottom w:val="nil"/>
              <w:right w:val="nil"/>
            </w:tcBorders>
            <w:shd w:val="clear" w:color="000000" w:fill="D2D2D2"/>
            <w:noWrap/>
            <w:vAlign w:val="center"/>
          </w:tcPr>
          <w:p w14:paraId="4E23DF1A" w14:textId="77777777" w:rsidR="0007438E" w:rsidRPr="002A5BA5" w:rsidRDefault="0007438E">
            <w:pPr>
              <w:pStyle w:val="TAC"/>
              <w:rPr>
                <w:ins w:id="37646" w:author="LGE" w:date="2025-01-17T12:18:00Z"/>
              </w:rPr>
              <w:pPrChange w:id="37647" w:author="LGEc" w:date="2025-05-09T14:07:00Z">
                <w:pPr>
                  <w:jc w:val="center"/>
                </w:pPr>
              </w:pPrChange>
            </w:pPr>
            <w:ins w:id="37648" w:author="LGE" w:date="2025-01-17T12:18:00Z">
              <w:r w:rsidRPr="00775372">
                <w:rPr>
                  <w:rFonts w:hint="eastAsia"/>
                </w:rPr>
                <w:t>10.5</w:t>
              </w:r>
            </w:ins>
          </w:p>
        </w:tc>
        <w:tc>
          <w:tcPr>
            <w:tcW w:w="701" w:type="dxa"/>
            <w:tcBorders>
              <w:top w:val="single" w:sz="4" w:space="0" w:color="auto"/>
              <w:left w:val="nil"/>
              <w:bottom w:val="nil"/>
              <w:right w:val="nil"/>
            </w:tcBorders>
            <w:shd w:val="clear" w:color="000000" w:fill="ADADAD"/>
            <w:noWrap/>
            <w:vAlign w:val="center"/>
          </w:tcPr>
          <w:p w14:paraId="5132D22B" w14:textId="77777777" w:rsidR="0007438E" w:rsidRPr="002A5BA5" w:rsidRDefault="0007438E">
            <w:pPr>
              <w:pStyle w:val="TAC"/>
              <w:rPr>
                <w:ins w:id="37649" w:author="LGE" w:date="2025-01-17T12:18:00Z"/>
              </w:rPr>
              <w:pPrChange w:id="37650" w:author="LGEc" w:date="2025-05-09T14:07:00Z">
                <w:pPr>
                  <w:jc w:val="center"/>
                </w:pPr>
              </w:pPrChange>
            </w:pPr>
            <w:ins w:id="37651" w:author="LGE" w:date="2025-01-17T12:18:00Z">
              <w:r w:rsidRPr="00775372">
                <w:rPr>
                  <w:rFonts w:hint="eastAsia"/>
                </w:rPr>
                <w:t>15.6</w:t>
              </w:r>
            </w:ins>
          </w:p>
        </w:tc>
        <w:tc>
          <w:tcPr>
            <w:tcW w:w="701" w:type="dxa"/>
            <w:tcBorders>
              <w:top w:val="single" w:sz="4" w:space="0" w:color="auto"/>
              <w:left w:val="nil"/>
              <w:bottom w:val="nil"/>
              <w:right w:val="nil"/>
            </w:tcBorders>
            <w:shd w:val="clear" w:color="000000" w:fill="DCDCDC"/>
            <w:noWrap/>
            <w:vAlign w:val="center"/>
          </w:tcPr>
          <w:p w14:paraId="25B5A0C7" w14:textId="77777777" w:rsidR="0007438E" w:rsidRPr="002A5BA5" w:rsidRDefault="0007438E">
            <w:pPr>
              <w:pStyle w:val="TAC"/>
              <w:rPr>
                <w:ins w:id="37652" w:author="LGE" w:date="2025-01-17T12:18:00Z"/>
              </w:rPr>
              <w:pPrChange w:id="37653" w:author="LGEc" w:date="2025-05-09T14:07:00Z">
                <w:pPr>
                  <w:jc w:val="center"/>
                </w:pPr>
              </w:pPrChange>
            </w:pPr>
            <w:ins w:id="37654" w:author="LGE" w:date="2025-01-17T12:18:00Z">
              <w:r w:rsidRPr="00775372">
                <w:rPr>
                  <w:rFonts w:hint="eastAsia"/>
                </w:rPr>
                <w:t>9.1</w:t>
              </w:r>
            </w:ins>
          </w:p>
        </w:tc>
        <w:tc>
          <w:tcPr>
            <w:tcW w:w="701" w:type="dxa"/>
            <w:tcBorders>
              <w:top w:val="single" w:sz="4" w:space="0" w:color="auto"/>
              <w:left w:val="nil"/>
              <w:bottom w:val="nil"/>
              <w:right w:val="nil"/>
            </w:tcBorders>
            <w:shd w:val="clear" w:color="000000" w:fill="B0B0B0"/>
            <w:noWrap/>
            <w:vAlign w:val="center"/>
          </w:tcPr>
          <w:p w14:paraId="43E5AE03" w14:textId="77777777" w:rsidR="0007438E" w:rsidRPr="002A5BA5" w:rsidRDefault="0007438E">
            <w:pPr>
              <w:pStyle w:val="TAC"/>
              <w:rPr>
                <w:ins w:id="37655" w:author="LGE" w:date="2025-01-17T12:18:00Z"/>
              </w:rPr>
              <w:pPrChange w:id="37656" w:author="LGEc" w:date="2025-05-09T14:07:00Z">
                <w:pPr>
                  <w:jc w:val="center"/>
                </w:pPr>
              </w:pPrChange>
            </w:pPr>
            <w:ins w:id="37657" w:author="LGE" w:date="2025-01-17T12:18:00Z">
              <w:r w:rsidRPr="00775372">
                <w:rPr>
                  <w:rFonts w:hint="eastAsia"/>
                </w:rPr>
                <w:t>15.2</w:t>
              </w:r>
            </w:ins>
          </w:p>
        </w:tc>
        <w:tc>
          <w:tcPr>
            <w:tcW w:w="701" w:type="dxa"/>
            <w:tcBorders>
              <w:top w:val="single" w:sz="4" w:space="0" w:color="auto"/>
              <w:left w:val="nil"/>
              <w:bottom w:val="nil"/>
              <w:right w:val="nil"/>
            </w:tcBorders>
            <w:shd w:val="clear" w:color="000000" w:fill="DFDFDF"/>
            <w:noWrap/>
            <w:vAlign w:val="center"/>
          </w:tcPr>
          <w:p w14:paraId="5D517A03" w14:textId="77777777" w:rsidR="0007438E" w:rsidRPr="002A5BA5" w:rsidRDefault="0007438E">
            <w:pPr>
              <w:pStyle w:val="TAC"/>
              <w:rPr>
                <w:ins w:id="37658" w:author="LGE" w:date="2025-01-17T12:18:00Z"/>
              </w:rPr>
              <w:pPrChange w:id="37659" w:author="LGEc" w:date="2025-05-09T14:07:00Z">
                <w:pPr>
                  <w:jc w:val="center"/>
                </w:pPr>
              </w:pPrChange>
            </w:pPr>
            <w:ins w:id="37660" w:author="LGE" w:date="2025-01-17T12:18:00Z">
              <w:r w:rsidRPr="00775372">
                <w:rPr>
                  <w:rFonts w:hint="eastAsia"/>
                </w:rPr>
                <w:t>8.6</w:t>
              </w:r>
            </w:ins>
          </w:p>
        </w:tc>
        <w:tc>
          <w:tcPr>
            <w:tcW w:w="701" w:type="dxa"/>
            <w:tcBorders>
              <w:top w:val="single" w:sz="4" w:space="0" w:color="auto"/>
              <w:left w:val="nil"/>
              <w:bottom w:val="nil"/>
              <w:right w:val="nil"/>
            </w:tcBorders>
            <w:shd w:val="clear" w:color="000000" w:fill="B4B4B4"/>
            <w:noWrap/>
            <w:vAlign w:val="center"/>
          </w:tcPr>
          <w:p w14:paraId="19C2A586" w14:textId="77777777" w:rsidR="0007438E" w:rsidRPr="002A5BA5" w:rsidRDefault="0007438E">
            <w:pPr>
              <w:pStyle w:val="TAC"/>
              <w:rPr>
                <w:ins w:id="37661" w:author="LGE" w:date="2025-01-17T12:18:00Z"/>
              </w:rPr>
              <w:pPrChange w:id="37662" w:author="LGEc" w:date="2025-05-09T14:07:00Z">
                <w:pPr>
                  <w:jc w:val="center"/>
                </w:pPr>
              </w:pPrChange>
            </w:pPr>
            <w:ins w:id="37663" w:author="LGE" w:date="2025-01-17T12:18:00Z">
              <w:r w:rsidRPr="00775372">
                <w:rPr>
                  <w:rFonts w:hint="eastAsia"/>
                </w:rPr>
                <w:t>14.7</w:t>
              </w:r>
            </w:ins>
          </w:p>
        </w:tc>
        <w:tc>
          <w:tcPr>
            <w:tcW w:w="701" w:type="dxa"/>
            <w:tcBorders>
              <w:top w:val="single" w:sz="4" w:space="0" w:color="auto"/>
              <w:left w:val="nil"/>
              <w:bottom w:val="nil"/>
              <w:right w:val="single" w:sz="4" w:space="0" w:color="auto"/>
            </w:tcBorders>
            <w:shd w:val="clear" w:color="000000" w:fill="E6E6E6"/>
            <w:noWrap/>
            <w:vAlign w:val="center"/>
          </w:tcPr>
          <w:p w14:paraId="5B54D6C0" w14:textId="77777777" w:rsidR="0007438E" w:rsidRPr="002A5BA5" w:rsidRDefault="0007438E">
            <w:pPr>
              <w:pStyle w:val="TAC"/>
              <w:rPr>
                <w:ins w:id="37664" w:author="LGE" w:date="2025-01-17T12:18:00Z"/>
              </w:rPr>
              <w:pPrChange w:id="37665" w:author="LGEc" w:date="2025-05-09T14:07:00Z">
                <w:pPr>
                  <w:jc w:val="center"/>
                </w:pPr>
              </w:pPrChange>
            </w:pPr>
            <w:ins w:id="37666" w:author="LGE" w:date="2025-01-17T12:18:00Z">
              <w:r w:rsidRPr="00775372">
                <w:rPr>
                  <w:rFonts w:hint="eastAsia"/>
                </w:rPr>
                <w:t>7.7</w:t>
              </w:r>
            </w:ins>
          </w:p>
        </w:tc>
      </w:tr>
      <w:tr w:rsidR="0007438E" w:rsidRPr="002A5BA5" w14:paraId="4133C05A" w14:textId="77777777" w:rsidTr="009D1F4B">
        <w:trPr>
          <w:trHeight w:hRule="exact" w:val="232"/>
          <w:jc w:val="center"/>
          <w:ins w:id="37667" w:author="LGE" w:date="2025-01-17T12:18:00Z"/>
        </w:trPr>
        <w:tc>
          <w:tcPr>
            <w:tcW w:w="1684" w:type="dxa"/>
            <w:vMerge/>
            <w:shd w:val="clear" w:color="auto" w:fill="auto"/>
            <w:vAlign w:val="center"/>
            <w:hideMark/>
          </w:tcPr>
          <w:p w14:paraId="2B89D818" w14:textId="77777777" w:rsidR="0007438E" w:rsidRPr="00A45F58" w:rsidRDefault="0007438E">
            <w:pPr>
              <w:pStyle w:val="TAC"/>
              <w:rPr>
                <w:ins w:id="37668" w:author="LGE" w:date="2025-01-17T12:18:00Z"/>
              </w:rPr>
              <w:pPrChange w:id="37669" w:author="LGEc" w:date="2025-05-09T14:07:00Z">
                <w:pPr/>
              </w:pPrChange>
            </w:pPr>
          </w:p>
        </w:tc>
        <w:tc>
          <w:tcPr>
            <w:tcW w:w="1100" w:type="dxa"/>
            <w:shd w:val="clear" w:color="auto" w:fill="auto"/>
            <w:noWrap/>
            <w:vAlign w:val="center"/>
            <w:hideMark/>
          </w:tcPr>
          <w:p w14:paraId="6233D979" w14:textId="77777777" w:rsidR="0007438E" w:rsidRPr="00A45F58" w:rsidRDefault="0007438E">
            <w:pPr>
              <w:pStyle w:val="TAC"/>
              <w:rPr>
                <w:ins w:id="37670" w:author="LGE" w:date="2025-01-17T12:18:00Z"/>
              </w:rPr>
              <w:pPrChange w:id="37671" w:author="LGEc" w:date="2025-05-09T14:07:00Z">
                <w:pPr>
                  <w:jc w:val="center"/>
                </w:pPr>
              </w:pPrChange>
            </w:pPr>
            <w:ins w:id="37672" w:author="LGE" w:date="2025-01-17T12:18:00Z">
              <w:r w:rsidRPr="00A45F58">
                <w:t>'16QAM'</w:t>
              </w:r>
            </w:ins>
          </w:p>
        </w:tc>
        <w:tc>
          <w:tcPr>
            <w:tcW w:w="701" w:type="dxa"/>
            <w:tcBorders>
              <w:top w:val="nil"/>
              <w:left w:val="nil"/>
              <w:bottom w:val="nil"/>
              <w:right w:val="nil"/>
            </w:tcBorders>
            <w:shd w:val="clear" w:color="000000" w:fill="AAAAAA"/>
            <w:noWrap/>
            <w:vAlign w:val="center"/>
          </w:tcPr>
          <w:p w14:paraId="7A2ADF1B" w14:textId="77777777" w:rsidR="0007438E" w:rsidRPr="002A5BA5" w:rsidRDefault="0007438E">
            <w:pPr>
              <w:pStyle w:val="TAC"/>
              <w:rPr>
                <w:ins w:id="37673" w:author="LGE" w:date="2025-01-17T12:18:00Z"/>
              </w:rPr>
              <w:pPrChange w:id="37674" w:author="LGEc" w:date="2025-05-09T14:07:00Z">
                <w:pPr>
                  <w:jc w:val="center"/>
                </w:pPr>
              </w:pPrChange>
            </w:pPr>
            <w:ins w:id="37675" w:author="LGE" w:date="2025-01-17T12:18:00Z">
              <w:r w:rsidRPr="00775372">
                <w:rPr>
                  <w:rFonts w:hint="eastAsia"/>
                </w:rPr>
                <w:t>16.1</w:t>
              </w:r>
            </w:ins>
          </w:p>
        </w:tc>
        <w:tc>
          <w:tcPr>
            <w:tcW w:w="701" w:type="dxa"/>
            <w:tcBorders>
              <w:top w:val="nil"/>
              <w:left w:val="nil"/>
              <w:bottom w:val="nil"/>
              <w:right w:val="nil"/>
            </w:tcBorders>
            <w:shd w:val="clear" w:color="000000" w:fill="CBCBCB"/>
            <w:noWrap/>
            <w:vAlign w:val="center"/>
          </w:tcPr>
          <w:p w14:paraId="59BDFB14" w14:textId="77777777" w:rsidR="0007438E" w:rsidRPr="002A5BA5" w:rsidRDefault="0007438E">
            <w:pPr>
              <w:pStyle w:val="TAC"/>
              <w:rPr>
                <w:ins w:id="37676" w:author="LGE" w:date="2025-01-17T12:18:00Z"/>
              </w:rPr>
              <w:pPrChange w:id="37677" w:author="LGEc" w:date="2025-05-09T14:07:00Z">
                <w:pPr>
                  <w:jc w:val="center"/>
                </w:pPr>
              </w:pPrChange>
            </w:pPr>
            <w:ins w:id="37678" w:author="LGE" w:date="2025-01-17T12:18:00Z">
              <w:r w:rsidRPr="00775372">
                <w:rPr>
                  <w:rFonts w:hint="eastAsia"/>
                </w:rPr>
                <w:t>11.5</w:t>
              </w:r>
            </w:ins>
          </w:p>
        </w:tc>
        <w:tc>
          <w:tcPr>
            <w:tcW w:w="701" w:type="dxa"/>
            <w:tcBorders>
              <w:top w:val="nil"/>
              <w:left w:val="nil"/>
              <w:bottom w:val="nil"/>
              <w:right w:val="nil"/>
            </w:tcBorders>
            <w:shd w:val="clear" w:color="000000" w:fill="ADADAD"/>
            <w:noWrap/>
            <w:vAlign w:val="center"/>
          </w:tcPr>
          <w:p w14:paraId="68561A3C" w14:textId="77777777" w:rsidR="0007438E" w:rsidRPr="002A5BA5" w:rsidRDefault="0007438E">
            <w:pPr>
              <w:pStyle w:val="TAC"/>
              <w:rPr>
                <w:ins w:id="37679" w:author="LGE" w:date="2025-01-17T12:18:00Z"/>
              </w:rPr>
              <w:pPrChange w:id="37680" w:author="LGEc" w:date="2025-05-09T14:07:00Z">
                <w:pPr>
                  <w:jc w:val="center"/>
                </w:pPr>
              </w:pPrChange>
            </w:pPr>
            <w:ins w:id="37681" w:author="LGE" w:date="2025-01-17T12:18:00Z">
              <w:r w:rsidRPr="00775372">
                <w:rPr>
                  <w:rFonts w:hint="eastAsia"/>
                </w:rPr>
                <w:t>15.6</w:t>
              </w:r>
            </w:ins>
          </w:p>
        </w:tc>
        <w:tc>
          <w:tcPr>
            <w:tcW w:w="701" w:type="dxa"/>
            <w:tcBorders>
              <w:top w:val="nil"/>
              <w:left w:val="nil"/>
              <w:bottom w:val="nil"/>
              <w:right w:val="nil"/>
            </w:tcBorders>
            <w:shd w:val="clear" w:color="000000" w:fill="D2D2D2"/>
            <w:noWrap/>
            <w:vAlign w:val="center"/>
          </w:tcPr>
          <w:p w14:paraId="4A39662F" w14:textId="77777777" w:rsidR="0007438E" w:rsidRPr="002A5BA5" w:rsidRDefault="0007438E">
            <w:pPr>
              <w:pStyle w:val="TAC"/>
              <w:rPr>
                <w:ins w:id="37682" w:author="LGE" w:date="2025-01-17T12:18:00Z"/>
              </w:rPr>
              <w:pPrChange w:id="37683" w:author="LGEc" w:date="2025-05-09T14:07:00Z">
                <w:pPr>
                  <w:jc w:val="center"/>
                </w:pPr>
              </w:pPrChange>
            </w:pPr>
            <w:ins w:id="37684" w:author="LGE" w:date="2025-01-17T12:18:00Z">
              <w:r w:rsidRPr="00775372">
                <w:rPr>
                  <w:rFonts w:hint="eastAsia"/>
                </w:rPr>
                <w:t>10.5</w:t>
              </w:r>
            </w:ins>
          </w:p>
        </w:tc>
        <w:tc>
          <w:tcPr>
            <w:tcW w:w="701" w:type="dxa"/>
            <w:tcBorders>
              <w:top w:val="nil"/>
              <w:left w:val="nil"/>
              <w:bottom w:val="nil"/>
              <w:right w:val="nil"/>
            </w:tcBorders>
            <w:shd w:val="clear" w:color="000000" w:fill="ADADAD"/>
            <w:noWrap/>
            <w:vAlign w:val="center"/>
          </w:tcPr>
          <w:p w14:paraId="1711F29E" w14:textId="77777777" w:rsidR="0007438E" w:rsidRPr="002A5BA5" w:rsidRDefault="0007438E">
            <w:pPr>
              <w:pStyle w:val="TAC"/>
              <w:rPr>
                <w:ins w:id="37685" w:author="LGE" w:date="2025-01-17T12:18:00Z"/>
              </w:rPr>
              <w:pPrChange w:id="37686" w:author="LGEc" w:date="2025-05-09T14:07:00Z">
                <w:pPr>
                  <w:jc w:val="center"/>
                </w:pPr>
              </w:pPrChange>
            </w:pPr>
            <w:ins w:id="37687" w:author="LGE" w:date="2025-01-17T12:18:00Z">
              <w:r w:rsidRPr="00775372">
                <w:rPr>
                  <w:rFonts w:hint="eastAsia"/>
                </w:rPr>
                <w:t>15.6</w:t>
              </w:r>
            </w:ins>
          </w:p>
        </w:tc>
        <w:tc>
          <w:tcPr>
            <w:tcW w:w="701" w:type="dxa"/>
            <w:tcBorders>
              <w:top w:val="nil"/>
              <w:left w:val="nil"/>
              <w:bottom w:val="nil"/>
              <w:right w:val="nil"/>
            </w:tcBorders>
            <w:shd w:val="clear" w:color="000000" w:fill="D9D9D9"/>
            <w:noWrap/>
            <w:vAlign w:val="center"/>
          </w:tcPr>
          <w:p w14:paraId="26954D33" w14:textId="77777777" w:rsidR="0007438E" w:rsidRPr="002A5BA5" w:rsidRDefault="0007438E">
            <w:pPr>
              <w:pStyle w:val="TAC"/>
              <w:rPr>
                <w:ins w:id="37688" w:author="LGE" w:date="2025-01-17T12:18:00Z"/>
              </w:rPr>
              <w:pPrChange w:id="37689" w:author="LGEc" w:date="2025-05-09T14:07:00Z">
                <w:pPr>
                  <w:jc w:val="center"/>
                </w:pPr>
              </w:pPrChange>
            </w:pPr>
            <w:ins w:id="37690" w:author="LGE" w:date="2025-01-17T12:18:00Z">
              <w:r w:rsidRPr="00775372">
                <w:rPr>
                  <w:rFonts w:hint="eastAsia"/>
                </w:rPr>
                <w:t>9.6</w:t>
              </w:r>
            </w:ins>
          </w:p>
        </w:tc>
        <w:tc>
          <w:tcPr>
            <w:tcW w:w="701" w:type="dxa"/>
            <w:tcBorders>
              <w:top w:val="nil"/>
              <w:left w:val="nil"/>
              <w:bottom w:val="nil"/>
              <w:right w:val="nil"/>
            </w:tcBorders>
            <w:shd w:val="clear" w:color="000000" w:fill="B0B0B0"/>
            <w:noWrap/>
            <w:vAlign w:val="center"/>
          </w:tcPr>
          <w:p w14:paraId="48BF610A" w14:textId="77777777" w:rsidR="0007438E" w:rsidRPr="002A5BA5" w:rsidRDefault="0007438E">
            <w:pPr>
              <w:pStyle w:val="TAC"/>
              <w:rPr>
                <w:ins w:id="37691" w:author="LGE" w:date="2025-01-17T12:18:00Z"/>
              </w:rPr>
              <w:pPrChange w:id="37692" w:author="LGEc" w:date="2025-05-09T14:07:00Z">
                <w:pPr>
                  <w:jc w:val="center"/>
                </w:pPr>
              </w:pPrChange>
            </w:pPr>
            <w:ins w:id="37693"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70FA895B" w14:textId="77777777" w:rsidR="0007438E" w:rsidRPr="002A5BA5" w:rsidRDefault="0007438E">
            <w:pPr>
              <w:pStyle w:val="TAC"/>
              <w:rPr>
                <w:ins w:id="37694" w:author="LGE" w:date="2025-01-17T12:18:00Z"/>
              </w:rPr>
              <w:pPrChange w:id="37695" w:author="LGEc" w:date="2025-05-09T14:07:00Z">
                <w:pPr>
                  <w:jc w:val="center"/>
                </w:pPr>
              </w:pPrChange>
            </w:pPr>
            <w:ins w:id="37696"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56746843" w14:textId="77777777" w:rsidR="0007438E" w:rsidRPr="002A5BA5" w:rsidRDefault="0007438E">
            <w:pPr>
              <w:pStyle w:val="TAC"/>
              <w:rPr>
                <w:ins w:id="37697" w:author="LGE" w:date="2025-01-17T12:18:00Z"/>
              </w:rPr>
              <w:pPrChange w:id="37698" w:author="LGEc" w:date="2025-05-09T14:07:00Z">
                <w:pPr>
                  <w:jc w:val="center"/>
                </w:pPr>
              </w:pPrChange>
            </w:pPr>
            <w:ins w:id="37699"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4AD0A416" w14:textId="77777777" w:rsidR="0007438E" w:rsidRPr="002A5BA5" w:rsidRDefault="0007438E">
            <w:pPr>
              <w:pStyle w:val="TAC"/>
              <w:rPr>
                <w:ins w:id="37700" w:author="LGE" w:date="2025-01-17T12:18:00Z"/>
              </w:rPr>
              <w:pPrChange w:id="37701" w:author="LGEc" w:date="2025-05-09T14:07:00Z">
                <w:pPr>
                  <w:jc w:val="center"/>
                </w:pPr>
              </w:pPrChange>
            </w:pPr>
            <w:ins w:id="37702" w:author="LGE" w:date="2025-01-17T12:18:00Z">
              <w:r w:rsidRPr="00775372">
                <w:rPr>
                  <w:rFonts w:hint="eastAsia"/>
                </w:rPr>
                <w:t>7.7</w:t>
              </w:r>
            </w:ins>
          </w:p>
        </w:tc>
      </w:tr>
      <w:tr w:rsidR="0007438E" w:rsidRPr="002A5BA5" w14:paraId="4C8604EC" w14:textId="77777777" w:rsidTr="009D1F4B">
        <w:trPr>
          <w:trHeight w:hRule="exact" w:val="232"/>
          <w:jc w:val="center"/>
          <w:ins w:id="37703" w:author="LGE" w:date="2025-01-17T12:18:00Z"/>
        </w:trPr>
        <w:tc>
          <w:tcPr>
            <w:tcW w:w="1684" w:type="dxa"/>
            <w:vMerge/>
            <w:shd w:val="clear" w:color="auto" w:fill="auto"/>
            <w:vAlign w:val="center"/>
            <w:hideMark/>
          </w:tcPr>
          <w:p w14:paraId="796706CC" w14:textId="77777777" w:rsidR="0007438E" w:rsidRPr="00A45F58" w:rsidRDefault="0007438E">
            <w:pPr>
              <w:pStyle w:val="TAC"/>
              <w:rPr>
                <w:ins w:id="37704" w:author="LGE" w:date="2025-01-17T12:18:00Z"/>
              </w:rPr>
              <w:pPrChange w:id="37705" w:author="LGEc" w:date="2025-05-09T14:07:00Z">
                <w:pPr/>
              </w:pPrChange>
            </w:pPr>
          </w:p>
        </w:tc>
        <w:tc>
          <w:tcPr>
            <w:tcW w:w="1100" w:type="dxa"/>
            <w:shd w:val="clear" w:color="auto" w:fill="auto"/>
            <w:noWrap/>
            <w:vAlign w:val="center"/>
            <w:hideMark/>
          </w:tcPr>
          <w:p w14:paraId="007CB29B" w14:textId="77777777" w:rsidR="0007438E" w:rsidRPr="00A45F58" w:rsidRDefault="0007438E">
            <w:pPr>
              <w:pStyle w:val="TAC"/>
              <w:rPr>
                <w:ins w:id="37706" w:author="LGE" w:date="2025-01-17T12:18:00Z"/>
              </w:rPr>
              <w:pPrChange w:id="37707" w:author="LGEc" w:date="2025-05-09T14:07:00Z">
                <w:pPr>
                  <w:jc w:val="center"/>
                </w:pPr>
              </w:pPrChange>
            </w:pPr>
            <w:ins w:id="37708" w:author="LGE" w:date="2025-01-17T12:18:00Z">
              <w:r w:rsidRPr="00A45F58">
                <w:t>'64QAM'</w:t>
              </w:r>
            </w:ins>
          </w:p>
        </w:tc>
        <w:tc>
          <w:tcPr>
            <w:tcW w:w="701" w:type="dxa"/>
            <w:tcBorders>
              <w:top w:val="nil"/>
              <w:left w:val="nil"/>
              <w:bottom w:val="nil"/>
              <w:right w:val="nil"/>
            </w:tcBorders>
            <w:shd w:val="clear" w:color="000000" w:fill="ADADAD"/>
            <w:noWrap/>
            <w:vAlign w:val="center"/>
          </w:tcPr>
          <w:p w14:paraId="4ADC8667" w14:textId="77777777" w:rsidR="0007438E" w:rsidRPr="002A5BA5" w:rsidRDefault="0007438E">
            <w:pPr>
              <w:pStyle w:val="TAC"/>
              <w:rPr>
                <w:ins w:id="37709" w:author="LGE" w:date="2025-01-17T12:18:00Z"/>
              </w:rPr>
              <w:pPrChange w:id="37710" w:author="LGEc" w:date="2025-05-09T14:07:00Z">
                <w:pPr>
                  <w:jc w:val="center"/>
                </w:pPr>
              </w:pPrChange>
            </w:pPr>
            <w:ins w:id="37711" w:author="LGE" w:date="2025-01-17T12:18:00Z">
              <w:r w:rsidRPr="00775372">
                <w:rPr>
                  <w:rFonts w:hint="eastAsia"/>
                </w:rPr>
                <w:t>15.7</w:t>
              </w:r>
            </w:ins>
          </w:p>
        </w:tc>
        <w:tc>
          <w:tcPr>
            <w:tcW w:w="701" w:type="dxa"/>
            <w:tcBorders>
              <w:top w:val="nil"/>
              <w:left w:val="nil"/>
              <w:bottom w:val="nil"/>
              <w:right w:val="nil"/>
            </w:tcBorders>
            <w:shd w:val="clear" w:color="000000" w:fill="CBCBCB"/>
            <w:noWrap/>
            <w:vAlign w:val="center"/>
          </w:tcPr>
          <w:p w14:paraId="091CE9B3" w14:textId="77777777" w:rsidR="0007438E" w:rsidRPr="002A5BA5" w:rsidRDefault="0007438E">
            <w:pPr>
              <w:pStyle w:val="TAC"/>
              <w:rPr>
                <w:ins w:id="37712" w:author="LGE" w:date="2025-01-17T12:18:00Z"/>
              </w:rPr>
              <w:pPrChange w:id="37713" w:author="LGEc" w:date="2025-05-09T14:07:00Z">
                <w:pPr>
                  <w:jc w:val="center"/>
                </w:pPr>
              </w:pPrChange>
            </w:pPr>
            <w:ins w:id="37714" w:author="LGE" w:date="2025-01-17T12:18:00Z">
              <w:r w:rsidRPr="00775372">
                <w:rPr>
                  <w:rFonts w:hint="eastAsia"/>
                </w:rPr>
                <w:t>11.5</w:t>
              </w:r>
            </w:ins>
          </w:p>
        </w:tc>
        <w:tc>
          <w:tcPr>
            <w:tcW w:w="701" w:type="dxa"/>
            <w:tcBorders>
              <w:top w:val="nil"/>
              <w:left w:val="nil"/>
              <w:bottom w:val="nil"/>
              <w:right w:val="nil"/>
            </w:tcBorders>
            <w:shd w:val="clear" w:color="000000" w:fill="ADADAD"/>
            <w:noWrap/>
            <w:vAlign w:val="center"/>
          </w:tcPr>
          <w:p w14:paraId="353E3385" w14:textId="77777777" w:rsidR="0007438E" w:rsidRPr="002A5BA5" w:rsidRDefault="0007438E">
            <w:pPr>
              <w:pStyle w:val="TAC"/>
              <w:rPr>
                <w:ins w:id="37715" w:author="LGE" w:date="2025-01-17T12:18:00Z"/>
              </w:rPr>
              <w:pPrChange w:id="37716" w:author="LGEc" w:date="2025-05-09T14:07:00Z">
                <w:pPr>
                  <w:jc w:val="center"/>
                </w:pPr>
              </w:pPrChange>
            </w:pPr>
            <w:ins w:id="37717" w:author="LGE" w:date="2025-01-17T12:18:00Z">
              <w:r w:rsidRPr="00775372">
                <w:rPr>
                  <w:rFonts w:hint="eastAsia"/>
                </w:rPr>
                <w:t>15.6</w:t>
              </w:r>
            </w:ins>
          </w:p>
        </w:tc>
        <w:tc>
          <w:tcPr>
            <w:tcW w:w="701" w:type="dxa"/>
            <w:tcBorders>
              <w:top w:val="nil"/>
              <w:left w:val="nil"/>
              <w:bottom w:val="nil"/>
              <w:right w:val="nil"/>
            </w:tcBorders>
            <w:shd w:val="clear" w:color="000000" w:fill="D2D2D2"/>
            <w:noWrap/>
            <w:vAlign w:val="center"/>
          </w:tcPr>
          <w:p w14:paraId="2E4B57B3" w14:textId="77777777" w:rsidR="0007438E" w:rsidRPr="002A5BA5" w:rsidRDefault="0007438E">
            <w:pPr>
              <w:pStyle w:val="TAC"/>
              <w:rPr>
                <w:ins w:id="37718" w:author="LGE" w:date="2025-01-17T12:18:00Z"/>
              </w:rPr>
              <w:pPrChange w:id="37719" w:author="LGEc" w:date="2025-05-09T14:07:00Z">
                <w:pPr>
                  <w:jc w:val="center"/>
                </w:pPr>
              </w:pPrChange>
            </w:pPr>
            <w:ins w:id="37720" w:author="LGE" w:date="2025-01-17T12:18:00Z">
              <w:r w:rsidRPr="00775372">
                <w:rPr>
                  <w:rFonts w:hint="eastAsia"/>
                </w:rPr>
                <w:t>10.5</w:t>
              </w:r>
            </w:ins>
          </w:p>
        </w:tc>
        <w:tc>
          <w:tcPr>
            <w:tcW w:w="701" w:type="dxa"/>
            <w:tcBorders>
              <w:top w:val="nil"/>
              <w:left w:val="nil"/>
              <w:bottom w:val="nil"/>
              <w:right w:val="nil"/>
            </w:tcBorders>
            <w:shd w:val="clear" w:color="000000" w:fill="ADADAD"/>
            <w:noWrap/>
            <w:vAlign w:val="center"/>
          </w:tcPr>
          <w:p w14:paraId="1B703476" w14:textId="77777777" w:rsidR="0007438E" w:rsidRPr="002A5BA5" w:rsidRDefault="0007438E">
            <w:pPr>
              <w:pStyle w:val="TAC"/>
              <w:rPr>
                <w:ins w:id="37721" w:author="LGE" w:date="2025-01-17T12:18:00Z"/>
              </w:rPr>
              <w:pPrChange w:id="37722" w:author="LGEc" w:date="2025-05-09T14:07:00Z">
                <w:pPr>
                  <w:jc w:val="center"/>
                </w:pPr>
              </w:pPrChange>
            </w:pPr>
            <w:ins w:id="37723" w:author="LGE" w:date="2025-01-17T12:18:00Z">
              <w:r w:rsidRPr="00775372">
                <w:rPr>
                  <w:rFonts w:hint="eastAsia"/>
                </w:rPr>
                <w:t>15.6</w:t>
              </w:r>
            </w:ins>
          </w:p>
        </w:tc>
        <w:tc>
          <w:tcPr>
            <w:tcW w:w="701" w:type="dxa"/>
            <w:tcBorders>
              <w:top w:val="nil"/>
              <w:left w:val="nil"/>
              <w:bottom w:val="nil"/>
              <w:right w:val="nil"/>
            </w:tcBorders>
            <w:shd w:val="clear" w:color="000000" w:fill="DCDCDC"/>
            <w:noWrap/>
            <w:vAlign w:val="center"/>
          </w:tcPr>
          <w:p w14:paraId="3A9962D1" w14:textId="77777777" w:rsidR="0007438E" w:rsidRPr="002A5BA5" w:rsidRDefault="0007438E">
            <w:pPr>
              <w:pStyle w:val="TAC"/>
              <w:rPr>
                <w:ins w:id="37724" w:author="LGE" w:date="2025-01-17T12:18:00Z"/>
              </w:rPr>
              <w:pPrChange w:id="37725" w:author="LGEc" w:date="2025-05-09T14:07:00Z">
                <w:pPr>
                  <w:jc w:val="center"/>
                </w:pPr>
              </w:pPrChange>
            </w:pPr>
            <w:ins w:id="37726" w:author="LGE" w:date="2025-01-17T12:18:00Z">
              <w:r w:rsidRPr="00775372">
                <w:rPr>
                  <w:rFonts w:hint="eastAsia"/>
                </w:rPr>
                <w:t>9.1</w:t>
              </w:r>
            </w:ins>
          </w:p>
        </w:tc>
        <w:tc>
          <w:tcPr>
            <w:tcW w:w="701" w:type="dxa"/>
            <w:tcBorders>
              <w:top w:val="nil"/>
              <w:left w:val="nil"/>
              <w:bottom w:val="nil"/>
              <w:right w:val="nil"/>
            </w:tcBorders>
            <w:shd w:val="clear" w:color="000000" w:fill="B0B0B0"/>
            <w:noWrap/>
            <w:vAlign w:val="center"/>
          </w:tcPr>
          <w:p w14:paraId="2970BE80" w14:textId="77777777" w:rsidR="0007438E" w:rsidRPr="002A5BA5" w:rsidRDefault="0007438E">
            <w:pPr>
              <w:pStyle w:val="TAC"/>
              <w:rPr>
                <w:ins w:id="37727" w:author="LGE" w:date="2025-01-17T12:18:00Z"/>
              </w:rPr>
              <w:pPrChange w:id="37728" w:author="LGEc" w:date="2025-05-09T14:07:00Z">
                <w:pPr>
                  <w:jc w:val="center"/>
                </w:pPr>
              </w:pPrChange>
            </w:pPr>
            <w:ins w:id="37729"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6548EE6B" w14:textId="77777777" w:rsidR="0007438E" w:rsidRPr="002A5BA5" w:rsidRDefault="0007438E">
            <w:pPr>
              <w:pStyle w:val="TAC"/>
              <w:rPr>
                <w:ins w:id="37730" w:author="LGE" w:date="2025-01-17T12:18:00Z"/>
              </w:rPr>
              <w:pPrChange w:id="37731" w:author="LGEc" w:date="2025-05-09T14:07:00Z">
                <w:pPr>
                  <w:jc w:val="center"/>
                </w:pPr>
              </w:pPrChange>
            </w:pPr>
            <w:ins w:id="37732"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39EF685F" w14:textId="77777777" w:rsidR="0007438E" w:rsidRPr="002A5BA5" w:rsidRDefault="0007438E">
            <w:pPr>
              <w:pStyle w:val="TAC"/>
              <w:rPr>
                <w:ins w:id="37733" w:author="LGE" w:date="2025-01-17T12:18:00Z"/>
              </w:rPr>
              <w:pPrChange w:id="37734" w:author="LGEc" w:date="2025-05-09T14:07:00Z">
                <w:pPr>
                  <w:jc w:val="center"/>
                </w:pPr>
              </w:pPrChange>
            </w:pPr>
            <w:ins w:id="37735"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3083D4C3" w14:textId="77777777" w:rsidR="0007438E" w:rsidRPr="002A5BA5" w:rsidRDefault="0007438E">
            <w:pPr>
              <w:pStyle w:val="TAC"/>
              <w:rPr>
                <w:ins w:id="37736" w:author="LGE" w:date="2025-01-17T12:18:00Z"/>
              </w:rPr>
              <w:pPrChange w:id="37737" w:author="LGEc" w:date="2025-05-09T14:07:00Z">
                <w:pPr>
                  <w:jc w:val="center"/>
                </w:pPr>
              </w:pPrChange>
            </w:pPr>
            <w:ins w:id="37738" w:author="LGE" w:date="2025-01-17T12:18:00Z">
              <w:r w:rsidRPr="00775372">
                <w:rPr>
                  <w:rFonts w:hint="eastAsia"/>
                </w:rPr>
                <w:t>7.7</w:t>
              </w:r>
            </w:ins>
          </w:p>
        </w:tc>
      </w:tr>
      <w:tr w:rsidR="0007438E" w:rsidRPr="002A5BA5" w14:paraId="03AB2F1D" w14:textId="77777777" w:rsidTr="009D1F4B">
        <w:trPr>
          <w:trHeight w:hRule="exact" w:val="232"/>
          <w:jc w:val="center"/>
          <w:ins w:id="37739" w:author="LGE" w:date="2025-01-17T12:18:00Z"/>
        </w:trPr>
        <w:tc>
          <w:tcPr>
            <w:tcW w:w="1684" w:type="dxa"/>
            <w:vMerge/>
            <w:shd w:val="clear" w:color="auto" w:fill="auto"/>
            <w:vAlign w:val="center"/>
            <w:hideMark/>
          </w:tcPr>
          <w:p w14:paraId="4C77A188" w14:textId="77777777" w:rsidR="0007438E" w:rsidRPr="00A45F58" w:rsidRDefault="0007438E">
            <w:pPr>
              <w:pStyle w:val="TAC"/>
              <w:rPr>
                <w:ins w:id="37740" w:author="LGE" w:date="2025-01-17T12:18:00Z"/>
              </w:rPr>
              <w:pPrChange w:id="37741" w:author="LGEc" w:date="2025-05-09T14:07:00Z">
                <w:pPr/>
              </w:pPrChange>
            </w:pPr>
          </w:p>
        </w:tc>
        <w:tc>
          <w:tcPr>
            <w:tcW w:w="1100" w:type="dxa"/>
            <w:shd w:val="clear" w:color="auto" w:fill="auto"/>
            <w:noWrap/>
            <w:vAlign w:val="center"/>
            <w:hideMark/>
          </w:tcPr>
          <w:p w14:paraId="247CC968" w14:textId="77777777" w:rsidR="0007438E" w:rsidRPr="00A45F58" w:rsidRDefault="0007438E">
            <w:pPr>
              <w:pStyle w:val="TAC"/>
              <w:rPr>
                <w:ins w:id="37742" w:author="LGE" w:date="2025-01-17T12:18:00Z"/>
              </w:rPr>
              <w:pPrChange w:id="37743" w:author="LGEc" w:date="2025-05-09T14:07:00Z">
                <w:pPr>
                  <w:jc w:val="center"/>
                </w:pPr>
              </w:pPrChange>
            </w:pPr>
            <w:ins w:id="37744" w:author="LGE" w:date="2025-01-17T12:18:00Z">
              <w:r w:rsidRPr="00A45F58">
                <w:t>'256QAM'</w:t>
              </w:r>
            </w:ins>
          </w:p>
        </w:tc>
        <w:tc>
          <w:tcPr>
            <w:tcW w:w="701" w:type="dxa"/>
            <w:tcBorders>
              <w:top w:val="nil"/>
              <w:left w:val="nil"/>
              <w:bottom w:val="nil"/>
              <w:right w:val="nil"/>
            </w:tcBorders>
            <w:shd w:val="clear" w:color="000000" w:fill="AAAAAA"/>
            <w:noWrap/>
            <w:vAlign w:val="center"/>
          </w:tcPr>
          <w:p w14:paraId="62475CF1" w14:textId="77777777" w:rsidR="0007438E" w:rsidRPr="002A5BA5" w:rsidRDefault="0007438E">
            <w:pPr>
              <w:pStyle w:val="TAC"/>
              <w:rPr>
                <w:ins w:id="37745" w:author="LGE" w:date="2025-01-17T12:18:00Z"/>
              </w:rPr>
              <w:pPrChange w:id="37746" w:author="LGEc" w:date="2025-05-09T14:07:00Z">
                <w:pPr>
                  <w:jc w:val="center"/>
                </w:pPr>
              </w:pPrChange>
            </w:pPr>
            <w:ins w:id="37747" w:author="LGE" w:date="2025-01-17T12:18:00Z">
              <w:r w:rsidRPr="00775372">
                <w:rPr>
                  <w:rFonts w:hint="eastAsia"/>
                </w:rPr>
                <w:t>16.1</w:t>
              </w:r>
            </w:ins>
          </w:p>
        </w:tc>
        <w:tc>
          <w:tcPr>
            <w:tcW w:w="701" w:type="dxa"/>
            <w:tcBorders>
              <w:top w:val="nil"/>
              <w:left w:val="nil"/>
              <w:bottom w:val="nil"/>
              <w:right w:val="nil"/>
            </w:tcBorders>
            <w:shd w:val="clear" w:color="000000" w:fill="CBCBCB"/>
            <w:noWrap/>
            <w:vAlign w:val="center"/>
          </w:tcPr>
          <w:p w14:paraId="66C5724C" w14:textId="77777777" w:rsidR="0007438E" w:rsidRPr="002A5BA5" w:rsidRDefault="0007438E">
            <w:pPr>
              <w:pStyle w:val="TAC"/>
              <w:rPr>
                <w:ins w:id="37748" w:author="LGE" w:date="2025-01-17T12:18:00Z"/>
              </w:rPr>
              <w:pPrChange w:id="37749" w:author="LGEc" w:date="2025-05-09T14:07:00Z">
                <w:pPr>
                  <w:jc w:val="center"/>
                </w:pPr>
              </w:pPrChange>
            </w:pPr>
            <w:ins w:id="37750" w:author="LGE" w:date="2025-01-17T12:18:00Z">
              <w:r w:rsidRPr="00775372">
                <w:rPr>
                  <w:rFonts w:hint="eastAsia"/>
                </w:rPr>
                <w:t>11.5</w:t>
              </w:r>
            </w:ins>
          </w:p>
        </w:tc>
        <w:tc>
          <w:tcPr>
            <w:tcW w:w="701" w:type="dxa"/>
            <w:tcBorders>
              <w:top w:val="nil"/>
              <w:left w:val="nil"/>
              <w:bottom w:val="nil"/>
              <w:right w:val="nil"/>
            </w:tcBorders>
            <w:shd w:val="clear" w:color="000000" w:fill="ADADAD"/>
            <w:noWrap/>
            <w:vAlign w:val="center"/>
          </w:tcPr>
          <w:p w14:paraId="3FBECB44" w14:textId="77777777" w:rsidR="0007438E" w:rsidRPr="002A5BA5" w:rsidRDefault="0007438E">
            <w:pPr>
              <w:pStyle w:val="TAC"/>
              <w:rPr>
                <w:ins w:id="37751" w:author="LGE" w:date="2025-01-17T12:18:00Z"/>
              </w:rPr>
              <w:pPrChange w:id="37752" w:author="LGEc" w:date="2025-05-09T14:07:00Z">
                <w:pPr>
                  <w:jc w:val="center"/>
                </w:pPr>
              </w:pPrChange>
            </w:pPr>
            <w:ins w:id="37753" w:author="LGE" w:date="2025-01-17T12:18:00Z">
              <w:r w:rsidRPr="00775372">
                <w:rPr>
                  <w:rFonts w:hint="eastAsia"/>
                </w:rPr>
                <w:t>15.6</w:t>
              </w:r>
            </w:ins>
          </w:p>
        </w:tc>
        <w:tc>
          <w:tcPr>
            <w:tcW w:w="701" w:type="dxa"/>
            <w:tcBorders>
              <w:top w:val="nil"/>
              <w:left w:val="nil"/>
              <w:bottom w:val="nil"/>
              <w:right w:val="nil"/>
            </w:tcBorders>
            <w:shd w:val="clear" w:color="000000" w:fill="D2D2D2"/>
            <w:noWrap/>
            <w:vAlign w:val="center"/>
          </w:tcPr>
          <w:p w14:paraId="1588BAA2" w14:textId="77777777" w:rsidR="0007438E" w:rsidRPr="002A5BA5" w:rsidRDefault="0007438E">
            <w:pPr>
              <w:pStyle w:val="TAC"/>
              <w:rPr>
                <w:ins w:id="37754" w:author="LGE" w:date="2025-01-17T12:18:00Z"/>
              </w:rPr>
              <w:pPrChange w:id="37755" w:author="LGEc" w:date="2025-05-09T14:07:00Z">
                <w:pPr>
                  <w:jc w:val="center"/>
                </w:pPr>
              </w:pPrChange>
            </w:pPr>
            <w:ins w:id="37756" w:author="LGE" w:date="2025-01-17T12:18:00Z">
              <w:r w:rsidRPr="00775372">
                <w:rPr>
                  <w:rFonts w:hint="eastAsia"/>
                </w:rPr>
                <w:t>10.5</w:t>
              </w:r>
            </w:ins>
          </w:p>
        </w:tc>
        <w:tc>
          <w:tcPr>
            <w:tcW w:w="701" w:type="dxa"/>
            <w:tcBorders>
              <w:top w:val="nil"/>
              <w:left w:val="nil"/>
              <w:bottom w:val="nil"/>
              <w:right w:val="nil"/>
            </w:tcBorders>
            <w:shd w:val="clear" w:color="000000" w:fill="ADADAD"/>
            <w:noWrap/>
            <w:vAlign w:val="center"/>
          </w:tcPr>
          <w:p w14:paraId="396CA4E8" w14:textId="77777777" w:rsidR="0007438E" w:rsidRPr="002A5BA5" w:rsidRDefault="0007438E">
            <w:pPr>
              <w:pStyle w:val="TAC"/>
              <w:rPr>
                <w:ins w:id="37757" w:author="LGE" w:date="2025-01-17T12:18:00Z"/>
              </w:rPr>
              <w:pPrChange w:id="37758" w:author="LGEc" w:date="2025-05-09T14:07:00Z">
                <w:pPr>
                  <w:jc w:val="center"/>
                </w:pPr>
              </w:pPrChange>
            </w:pPr>
            <w:ins w:id="37759" w:author="LGE" w:date="2025-01-17T12:18:00Z">
              <w:r w:rsidRPr="00775372">
                <w:rPr>
                  <w:rFonts w:hint="eastAsia"/>
                </w:rPr>
                <w:t>15.6</w:t>
              </w:r>
            </w:ins>
          </w:p>
        </w:tc>
        <w:tc>
          <w:tcPr>
            <w:tcW w:w="701" w:type="dxa"/>
            <w:tcBorders>
              <w:top w:val="nil"/>
              <w:left w:val="nil"/>
              <w:bottom w:val="nil"/>
              <w:right w:val="nil"/>
            </w:tcBorders>
            <w:shd w:val="clear" w:color="000000" w:fill="DCDCDC"/>
            <w:noWrap/>
            <w:vAlign w:val="center"/>
          </w:tcPr>
          <w:p w14:paraId="17FF19C5" w14:textId="77777777" w:rsidR="0007438E" w:rsidRPr="002A5BA5" w:rsidRDefault="0007438E">
            <w:pPr>
              <w:pStyle w:val="TAC"/>
              <w:rPr>
                <w:ins w:id="37760" w:author="LGE" w:date="2025-01-17T12:18:00Z"/>
              </w:rPr>
              <w:pPrChange w:id="37761" w:author="LGEc" w:date="2025-05-09T14:07:00Z">
                <w:pPr>
                  <w:jc w:val="center"/>
                </w:pPr>
              </w:pPrChange>
            </w:pPr>
            <w:ins w:id="37762" w:author="LGE" w:date="2025-01-17T12:18:00Z">
              <w:r w:rsidRPr="00775372">
                <w:rPr>
                  <w:rFonts w:hint="eastAsia"/>
                </w:rPr>
                <w:t>9.1</w:t>
              </w:r>
            </w:ins>
          </w:p>
        </w:tc>
        <w:tc>
          <w:tcPr>
            <w:tcW w:w="701" w:type="dxa"/>
            <w:tcBorders>
              <w:top w:val="nil"/>
              <w:left w:val="nil"/>
              <w:bottom w:val="nil"/>
              <w:right w:val="nil"/>
            </w:tcBorders>
            <w:shd w:val="clear" w:color="000000" w:fill="B0B0B0"/>
            <w:noWrap/>
            <w:vAlign w:val="center"/>
          </w:tcPr>
          <w:p w14:paraId="308C6AF7" w14:textId="77777777" w:rsidR="0007438E" w:rsidRPr="002A5BA5" w:rsidRDefault="0007438E">
            <w:pPr>
              <w:pStyle w:val="TAC"/>
              <w:rPr>
                <w:ins w:id="37763" w:author="LGE" w:date="2025-01-17T12:18:00Z"/>
              </w:rPr>
              <w:pPrChange w:id="37764" w:author="LGEc" w:date="2025-05-09T14:07:00Z">
                <w:pPr>
                  <w:jc w:val="center"/>
                </w:pPr>
              </w:pPrChange>
            </w:pPr>
            <w:ins w:id="37765"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15F05BC0" w14:textId="77777777" w:rsidR="0007438E" w:rsidRPr="002A5BA5" w:rsidRDefault="0007438E">
            <w:pPr>
              <w:pStyle w:val="TAC"/>
              <w:rPr>
                <w:ins w:id="37766" w:author="LGE" w:date="2025-01-17T12:18:00Z"/>
              </w:rPr>
              <w:pPrChange w:id="37767" w:author="LGEc" w:date="2025-05-09T14:07:00Z">
                <w:pPr>
                  <w:jc w:val="center"/>
                </w:pPr>
              </w:pPrChange>
            </w:pPr>
            <w:ins w:id="37768"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40FC9C4F" w14:textId="77777777" w:rsidR="0007438E" w:rsidRPr="002A5BA5" w:rsidRDefault="0007438E">
            <w:pPr>
              <w:pStyle w:val="TAC"/>
              <w:rPr>
                <w:ins w:id="37769" w:author="LGE" w:date="2025-01-17T12:18:00Z"/>
              </w:rPr>
              <w:pPrChange w:id="37770" w:author="LGEc" w:date="2025-05-09T14:07:00Z">
                <w:pPr>
                  <w:jc w:val="center"/>
                </w:pPr>
              </w:pPrChange>
            </w:pPr>
            <w:ins w:id="37771"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36054815" w14:textId="77777777" w:rsidR="0007438E" w:rsidRPr="002A5BA5" w:rsidRDefault="0007438E">
            <w:pPr>
              <w:pStyle w:val="TAC"/>
              <w:rPr>
                <w:ins w:id="37772" w:author="LGE" w:date="2025-01-17T12:18:00Z"/>
              </w:rPr>
              <w:pPrChange w:id="37773" w:author="LGEc" w:date="2025-05-09T14:07:00Z">
                <w:pPr>
                  <w:jc w:val="center"/>
                </w:pPr>
              </w:pPrChange>
            </w:pPr>
            <w:ins w:id="37774" w:author="LGE" w:date="2025-01-17T12:18:00Z">
              <w:r w:rsidRPr="00775372">
                <w:rPr>
                  <w:rFonts w:hint="eastAsia"/>
                </w:rPr>
                <w:t>7.7</w:t>
              </w:r>
            </w:ins>
          </w:p>
        </w:tc>
      </w:tr>
      <w:tr w:rsidR="0007438E" w:rsidRPr="002A5BA5" w14:paraId="6C20F2E3" w14:textId="77777777" w:rsidTr="009D1F4B">
        <w:trPr>
          <w:trHeight w:hRule="exact" w:val="232"/>
          <w:jc w:val="center"/>
          <w:ins w:id="37775" w:author="LGE" w:date="2025-01-17T12:18:00Z"/>
        </w:trPr>
        <w:tc>
          <w:tcPr>
            <w:tcW w:w="1684" w:type="dxa"/>
            <w:vMerge/>
            <w:shd w:val="clear" w:color="auto" w:fill="auto"/>
            <w:noWrap/>
            <w:vAlign w:val="center"/>
            <w:hideMark/>
          </w:tcPr>
          <w:p w14:paraId="593B2B13" w14:textId="77777777" w:rsidR="0007438E" w:rsidRPr="00A45F58" w:rsidRDefault="0007438E">
            <w:pPr>
              <w:pStyle w:val="TAC"/>
              <w:rPr>
                <w:ins w:id="37776" w:author="LGE" w:date="2025-01-17T12:18:00Z"/>
              </w:rPr>
              <w:pPrChange w:id="37777" w:author="LGEc" w:date="2025-05-09T14:07:00Z">
                <w:pPr>
                  <w:jc w:val="center"/>
                </w:pPr>
              </w:pPrChange>
            </w:pPr>
          </w:p>
        </w:tc>
        <w:tc>
          <w:tcPr>
            <w:tcW w:w="1100" w:type="dxa"/>
            <w:shd w:val="clear" w:color="auto" w:fill="auto"/>
            <w:noWrap/>
            <w:vAlign w:val="center"/>
            <w:hideMark/>
          </w:tcPr>
          <w:p w14:paraId="4DF052F1" w14:textId="77777777" w:rsidR="0007438E" w:rsidRPr="00A45F58" w:rsidRDefault="0007438E">
            <w:pPr>
              <w:pStyle w:val="TAH"/>
              <w:rPr>
                <w:ins w:id="37778" w:author="LGE" w:date="2025-01-17T12:18:00Z"/>
              </w:rPr>
              <w:pPrChange w:id="37779" w:author="LGEc" w:date="2025-05-09T14:07:00Z">
                <w:pPr>
                  <w:jc w:val="center"/>
                </w:pPr>
              </w:pPrChange>
            </w:pPr>
            <w:ins w:id="37780" w:author="LGE" w:date="2025-01-17T12:18:00Z">
              <w:r>
                <w:t>Scenario</w:t>
              </w:r>
            </w:ins>
            <w:ins w:id="37781" w:author="LGEc" w:date="2025-05-09T16:05:00Z">
              <w:r>
                <w:t>#</w:t>
              </w:r>
            </w:ins>
            <w:ins w:id="3778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7AAB5A1" w14:textId="77777777" w:rsidR="0007438E" w:rsidRPr="002A5BA5" w:rsidRDefault="0007438E">
            <w:pPr>
              <w:pStyle w:val="TAH"/>
              <w:rPr>
                <w:ins w:id="37783" w:author="LGE" w:date="2025-01-17T12:18:00Z"/>
              </w:rPr>
              <w:pPrChange w:id="37784" w:author="LGEc" w:date="2025-05-09T14:07:00Z">
                <w:pPr>
                  <w:jc w:val="center"/>
                </w:pPr>
              </w:pPrChange>
            </w:pPr>
            <w:ins w:id="37785"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069F4F" w14:textId="77777777" w:rsidR="0007438E" w:rsidRPr="002A5BA5" w:rsidRDefault="0007438E">
            <w:pPr>
              <w:pStyle w:val="TAH"/>
              <w:rPr>
                <w:ins w:id="37786" w:author="LGE" w:date="2025-01-17T12:18:00Z"/>
              </w:rPr>
              <w:pPrChange w:id="37787" w:author="LGEc" w:date="2025-05-09T14:07:00Z">
                <w:pPr>
                  <w:jc w:val="center"/>
                </w:pPr>
              </w:pPrChange>
            </w:pPr>
            <w:ins w:id="37788"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1A478F" w14:textId="77777777" w:rsidR="0007438E" w:rsidRPr="002A5BA5" w:rsidRDefault="0007438E">
            <w:pPr>
              <w:pStyle w:val="TAH"/>
              <w:rPr>
                <w:ins w:id="37789" w:author="LGE" w:date="2025-01-17T12:18:00Z"/>
              </w:rPr>
              <w:pPrChange w:id="37790" w:author="LGEc" w:date="2025-05-09T14:07:00Z">
                <w:pPr>
                  <w:jc w:val="center"/>
                </w:pPr>
              </w:pPrChange>
            </w:pPr>
            <w:ins w:id="37791"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37F2B8" w14:textId="77777777" w:rsidR="0007438E" w:rsidRPr="002A5BA5" w:rsidRDefault="0007438E">
            <w:pPr>
              <w:pStyle w:val="TAH"/>
              <w:rPr>
                <w:ins w:id="37792" w:author="LGE" w:date="2025-01-17T12:18:00Z"/>
              </w:rPr>
              <w:pPrChange w:id="37793" w:author="LGEc" w:date="2025-05-09T14:07:00Z">
                <w:pPr>
                  <w:jc w:val="center"/>
                </w:pPr>
              </w:pPrChange>
            </w:pPr>
            <w:ins w:id="37794"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675868" w14:textId="77777777" w:rsidR="0007438E" w:rsidRPr="002A5BA5" w:rsidRDefault="0007438E">
            <w:pPr>
              <w:pStyle w:val="TAH"/>
              <w:rPr>
                <w:ins w:id="37795" w:author="LGE" w:date="2025-01-17T12:18:00Z"/>
              </w:rPr>
              <w:pPrChange w:id="37796" w:author="LGEc" w:date="2025-05-09T14:07:00Z">
                <w:pPr>
                  <w:jc w:val="center"/>
                </w:pPr>
              </w:pPrChange>
            </w:pPr>
            <w:ins w:id="37797"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76646" w14:textId="77777777" w:rsidR="0007438E" w:rsidRPr="002A5BA5" w:rsidRDefault="0007438E">
            <w:pPr>
              <w:pStyle w:val="TAH"/>
              <w:rPr>
                <w:ins w:id="37798" w:author="LGE" w:date="2025-01-17T12:18:00Z"/>
              </w:rPr>
              <w:pPrChange w:id="37799" w:author="LGEc" w:date="2025-05-09T14:07:00Z">
                <w:pPr>
                  <w:jc w:val="center"/>
                </w:pPr>
              </w:pPrChange>
            </w:pPr>
            <w:ins w:id="37800"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DB52C2" w14:textId="77777777" w:rsidR="0007438E" w:rsidRPr="002A5BA5" w:rsidRDefault="0007438E">
            <w:pPr>
              <w:pStyle w:val="TAH"/>
              <w:rPr>
                <w:ins w:id="37801" w:author="LGE" w:date="2025-01-17T12:18:00Z"/>
              </w:rPr>
              <w:pPrChange w:id="37802" w:author="LGEc" w:date="2025-05-09T14:07:00Z">
                <w:pPr>
                  <w:jc w:val="center"/>
                </w:pPr>
              </w:pPrChange>
            </w:pPr>
            <w:ins w:id="37803"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2D9AF" w14:textId="77777777" w:rsidR="0007438E" w:rsidRPr="002A5BA5" w:rsidRDefault="0007438E">
            <w:pPr>
              <w:pStyle w:val="TAH"/>
              <w:rPr>
                <w:ins w:id="37804" w:author="LGE" w:date="2025-01-17T12:18:00Z"/>
              </w:rPr>
              <w:pPrChange w:id="37805" w:author="LGEc" w:date="2025-05-09T14:07:00Z">
                <w:pPr>
                  <w:jc w:val="center"/>
                </w:pPr>
              </w:pPrChange>
            </w:pPr>
            <w:ins w:id="37806"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65D60E" w14:textId="77777777" w:rsidR="0007438E" w:rsidRPr="002A5BA5" w:rsidRDefault="0007438E">
            <w:pPr>
              <w:pStyle w:val="TAH"/>
              <w:rPr>
                <w:ins w:id="37807" w:author="LGE" w:date="2025-01-17T12:18:00Z"/>
              </w:rPr>
              <w:pPrChange w:id="37808" w:author="LGEc" w:date="2025-05-09T14:07:00Z">
                <w:pPr>
                  <w:jc w:val="center"/>
                </w:pPr>
              </w:pPrChange>
            </w:pPr>
            <w:ins w:id="37809"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1BBDD" w14:textId="77777777" w:rsidR="0007438E" w:rsidRPr="002A5BA5" w:rsidRDefault="0007438E">
            <w:pPr>
              <w:pStyle w:val="TAH"/>
              <w:rPr>
                <w:ins w:id="37810" w:author="LGE" w:date="2025-01-17T12:18:00Z"/>
              </w:rPr>
              <w:pPrChange w:id="37811" w:author="LGEc" w:date="2025-05-09T14:07:00Z">
                <w:pPr>
                  <w:jc w:val="center"/>
                </w:pPr>
              </w:pPrChange>
            </w:pPr>
            <w:ins w:id="37812" w:author="LGE" w:date="2025-01-17T12:18:00Z">
              <w:r w:rsidRPr="002A5BA5">
                <w:t>#20</w:t>
              </w:r>
            </w:ins>
          </w:p>
        </w:tc>
      </w:tr>
      <w:tr w:rsidR="0007438E" w:rsidRPr="002A5BA5" w14:paraId="62F877D8" w14:textId="77777777" w:rsidTr="009D1F4B">
        <w:trPr>
          <w:trHeight w:hRule="exact" w:val="232"/>
          <w:jc w:val="center"/>
          <w:ins w:id="37813" w:author="LGE" w:date="2025-01-17T12:18:00Z"/>
        </w:trPr>
        <w:tc>
          <w:tcPr>
            <w:tcW w:w="1684" w:type="dxa"/>
            <w:vMerge/>
            <w:shd w:val="clear" w:color="auto" w:fill="auto"/>
            <w:noWrap/>
            <w:hideMark/>
          </w:tcPr>
          <w:p w14:paraId="4712D3FE" w14:textId="77777777" w:rsidR="0007438E" w:rsidRPr="00A45F58" w:rsidRDefault="0007438E">
            <w:pPr>
              <w:pStyle w:val="TAC"/>
              <w:rPr>
                <w:ins w:id="37814" w:author="LGE" w:date="2025-01-17T12:18:00Z"/>
              </w:rPr>
              <w:pPrChange w:id="37815" w:author="LGEc" w:date="2025-05-09T14:07:00Z">
                <w:pPr>
                  <w:jc w:val="center"/>
                </w:pPr>
              </w:pPrChange>
            </w:pPr>
          </w:p>
        </w:tc>
        <w:tc>
          <w:tcPr>
            <w:tcW w:w="1100" w:type="dxa"/>
            <w:shd w:val="clear" w:color="auto" w:fill="auto"/>
            <w:noWrap/>
            <w:vAlign w:val="center"/>
            <w:hideMark/>
          </w:tcPr>
          <w:p w14:paraId="385B95E9" w14:textId="77777777" w:rsidR="0007438E" w:rsidRPr="00A45F58" w:rsidRDefault="0007438E">
            <w:pPr>
              <w:pStyle w:val="TAC"/>
              <w:rPr>
                <w:ins w:id="37816" w:author="LGE" w:date="2025-01-17T12:18:00Z"/>
              </w:rPr>
              <w:pPrChange w:id="37817" w:author="LGEc" w:date="2025-05-09T14:07:00Z">
                <w:pPr>
                  <w:jc w:val="center"/>
                </w:pPr>
              </w:pPrChange>
            </w:pPr>
            <w:ins w:id="37818" w:author="LGE" w:date="2025-01-17T12:18:00Z">
              <w:r w:rsidRPr="00A45F58">
                <w:t>'QPSK'</w:t>
              </w:r>
            </w:ins>
          </w:p>
        </w:tc>
        <w:tc>
          <w:tcPr>
            <w:tcW w:w="701" w:type="dxa"/>
            <w:tcBorders>
              <w:top w:val="nil"/>
              <w:left w:val="nil"/>
              <w:bottom w:val="nil"/>
              <w:right w:val="nil"/>
            </w:tcBorders>
            <w:shd w:val="clear" w:color="000000" w:fill="B7B7B7"/>
            <w:noWrap/>
            <w:vAlign w:val="center"/>
          </w:tcPr>
          <w:p w14:paraId="2C92CEEF" w14:textId="77777777" w:rsidR="0007438E" w:rsidRPr="002A5BA5" w:rsidRDefault="0007438E">
            <w:pPr>
              <w:pStyle w:val="TAC"/>
              <w:rPr>
                <w:ins w:id="37819" w:author="LGE" w:date="2025-01-17T12:18:00Z"/>
              </w:rPr>
              <w:pPrChange w:id="37820" w:author="LGEc" w:date="2025-05-09T14:07:00Z">
                <w:pPr>
                  <w:jc w:val="center"/>
                </w:pPr>
              </w:pPrChange>
            </w:pPr>
            <w:ins w:id="37821"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17195EA6" w14:textId="77777777" w:rsidR="0007438E" w:rsidRPr="002A5BA5" w:rsidRDefault="0007438E">
            <w:pPr>
              <w:pStyle w:val="TAC"/>
              <w:rPr>
                <w:ins w:id="37822" w:author="LGE" w:date="2025-01-17T12:18:00Z"/>
              </w:rPr>
              <w:pPrChange w:id="37823" w:author="LGEc" w:date="2025-05-09T14:07:00Z">
                <w:pPr>
                  <w:jc w:val="center"/>
                </w:pPr>
              </w:pPrChange>
            </w:pPr>
            <w:ins w:id="37824"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4350C625" w14:textId="77777777" w:rsidR="0007438E" w:rsidRPr="002A5BA5" w:rsidRDefault="0007438E">
            <w:pPr>
              <w:pStyle w:val="TAC"/>
              <w:rPr>
                <w:ins w:id="37825" w:author="LGE" w:date="2025-01-17T12:18:00Z"/>
              </w:rPr>
              <w:pPrChange w:id="37826" w:author="LGEc" w:date="2025-05-09T14:07:00Z">
                <w:pPr>
                  <w:jc w:val="center"/>
                </w:pPr>
              </w:pPrChange>
            </w:pPr>
            <w:ins w:id="37827" w:author="LGE" w:date="2025-01-17T12:18:00Z">
              <w:r w:rsidRPr="00775372">
                <w:rPr>
                  <w:rFonts w:hint="eastAsia"/>
                </w:rPr>
                <w:t>14.2</w:t>
              </w:r>
            </w:ins>
          </w:p>
        </w:tc>
        <w:tc>
          <w:tcPr>
            <w:tcW w:w="701" w:type="dxa"/>
            <w:tcBorders>
              <w:top w:val="nil"/>
              <w:left w:val="nil"/>
              <w:bottom w:val="nil"/>
              <w:right w:val="nil"/>
            </w:tcBorders>
            <w:shd w:val="clear" w:color="000000" w:fill="DCDCDC"/>
            <w:noWrap/>
            <w:vAlign w:val="center"/>
          </w:tcPr>
          <w:p w14:paraId="0CCE49FE" w14:textId="77777777" w:rsidR="0007438E" w:rsidRPr="002A5BA5" w:rsidRDefault="0007438E">
            <w:pPr>
              <w:pStyle w:val="TAC"/>
              <w:rPr>
                <w:ins w:id="37828" w:author="LGE" w:date="2025-01-17T12:18:00Z"/>
              </w:rPr>
              <w:pPrChange w:id="37829" w:author="LGEc" w:date="2025-05-09T14:07:00Z">
                <w:pPr>
                  <w:jc w:val="center"/>
                </w:pPr>
              </w:pPrChange>
            </w:pPr>
            <w:ins w:id="37830" w:author="LGE" w:date="2025-01-17T12:18:00Z">
              <w:r w:rsidRPr="00775372">
                <w:rPr>
                  <w:rFonts w:hint="eastAsia"/>
                </w:rPr>
                <w:t>9.1</w:t>
              </w:r>
            </w:ins>
          </w:p>
        </w:tc>
        <w:tc>
          <w:tcPr>
            <w:tcW w:w="701" w:type="dxa"/>
            <w:tcBorders>
              <w:top w:val="nil"/>
              <w:left w:val="nil"/>
              <w:bottom w:val="nil"/>
              <w:right w:val="nil"/>
            </w:tcBorders>
            <w:shd w:val="clear" w:color="000000" w:fill="BABABA"/>
            <w:noWrap/>
            <w:vAlign w:val="center"/>
          </w:tcPr>
          <w:p w14:paraId="60F952DD" w14:textId="77777777" w:rsidR="0007438E" w:rsidRPr="002A5BA5" w:rsidRDefault="0007438E">
            <w:pPr>
              <w:pStyle w:val="TAC"/>
              <w:rPr>
                <w:ins w:id="37831" w:author="LGE" w:date="2025-01-17T12:18:00Z"/>
              </w:rPr>
              <w:pPrChange w:id="37832" w:author="LGEc" w:date="2025-05-09T14:07:00Z">
                <w:pPr>
                  <w:jc w:val="center"/>
                </w:pPr>
              </w:pPrChange>
            </w:pPr>
            <w:ins w:id="37833"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57ECCDF6" w14:textId="77777777" w:rsidR="0007438E" w:rsidRPr="002A5BA5" w:rsidRDefault="0007438E">
            <w:pPr>
              <w:pStyle w:val="TAC"/>
              <w:rPr>
                <w:ins w:id="37834" w:author="LGE" w:date="2025-01-17T12:18:00Z"/>
              </w:rPr>
              <w:pPrChange w:id="37835" w:author="LGEc" w:date="2025-05-09T14:07:00Z">
                <w:pPr>
                  <w:jc w:val="center"/>
                </w:pPr>
              </w:pPrChange>
            </w:pPr>
            <w:ins w:id="37836"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32A642DD" w14:textId="77777777" w:rsidR="0007438E" w:rsidRPr="002A5BA5" w:rsidRDefault="0007438E">
            <w:pPr>
              <w:pStyle w:val="TAC"/>
              <w:rPr>
                <w:ins w:id="37837" w:author="LGE" w:date="2025-01-17T12:18:00Z"/>
              </w:rPr>
              <w:pPrChange w:id="37838" w:author="LGEc" w:date="2025-05-09T14:07:00Z">
                <w:pPr>
                  <w:jc w:val="center"/>
                </w:pPr>
              </w:pPrChange>
            </w:pPr>
            <w:ins w:id="37839" w:author="LGE" w:date="2025-01-17T12:18:00Z">
              <w:r w:rsidRPr="00775372">
                <w:rPr>
                  <w:rFonts w:hint="eastAsia"/>
                </w:rPr>
                <w:t>13.3</w:t>
              </w:r>
            </w:ins>
          </w:p>
        </w:tc>
        <w:tc>
          <w:tcPr>
            <w:tcW w:w="701" w:type="dxa"/>
            <w:tcBorders>
              <w:top w:val="nil"/>
              <w:left w:val="nil"/>
              <w:bottom w:val="nil"/>
              <w:right w:val="nil"/>
            </w:tcBorders>
            <w:shd w:val="clear" w:color="000000" w:fill="C8C8C8"/>
            <w:noWrap/>
            <w:vAlign w:val="center"/>
          </w:tcPr>
          <w:p w14:paraId="2F5FF2BA" w14:textId="77777777" w:rsidR="0007438E" w:rsidRPr="002A5BA5" w:rsidRDefault="0007438E">
            <w:pPr>
              <w:pStyle w:val="TAC"/>
              <w:rPr>
                <w:ins w:id="37840" w:author="LGE" w:date="2025-01-17T12:18:00Z"/>
              </w:rPr>
              <w:pPrChange w:id="37841" w:author="LGEc" w:date="2025-05-09T14:07:00Z">
                <w:pPr>
                  <w:jc w:val="center"/>
                </w:pPr>
              </w:pPrChange>
            </w:pPr>
            <w:ins w:id="37842"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0EEF8644" w14:textId="77777777" w:rsidR="0007438E" w:rsidRPr="002A5BA5" w:rsidRDefault="0007438E">
            <w:pPr>
              <w:pStyle w:val="TAC"/>
              <w:rPr>
                <w:ins w:id="37843" w:author="LGE" w:date="2025-01-17T12:18:00Z"/>
              </w:rPr>
              <w:pPrChange w:id="37844" w:author="LGEc" w:date="2025-05-09T14:07:00Z">
                <w:pPr>
                  <w:jc w:val="center"/>
                </w:pPr>
              </w:pPrChange>
            </w:pPr>
            <w:ins w:id="37845"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1C1C1"/>
            <w:noWrap/>
            <w:vAlign w:val="center"/>
          </w:tcPr>
          <w:p w14:paraId="15FE9721" w14:textId="77777777" w:rsidR="0007438E" w:rsidRPr="002A5BA5" w:rsidRDefault="0007438E">
            <w:pPr>
              <w:pStyle w:val="TAC"/>
              <w:rPr>
                <w:ins w:id="37846" w:author="LGE" w:date="2025-01-17T12:18:00Z"/>
              </w:rPr>
              <w:pPrChange w:id="37847" w:author="LGEc" w:date="2025-05-09T14:07:00Z">
                <w:pPr>
                  <w:jc w:val="center"/>
                </w:pPr>
              </w:pPrChange>
            </w:pPr>
            <w:ins w:id="37848" w:author="LGE" w:date="2025-01-17T12:18:00Z">
              <w:r w:rsidRPr="00775372">
                <w:rPr>
                  <w:rFonts w:hint="eastAsia"/>
                </w:rPr>
                <w:t>12.8</w:t>
              </w:r>
            </w:ins>
          </w:p>
        </w:tc>
      </w:tr>
      <w:tr w:rsidR="0007438E" w:rsidRPr="002A5BA5" w14:paraId="400E4582" w14:textId="77777777" w:rsidTr="009D1F4B">
        <w:trPr>
          <w:trHeight w:hRule="exact" w:val="232"/>
          <w:jc w:val="center"/>
          <w:ins w:id="37849" w:author="LGE" w:date="2025-01-17T12:18:00Z"/>
        </w:trPr>
        <w:tc>
          <w:tcPr>
            <w:tcW w:w="1684" w:type="dxa"/>
            <w:vMerge/>
            <w:shd w:val="clear" w:color="auto" w:fill="auto"/>
            <w:vAlign w:val="center"/>
            <w:hideMark/>
          </w:tcPr>
          <w:p w14:paraId="711A95C6" w14:textId="77777777" w:rsidR="0007438E" w:rsidRPr="00A45F58" w:rsidRDefault="0007438E">
            <w:pPr>
              <w:pStyle w:val="TAC"/>
              <w:rPr>
                <w:ins w:id="37850" w:author="LGE" w:date="2025-01-17T12:18:00Z"/>
              </w:rPr>
              <w:pPrChange w:id="37851" w:author="LGEc" w:date="2025-05-09T14:07:00Z">
                <w:pPr/>
              </w:pPrChange>
            </w:pPr>
          </w:p>
        </w:tc>
        <w:tc>
          <w:tcPr>
            <w:tcW w:w="1100" w:type="dxa"/>
            <w:shd w:val="clear" w:color="auto" w:fill="auto"/>
            <w:noWrap/>
            <w:vAlign w:val="center"/>
            <w:hideMark/>
          </w:tcPr>
          <w:p w14:paraId="23F0B3E2" w14:textId="77777777" w:rsidR="0007438E" w:rsidRPr="00A45F58" w:rsidRDefault="0007438E">
            <w:pPr>
              <w:pStyle w:val="TAC"/>
              <w:rPr>
                <w:ins w:id="37852" w:author="LGE" w:date="2025-01-17T12:18:00Z"/>
              </w:rPr>
              <w:pPrChange w:id="37853" w:author="LGEc" w:date="2025-05-09T14:07:00Z">
                <w:pPr>
                  <w:jc w:val="center"/>
                </w:pPr>
              </w:pPrChange>
            </w:pPr>
            <w:ins w:id="37854" w:author="LGE" w:date="2025-01-17T12:18:00Z">
              <w:r w:rsidRPr="00A45F58">
                <w:t>'16QAM'</w:t>
              </w:r>
            </w:ins>
          </w:p>
        </w:tc>
        <w:tc>
          <w:tcPr>
            <w:tcW w:w="701" w:type="dxa"/>
            <w:tcBorders>
              <w:top w:val="nil"/>
              <w:left w:val="nil"/>
              <w:bottom w:val="nil"/>
              <w:right w:val="nil"/>
            </w:tcBorders>
            <w:shd w:val="clear" w:color="000000" w:fill="B4B4B4"/>
            <w:noWrap/>
            <w:vAlign w:val="center"/>
          </w:tcPr>
          <w:p w14:paraId="6431AEC1" w14:textId="77777777" w:rsidR="0007438E" w:rsidRPr="002A5BA5" w:rsidRDefault="0007438E">
            <w:pPr>
              <w:pStyle w:val="TAC"/>
              <w:rPr>
                <w:ins w:id="37855" w:author="LGE" w:date="2025-01-17T12:18:00Z"/>
              </w:rPr>
              <w:pPrChange w:id="37856" w:author="LGEc" w:date="2025-05-09T14:07:00Z">
                <w:pPr>
                  <w:jc w:val="center"/>
                </w:pPr>
              </w:pPrChange>
            </w:pPr>
            <w:ins w:id="37857" w:author="LGE" w:date="2025-01-17T12:18:00Z">
              <w:r w:rsidRPr="00775372">
                <w:rPr>
                  <w:rFonts w:hint="eastAsia"/>
                </w:rPr>
                <w:t>14.7</w:t>
              </w:r>
            </w:ins>
          </w:p>
        </w:tc>
        <w:tc>
          <w:tcPr>
            <w:tcW w:w="701" w:type="dxa"/>
            <w:tcBorders>
              <w:top w:val="nil"/>
              <w:left w:val="nil"/>
              <w:bottom w:val="nil"/>
              <w:right w:val="nil"/>
            </w:tcBorders>
            <w:shd w:val="clear" w:color="000000" w:fill="E6E6E6"/>
            <w:noWrap/>
            <w:vAlign w:val="center"/>
          </w:tcPr>
          <w:p w14:paraId="610A1128" w14:textId="77777777" w:rsidR="0007438E" w:rsidRPr="002A5BA5" w:rsidRDefault="0007438E">
            <w:pPr>
              <w:pStyle w:val="TAC"/>
              <w:rPr>
                <w:ins w:id="37858" w:author="LGE" w:date="2025-01-17T12:18:00Z"/>
              </w:rPr>
              <w:pPrChange w:id="37859" w:author="LGEc" w:date="2025-05-09T14:07:00Z">
                <w:pPr>
                  <w:jc w:val="center"/>
                </w:pPr>
              </w:pPrChange>
            </w:pPr>
            <w:ins w:id="37860"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5A410CB6" w14:textId="77777777" w:rsidR="0007438E" w:rsidRPr="002A5BA5" w:rsidRDefault="0007438E">
            <w:pPr>
              <w:pStyle w:val="TAC"/>
              <w:rPr>
                <w:ins w:id="37861" w:author="LGE" w:date="2025-01-17T12:18:00Z"/>
              </w:rPr>
              <w:pPrChange w:id="37862" w:author="LGEc" w:date="2025-05-09T14:07:00Z">
                <w:pPr>
                  <w:jc w:val="center"/>
                </w:pPr>
              </w:pPrChange>
            </w:pPr>
            <w:ins w:id="37863" w:author="LGE" w:date="2025-01-17T12:18:00Z">
              <w:r w:rsidRPr="00775372">
                <w:rPr>
                  <w:rFonts w:hint="eastAsia"/>
                </w:rPr>
                <w:t>14.3</w:t>
              </w:r>
            </w:ins>
          </w:p>
        </w:tc>
        <w:tc>
          <w:tcPr>
            <w:tcW w:w="701" w:type="dxa"/>
            <w:tcBorders>
              <w:top w:val="nil"/>
              <w:left w:val="nil"/>
              <w:bottom w:val="nil"/>
              <w:right w:val="nil"/>
            </w:tcBorders>
            <w:shd w:val="clear" w:color="000000" w:fill="DCDCDC"/>
            <w:noWrap/>
            <w:vAlign w:val="center"/>
          </w:tcPr>
          <w:p w14:paraId="0C919283" w14:textId="77777777" w:rsidR="0007438E" w:rsidRPr="002A5BA5" w:rsidRDefault="0007438E">
            <w:pPr>
              <w:pStyle w:val="TAC"/>
              <w:rPr>
                <w:ins w:id="37864" w:author="LGE" w:date="2025-01-17T12:18:00Z"/>
              </w:rPr>
              <w:pPrChange w:id="37865" w:author="LGEc" w:date="2025-05-09T14:07:00Z">
                <w:pPr>
                  <w:jc w:val="center"/>
                </w:pPr>
              </w:pPrChange>
            </w:pPr>
            <w:ins w:id="37866" w:author="LGE" w:date="2025-01-17T12:18:00Z">
              <w:r w:rsidRPr="00775372">
                <w:rPr>
                  <w:rFonts w:hint="eastAsia"/>
                </w:rPr>
                <w:t>9.1</w:t>
              </w:r>
            </w:ins>
          </w:p>
        </w:tc>
        <w:tc>
          <w:tcPr>
            <w:tcW w:w="701" w:type="dxa"/>
            <w:tcBorders>
              <w:top w:val="nil"/>
              <w:left w:val="nil"/>
              <w:bottom w:val="nil"/>
              <w:right w:val="nil"/>
            </w:tcBorders>
            <w:shd w:val="clear" w:color="000000" w:fill="BABABA"/>
            <w:noWrap/>
            <w:vAlign w:val="center"/>
          </w:tcPr>
          <w:p w14:paraId="47AE70C0" w14:textId="77777777" w:rsidR="0007438E" w:rsidRPr="002A5BA5" w:rsidRDefault="0007438E">
            <w:pPr>
              <w:pStyle w:val="TAC"/>
              <w:rPr>
                <w:ins w:id="37867" w:author="LGE" w:date="2025-01-17T12:18:00Z"/>
              </w:rPr>
              <w:pPrChange w:id="37868" w:author="LGEc" w:date="2025-05-09T14:07:00Z">
                <w:pPr>
                  <w:jc w:val="center"/>
                </w:pPr>
              </w:pPrChange>
            </w:pPr>
            <w:ins w:id="37869"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0A284255" w14:textId="77777777" w:rsidR="0007438E" w:rsidRPr="002A5BA5" w:rsidRDefault="0007438E">
            <w:pPr>
              <w:pStyle w:val="TAC"/>
              <w:rPr>
                <w:ins w:id="37870" w:author="LGE" w:date="2025-01-17T12:18:00Z"/>
              </w:rPr>
              <w:pPrChange w:id="37871" w:author="LGEc" w:date="2025-05-09T14:07:00Z">
                <w:pPr>
                  <w:jc w:val="center"/>
                </w:pPr>
              </w:pPrChange>
            </w:pPr>
            <w:ins w:id="37872"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45855C6B" w14:textId="77777777" w:rsidR="0007438E" w:rsidRPr="002A5BA5" w:rsidRDefault="0007438E">
            <w:pPr>
              <w:pStyle w:val="TAC"/>
              <w:rPr>
                <w:ins w:id="37873" w:author="LGE" w:date="2025-01-17T12:18:00Z"/>
              </w:rPr>
              <w:pPrChange w:id="37874" w:author="LGEc" w:date="2025-05-09T14:07:00Z">
                <w:pPr>
                  <w:jc w:val="center"/>
                </w:pPr>
              </w:pPrChange>
            </w:pPr>
            <w:ins w:id="37875" w:author="LGE" w:date="2025-01-17T12:18:00Z">
              <w:r w:rsidRPr="00775372">
                <w:rPr>
                  <w:rFonts w:hint="eastAsia"/>
                </w:rPr>
                <w:t>13.3</w:t>
              </w:r>
            </w:ins>
          </w:p>
        </w:tc>
        <w:tc>
          <w:tcPr>
            <w:tcW w:w="701" w:type="dxa"/>
            <w:tcBorders>
              <w:top w:val="nil"/>
              <w:left w:val="nil"/>
              <w:bottom w:val="nil"/>
              <w:right w:val="nil"/>
            </w:tcBorders>
            <w:shd w:val="clear" w:color="000000" w:fill="C8C8C8"/>
            <w:noWrap/>
            <w:vAlign w:val="center"/>
          </w:tcPr>
          <w:p w14:paraId="28374EC9" w14:textId="77777777" w:rsidR="0007438E" w:rsidRPr="002A5BA5" w:rsidRDefault="0007438E">
            <w:pPr>
              <w:pStyle w:val="TAC"/>
              <w:rPr>
                <w:ins w:id="37876" w:author="LGE" w:date="2025-01-17T12:18:00Z"/>
              </w:rPr>
              <w:pPrChange w:id="37877" w:author="LGEc" w:date="2025-05-09T14:07:00Z">
                <w:pPr>
                  <w:jc w:val="center"/>
                </w:pPr>
              </w:pPrChange>
            </w:pPr>
            <w:ins w:id="37878"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6CD64DA8" w14:textId="77777777" w:rsidR="0007438E" w:rsidRPr="002A5BA5" w:rsidRDefault="0007438E">
            <w:pPr>
              <w:pStyle w:val="TAC"/>
              <w:rPr>
                <w:ins w:id="37879" w:author="LGE" w:date="2025-01-17T12:18:00Z"/>
              </w:rPr>
              <w:pPrChange w:id="37880" w:author="LGEc" w:date="2025-05-09T14:07:00Z">
                <w:pPr>
                  <w:jc w:val="center"/>
                </w:pPr>
              </w:pPrChange>
            </w:pPr>
            <w:ins w:id="37881"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4C4C4"/>
            <w:noWrap/>
            <w:vAlign w:val="center"/>
          </w:tcPr>
          <w:p w14:paraId="746E21A9" w14:textId="77777777" w:rsidR="0007438E" w:rsidRPr="002A5BA5" w:rsidRDefault="0007438E">
            <w:pPr>
              <w:pStyle w:val="TAC"/>
              <w:rPr>
                <w:ins w:id="37882" w:author="LGE" w:date="2025-01-17T12:18:00Z"/>
              </w:rPr>
              <w:pPrChange w:id="37883" w:author="LGEc" w:date="2025-05-09T14:07:00Z">
                <w:pPr>
                  <w:jc w:val="center"/>
                </w:pPr>
              </w:pPrChange>
            </w:pPr>
            <w:ins w:id="37884" w:author="LGE" w:date="2025-01-17T12:18:00Z">
              <w:r w:rsidRPr="00775372">
                <w:rPr>
                  <w:rFonts w:hint="eastAsia"/>
                </w:rPr>
                <w:t>12.4</w:t>
              </w:r>
            </w:ins>
          </w:p>
        </w:tc>
      </w:tr>
      <w:tr w:rsidR="0007438E" w:rsidRPr="002A5BA5" w14:paraId="3E7D5A56" w14:textId="77777777" w:rsidTr="009D1F4B">
        <w:trPr>
          <w:trHeight w:hRule="exact" w:val="232"/>
          <w:jc w:val="center"/>
          <w:ins w:id="37885" w:author="LGE" w:date="2025-01-17T12:18:00Z"/>
        </w:trPr>
        <w:tc>
          <w:tcPr>
            <w:tcW w:w="1684" w:type="dxa"/>
            <w:vMerge/>
            <w:shd w:val="clear" w:color="auto" w:fill="auto"/>
            <w:vAlign w:val="center"/>
            <w:hideMark/>
          </w:tcPr>
          <w:p w14:paraId="7E8D6277" w14:textId="77777777" w:rsidR="0007438E" w:rsidRPr="00A45F58" w:rsidRDefault="0007438E">
            <w:pPr>
              <w:pStyle w:val="TAC"/>
              <w:rPr>
                <w:ins w:id="37886" w:author="LGE" w:date="2025-01-17T12:18:00Z"/>
              </w:rPr>
              <w:pPrChange w:id="37887" w:author="LGEc" w:date="2025-05-09T14:07:00Z">
                <w:pPr/>
              </w:pPrChange>
            </w:pPr>
          </w:p>
        </w:tc>
        <w:tc>
          <w:tcPr>
            <w:tcW w:w="1100" w:type="dxa"/>
            <w:shd w:val="clear" w:color="auto" w:fill="auto"/>
            <w:noWrap/>
            <w:vAlign w:val="center"/>
            <w:hideMark/>
          </w:tcPr>
          <w:p w14:paraId="1107720F" w14:textId="77777777" w:rsidR="0007438E" w:rsidRPr="00A45F58" w:rsidRDefault="0007438E">
            <w:pPr>
              <w:pStyle w:val="TAC"/>
              <w:rPr>
                <w:ins w:id="37888" w:author="LGE" w:date="2025-01-17T12:18:00Z"/>
              </w:rPr>
              <w:pPrChange w:id="37889" w:author="LGEc" w:date="2025-05-09T14:07:00Z">
                <w:pPr>
                  <w:jc w:val="center"/>
                </w:pPr>
              </w:pPrChange>
            </w:pPr>
            <w:ins w:id="37890" w:author="LGE" w:date="2025-01-17T12:18:00Z">
              <w:r w:rsidRPr="00A45F58">
                <w:t>'64QAM'</w:t>
              </w:r>
            </w:ins>
          </w:p>
        </w:tc>
        <w:tc>
          <w:tcPr>
            <w:tcW w:w="701" w:type="dxa"/>
            <w:tcBorders>
              <w:top w:val="nil"/>
              <w:left w:val="nil"/>
              <w:bottom w:val="nil"/>
              <w:right w:val="nil"/>
            </w:tcBorders>
            <w:shd w:val="clear" w:color="000000" w:fill="B4B4B4"/>
            <w:noWrap/>
            <w:vAlign w:val="center"/>
          </w:tcPr>
          <w:p w14:paraId="65AF629E" w14:textId="77777777" w:rsidR="0007438E" w:rsidRPr="002A5BA5" w:rsidRDefault="0007438E">
            <w:pPr>
              <w:pStyle w:val="TAC"/>
              <w:rPr>
                <w:ins w:id="37891" w:author="LGE" w:date="2025-01-17T12:18:00Z"/>
              </w:rPr>
              <w:pPrChange w:id="37892" w:author="LGEc" w:date="2025-05-09T14:07:00Z">
                <w:pPr>
                  <w:jc w:val="center"/>
                </w:pPr>
              </w:pPrChange>
            </w:pPr>
            <w:ins w:id="37893" w:author="LGE" w:date="2025-01-17T12:18:00Z">
              <w:r w:rsidRPr="00775372">
                <w:rPr>
                  <w:rFonts w:hint="eastAsia"/>
                </w:rPr>
                <w:t>14.7</w:t>
              </w:r>
            </w:ins>
          </w:p>
        </w:tc>
        <w:tc>
          <w:tcPr>
            <w:tcW w:w="701" w:type="dxa"/>
            <w:tcBorders>
              <w:top w:val="nil"/>
              <w:left w:val="nil"/>
              <w:bottom w:val="nil"/>
              <w:right w:val="nil"/>
            </w:tcBorders>
            <w:shd w:val="clear" w:color="000000" w:fill="E6E6E6"/>
            <w:noWrap/>
            <w:vAlign w:val="center"/>
          </w:tcPr>
          <w:p w14:paraId="146737F2" w14:textId="77777777" w:rsidR="0007438E" w:rsidRPr="002A5BA5" w:rsidRDefault="0007438E">
            <w:pPr>
              <w:pStyle w:val="TAC"/>
              <w:rPr>
                <w:ins w:id="37894" w:author="LGE" w:date="2025-01-17T12:18:00Z"/>
              </w:rPr>
              <w:pPrChange w:id="37895" w:author="LGEc" w:date="2025-05-09T14:07:00Z">
                <w:pPr>
                  <w:jc w:val="center"/>
                </w:pPr>
              </w:pPrChange>
            </w:pPr>
            <w:ins w:id="37896"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56D9EBA5" w14:textId="77777777" w:rsidR="0007438E" w:rsidRPr="002A5BA5" w:rsidRDefault="0007438E">
            <w:pPr>
              <w:pStyle w:val="TAC"/>
              <w:rPr>
                <w:ins w:id="37897" w:author="LGE" w:date="2025-01-17T12:18:00Z"/>
              </w:rPr>
              <w:pPrChange w:id="37898" w:author="LGEc" w:date="2025-05-09T14:07:00Z">
                <w:pPr>
                  <w:jc w:val="center"/>
                </w:pPr>
              </w:pPrChange>
            </w:pPr>
            <w:ins w:id="37899" w:author="LGE" w:date="2025-01-17T12:18:00Z">
              <w:r w:rsidRPr="00775372">
                <w:rPr>
                  <w:rFonts w:hint="eastAsia"/>
                </w:rPr>
                <w:t>14.3</w:t>
              </w:r>
            </w:ins>
          </w:p>
        </w:tc>
        <w:tc>
          <w:tcPr>
            <w:tcW w:w="701" w:type="dxa"/>
            <w:tcBorders>
              <w:top w:val="nil"/>
              <w:left w:val="nil"/>
              <w:bottom w:val="nil"/>
              <w:right w:val="nil"/>
            </w:tcBorders>
            <w:shd w:val="clear" w:color="000000" w:fill="DCDCDC"/>
            <w:noWrap/>
            <w:vAlign w:val="center"/>
          </w:tcPr>
          <w:p w14:paraId="013203A5" w14:textId="77777777" w:rsidR="0007438E" w:rsidRPr="002A5BA5" w:rsidRDefault="0007438E">
            <w:pPr>
              <w:pStyle w:val="TAC"/>
              <w:rPr>
                <w:ins w:id="37900" w:author="LGE" w:date="2025-01-17T12:18:00Z"/>
              </w:rPr>
              <w:pPrChange w:id="37901" w:author="LGEc" w:date="2025-05-09T14:07:00Z">
                <w:pPr>
                  <w:jc w:val="center"/>
                </w:pPr>
              </w:pPrChange>
            </w:pPr>
            <w:ins w:id="37902" w:author="LGE" w:date="2025-01-17T12:18:00Z">
              <w:r w:rsidRPr="00775372">
                <w:rPr>
                  <w:rFonts w:hint="eastAsia"/>
                </w:rPr>
                <w:t>9.1</w:t>
              </w:r>
            </w:ins>
          </w:p>
        </w:tc>
        <w:tc>
          <w:tcPr>
            <w:tcW w:w="701" w:type="dxa"/>
            <w:tcBorders>
              <w:top w:val="nil"/>
              <w:left w:val="nil"/>
              <w:bottom w:val="nil"/>
              <w:right w:val="nil"/>
            </w:tcBorders>
            <w:shd w:val="clear" w:color="000000" w:fill="BABABA"/>
            <w:noWrap/>
            <w:vAlign w:val="center"/>
          </w:tcPr>
          <w:p w14:paraId="76C2773A" w14:textId="77777777" w:rsidR="0007438E" w:rsidRPr="002A5BA5" w:rsidRDefault="0007438E">
            <w:pPr>
              <w:pStyle w:val="TAC"/>
              <w:rPr>
                <w:ins w:id="37903" w:author="LGE" w:date="2025-01-17T12:18:00Z"/>
              </w:rPr>
              <w:pPrChange w:id="37904" w:author="LGEc" w:date="2025-05-09T14:07:00Z">
                <w:pPr>
                  <w:jc w:val="center"/>
                </w:pPr>
              </w:pPrChange>
            </w:pPr>
            <w:ins w:id="37905"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1D64E54F" w14:textId="77777777" w:rsidR="0007438E" w:rsidRPr="002A5BA5" w:rsidRDefault="0007438E">
            <w:pPr>
              <w:pStyle w:val="TAC"/>
              <w:rPr>
                <w:ins w:id="37906" w:author="LGE" w:date="2025-01-17T12:18:00Z"/>
              </w:rPr>
              <w:pPrChange w:id="37907" w:author="LGEc" w:date="2025-05-09T14:07:00Z">
                <w:pPr>
                  <w:jc w:val="center"/>
                </w:pPr>
              </w:pPrChange>
            </w:pPr>
            <w:ins w:id="37908" w:author="LGE" w:date="2025-01-17T12:18:00Z">
              <w:r w:rsidRPr="00775372">
                <w:rPr>
                  <w:rFonts w:hint="eastAsia"/>
                </w:rPr>
                <w:t>10.5</w:t>
              </w:r>
            </w:ins>
          </w:p>
        </w:tc>
        <w:tc>
          <w:tcPr>
            <w:tcW w:w="701" w:type="dxa"/>
            <w:tcBorders>
              <w:top w:val="nil"/>
              <w:left w:val="nil"/>
              <w:bottom w:val="nil"/>
              <w:right w:val="nil"/>
            </w:tcBorders>
            <w:shd w:val="clear" w:color="000000" w:fill="BABABA"/>
            <w:noWrap/>
            <w:vAlign w:val="center"/>
          </w:tcPr>
          <w:p w14:paraId="42BDC2AB" w14:textId="77777777" w:rsidR="0007438E" w:rsidRPr="002A5BA5" w:rsidRDefault="0007438E">
            <w:pPr>
              <w:pStyle w:val="TAC"/>
              <w:rPr>
                <w:ins w:id="37909" w:author="LGE" w:date="2025-01-17T12:18:00Z"/>
              </w:rPr>
              <w:pPrChange w:id="37910" w:author="LGEc" w:date="2025-05-09T14:07:00Z">
                <w:pPr>
                  <w:jc w:val="center"/>
                </w:pPr>
              </w:pPrChange>
            </w:pPr>
            <w:ins w:id="37911" w:author="LGE" w:date="2025-01-17T12:18:00Z">
              <w:r w:rsidRPr="00775372">
                <w:rPr>
                  <w:rFonts w:hint="eastAsia"/>
                </w:rPr>
                <w:t>13.8</w:t>
              </w:r>
            </w:ins>
          </w:p>
        </w:tc>
        <w:tc>
          <w:tcPr>
            <w:tcW w:w="701" w:type="dxa"/>
            <w:tcBorders>
              <w:top w:val="nil"/>
              <w:left w:val="nil"/>
              <w:bottom w:val="nil"/>
              <w:right w:val="nil"/>
            </w:tcBorders>
            <w:shd w:val="clear" w:color="000000" w:fill="C8C8C8"/>
            <w:noWrap/>
            <w:vAlign w:val="center"/>
          </w:tcPr>
          <w:p w14:paraId="04E1F217" w14:textId="77777777" w:rsidR="0007438E" w:rsidRPr="002A5BA5" w:rsidRDefault="0007438E">
            <w:pPr>
              <w:pStyle w:val="TAC"/>
              <w:rPr>
                <w:ins w:id="37912" w:author="LGE" w:date="2025-01-17T12:18:00Z"/>
              </w:rPr>
              <w:pPrChange w:id="37913" w:author="LGEc" w:date="2025-05-09T14:07:00Z">
                <w:pPr>
                  <w:jc w:val="center"/>
                </w:pPr>
              </w:pPrChange>
            </w:pPr>
            <w:ins w:id="37914"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6B111945" w14:textId="77777777" w:rsidR="0007438E" w:rsidRPr="002A5BA5" w:rsidRDefault="0007438E">
            <w:pPr>
              <w:pStyle w:val="TAC"/>
              <w:rPr>
                <w:ins w:id="37915" w:author="LGE" w:date="2025-01-17T12:18:00Z"/>
              </w:rPr>
              <w:pPrChange w:id="37916" w:author="LGEc" w:date="2025-05-09T14:07:00Z">
                <w:pPr>
                  <w:jc w:val="center"/>
                </w:pPr>
              </w:pPrChange>
            </w:pPr>
            <w:ins w:id="37917"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4C4C4"/>
            <w:noWrap/>
            <w:vAlign w:val="center"/>
          </w:tcPr>
          <w:p w14:paraId="0A035FC2" w14:textId="77777777" w:rsidR="0007438E" w:rsidRPr="002A5BA5" w:rsidRDefault="0007438E">
            <w:pPr>
              <w:pStyle w:val="TAC"/>
              <w:rPr>
                <w:ins w:id="37918" w:author="LGE" w:date="2025-01-17T12:18:00Z"/>
              </w:rPr>
              <w:pPrChange w:id="37919" w:author="LGEc" w:date="2025-05-09T14:07:00Z">
                <w:pPr>
                  <w:jc w:val="center"/>
                </w:pPr>
              </w:pPrChange>
            </w:pPr>
            <w:ins w:id="37920" w:author="LGE" w:date="2025-01-17T12:18:00Z">
              <w:r w:rsidRPr="00775372">
                <w:rPr>
                  <w:rFonts w:hint="eastAsia"/>
                </w:rPr>
                <w:t>12.4</w:t>
              </w:r>
            </w:ins>
          </w:p>
        </w:tc>
      </w:tr>
      <w:tr w:rsidR="0007438E" w:rsidRPr="002A5BA5" w14:paraId="6A5916C9" w14:textId="77777777" w:rsidTr="009D1F4B">
        <w:trPr>
          <w:trHeight w:hRule="exact" w:val="232"/>
          <w:jc w:val="center"/>
          <w:ins w:id="37921" w:author="LGE" w:date="2025-01-17T12:18:00Z"/>
        </w:trPr>
        <w:tc>
          <w:tcPr>
            <w:tcW w:w="1684" w:type="dxa"/>
            <w:vMerge/>
            <w:shd w:val="clear" w:color="auto" w:fill="auto"/>
            <w:vAlign w:val="center"/>
            <w:hideMark/>
          </w:tcPr>
          <w:p w14:paraId="69FF6C4E" w14:textId="77777777" w:rsidR="0007438E" w:rsidRPr="00A45F58" w:rsidRDefault="0007438E">
            <w:pPr>
              <w:pStyle w:val="TAC"/>
              <w:rPr>
                <w:ins w:id="37922" w:author="LGE" w:date="2025-01-17T12:18:00Z"/>
              </w:rPr>
              <w:pPrChange w:id="37923" w:author="LGEc" w:date="2025-05-09T14:07:00Z">
                <w:pPr/>
              </w:pPrChange>
            </w:pPr>
          </w:p>
        </w:tc>
        <w:tc>
          <w:tcPr>
            <w:tcW w:w="1100" w:type="dxa"/>
            <w:shd w:val="clear" w:color="auto" w:fill="auto"/>
            <w:noWrap/>
            <w:vAlign w:val="center"/>
            <w:hideMark/>
          </w:tcPr>
          <w:p w14:paraId="06EAEF17" w14:textId="77777777" w:rsidR="0007438E" w:rsidRPr="00A45F58" w:rsidRDefault="0007438E">
            <w:pPr>
              <w:pStyle w:val="TAC"/>
              <w:rPr>
                <w:ins w:id="37924" w:author="LGE" w:date="2025-01-17T12:18:00Z"/>
              </w:rPr>
              <w:pPrChange w:id="37925" w:author="LGEc" w:date="2025-05-09T14:07:00Z">
                <w:pPr>
                  <w:jc w:val="center"/>
                </w:pPr>
              </w:pPrChange>
            </w:pPr>
            <w:ins w:id="37926" w:author="LGE" w:date="2025-01-17T12:18:00Z">
              <w:r w:rsidRPr="00A45F58">
                <w:t>'256QAM'</w:t>
              </w:r>
            </w:ins>
          </w:p>
        </w:tc>
        <w:tc>
          <w:tcPr>
            <w:tcW w:w="701" w:type="dxa"/>
            <w:tcBorders>
              <w:top w:val="nil"/>
              <w:left w:val="nil"/>
              <w:bottom w:val="nil"/>
              <w:right w:val="nil"/>
            </w:tcBorders>
            <w:shd w:val="clear" w:color="000000" w:fill="B7B7B7"/>
            <w:noWrap/>
            <w:vAlign w:val="center"/>
          </w:tcPr>
          <w:p w14:paraId="7DE2F767" w14:textId="77777777" w:rsidR="0007438E" w:rsidRPr="002A5BA5" w:rsidRDefault="0007438E">
            <w:pPr>
              <w:pStyle w:val="TAC"/>
              <w:rPr>
                <w:ins w:id="37927" w:author="LGE" w:date="2025-01-17T12:18:00Z"/>
              </w:rPr>
              <w:pPrChange w:id="37928" w:author="LGEc" w:date="2025-05-09T14:07:00Z">
                <w:pPr>
                  <w:jc w:val="center"/>
                </w:pPr>
              </w:pPrChange>
            </w:pPr>
            <w:ins w:id="37929"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073A3783" w14:textId="77777777" w:rsidR="0007438E" w:rsidRPr="002A5BA5" w:rsidRDefault="0007438E">
            <w:pPr>
              <w:pStyle w:val="TAC"/>
              <w:rPr>
                <w:ins w:id="37930" w:author="LGE" w:date="2025-01-17T12:18:00Z"/>
              </w:rPr>
              <w:pPrChange w:id="37931" w:author="LGEc" w:date="2025-05-09T14:07:00Z">
                <w:pPr>
                  <w:jc w:val="center"/>
                </w:pPr>
              </w:pPrChange>
            </w:pPr>
            <w:ins w:id="37932"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5F705143" w14:textId="77777777" w:rsidR="0007438E" w:rsidRPr="002A5BA5" w:rsidRDefault="0007438E">
            <w:pPr>
              <w:pStyle w:val="TAC"/>
              <w:rPr>
                <w:ins w:id="37933" w:author="LGE" w:date="2025-01-17T12:18:00Z"/>
              </w:rPr>
              <w:pPrChange w:id="37934" w:author="LGEc" w:date="2025-05-09T14:07:00Z">
                <w:pPr>
                  <w:jc w:val="center"/>
                </w:pPr>
              </w:pPrChange>
            </w:pPr>
            <w:ins w:id="37935" w:author="LGE" w:date="2025-01-17T12:18:00Z">
              <w:r w:rsidRPr="00775372">
                <w:rPr>
                  <w:rFonts w:hint="eastAsia"/>
                </w:rPr>
                <w:t>14.2</w:t>
              </w:r>
            </w:ins>
          </w:p>
        </w:tc>
        <w:tc>
          <w:tcPr>
            <w:tcW w:w="701" w:type="dxa"/>
            <w:tcBorders>
              <w:top w:val="nil"/>
              <w:left w:val="nil"/>
              <w:bottom w:val="nil"/>
              <w:right w:val="nil"/>
            </w:tcBorders>
            <w:shd w:val="clear" w:color="000000" w:fill="DCDCDC"/>
            <w:noWrap/>
            <w:vAlign w:val="center"/>
          </w:tcPr>
          <w:p w14:paraId="72EA6BC7" w14:textId="77777777" w:rsidR="0007438E" w:rsidRPr="002A5BA5" w:rsidRDefault="0007438E">
            <w:pPr>
              <w:pStyle w:val="TAC"/>
              <w:rPr>
                <w:ins w:id="37936" w:author="LGE" w:date="2025-01-17T12:18:00Z"/>
              </w:rPr>
              <w:pPrChange w:id="37937" w:author="LGEc" w:date="2025-05-09T14:07:00Z">
                <w:pPr>
                  <w:jc w:val="center"/>
                </w:pPr>
              </w:pPrChange>
            </w:pPr>
            <w:ins w:id="37938" w:author="LGE" w:date="2025-01-17T12:18:00Z">
              <w:r w:rsidRPr="00775372">
                <w:rPr>
                  <w:rFonts w:hint="eastAsia"/>
                </w:rPr>
                <w:t>9.1</w:t>
              </w:r>
            </w:ins>
          </w:p>
        </w:tc>
        <w:tc>
          <w:tcPr>
            <w:tcW w:w="701" w:type="dxa"/>
            <w:tcBorders>
              <w:top w:val="nil"/>
              <w:left w:val="nil"/>
              <w:bottom w:val="nil"/>
              <w:right w:val="nil"/>
            </w:tcBorders>
            <w:shd w:val="clear" w:color="000000" w:fill="BABABA"/>
            <w:noWrap/>
            <w:vAlign w:val="center"/>
          </w:tcPr>
          <w:p w14:paraId="26359579" w14:textId="77777777" w:rsidR="0007438E" w:rsidRPr="002A5BA5" w:rsidRDefault="0007438E">
            <w:pPr>
              <w:pStyle w:val="TAC"/>
              <w:rPr>
                <w:ins w:id="37939" w:author="LGE" w:date="2025-01-17T12:18:00Z"/>
              </w:rPr>
              <w:pPrChange w:id="37940" w:author="LGEc" w:date="2025-05-09T14:07:00Z">
                <w:pPr>
                  <w:jc w:val="center"/>
                </w:pPr>
              </w:pPrChange>
            </w:pPr>
            <w:ins w:id="37941"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70B41740" w14:textId="77777777" w:rsidR="0007438E" w:rsidRPr="002A5BA5" w:rsidRDefault="0007438E">
            <w:pPr>
              <w:pStyle w:val="TAC"/>
              <w:rPr>
                <w:ins w:id="37942" w:author="LGE" w:date="2025-01-17T12:18:00Z"/>
              </w:rPr>
              <w:pPrChange w:id="37943" w:author="LGEc" w:date="2025-05-09T14:07:00Z">
                <w:pPr>
                  <w:jc w:val="center"/>
                </w:pPr>
              </w:pPrChange>
            </w:pPr>
            <w:ins w:id="37944" w:author="LGE" w:date="2025-01-17T12:18:00Z">
              <w:r w:rsidRPr="00775372">
                <w:rPr>
                  <w:rFonts w:hint="eastAsia"/>
                </w:rPr>
                <w:t>10.5</w:t>
              </w:r>
            </w:ins>
          </w:p>
        </w:tc>
        <w:tc>
          <w:tcPr>
            <w:tcW w:w="701" w:type="dxa"/>
            <w:tcBorders>
              <w:top w:val="nil"/>
              <w:left w:val="nil"/>
              <w:bottom w:val="nil"/>
              <w:right w:val="nil"/>
            </w:tcBorders>
            <w:shd w:val="clear" w:color="000000" w:fill="BABABA"/>
            <w:noWrap/>
            <w:vAlign w:val="center"/>
          </w:tcPr>
          <w:p w14:paraId="47ECD95A" w14:textId="77777777" w:rsidR="0007438E" w:rsidRPr="002A5BA5" w:rsidRDefault="0007438E">
            <w:pPr>
              <w:pStyle w:val="TAC"/>
              <w:rPr>
                <w:ins w:id="37945" w:author="LGE" w:date="2025-01-17T12:18:00Z"/>
              </w:rPr>
              <w:pPrChange w:id="37946" w:author="LGEc" w:date="2025-05-09T14:07:00Z">
                <w:pPr>
                  <w:jc w:val="center"/>
                </w:pPr>
              </w:pPrChange>
            </w:pPr>
            <w:ins w:id="37947" w:author="LGE" w:date="2025-01-17T12:18:00Z">
              <w:r w:rsidRPr="00775372">
                <w:rPr>
                  <w:rFonts w:hint="eastAsia"/>
                </w:rPr>
                <w:t>13.8</w:t>
              </w:r>
            </w:ins>
          </w:p>
        </w:tc>
        <w:tc>
          <w:tcPr>
            <w:tcW w:w="701" w:type="dxa"/>
            <w:tcBorders>
              <w:top w:val="nil"/>
              <w:left w:val="nil"/>
              <w:bottom w:val="nil"/>
              <w:right w:val="nil"/>
            </w:tcBorders>
            <w:shd w:val="clear" w:color="000000" w:fill="C8C8C8"/>
            <w:noWrap/>
            <w:vAlign w:val="center"/>
          </w:tcPr>
          <w:p w14:paraId="645B2922" w14:textId="77777777" w:rsidR="0007438E" w:rsidRPr="002A5BA5" w:rsidRDefault="0007438E">
            <w:pPr>
              <w:pStyle w:val="TAC"/>
              <w:rPr>
                <w:ins w:id="37948" w:author="LGE" w:date="2025-01-17T12:18:00Z"/>
              </w:rPr>
              <w:pPrChange w:id="37949" w:author="LGEc" w:date="2025-05-09T14:07:00Z">
                <w:pPr>
                  <w:jc w:val="center"/>
                </w:pPr>
              </w:pPrChange>
            </w:pPr>
            <w:ins w:id="37950"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1845FC95" w14:textId="77777777" w:rsidR="0007438E" w:rsidRPr="002A5BA5" w:rsidRDefault="0007438E">
            <w:pPr>
              <w:pStyle w:val="TAC"/>
              <w:rPr>
                <w:ins w:id="37951" w:author="LGE" w:date="2025-01-17T12:18:00Z"/>
              </w:rPr>
              <w:pPrChange w:id="37952" w:author="LGEc" w:date="2025-05-09T14:07:00Z">
                <w:pPr>
                  <w:jc w:val="center"/>
                </w:pPr>
              </w:pPrChange>
            </w:pPr>
            <w:ins w:id="37953"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1C1C1"/>
            <w:noWrap/>
            <w:vAlign w:val="center"/>
          </w:tcPr>
          <w:p w14:paraId="4FF7A3F0" w14:textId="77777777" w:rsidR="0007438E" w:rsidRPr="002A5BA5" w:rsidRDefault="0007438E">
            <w:pPr>
              <w:pStyle w:val="TAC"/>
              <w:rPr>
                <w:ins w:id="37954" w:author="LGE" w:date="2025-01-17T12:18:00Z"/>
              </w:rPr>
              <w:pPrChange w:id="37955" w:author="LGEc" w:date="2025-05-09T14:07:00Z">
                <w:pPr>
                  <w:jc w:val="center"/>
                </w:pPr>
              </w:pPrChange>
            </w:pPr>
            <w:ins w:id="37956" w:author="LGE" w:date="2025-01-17T12:18:00Z">
              <w:r w:rsidRPr="00775372">
                <w:rPr>
                  <w:rFonts w:hint="eastAsia"/>
                </w:rPr>
                <w:t>12.9</w:t>
              </w:r>
            </w:ins>
          </w:p>
        </w:tc>
      </w:tr>
      <w:tr w:rsidR="0007438E" w:rsidRPr="00A45F58" w14:paraId="09584281" w14:textId="77777777" w:rsidTr="009D1F4B">
        <w:trPr>
          <w:trHeight w:hRule="exact" w:val="232"/>
          <w:jc w:val="center"/>
          <w:ins w:id="37957" w:author="LGE" w:date="2025-01-17T12:18:00Z"/>
        </w:trPr>
        <w:tc>
          <w:tcPr>
            <w:tcW w:w="1684" w:type="dxa"/>
            <w:vMerge w:val="restart"/>
            <w:shd w:val="clear" w:color="auto" w:fill="auto"/>
            <w:noWrap/>
            <w:vAlign w:val="center"/>
            <w:hideMark/>
          </w:tcPr>
          <w:p w14:paraId="76CC0CBC" w14:textId="77777777" w:rsidR="0007438E" w:rsidRPr="00A45F58" w:rsidRDefault="0007438E">
            <w:pPr>
              <w:pStyle w:val="TAC"/>
              <w:rPr>
                <w:ins w:id="37958" w:author="LGE" w:date="2025-01-17T12:18:00Z"/>
                <w:rFonts w:eastAsia="굴림"/>
              </w:rPr>
              <w:pPrChange w:id="37959" w:author="LGEc" w:date="2025-05-09T14:07:00Z">
                <w:pPr>
                  <w:jc w:val="center"/>
                </w:pPr>
              </w:pPrChange>
            </w:pPr>
            <w:ins w:id="37960" w:author="LGE" w:date="2025-01-17T12:18:00Z">
              <w:r>
                <w:t>S10_10_G10_10</w:t>
              </w:r>
            </w:ins>
          </w:p>
        </w:tc>
        <w:tc>
          <w:tcPr>
            <w:tcW w:w="1100" w:type="dxa"/>
            <w:shd w:val="clear" w:color="auto" w:fill="auto"/>
            <w:noWrap/>
            <w:vAlign w:val="center"/>
            <w:hideMark/>
          </w:tcPr>
          <w:p w14:paraId="0D1181D6" w14:textId="77777777" w:rsidR="0007438E" w:rsidRPr="00A45F58" w:rsidRDefault="0007438E">
            <w:pPr>
              <w:pStyle w:val="TAH"/>
              <w:rPr>
                <w:ins w:id="37961" w:author="LGE" w:date="2025-01-17T12:18:00Z"/>
              </w:rPr>
              <w:pPrChange w:id="37962" w:author="LGEc" w:date="2025-05-09T14:07:00Z">
                <w:pPr>
                  <w:jc w:val="center"/>
                </w:pPr>
              </w:pPrChange>
            </w:pPr>
            <w:ins w:id="37963" w:author="LGE" w:date="2025-01-17T12:18:00Z">
              <w:r>
                <w:t>Scenario</w:t>
              </w:r>
            </w:ins>
            <w:ins w:id="37964" w:author="LGEc" w:date="2025-05-09T16:05:00Z">
              <w:r>
                <w:t>#</w:t>
              </w:r>
            </w:ins>
            <w:ins w:id="37965"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3AE93D4" w14:textId="77777777" w:rsidR="0007438E" w:rsidRPr="00775372" w:rsidRDefault="0007438E">
            <w:pPr>
              <w:pStyle w:val="TAH"/>
              <w:rPr>
                <w:ins w:id="37966" w:author="LGE" w:date="2025-01-17T12:18:00Z"/>
              </w:rPr>
              <w:pPrChange w:id="37967" w:author="LGEc" w:date="2025-05-09T14:07:00Z">
                <w:pPr>
                  <w:jc w:val="center"/>
                </w:pPr>
              </w:pPrChange>
            </w:pPr>
            <w:ins w:id="37968"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A28DA" w14:textId="77777777" w:rsidR="0007438E" w:rsidRPr="00775372" w:rsidRDefault="0007438E">
            <w:pPr>
              <w:pStyle w:val="TAH"/>
              <w:rPr>
                <w:ins w:id="37969" w:author="LGE" w:date="2025-01-17T12:18:00Z"/>
              </w:rPr>
              <w:pPrChange w:id="37970" w:author="LGEc" w:date="2025-05-09T14:07:00Z">
                <w:pPr>
                  <w:jc w:val="center"/>
                </w:pPr>
              </w:pPrChange>
            </w:pPr>
            <w:ins w:id="37971"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DD7FD" w14:textId="77777777" w:rsidR="0007438E" w:rsidRPr="00775372" w:rsidRDefault="0007438E">
            <w:pPr>
              <w:pStyle w:val="TAH"/>
              <w:rPr>
                <w:ins w:id="37972" w:author="LGE" w:date="2025-01-17T12:18:00Z"/>
              </w:rPr>
              <w:pPrChange w:id="37973" w:author="LGEc" w:date="2025-05-09T14:07:00Z">
                <w:pPr>
                  <w:jc w:val="center"/>
                </w:pPr>
              </w:pPrChange>
            </w:pPr>
            <w:ins w:id="37974"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3BF81" w14:textId="77777777" w:rsidR="0007438E" w:rsidRPr="00775372" w:rsidRDefault="0007438E">
            <w:pPr>
              <w:pStyle w:val="TAH"/>
              <w:rPr>
                <w:ins w:id="37975" w:author="LGE" w:date="2025-01-17T12:18:00Z"/>
              </w:rPr>
              <w:pPrChange w:id="37976" w:author="LGEc" w:date="2025-05-09T14:07:00Z">
                <w:pPr>
                  <w:jc w:val="center"/>
                </w:pPr>
              </w:pPrChange>
            </w:pPr>
            <w:ins w:id="37977"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6935A" w14:textId="77777777" w:rsidR="0007438E" w:rsidRPr="00775372" w:rsidRDefault="0007438E">
            <w:pPr>
              <w:pStyle w:val="TAH"/>
              <w:rPr>
                <w:ins w:id="37978" w:author="LGE" w:date="2025-01-17T12:18:00Z"/>
              </w:rPr>
              <w:pPrChange w:id="37979" w:author="LGEc" w:date="2025-05-09T14:07:00Z">
                <w:pPr>
                  <w:jc w:val="center"/>
                </w:pPr>
              </w:pPrChange>
            </w:pPr>
            <w:ins w:id="37980"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1FCC38" w14:textId="77777777" w:rsidR="0007438E" w:rsidRPr="00775372" w:rsidRDefault="0007438E">
            <w:pPr>
              <w:pStyle w:val="TAH"/>
              <w:rPr>
                <w:ins w:id="37981" w:author="LGE" w:date="2025-01-17T12:18:00Z"/>
              </w:rPr>
              <w:pPrChange w:id="37982" w:author="LGEc" w:date="2025-05-09T14:07:00Z">
                <w:pPr>
                  <w:jc w:val="center"/>
                </w:pPr>
              </w:pPrChange>
            </w:pPr>
            <w:ins w:id="37983"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A6919" w14:textId="77777777" w:rsidR="0007438E" w:rsidRPr="00775372" w:rsidRDefault="0007438E">
            <w:pPr>
              <w:pStyle w:val="TAH"/>
              <w:rPr>
                <w:ins w:id="37984" w:author="LGE" w:date="2025-01-17T12:18:00Z"/>
              </w:rPr>
              <w:pPrChange w:id="37985" w:author="LGEc" w:date="2025-05-09T14:07:00Z">
                <w:pPr>
                  <w:jc w:val="center"/>
                </w:pPr>
              </w:pPrChange>
            </w:pPr>
            <w:ins w:id="37986"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E9502" w14:textId="77777777" w:rsidR="0007438E" w:rsidRPr="00775372" w:rsidRDefault="0007438E">
            <w:pPr>
              <w:pStyle w:val="TAH"/>
              <w:rPr>
                <w:ins w:id="37987" w:author="LGE" w:date="2025-01-17T12:18:00Z"/>
              </w:rPr>
              <w:pPrChange w:id="37988" w:author="LGEc" w:date="2025-05-09T14:07:00Z">
                <w:pPr>
                  <w:jc w:val="center"/>
                </w:pPr>
              </w:pPrChange>
            </w:pPr>
            <w:ins w:id="37989"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75F04" w14:textId="77777777" w:rsidR="0007438E" w:rsidRPr="00775372" w:rsidRDefault="0007438E">
            <w:pPr>
              <w:pStyle w:val="TAH"/>
              <w:rPr>
                <w:ins w:id="37990" w:author="LGE" w:date="2025-01-17T12:18:00Z"/>
              </w:rPr>
              <w:pPrChange w:id="37991" w:author="LGEc" w:date="2025-05-09T14:07:00Z">
                <w:pPr>
                  <w:jc w:val="center"/>
                </w:pPr>
              </w:pPrChange>
            </w:pPr>
            <w:ins w:id="37992"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50EDF" w14:textId="77777777" w:rsidR="0007438E" w:rsidRPr="00775372" w:rsidRDefault="0007438E">
            <w:pPr>
              <w:pStyle w:val="TAH"/>
              <w:rPr>
                <w:ins w:id="37993" w:author="LGE" w:date="2025-01-17T12:18:00Z"/>
              </w:rPr>
              <w:pPrChange w:id="37994" w:author="LGEc" w:date="2025-05-09T14:07:00Z">
                <w:pPr>
                  <w:jc w:val="center"/>
                </w:pPr>
              </w:pPrChange>
            </w:pPr>
            <w:ins w:id="37995" w:author="LGE" w:date="2025-01-17T12:18:00Z">
              <w:r>
                <w:t>#10</w:t>
              </w:r>
            </w:ins>
          </w:p>
        </w:tc>
      </w:tr>
      <w:tr w:rsidR="0007438E" w:rsidRPr="002A5BA5" w14:paraId="31233FF3" w14:textId="77777777" w:rsidTr="009D1F4B">
        <w:trPr>
          <w:trHeight w:hRule="exact" w:val="232"/>
          <w:jc w:val="center"/>
          <w:ins w:id="37996" w:author="LGE" w:date="2025-01-17T12:18:00Z"/>
        </w:trPr>
        <w:tc>
          <w:tcPr>
            <w:tcW w:w="1684" w:type="dxa"/>
            <w:vMerge/>
            <w:shd w:val="clear" w:color="auto" w:fill="auto"/>
            <w:noWrap/>
            <w:hideMark/>
          </w:tcPr>
          <w:p w14:paraId="19FBF8E7" w14:textId="77777777" w:rsidR="0007438E" w:rsidRPr="00A45F58" w:rsidRDefault="0007438E">
            <w:pPr>
              <w:pStyle w:val="TAC"/>
              <w:rPr>
                <w:ins w:id="37997" w:author="LGE" w:date="2025-01-17T12:18:00Z"/>
              </w:rPr>
              <w:pPrChange w:id="37998" w:author="LGEc" w:date="2025-05-09T14:07:00Z">
                <w:pPr>
                  <w:jc w:val="center"/>
                </w:pPr>
              </w:pPrChange>
            </w:pPr>
          </w:p>
        </w:tc>
        <w:tc>
          <w:tcPr>
            <w:tcW w:w="1100" w:type="dxa"/>
            <w:shd w:val="clear" w:color="auto" w:fill="auto"/>
            <w:noWrap/>
            <w:vAlign w:val="center"/>
            <w:hideMark/>
          </w:tcPr>
          <w:p w14:paraId="72886592" w14:textId="77777777" w:rsidR="0007438E" w:rsidRPr="00A45F58" w:rsidRDefault="0007438E">
            <w:pPr>
              <w:pStyle w:val="TAC"/>
              <w:rPr>
                <w:ins w:id="37999" w:author="LGE" w:date="2025-01-17T12:18:00Z"/>
              </w:rPr>
              <w:pPrChange w:id="38000" w:author="LGEc" w:date="2025-05-09T14:07:00Z">
                <w:pPr>
                  <w:jc w:val="center"/>
                </w:pPr>
              </w:pPrChange>
            </w:pPr>
            <w:ins w:id="38001" w:author="LGE" w:date="2025-01-17T12:18:00Z">
              <w:r w:rsidRPr="00A45F58">
                <w:t>'QPSK'</w:t>
              </w:r>
            </w:ins>
          </w:p>
        </w:tc>
        <w:tc>
          <w:tcPr>
            <w:tcW w:w="701" w:type="dxa"/>
            <w:tcBorders>
              <w:top w:val="single" w:sz="4" w:space="0" w:color="auto"/>
              <w:left w:val="nil"/>
              <w:bottom w:val="nil"/>
              <w:right w:val="nil"/>
            </w:tcBorders>
            <w:shd w:val="clear" w:color="000000" w:fill="CECECE"/>
            <w:noWrap/>
            <w:vAlign w:val="center"/>
          </w:tcPr>
          <w:p w14:paraId="75AD7FF5" w14:textId="77777777" w:rsidR="0007438E" w:rsidRPr="009862F9" w:rsidRDefault="0007438E">
            <w:pPr>
              <w:pStyle w:val="TAC"/>
              <w:rPr>
                <w:ins w:id="38002" w:author="LGE" w:date="2025-01-17T12:18:00Z"/>
              </w:rPr>
              <w:pPrChange w:id="38003" w:author="LGEc" w:date="2025-05-09T14:07:00Z">
                <w:pPr>
                  <w:jc w:val="center"/>
                </w:pPr>
              </w:pPrChange>
            </w:pPr>
            <w:ins w:id="38004" w:author="LGE" w:date="2025-01-17T12:18:00Z">
              <w:r w:rsidRPr="009862F9">
                <w:rPr>
                  <w:rFonts w:hint="eastAsia"/>
                </w:rPr>
                <w:t>12.0</w:t>
              </w:r>
            </w:ins>
          </w:p>
        </w:tc>
        <w:tc>
          <w:tcPr>
            <w:tcW w:w="701" w:type="dxa"/>
            <w:tcBorders>
              <w:top w:val="single" w:sz="4" w:space="0" w:color="auto"/>
              <w:left w:val="nil"/>
              <w:bottom w:val="nil"/>
              <w:right w:val="nil"/>
            </w:tcBorders>
            <w:shd w:val="clear" w:color="000000" w:fill="DBDBDB"/>
            <w:noWrap/>
            <w:vAlign w:val="center"/>
          </w:tcPr>
          <w:p w14:paraId="1C12C5D4" w14:textId="77777777" w:rsidR="0007438E" w:rsidRPr="009862F9" w:rsidRDefault="0007438E">
            <w:pPr>
              <w:pStyle w:val="TAC"/>
              <w:rPr>
                <w:ins w:id="38005" w:author="LGE" w:date="2025-01-17T12:18:00Z"/>
              </w:rPr>
              <w:pPrChange w:id="38006" w:author="LGEc" w:date="2025-05-09T14:07:00Z">
                <w:pPr>
                  <w:jc w:val="center"/>
                </w:pPr>
              </w:pPrChange>
            </w:pPr>
            <w:ins w:id="38007" w:author="LGE" w:date="2025-01-17T12:18:00Z">
              <w:r w:rsidRPr="009862F9">
                <w:rPr>
                  <w:rFonts w:hint="eastAsia"/>
                </w:rPr>
                <w:t>10.6</w:t>
              </w:r>
            </w:ins>
          </w:p>
        </w:tc>
        <w:tc>
          <w:tcPr>
            <w:tcW w:w="701" w:type="dxa"/>
            <w:tcBorders>
              <w:top w:val="single" w:sz="4" w:space="0" w:color="auto"/>
              <w:left w:val="nil"/>
              <w:bottom w:val="nil"/>
              <w:right w:val="nil"/>
            </w:tcBorders>
            <w:shd w:val="clear" w:color="000000" w:fill="DBDBDB"/>
            <w:noWrap/>
            <w:vAlign w:val="center"/>
          </w:tcPr>
          <w:p w14:paraId="173C182E" w14:textId="77777777" w:rsidR="0007438E" w:rsidRPr="009862F9" w:rsidRDefault="0007438E">
            <w:pPr>
              <w:pStyle w:val="TAC"/>
              <w:rPr>
                <w:ins w:id="38008" w:author="LGE" w:date="2025-01-17T12:18:00Z"/>
              </w:rPr>
              <w:pPrChange w:id="38009" w:author="LGEc" w:date="2025-05-09T14:07:00Z">
                <w:pPr>
                  <w:jc w:val="center"/>
                </w:pPr>
              </w:pPrChange>
            </w:pPr>
            <w:ins w:id="38010" w:author="LGE" w:date="2025-01-17T12:18:00Z">
              <w:r w:rsidRPr="009862F9">
                <w:rPr>
                  <w:rFonts w:hint="eastAsia"/>
                </w:rPr>
                <w:t>10.5</w:t>
              </w:r>
            </w:ins>
          </w:p>
        </w:tc>
        <w:tc>
          <w:tcPr>
            <w:tcW w:w="701" w:type="dxa"/>
            <w:tcBorders>
              <w:top w:val="single" w:sz="4" w:space="0" w:color="auto"/>
              <w:left w:val="nil"/>
              <w:bottom w:val="nil"/>
              <w:right w:val="nil"/>
            </w:tcBorders>
            <w:shd w:val="clear" w:color="000000" w:fill="EBEBEB"/>
            <w:noWrap/>
            <w:vAlign w:val="center"/>
          </w:tcPr>
          <w:p w14:paraId="77785F18" w14:textId="77777777" w:rsidR="0007438E" w:rsidRPr="009862F9" w:rsidRDefault="0007438E">
            <w:pPr>
              <w:pStyle w:val="TAC"/>
              <w:rPr>
                <w:ins w:id="38011" w:author="LGE" w:date="2025-01-17T12:18:00Z"/>
              </w:rPr>
              <w:pPrChange w:id="38012" w:author="LGEc" w:date="2025-05-09T14:07:00Z">
                <w:pPr>
                  <w:jc w:val="center"/>
                </w:pPr>
              </w:pPrChange>
            </w:pPr>
            <w:ins w:id="38013" w:author="LGE" w:date="2025-01-17T12:18:00Z">
              <w:r w:rsidRPr="009862F9">
                <w:rPr>
                  <w:rFonts w:hint="eastAsia"/>
                </w:rPr>
                <w:t>8.7</w:t>
              </w:r>
            </w:ins>
          </w:p>
        </w:tc>
        <w:tc>
          <w:tcPr>
            <w:tcW w:w="701" w:type="dxa"/>
            <w:tcBorders>
              <w:top w:val="single" w:sz="4" w:space="0" w:color="auto"/>
              <w:left w:val="nil"/>
              <w:bottom w:val="nil"/>
              <w:right w:val="nil"/>
            </w:tcBorders>
            <w:shd w:val="clear" w:color="000000" w:fill="E3E3E3"/>
            <w:noWrap/>
            <w:vAlign w:val="center"/>
          </w:tcPr>
          <w:p w14:paraId="5FE5195F" w14:textId="77777777" w:rsidR="0007438E" w:rsidRPr="009862F9" w:rsidRDefault="0007438E">
            <w:pPr>
              <w:pStyle w:val="TAC"/>
              <w:rPr>
                <w:ins w:id="38014" w:author="LGE" w:date="2025-01-17T12:18:00Z"/>
              </w:rPr>
              <w:pPrChange w:id="38015" w:author="LGEc" w:date="2025-05-09T14:07:00Z">
                <w:pPr>
                  <w:jc w:val="center"/>
                </w:pPr>
              </w:pPrChange>
            </w:pPr>
            <w:ins w:id="38016" w:author="LGE" w:date="2025-01-17T12:18:00Z">
              <w:r w:rsidRPr="009862F9">
                <w:rPr>
                  <w:rFonts w:hint="eastAsia"/>
                </w:rPr>
                <w:t>9.6</w:t>
              </w:r>
            </w:ins>
          </w:p>
        </w:tc>
        <w:tc>
          <w:tcPr>
            <w:tcW w:w="701" w:type="dxa"/>
            <w:tcBorders>
              <w:top w:val="single" w:sz="4" w:space="0" w:color="auto"/>
              <w:left w:val="nil"/>
              <w:bottom w:val="nil"/>
              <w:right w:val="nil"/>
            </w:tcBorders>
            <w:shd w:val="clear" w:color="000000" w:fill="F8F8F8"/>
            <w:noWrap/>
            <w:vAlign w:val="center"/>
          </w:tcPr>
          <w:p w14:paraId="730B42E0" w14:textId="77777777" w:rsidR="0007438E" w:rsidRPr="009862F9" w:rsidRDefault="0007438E">
            <w:pPr>
              <w:pStyle w:val="TAC"/>
              <w:rPr>
                <w:ins w:id="38017" w:author="LGE" w:date="2025-01-17T12:18:00Z"/>
              </w:rPr>
              <w:pPrChange w:id="38018" w:author="LGEc" w:date="2025-05-09T14:07:00Z">
                <w:pPr>
                  <w:jc w:val="center"/>
                </w:pPr>
              </w:pPrChange>
            </w:pPr>
            <w:ins w:id="38019" w:author="LGE" w:date="2025-01-17T12:18:00Z">
              <w:r w:rsidRPr="009862F9">
                <w:rPr>
                  <w:rFonts w:hint="eastAsia"/>
                </w:rPr>
                <w:t>7.2</w:t>
              </w:r>
            </w:ins>
          </w:p>
        </w:tc>
        <w:tc>
          <w:tcPr>
            <w:tcW w:w="701" w:type="dxa"/>
            <w:tcBorders>
              <w:top w:val="single" w:sz="4" w:space="0" w:color="auto"/>
              <w:left w:val="nil"/>
              <w:bottom w:val="nil"/>
              <w:right w:val="nil"/>
            </w:tcBorders>
            <w:shd w:val="clear" w:color="000000" w:fill="EBEBEB"/>
            <w:noWrap/>
            <w:vAlign w:val="center"/>
          </w:tcPr>
          <w:p w14:paraId="121184C3" w14:textId="77777777" w:rsidR="0007438E" w:rsidRPr="009862F9" w:rsidRDefault="0007438E">
            <w:pPr>
              <w:pStyle w:val="TAC"/>
              <w:rPr>
                <w:ins w:id="38020" w:author="LGE" w:date="2025-01-17T12:18:00Z"/>
              </w:rPr>
              <w:pPrChange w:id="38021" w:author="LGEc" w:date="2025-05-09T14:07:00Z">
                <w:pPr>
                  <w:jc w:val="center"/>
                </w:pPr>
              </w:pPrChange>
            </w:pPr>
            <w:ins w:id="38022" w:author="LGE" w:date="2025-01-17T12:18:00Z">
              <w:r w:rsidRPr="009862F9">
                <w:rPr>
                  <w:rFonts w:hint="eastAsia"/>
                </w:rPr>
                <w:t>8.7</w:t>
              </w:r>
            </w:ins>
          </w:p>
        </w:tc>
        <w:tc>
          <w:tcPr>
            <w:tcW w:w="701" w:type="dxa"/>
            <w:tcBorders>
              <w:top w:val="single" w:sz="4" w:space="0" w:color="auto"/>
              <w:left w:val="nil"/>
              <w:bottom w:val="nil"/>
              <w:right w:val="nil"/>
            </w:tcBorders>
            <w:shd w:val="clear" w:color="000000" w:fill="FFFFFF"/>
            <w:noWrap/>
            <w:vAlign w:val="center"/>
          </w:tcPr>
          <w:p w14:paraId="451EEA35" w14:textId="77777777" w:rsidR="0007438E" w:rsidRPr="009862F9" w:rsidRDefault="0007438E">
            <w:pPr>
              <w:pStyle w:val="TAC"/>
              <w:rPr>
                <w:ins w:id="38023" w:author="LGE" w:date="2025-01-17T12:18:00Z"/>
              </w:rPr>
              <w:pPrChange w:id="38024" w:author="LGEc" w:date="2025-05-09T14:07:00Z">
                <w:pPr>
                  <w:jc w:val="center"/>
                </w:pPr>
              </w:pPrChange>
            </w:pPr>
            <w:ins w:id="38025" w:author="LGE" w:date="2025-01-17T12:18:00Z">
              <w:r w:rsidRPr="009862F9">
                <w:rPr>
                  <w:rFonts w:hint="eastAsia"/>
                </w:rPr>
                <w:t>6.3</w:t>
              </w:r>
            </w:ins>
          </w:p>
        </w:tc>
        <w:tc>
          <w:tcPr>
            <w:tcW w:w="701" w:type="dxa"/>
            <w:tcBorders>
              <w:top w:val="single" w:sz="4" w:space="0" w:color="auto"/>
              <w:left w:val="nil"/>
              <w:bottom w:val="nil"/>
              <w:right w:val="nil"/>
            </w:tcBorders>
            <w:shd w:val="clear" w:color="000000" w:fill="F3F3F3"/>
            <w:noWrap/>
            <w:vAlign w:val="center"/>
          </w:tcPr>
          <w:p w14:paraId="4E0BC407" w14:textId="77777777" w:rsidR="0007438E" w:rsidRPr="009862F9" w:rsidRDefault="0007438E">
            <w:pPr>
              <w:pStyle w:val="TAC"/>
              <w:rPr>
                <w:ins w:id="38026" w:author="LGE" w:date="2025-01-17T12:18:00Z"/>
              </w:rPr>
              <w:pPrChange w:id="38027" w:author="LGEc" w:date="2025-05-09T14:07:00Z">
                <w:pPr>
                  <w:jc w:val="center"/>
                </w:pPr>
              </w:pPrChange>
            </w:pPr>
            <w:ins w:id="38028" w:author="LGE" w:date="2025-01-17T12:18:00Z">
              <w:r w:rsidRPr="009862F9">
                <w:rPr>
                  <w:rFonts w:hint="eastAsia"/>
                </w:rPr>
                <w:t>7.7</w:t>
              </w:r>
            </w:ins>
          </w:p>
        </w:tc>
        <w:tc>
          <w:tcPr>
            <w:tcW w:w="701" w:type="dxa"/>
            <w:tcBorders>
              <w:top w:val="single" w:sz="4" w:space="0" w:color="auto"/>
              <w:left w:val="nil"/>
              <w:bottom w:val="nil"/>
              <w:right w:val="single" w:sz="4" w:space="0" w:color="auto"/>
            </w:tcBorders>
            <w:shd w:val="clear" w:color="000000" w:fill="FCFCFC"/>
            <w:noWrap/>
            <w:vAlign w:val="center"/>
          </w:tcPr>
          <w:p w14:paraId="346C130A" w14:textId="77777777" w:rsidR="0007438E" w:rsidRPr="009862F9" w:rsidRDefault="0007438E">
            <w:pPr>
              <w:pStyle w:val="TAC"/>
              <w:rPr>
                <w:ins w:id="38029" w:author="LGE" w:date="2025-01-17T12:18:00Z"/>
              </w:rPr>
              <w:pPrChange w:id="38030" w:author="LGEc" w:date="2025-05-09T14:07:00Z">
                <w:pPr>
                  <w:jc w:val="center"/>
                </w:pPr>
              </w:pPrChange>
            </w:pPr>
            <w:ins w:id="38031" w:author="LGE" w:date="2025-01-17T12:18:00Z">
              <w:r w:rsidRPr="009862F9">
                <w:rPr>
                  <w:rFonts w:hint="eastAsia"/>
                </w:rPr>
                <w:t>6.7</w:t>
              </w:r>
            </w:ins>
          </w:p>
        </w:tc>
      </w:tr>
      <w:tr w:rsidR="0007438E" w:rsidRPr="002A5BA5" w14:paraId="781467E7" w14:textId="77777777" w:rsidTr="009D1F4B">
        <w:trPr>
          <w:trHeight w:hRule="exact" w:val="232"/>
          <w:jc w:val="center"/>
          <w:ins w:id="38032" w:author="LGE" w:date="2025-01-17T12:18:00Z"/>
        </w:trPr>
        <w:tc>
          <w:tcPr>
            <w:tcW w:w="1684" w:type="dxa"/>
            <w:vMerge/>
            <w:shd w:val="clear" w:color="auto" w:fill="auto"/>
            <w:vAlign w:val="center"/>
            <w:hideMark/>
          </w:tcPr>
          <w:p w14:paraId="30591489" w14:textId="77777777" w:rsidR="0007438E" w:rsidRPr="00A45F58" w:rsidRDefault="0007438E">
            <w:pPr>
              <w:pStyle w:val="TAC"/>
              <w:rPr>
                <w:ins w:id="38033" w:author="LGE" w:date="2025-01-17T12:18:00Z"/>
              </w:rPr>
              <w:pPrChange w:id="38034" w:author="LGEc" w:date="2025-05-09T14:07:00Z">
                <w:pPr/>
              </w:pPrChange>
            </w:pPr>
          </w:p>
        </w:tc>
        <w:tc>
          <w:tcPr>
            <w:tcW w:w="1100" w:type="dxa"/>
            <w:shd w:val="clear" w:color="auto" w:fill="auto"/>
            <w:noWrap/>
            <w:vAlign w:val="center"/>
            <w:hideMark/>
          </w:tcPr>
          <w:p w14:paraId="64759BA4" w14:textId="77777777" w:rsidR="0007438E" w:rsidRPr="00A45F58" w:rsidRDefault="0007438E">
            <w:pPr>
              <w:pStyle w:val="TAC"/>
              <w:rPr>
                <w:ins w:id="38035" w:author="LGE" w:date="2025-01-17T12:18:00Z"/>
              </w:rPr>
              <w:pPrChange w:id="38036" w:author="LGEc" w:date="2025-05-09T14:07:00Z">
                <w:pPr>
                  <w:jc w:val="center"/>
                </w:pPr>
              </w:pPrChange>
            </w:pPr>
            <w:ins w:id="38037" w:author="LGE" w:date="2025-01-17T12:18:00Z">
              <w:r w:rsidRPr="00A45F58">
                <w:t>'16QAM'</w:t>
              </w:r>
            </w:ins>
          </w:p>
        </w:tc>
        <w:tc>
          <w:tcPr>
            <w:tcW w:w="701" w:type="dxa"/>
            <w:tcBorders>
              <w:top w:val="nil"/>
              <w:left w:val="nil"/>
              <w:bottom w:val="nil"/>
              <w:right w:val="nil"/>
            </w:tcBorders>
            <w:shd w:val="clear" w:color="000000" w:fill="D2D2D2"/>
            <w:noWrap/>
            <w:vAlign w:val="center"/>
          </w:tcPr>
          <w:p w14:paraId="0EE0D48C" w14:textId="77777777" w:rsidR="0007438E" w:rsidRPr="009862F9" w:rsidRDefault="0007438E">
            <w:pPr>
              <w:pStyle w:val="TAC"/>
              <w:rPr>
                <w:ins w:id="38038" w:author="LGE" w:date="2025-01-17T12:18:00Z"/>
              </w:rPr>
              <w:pPrChange w:id="38039" w:author="LGEc" w:date="2025-05-09T14:07:00Z">
                <w:pPr>
                  <w:jc w:val="center"/>
                </w:pPr>
              </w:pPrChange>
            </w:pPr>
            <w:ins w:id="38040" w:author="LGE" w:date="2025-01-17T12:18:00Z">
              <w:r w:rsidRPr="009862F9">
                <w:rPr>
                  <w:rFonts w:hint="eastAsia"/>
                </w:rPr>
                <w:t>11.5</w:t>
              </w:r>
            </w:ins>
          </w:p>
        </w:tc>
        <w:tc>
          <w:tcPr>
            <w:tcW w:w="701" w:type="dxa"/>
            <w:tcBorders>
              <w:top w:val="nil"/>
              <w:left w:val="nil"/>
              <w:bottom w:val="nil"/>
              <w:right w:val="nil"/>
            </w:tcBorders>
            <w:shd w:val="clear" w:color="000000" w:fill="DBDBDB"/>
            <w:noWrap/>
            <w:vAlign w:val="center"/>
          </w:tcPr>
          <w:p w14:paraId="6246BCE6" w14:textId="77777777" w:rsidR="0007438E" w:rsidRPr="009862F9" w:rsidRDefault="0007438E">
            <w:pPr>
              <w:pStyle w:val="TAC"/>
              <w:rPr>
                <w:ins w:id="38041" w:author="LGE" w:date="2025-01-17T12:18:00Z"/>
              </w:rPr>
              <w:pPrChange w:id="38042" w:author="LGEc" w:date="2025-05-09T14:07:00Z">
                <w:pPr>
                  <w:jc w:val="center"/>
                </w:pPr>
              </w:pPrChange>
            </w:pPr>
            <w:ins w:id="38043" w:author="LGE" w:date="2025-01-17T12:18:00Z">
              <w:r w:rsidRPr="009862F9">
                <w:rPr>
                  <w:rFonts w:hint="eastAsia"/>
                </w:rPr>
                <w:t>10.6</w:t>
              </w:r>
            </w:ins>
          </w:p>
        </w:tc>
        <w:tc>
          <w:tcPr>
            <w:tcW w:w="701" w:type="dxa"/>
            <w:tcBorders>
              <w:top w:val="nil"/>
              <w:left w:val="nil"/>
              <w:bottom w:val="nil"/>
              <w:right w:val="nil"/>
            </w:tcBorders>
            <w:shd w:val="clear" w:color="000000" w:fill="DBDBDB"/>
            <w:noWrap/>
            <w:vAlign w:val="center"/>
          </w:tcPr>
          <w:p w14:paraId="4EC9ACAE" w14:textId="77777777" w:rsidR="0007438E" w:rsidRPr="009862F9" w:rsidRDefault="0007438E">
            <w:pPr>
              <w:pStyle w:val="TAC"/>
              <w:rPr>
                <w:ins w:id="38044" w:author="LGE" w:date="2025-01-17T12:18:00Z"/>
              </w:rPr>
              <w:pPrChange w:id="38045" w:author="LGEc" w:date="2025-05-09T14:07:00Z">
                <w:pPr>
                  <w:jc w:val="center"/>
                </w:pPr>
              </w:pPrChange>
            </w:pPr>
            <w:ins w:id="38046" w:author="LGE" w:date="2025-01-17T12:18:00Z">
              <w:r w:rsidRPr="009862F9">
                <w:rPr>
                  <w:rFonts w:hint="eastAsia"/>
                </w:rPr>
                <w:t>10.5</w:t>
              </w:r>
            </w:ins>
          </w:p>
        </w:tc>
        <w:tc>
          <w:tcPr>
            <w:tcW w:w="701" w:type="dxa"/>
            <w:tcBorders>
              <w:top w:val="nil"/>
              <w:left w:val="nil"/>
              <w:bottom w:val="nil"/>
              <w:right w:val="nil"/>
            </w:tcBorders>
            <w:shd w:val="clear" w:color="000000" w:fill="EBEBEB"/>
            <w:noWrap/>
            <w:vAlign w:val="center"/>
          </w:tcPr>
          <w:p w14:paraId="29F262FC" w14:textId="77777777" w:rsidR="0007438E" w:rsidRPr="009862F9" w:rsidRDefault="0007438E">
            <w:pPr>
              <w:pStyle w:val="TAC"/>
              <w:rPr>
                <w:ins w:id="38047" w:author="LGE" w:date="2025-01-17T12:18:00Z"/>
              </w:rPr>
              <w:pPrChange w:id="38048" w:author="LGEc" w:date="2025-05-09T14:07:00Z">
                <w:pPr>
                  <w:jc w:val="center"/>
                </w:pPr>
              </w:pPrChange>
            </w:pPr>
            <w:ins w:id="38049" w:author="LGE" w:date="2025-01-17T12:18:00Z">
              <w:r w:rsidRPr="009862F9">
                <w:rPr>
                  <w:rFonts w:hint="eastAsia"/>
                </w:rPr>
                <w:t>8.7</w:t>
              </w:r>
            </w:ins>
          </w:p>
        </w:tc>
        <w:tc>
          <w:tcPr>
            <w:tcW w:w="701" w:type="dxa"/>
            <w:tcBorders>
              <w:top w:val="nil"/>
              <w:left w:val="nil"/>
              <w:bottom w:val="nil"/>
              <w:right w:val="nil"/>
            </w:tcBorders>
            <w:shd w:val="clear" w:color="000000" w:fill="E7E7E7"/>
            <w:noWrap/>
            <w:vAlign w:val="center"/>
          </w:tcPr>
          <w:p w14:paraId="52CC13DE" w14:textId="77777777" w:rsidR="0007438E" w:rsidRPr="009862F9" w:rsidRDefault="0007438E">
            <w:pPr>
              <w:pStyle w:val="TAC"/>
              <w:rPr>
                <w:ins w:id="38050" w:author="LGE" w:date="2025-01-17T12:18:00Z"/>
              </w:rPr>
              <w:pPrChange w:id="38051" w:author="LGEc" w:date="2025-05-09T14:07:00Z">
                <w:pPr>
                  <w:jc w:val="center"/>
                </w:pPr>
              </w:pPrChange>
            </w:pPr>
            <w:ins w:id="38052" w:author="LGE" w:date="2025-01-17T12:18:00Z">
              <w:r w:rsidRPr="009862F9">
                <w:rPr>
                  <w:rFonts w:hint="eastAsia"/>
                </w:rPr>
                <w:t>9.1</w:t>
              </w:r>
            </w:ins>
          </w:p>
        </w:tc>
        <w:tc>
          <w:tcPr>
            <w:tcW w:w="701" w:type="dxa"/>
            <w:tcBorders>
              <w:top w:val="nil"/>
              <w:left w:val="nil"/>
              <w:bottom w:val="nil"/>
              <w:right w:val="nil"/>
            </w:tcBorders>
            <w:shd w:val="clear" w:color="000000" w:fill="F8F8F8"/>
            <w:noWrap/>
            <w:vAlign w:val="center"/>
          </w:tcPr>
          <w:p w14:paraId="7A231FEF" w14:textId="77777777" w:rsidR="0007438E" w:rsidRPr="009862F9" w:rsidRDefault="0007438E">
            <w:pPr>
              <w:pStyle w:val="TAC"/>
              <w:rPr>
                <w:ins w:id="38053" w:author="LGE" w:date="2025-01-17T12:18:00Z"/>
              </w:rPr>
              <w:pPrChange w:id="38054" w:author="LGEc" w:date="2025-05-09T14:07:00Z">
                <w:pPr>
                  <w:jc w:val="center"/>
                </w:pPr>
              </w:pPrChange>
            </w:pPr>
            <w:ins w:id="38055" w:author="LGE" w:date="2025-01-17T12:18:00Z">
              <w:r w:rsidRPr="009862F9">
                <w:rPr>
                  <w:rFonts w:hint="eastAsia"/>
                </w:rPr>
                <w:t>7.2</w:t>
              </w:r>
            </w:ins>
          </w:p>
        </w:tc>
        <w:tc>
          <w:tcPr>
            <w:tcW w:w="701" w:type="dxa"/>
            <w:tcBorders>
              <w:top w:val="nil"/>
              <w:left w:val="nil"/>
              <w:bottom w:val="nil"/>
              <w:right w:val="nil"/>
            </w:tcBorders>
            <w:shd w:val="clear" w:color="000000" w:fill="EBEBEB"/>
            <w:noWrap/>
            <w:vAlign w:val="center"/>
          </w:tcPr>
          <w:p w14:paraId="308D106E" w14:textId="77777777" w:rsidR="0007438E" w:rsidRPr="009862F9" w:rsidRDefault="0007438E">
            <w:pPr>
              <w:pStyle w:val="TAC"/>
              <w:rPr>
                <w:ins w:id="38056" w:author="LGE" w:date="2025-01-17T12:18:00Z"/>
              </w:rPr>
              <w:pPrChange w:id="38057" w:author="LGEc" w:date="2025-05-09T14:07:00Z">
                <w:pPr>
                  <w:jc w:val="center"/>
                </w:pPr>
              </w:pPrChange>
            </w:pPr>
            <w:ins w:id="38058" w:author="LGE" w:date="2025-01-17T12:18:00Z">
              <w:r w:rsidRPr="009862F9">
                <w:rPr>
                  <w:rFonts w:hint="eastAsia"/>
                </w:rPr>
                <w:t>8.7</w:t>
              </w:r>
            </w:ins>
          </w:p>
        </w:tc>
        <w:tc>
          <w:tcPr>
            <w:tcW w:w="701" w:type="dxa"/>
            <w:tcBorders>
              <w:top w:val="nil"/>
              <w:left w:val="nil"/>
              <w:bottom w:val="nil"/>
              <w:right w:val="nil"/>
            </w:tcBorders>
            <w:shd w:val="clear" w:color="000000" w:fill="FFFFFF"/>
            <w:noWrap/>
            <w:vAlign w:val="center"/>
          </w:tcPr>
          <w:p w14:paraId="2EBC2880" w14:textId="77777777" w:rsidR="0007438E" w:rsidRPr="009862F9" w:rsidRDefault="0007438E">
            <w:pPr>
              <w:pStyle w:val="TAC"/>
              <w:rPr>
                <w:ins w:id="38059" w:author="LGE" w:date="2025-01-17T12:18:00Z"/>
              </w:rPr>
              <w:pPrChange w:id="38060" w:author="LGEc" w:date="2025-05-09T14:07:00Z">
                <w:pPr>
                  <w:jc w:val="center"/>
                </w:pPr>
              </w:pPrChange>
            </w:pPr>
            <w:ins w:id="38061" w:author="LGE" w:date="2025-01-17T12:18:00Z">
              <w:r w:rsidRPr="009862F9">
                <w:rPr>
                  <w:rFonts w:hint="eastAsia"/>
                </w:rPr>
                <w:t>6.3</w:t>
              </w:r>
            </w:ins>
          </w:p>
        </w:tc>
        <w:tc>
          <w:tcPr>
            <w:tcW w:w="701" w:type="dxa"/>
            <w:tcBorders>
              <w:top w:val="nil"/>
              <w:left w:val="nil"/>
              <w:bottom w:val="nil"/>
              <w:right w:val="nil"/>
            </w:tcBorders>
            <w:shd w:val="clear" w:color="000000" w:fill="F3F3F3"/>
            <w:noWrap/>
            <w:vAlign w:val="center"/>
          </w:tcPr>
          <w:p w14:paraId="036A767E" w14:textId="77777777" w:rsidR="0007438E" w:rsidRPr="009862F9" w:rsidRDefault="0007438E">
            <w:pPr>
              <w:pStyle w:val="TAC"/>
              <w:rPr>
                <w:ins w:id="38062" w:author="LGE" w:date="2025-01-17T12:18:00Z"/>
              </w:rPr>
              <w:pPrChange w:id="38063" w:author="LGEc" w:date="2025-05-09T14:07:00Z">
                <w:pPr>
                  <w:jc w:val="center"/>
                </w:pPr>
              </w:pPrChange>
            </w:pPr>
            <w:ins w:id="38064" w:author="LGE" w:date="2025-01-17T12:18:00Z">
              <w:r w:rsidRPr="009862F9">
                <w:rPr>
                  <w:rFonts w:hint="eastAsia"/>
                </w:rPr>
                <w:t>7.7</w:t>
              </w:r>
            </w:ins>
          </w:p>
        </w:tc>
        <w:tc>
          <w:tcPr>
            <w:tcW w:w="701" w:type="dxa"/>
            <w:tcBorders>
              <w:top w:val="nil"/>
              <w:left w:val="nil"/>
              <w:bottom w:val="nil"/>
              <w:right w:val="single" w:sz="4" w:space="0" w:color="auto"/>
            </w:tcBorders>
            <w:shd w:val="clear" w:color="000000" w:fill="FCFCFC"/>
            <w:noWrap/>
            <w:vAlign w:val="center"/>
          </w:tcPr>
          <w:p w14:paraId="265077E6" w14:textId="77777777" w:rsidR="0007438E" w:rsidRPr="009862F9" w:rsidRDefault="0007438E">
            <w:pPr>
              <w:pStyle w:val="TAC"/>
              <w:rPr>
                <w:ins w:id="38065" w:author="LGE" w:date="2025-01-17T12:18:00Z"/>
              </w:rPr>
              <w:pPrChange w:id="38066" w:author="LGEc" w:date="2025-05-09T14:07:00Z">
                <w:pPr>
                  <w:jc w:val="center"/>
                </w:pPr>
              </w:pPrChange>
            </w:pPr>
            <w:ins w:id="38067" w:author="LGE" w:date="2025-01-17T12:18:00Z">
              <w:r w:rsidRPr="009862F9">
                <w:rPr>
                  <w:rFonts w:hint="eastAsia"/>
                </w:rPr>
                <w:t>6.7</w:t>
              </w:r>
            </w:ins>
          </w:p>
        </w:tc>
      </w:tr>
      <w:tr w:rsidR="0007438E" w:rsidRPr="002A5BA5" w14:paraId="0818C833" w14:textId="77777777" w:rsidTr="009D1F4B">
        <w:trPr>
          <w:trHeight w:hRule="exact" w:val="232"/>
          <w:jc w:val="center"/>
          <w:ins w:id="38068" w:author="LGE" w:date="2025-01-17T12:18:00Z"/>
        </w:trPr>
        <w:tc>
          <w:tcPr>
            <w:tcW w:w="1684" w:type="dxa"/>
            <w:vMerge/>
            <w:shd w:val="clear" w:color="auto" w:fill="auto"/>
            <w:vAlign w:val="center"/>
            <w:hideMark/>
          </w:tcPr>
          <w:p w14:paraId="41E2EF58" w14:textId="77777777" w:rsidR="0007438E" w:rsidRPr="00A45F58" w:rsidRDefault="0007438E">
            <w:pPr>
              <w:pStyle w:val="TAC"/>
              <w:rPr>
                <w:ins w:id="38069" w:author="LGE" w:date="2025-01-17T12:18:00Z"/>
              </w:rPr>
              <w:pPrChange w:id="38070" w:author="LGEc" w:date="2025-05-09T14:07:00Z">
                <w:pPr/>
              </w:pPrChange>
            </w:pPr>
          </w:p>
        </w:tc>
        <w:tc>
          <w:tcPr>
            <w:tcW w:w="1100" w:type="dxa"/>
            <w:shd w:val="clear" w:color="auto" w:fill="auto"/>
            <w:noWrap/>
            <w:vAlign w:val="center"/>
            <w:hideMark/>
          </w:tcPr>
          <w:p w14:paraId="3A04E87F" w14:textId="77777777" w:rsidR="0007438E" w:rsidRPr="00A45F58" w:rsidRDefault="0007438E">
            <w:pPr>
              <w:pStyle w:val="TAC"/>
              <w:rPr>
                <w:ins w:id="38071" w:author="LGE" w:date="2025-01-17T12:18:00Z"/>
              </w:rPr>
              <w:pPrChange w:id="38072" w:author="LGEc" w:date="2025-05-09T14:07:00Z">
                <w:pPr>
                  <w:jc w:val="center"/>
                </w:pPr>
              </w:pPrChange>
            </w:pPr>
            <w:ins w:id="38073" w:author="LGE" w:date="2025-01-17T12:18:00Z">
              <w:r w:rsidRPr="00A45F58">
                <w:t>'64QAM'</w:t>
              </w:r>
            </w:ins>
          </w:p>
        </w:tc>
        <w:tc>
          <w:tcPr>
            <w:tcW w:w="701" w:type="dxa"/>
            <w:tcBorders>
              <w:top w:val="nil"/>
              <w:left w:val="nil"/>
              <w:bottom w:val="nil"/>
              <w:right w:val="nil"/>
            </w:tcBorders>
            <w:shd w:val="clear" w:color="000000" w:fill="CECECE"/>
            <w:noWrap/>
            <w:vAlign w:val="center"/>
          </w:tcPr>
          <w:p w14:paraId="69582EB2" w14:textId="77777777" w:rsidR="0007438E" w:rsidRPr="009862F9" w:rsidRDefault="0007438E">
            <w:pPr>
              <w:pStyle w:val="TAC"/>
              <w:rPr>
                <w:ins w:id="38074" w:author="LGE" w:date="2025-01-17T12:18:00Z"/>
              </w:rPr>
              <w:pPrChange w:id="38075" w:author="LGEc" w:date="2025-05-09T14:07:00Z">
                <w:pPr>
                  <w:jc w:val="center"/>
                </w:pPr>
              </w:pPrChange>
            </w:pPr>
            <w:ins w:id="38076" w:author="LGE" w:date="2025-01-17T12:18:00Z">
              <w:r w:rsidRPr="009862F9">
                <w:rPr>
                  <w:rFonts w:hint="eastAsia"/>
                </w:rPr>
                <w:t>12.0</w:t>
              </w:r>
            </w:ins>
          </w:p>
        </w:tc>
        <w:tc>
          <w:tcPr>
            <w:tcW w:w="701" w:type="dxa"/>
            <w:tcBorders>
              <w:top w:val="nil"/>
              <w:left w:val="nil"/>
              <w:bottom w:val="nil"/>
              <w:right w:val="nil"/>
            </w:tcBorders>
            <w:shd w:val="clear" w:color="000000" w:fill="DBDBDB"/>
            <w:noWrap/>
            <w:vAlign w:val="center"/>
          </w:tcPr>
          <w:p w14:paraId="77044557" w14:textId="77777777" w:rsidR="0007438E" w:rsidRPr="009862F9" w:rsidRDefault="0007438E">
            <w:pPr>
              <w:pStyle w:val="TAC"/>
              <w:rPr>
                <w:ins w:id="38077" w:author="LGE" w:date="2025-01-17T12:18:00Z"/>
              </w:rPr>
              <w:pPrChange w:id="38078" w:author="LGEc" w:date="2025-05-09T14:07:00Z">
                <w:pPr>
                  <w:jc w:val="center"/>
                </w:pPr>
              </w:pPrChange>
            </w:pPr>
            <w:ins w:id="38079" w:author="LGE" w:date="2025-01-17T12:18:00Z">
              <w:r w:rsidRPr="009862F9">
                <w:rPr>
                  <w:rFonts w:hint="eastAsia"/>
                </w:rPr>
                <w:t>10.6</w:t>
              </w:r>
            </w:ins>
          </w:p>
        </w:tc>
        <w:tc>
          <w:tcPr>
            <w:tcW w:w="701" w:type="dxa"/>
            <w:tcBorders>
              <w:top w:val="nil"/>
              <w:left w:val="nil"/>
              <w:bottom w:val="nil"/>
              <w:right w:val="nil"/>
            </w:tcBorders>
            <w:shd w:val="clear" w:color="000000" w:fill="DBDBDB"/>
            <w:noWrap/>
            <w:vAlign w:val="center"/>
          </w:tcPr>
          <w:p w14:paraId="79E52345" w14:textId="77777777" w:rsidR="0007438E" w:rsidRPr="009862F9" w:rsidRDefault="0007438E">
            <w:pPr>
              <w:pStyle w:val="TAC"/>
              <w:rPr>
                <w:ins w:id="38080" w:author="LGE" w:date="2025-01-17T12:18:00Z"/>
              </w:rPr>
              <w:pPrChange w:id="38081" w:author="LGEc" w:date="2025-05-09T14:07:00Z">
                <w:pPr>
                  <w:jc w:val="center"/>
                </w:pPr>
              </w:pPrChange>
            </w:pPr>
            <w:ins w:id="38082" w:author="LGE" w:date="2025-01-17T12:18:00Z">
              <w:r w:rsidRPr="009862F9">
                <w:rPr>
                  <w:rFonts w:hint="eastAsia"/>
                </w:rPr>
                <w:t>10.5</w:t>
              </w:r>
            </w:ins>
          </w:p>
        </w:tc>
        <w:tc>
          <w:tcPr>
            <w:tcW w:w="701" w:type="dxa"/>
            <w:tcBorders>
              <w:top w:val="nil"/>
              <w:left w:val="nil"/>
              <w:bottom w:val="nil"/>
              <w:right w:val="nil"/>
            </w:tcBorders>
            <w:shd w:val="clear" w:color="000000" w:fill="EBEBEB"/>
            <w:noWrap/>
            <w:vAlign w:val="center"/>
          </w:tcPr>
          <w:p w14:paraId="66871A41" w14:textId="77777777" w:rsidR="0007438E" w:rsidRPr="009862F9" w:rsidRDefault="0007438E">
            <w:pPr>
              <w:pStyle w:val="TAC"/>
              <w:rPr>
                <w:ins w:id="38083" w:author="LGE" w:date="2025-01-17T12:18:00Z"/>
              </w:rPr>
              <w:pPrChange w:id="38084" w:author="LGEc" w:date="2025-05-09T14:07:00Z">
                <w:pPr>
                  <w:jc w:val="center"/>
                </w:pPr>
              </w:pPrChange>
            </w:pPr>
            <w:ins w:id="38085" w:author="LGE" w:date="2025-01-17T12:18:00Z">
              <w:r w:rsidRPr="009862F9">
                <w:rPr>
                  <w:rFonts w:hint="eastAsia"/>
                </w:rPr>
                <w:t>8.7</w:t>
              </w:r>
            </w:ins>
          </w:p>
        </w:tc>
        <w:tc>
          <w:tcPr>
            <w:tcW w:w="701" w:type="dxa"/>
            <w:tcBorders>
              <w:top w:val="nil"/>
              <w:left w:val="nil"/>
              <w:bottom w:val="nil"/>
              <w:right w:val="nil"/>
            </w:tcBorders>
            <w:shd w:val="clear" w:color="000000" w:fill="E3E3E3"/>
            <w:noWrap/>
            <w:vAlign w:val="center"/>
          </w:tcPr>
          <w:p w14:paraId="68072A1E" w14:textId="77777777" w:rsidR="0007438E" w:rsidRPr="009862F9" w:rsidRDefault="0007438E">
            <w:pPr>
              <w:pStyle w:val="TAC"/>
              <w:rPr>
                <w:ins w:id="38086" w:author="LGE" w:date="2025-01-17T12:18:00Z"/>
              </w:rPr>
              <w:pPrChange w:id="38087" w:author="LGEc" w:date="2025-05-09T14:07:00Z">
                <w:pPr>
                  <w:jc w:val="center"/>
                </w:pPr>
              </w:pPrChange>
            </w:pPr>
            <w:ins w:id="38088" w:author="LGE" w:date="2025-01-17T12:18:00Z">
              <w:r w:rsidRPr="009862F9">
                <w:rPr>
                  <w:rFonts w:hint="eastAsia"/>
                </w:rPr>
                <w:t>9.6</w:t>
              </w:r>
            </w:ins>
          </w:p>
        </w:tc>
        <w:tc>
          <w:tcPr>
            <w:tcW w:w="701" w:type="dxa"/>
            <w:tcBorders>
              <w:top w:val="nil"/>
              <w:left w:val="nil"/>
              <w:bottom w:val="nil"/>
              <w:right w:val="nil"/>
            </w:tcBorders>
            <w:shd w:val="clear" w:color="000000" w:fill="F8F8F8"/>
            <w:noWrap/>
            <w:vAlign w:val="center"/>
          </w:tcPr>
          <w:p w14:paraId="75E7C06C" w14:textId="77777777" w:rsidR="0007438E" w:rsidRPr="009862F9" w:rsidRDefault="0007438E">
            <w:pPr>
              <w:pStyle w:val="TAC"/>
              <w:rPr>
                <w:ins w:id="38089" w:author="LGE" w:date="2025-01-17T12:18:00Z"/>
              </w:rPr>
              <w:pPrChange w:id="38090" w:author="LGEc" w:date="2025-05-09T14:07:00Z">
                <w:pPr>
                  <w:jc w:val="center"/>
                </w:pPr>
              </w:pPrChange>
            </w:pPr>
            <w:ins w:id="38091" w:author="LGE" w:date="2025-01-17T12:18:00Z">
              <w:r w:rsidRPr="009862F9">
                <w:rPr>
                  <w:rFonts w:hint="eastAsia"/>
                </w:rPr>
                <w:t>7.2</w:t>
              </w:r>
            </w:ins>
          </w:p>
        </w:tc>
        <w:tc>
          <w:tcPr>
            <w:tcW w:w="701" w:type="dxa"/>
            <w:tcBorders>
              <w:top w:val="nil"/>
              <w:left w:val="nil"/>
              <w:bottom w:val="nil"/>
              <w:right w:val="nil"/>
            </w:tcBorders>
            <w:shd w:val="clear" w:color="000000" w:fill="EBEBEB"/>
            <w:noWrap/>
            <w:vAlign w:val="center"/>
          </w:tcPr>
          <w:p w14:paraId="56CDF548" w14:textId="77777777" w:rsidR="0007438E" w:rsidRPr="009862F9" w:rsidRDefault="0007438E">
            <w:pPr>
              <w:pStyle w:val="TAC"/>
              <w:rPr>
                <w:ins w:id="38092" w:author="LGE" w:date="2025-01-17T12:18:00Z"/>
              </w:rPr>
              <w:pPrChange w:id="38093" w:author="LGEc" w:date="2025-05-09T14:07:00Z">
                <w:pPr>
                  <w:jc w:val="center"/>
                </w:pPr>
              </w:pPrChange>
            </w:pPr>
            <w:ins w:id="38094" w:author="LGE" w:date="2025-01-17T12:18:00Z">
              <w:r w:rsidRPr="009862F9">
                <w:rPr>
                  <w:rFonts w:hint="eastAsia"/>
                </w:rPr>
                <w:t>8.6</w:t>
              </w:r>
            </w:ins>
          </w:p>
        </w:tc>
        <w:tc>
          <w:tcPr>
            <w:tcW w:w="701" w:type="dxa"/>
            <w:tcBorders>
              <w:top w:val="nil"/>
              <w:left w:val="nil"/>
              <w:bottom w:val="nil"/>
              <w:right w:val="nil"/>
            </w:tcBorders>
            <w:shd w:val="clear" w:color="000000" w:fill="FFFFFF"/>
            <w:noWrap/>
            <w:vAlign w:val="center"/>
          </w:tcPr>
          <w:p w14:paraId="3647A359" w14:textId="77777777" w:rsidR="0007438E" w:rsidRPr="009862F9" w:rsidRDefault="0007438E">
            <w:pPr>
              <w:pStyle w:val="TAC"/>
              <w:rPr>
                <w:ins w:id="38095" w:author="LGE" w:date="2025-01-17T12:18:00Z"/>
              </w:rPr>
              <w:pPrChange w:id="38096" w:author="LGEc" w:date="2025-05-09T14:07:00Z">
                <w:pPr>
                  <w:jc w:val="center"/>
                </w:pPr>
              </w:pPrChange>
            </w:pPr>
            <w:ins w:id="38097" w:author="LGE" w:date="2025-01-17T12:18:00Z">
              <w:r w:rsidRPr="009862F9">
                <w:rPr>
                  <w:rFonts w:hint="eastAsia"/>
                </w:rPr>
                <w:t>6.3</w:t>
              </w:r>
            </w:ins>
          </w:p>
        </w:tc>
        <w:tc>
          <w:tcPr>
            <w:tcW w:w="701" w:type="dxa"/>
            <w:tcBorders>
              <w:top w:val="nil"/>
              <w:left w:val="nil"/>
              <w:bottom w:val="nil"/>
              <w:right w:val="nil"/>
            </w:tcBorders>
            <w:shd w:val="clear" w:color="000000" w:fill="F3F3F3"/>
            <w:noWrap/>
            <w:vAlign w:val="center"/>
          </w:tcPr>
          <w:p w14:paraId="75525F27" w14:textId="77777777" w:rsidR="0007438E" w:rsidRPr="009862F9" w:rsidRDefault="0007438E">
            <w:pPr>
              <w:pStyle w:val="TAC"/>
              <w:rPr>
                <w:ins w:id="38098" w:author="LGE" w:date="2025-01-17T12:18:00Z"/>
              </w:rPr>
              <w:pPrChange w:id="38099" w:author="LGEc" w:date="2025-05-09T14:07:00Z">
                <w:pPr>
                  <w:jc w:val="center"/>
                </w:pPr>
              </w:pPrChange>
            </w:pPr>
            <w:ins w:id="38100" w:author="LGE" w:date="2025-01-17T12:18:00Z">
              <w:r w:rsidRPr="009862F9">
                <w:rPr>
                  <w:rFonts w:hint="eastAsia"/>
                </w:rPr>
                <w:t>7.7</w:t>
              </w:r>
            </w:ins>
          </w:p>
        </w:tc>
        <w:tc>
          <w:tcPr>
            <w:tcW w:w="701" w:type="dxa"/>
            <w:tcBorders>
              <w:top w:val="nil"/>
              <w:left w:val="nil"/>
              <w:bottom w:val="nil"/>
              <w:right w:val="single" w:sz="4" w:space="0" w:color="auto"/>
            </w:tcBorders>
            <w:shd w:val="clear" w:color="000000" w:fill="FCFCFC"/>
            <w:noWrap/>
            <w:vAlign w:val="center"/>
          </w:tcPr>
          <w:p w14:paraId="7419427E" w14:textId="77777777" w:rsidR="0007438E" w:rsidRPr="009862F9" w:rsidRDefault="0007438E">
            <w:pPr>
              <w:pStyle w:val="TAC"/>
              <w:rPr>
                <w:ins w:id="38101" w:author="LGE" w:date="2025-01-17T12:18:00Z"/>
              </w:rPr>
              <w:pPrChange w:id="38102" w:author="LGEc" w:date="2025-05-09T14:07:00Z">
                <w:pPr>
                  <w:jc w:val="center"/>
                </w:pPr>
              </w:pPrChange>
            </w:pPr>
            <w:ins w:id="38103" w:author="LGE" w:date="2025-01-17T12:18:00Z">
              <w:r w:rsidRPr="009862F9">
                <w:rPr>
                  <w:rFonts w:hint="eastAsia"/>
                </w:rPr>
                <w:t>6.7</w:t>
              </w:r>
            </w:ins>
          </w:p>
        </w:tc>
      </w:tr>
      <w:tr w:rsidR="0007438E" w:rsidRPr="002A5BA5" w14:paraId="7C18ECC1" w14:textId="77777777" w:rsidTr="009D1F4B">
        <w:trPr>
          <w:trHeight w:hRule="exact" w:val="232"/>
          <w:jc w:val="center"/>
          <w:ins w:id="38104" w:author="LGE" w:date="2025-01-17T12:18:00Z"/>
        </w:trPr>
        <w:tc>
          <w:tcPr>
            <w:tcW w:w="1684" w:type="dxa"/>
            <w:vMerge/>
            <w:shd w:val="clear" w:color="auto" w:fill="auto"/>
            <w:vAlign w:val="center"/>
            <w:hideMark/>
          </w:tcPr>
          <w:p w14:paraId="39C4F9B6" w14:textId="77777777" w:rsidR="0007438E" w:rsidRPr="00A45F58" w:rsidRDefault="0007438E">
            <w:pPr>
              <w:pStyle w:val="TAC"/>
              <w:rPr>
                <w:ins w:id="38105" w:author="LGE" w:date="2025-01-17T12:18:00Z"/>
              </w:rPr>
              <w:pPrChange w:id="38106" w:author="LGEc" w:date="2025-05-09T14:07:00Z">
                <w:pPr/>
              </w:pPrChange>
            </w:pPr>
          </w:p>
        </w:tc>
        <w:tc>
          <w:tcPr>
            <w:tcW w:w="1100" w:type="dxa"/>
            <w:shd w:val="clear" w:color="auto" w:fill="auto"/>
            <w:noWrap/>
            <w:vAlign w:val="center"/>
            <w:hideMark/>
          </w:tcPr>
          <w:p w14:paraId="54AC82E6" w14:textId="77777777" w:rsidR="0007438E" w:rsidRPr="00A45F58" w:rsidRDefault="0007438E">
            <w:pPr>
              <w:pStyle w:val="TAC"/>
              <w:rPr>
                <w:ins w:id="38107" w:author="LGE" w:date="2025-01-17T12:18:00Z"/>
              </w:rPr>
              <w:pPrChange w:id="38108" w:author="LGEc" w:date="2025-05-09T14:07:00Z">
                <w:pPr>
                  <w:jc w:val="center"/>
                </w:pPr>
              </w:pPrChange>
            </w:pPr>
            <w:ins w:id="38109" w:author="LGE" w:date="2025-01-17T12:18:00Z">
              <w:r w:rsidRPr="00A45F58">
                <w:t>'256QAM'</w:t>
              </w:r>
            </w:ins>
          </w:p>
        </w:tc>
        <w:tc>
          <w:tcPr>
            <w:tcW w:w="701" w:type="dxa"/>
            <w:tcBorders>
              <w:top w:val="nil"/>
              <w:left w:val="nil"/>
              <w:bottom w:val="nil"/>
              <w:right w:val="nil"/>
            </w:tcBorders>
            <w:shd w:val="clear" w:color="000000" w:fill="CFCFCF"/>
            <w:noWrap/>
            <w:vAlign w:val="center"/>
          </w:tcPr>
          <w:p w14:paraId="79268BD7" w14:textId="77777777" w:rsidR="0007438E" w:rsidRPr="009862F9" w:rsidRDefault="0007438E">
            <w:pPr>
              <w:pStyle w:val="TAC"/>
              <w:rPr>
                <w:ins w:id="38110" w:author="LGE" w:date="2025-01-17T12:18:00Z"/>
              </w:rPr>
              <w:pPrChange w:id="38111" w:author="LGEc" w:date="2025-05-09T14:07:00Z">
                <w:pPr>
                  <w:jc w:val="center"/>
                </w:pPr>
              </w:pPrChange>
            </w:pPr>
            <w:ins w:id="38112" w:author="LGE" w:date="2025-01-17T12:18:00Z">
              <w:r w:rsidRPr="009862F9">
                <w:rPr>
                  <w:rFonts w:hint="eastAsia"/>
                </w:rPr>
                <w:t>11.9</w:t>
              </w:r>
            </w:ins>
          </w:p>
        </w:tc>
        <w:tc>
          <w:tcPr>
            <w:tcW w:w="701" w:type="dxa"/>
            <w:tcBorders>
              <w:top w:val="nil"/>
              <w:left w:val="nil"/>
              <w:bottom w:val="nil"/>
              <w:right w:val="nil"/>
            </w:tcBorders>
            <w:shd w:val="clear" w:color="000000" w:fill="DBDBDB"/>
            <w:noWrap/>
            <w:vAlign w:val="center"/>
          </w:tcPr>
          <w:p w14:paraId="56CFB296" w14:textId="77777777" w:rsidR="0007438E" w:rsidRPr="009862F9" w:rsidRDefault="0007438E">
            <w:pPr>
              <w:pStyle w:val="TAC"/>
              <w:rPr>
                <w:ins w:id="38113" w:author="LGE" w:date="2025-01-17T12:18:00Z"/>
              </w:rPr>
              <w:pPrChange w:id="38114" w:author="LGEc" w:date="2025-05-09T14:07:00Z">
                <w:pPr>
                  <w:jc w:val="center"/>
                </w:pPr>
              </w:pPrChange>
            </w:pPr>
            <w:ins w:id="38115" w:author="LGE" w:date="2025-01-17T12:18:00Z">
              <w:r w:rsidRPr="009862F9">
                <w:rPr>
                  <w:rFonts w:hint="eastAsia"/>
                </w:rPr>
                <w:t>10.6</w:t>
              </w:r>
            </w:ins>
          </w:p>
        </w:tc>
        <w:tc>
          <w:tcPr>
            <w:tcW w:w="701" w:type="dxa"/>
            <w:tcBorders>
              <w:top w:val="nil"/>
              <w:left w:val="nil"/>
              <w:bottom w:val="nil"/>
              <w:right w:val="nil"/>
            </w:tcBorders>
            <w:shd w:val="clear" w:color="000000" w:fill="DBDBDB"/>
            <w:noWrap/>
            <w:vAlign w:val="center"/>
          </w:tcPr>
          <w:p w14:paraId="79030B84" w14:textId="77777777" w:rsidR="0007438E" w:rsidRPr="009862F9" w:rsidRDefault="0007438E">
            <w:pPr>
              <w:pStyle w:val="TAC"/>
              <w:rPr>
                <w:ins w:id="38116" w:author="LGE" w:date="2025-01-17T12:18:00Z"/>
              </w:rPr>
              <w:pPrChange w:id="38117" w:author="LGEc" w:date="2025-05-09T14:07:00Z">
                <w:pPr>
                  <w:jc w:val="center"/>
                </w:pPr>
              </w:pPrChange>
            </w:pPr>
            <w:ins w:id="38118" w:author="LGE" w:date="2025-01-17T12:18:00Z">
              <w:r w:rsidRPr="009862F9">
                <w:rPr>
                  <w:rFonts w:hint="eastAsia"/>
                </w:rPr>
                <w:t>10.5</w:t>
              </w:r>
            </w:ins>
          </w:p>
        </w:tc>
        <w:tc>
          <w:tcPr>
            <w:tcW w:w="701" w:type="dxa"/>
            <w:tcBorders>
              <w:top w:val="nil"/>
              <w:left w:val="nil"/>
              <w:bottom w:val="nil"/>
              <w:right w:val="nil"/>
            </w:tcBorders>
            <w:shd w:val="clear" w:color="000000" w:fill="EBEBEB"/>
            <w:noWrap/>
            <w:vAlign w:val="center"/>
          </w:tcPr>
          <w:p w14:paraId="04DDBDCB" w14:textId="77777777" w:rsidR="0007438E" w:rsidRPr="009862F9" w:rsidRDefault="0007438E">
            <w:pPr>
              <w:pStyle w:val="TAC"/>
              <w:rPr>
                <w:ins w:id="38119" w:author="LGE" w:date="2025-01-17T12:18:00Z"/>
              </w:rPr>
              <w:pPrChange w:id="38120" w:author="LGEc" w:date="2025-05-09T14:07:00Z">
                <w:pPr>
                  <w:jc w:val="center"/>
                </w:pPr>
              </w:pPrChange>
            </w:pPr>
            <w:ins w:id="38121" w:author="LGE" w:date="2025-01-17T12:18:00Z">
              <w:r w:rsidRPr="009862F9">
                <w:rPr>
                  <w:rFonts w:hint="eastAsia"/>
                </w:rPr>
                <w:t>8.7</w:t>
              </w:r>
            </w:ins>
          </w:p>
        </w:tc>
        <w:tc>
          <w:tcPr>
            <w:tcW w:w="701" w:type="dxa"/>
            <w:tcBorders>
              <w:top w:val="nil"/>
              <w:left w:val="nil"/>
              <w:bottom w:val="nil"/>
              <w:right w:val="nil"/>
            </w:tcBorders>
            <w:shd w:val="clear" w:color="000000" w:fill="E7E7E7"/>
            <w:noWrap/>
            <w:vAlign w:val="center"/>
          </w:tcPr>
          <w:p w14:paraId="49C6CB85" w14:textId="77777777" w:rsidR="0007438E" w:rsidRPr="009862F9" w:rsidRDefault="0007438E">
            <w:pPr>
              <w:pStyle w:val="TAC"/>
              <w:rPr>
                <w:ins w:id="38122" w:author="LGE" w:date="2025-01-17T12:18:00Z"/>
              </w:rPr>
              <w:pPrChange w:id="38123" w:author="LGEc" w:date="2025-05-09T14:07:00Z">
                <w:pPr>
                  <w:jc w:val="center"/>
                </w:pPr>
              </w:pPrChange>
            </w:pPr>
            <w:ins w:id="38124" w:author="LGE" w:date="2025-01-17T12:18:00Z">
              <w:r w:rsidRPr="009862F9">
                <w:rPr>
                  <w:rFonts w:hint="eastAsia"/>
                </w:rPr>
                <w:t>9.1</w:t>
              </w:r>
            </w:ins>
          </w:p>
        </w:tc>
        <w:tc>
          <w:tcPr>
            <w:tcW w:w="701" w:type="dxa"/>
            <w:tcBorders>
              <w:top w:val="nil"/>
              <w:left w:val="nil"/>
              <w:bottom w:val="nil"/>
              <w:right w:val="nil"/>
            </w:tcBorders>
            <w:shd w:val="clear" w:color="000000" w:fill="F8F8F8"/>
            <w:noWrap/>
            <w:vAlign w:val="center"/>
          </w:tcPr>
          <w:p w14:paraId="6A7A7EB0" w14:textId="77777777" w:rsidR="0007438E" w:rsidRPr="009862F9" w:rsidRDefault="0007438E">
            <w:pPr>
              <w:pStyle w:val="TAC"/>
              <w:rPr>
                <w:ins w:id="38125" w:author="LGE" w:date="2025-01-17T12:18:00Z"/>
              </w:rPr>
              <w:pPrChange w:id="38126" w:author="LGEc" w:date="2025-05-09T14:07:00Z">
                <w:pPr>
                  <w:jc w:val="center"/>
                </w:pPr>
              </w:pPrChange>
            </w:pPr>
            <w:ins w:id="38127" w:author="LGE" w:date="2025-01-17T12:18:00Z">
              <w:r w:rsidRPr="009862F9">
                <w:rPr>
                  <w:rFonts w:hint="eastAsia"/>
                </w:rPr>
                <w:t>7.2</w:t>
              </w:r>
            </w:ins>
          </w:p>
        </w:tc>
        <w:tc>
          <w:tcPr>
            <w:tcW w:w="701" w:type="dxa"/>
            <w:tcBorders>
              <w:top w:val="nil"/>
              <w:left w:val="nil"/>
              <w:bottom w:val="nil"/>
              <w:right w:val="nil"/>
            </w:tcBorders>
            <w:shd w:val="clear" w:color="000000" w:fill="EBEBEB"/>
            <w:noWrap/>
            <w:vAlign w:val="center"/>
          </w:tcPr>
          <w:p w14:paraId="785B09D0" w14:textId="77777777" w:rsidR="0007438E" w:rsidRPr="009862F9" w:rsidRDefault="0007438E">
            <w:pPr>
              <w:pStyle w:val="TAC"/>
              <w:rPr>
                <w:ins w:id="38128" w:author="LGE" w:date="2025-01-17T12:18:00Z"/>
              </w:rPr>
              <w:pPrChange w:id="38129" w:author="LGEc" w:date="2025-05-09T14:07:00Z">
                <w:pPr>
                  <w:jc w:val="center"/>
                </w:pPr>
              </w:pPrChange>
            </w:pPr>
            <w:ins w:id="38130" w:author="LGE" w:date="2025-01-17T12:18:00Z">
              <w:r w:rsidRPr="009862F9">
                <w:rPr>
                  <w:rFonts w:hint="eastAsia"/>
                </w:rPr>
                <w:t>8.7</w:t>
              </w:r>
            </w:ins>
          </w:p>
        </w:tc>
        <w:tc>
          <w:tcPr>
            <w:tcW w:w="701" w:type="dxa"/>
            <w:tcBorders>
              <w:top w:val="nil"/>
              <w:left w:val="nil"/>
              <w:bottom w:val="nil"/>
              <w:right w:val="nil"/>
            </w:tcBorders>
            <w:shd w:val="clear" w:color="000000" w:fill="FFFFFF"/>
            <w:noWrap/>
            <w:vAlign w:val="center"/>
          </w:tcPr>
          <w:p w14:paraId="579475A2" w14:textId="77777777" w:rsidR="0007438E" w:rsidRPr="009862F9" w:rsidRDefault="0007438E">
            <w:pPr>
              <w:pStyle w:val="TAC"/>
              <w:rPr>
                <w:ins w:id="38131" w:author="LGE" w:date="2025-01-17T12:18:00Z"/>
              </w:rPr>
              <w:pPrChange w:id="38132" w:author="LGEc" w:date="2025-05-09T14:07:00Z">
                <w:pPr>
                  <w:jc w:val="center"/>
                </w:pPr>
              </w:pPrChange>
            </w:pPr>
            <w:ins w:id="38133" w:author="LGE" w:date="2025-01-17T12:18:00Z">
              <w:r w:rsidRPr="009862F9">
                <w:rPr>
                  <w:rFonts w:hint="eastAsia"/>
                </w:rPr>
                <w:t>6.3</w:t>
              </w:r>
            </w:ins>
          </w:p>
        </w:tc>
        <w:tc>
          <w:tcPr>
            <w:tcW w:w="701" w:type="dxa"/>
            <w:tcBorders>
              <w:top w:val="nil"/>
              <w:left w:val="nil"/>
              <w:bottom w:val="nil"/>
              <w:right w:val="nil"/>
            </w:tcBorders>
            <w:shd w:val="clear" w:color="000000" w:fill="F3F3F3"/>
            <w:noWrap/>
            <w:vAlign w:val="center"/>
          </w:tcPr>
          <w:p w14:paraId="7571B877" w14:textId="77777777" w:rsidR="0007438E" w:rsidRPr="009862F9" w:rsidRDefault="0007438E">
            <w:pPr>
              <w:pStyle w:val="TAC"/>
              <w:rPr>
                <w:ins w:id="38134" w:author="LGE" w:date="2025-01-17T12:18:00Z"/>
              </w:rPr>
              <w:pPrChange w:id="38135" w:author="LGEc" w:date="2025-05-09T14:07:00Z">
                <w:pPr>
                  <w:jc w:val="center"/>
                </w:pPr>
              </w:pPrChange>
            </w:pPr>
            <w:ins w:id="38136" w:author="LGE" w:date="2025-01-17T12:18:00Z">
              <w:r w:rsidRPr="009862F9">
                <w:rPr>
                  <w:rFonts w:hint="eastAsia"/>
                </w:rPr>
                <w:t>7.7</w:t>
              </w:r>
            </w:ins>
          </w:p>
        </w:tc>
        <w:tc>
          <w:tcPr>
            <w:tcW w:w="701" w:type="dxa"/>
            <w:tcBorders>
              <w:top w:val="nil"/>
              <w:left w:val="nil"/>
              <w:bottom w:val="nil"/>
              <w:right w:val="single" w:sz="4" w:space="0" w:color="auto"/>
            </w:tcBorders>
            <w:shd w:val="clear" w:color="000000" w:fill="FCFCFC"/>
            <w:noWrap/>
            <w:vAlign w:val="center"/>
          </w:tcPr>
          <w:p w14:paraId="26BEADA9" w14:textId="77777777" w:rsidR="0007438E" w:rsidRPr="009862F9" w:rsidRDefault="0007438E">
            <w:pPr>
              <w:pStyle w:val="TAC"/>
              <w:rPr>
                <w:ins w:id="38137" w:author="LGE" w:date="2025-01-17T12:18:00Z"/>
              </w:rPr>
              <w:pPrChange w:id="38138" w:author="LGEc" w:date="2025-05-09T14:07:00Z">
                <w:pPr>
                  <w:jc w:val="center"/>
                </w:pPr>
              </w:pPrChange>
            </w:pPr>
            <w:ins w:id="38139" w:author="LGE" w:date="2025-01-17T12:18:00Z">
              <w:r w:rsidRPr="009862F9">
                <w:rPr>
                  <w:rFonts w:hint="eastAsia"/>
                </w:rPr>
                <w:t>6.7</w:t>
              </w:r>
            </w:ins>
          </w:p>
        </w:tc>
      </w:tr>
      <w:tr w:rsidR="0007438E" w:rsidRPr="002A5BA5" w14:paraId="59271AED" w14:textId="77777777" w:rsidTr="009D1F4B">
        <w:trPr>
          <w:trHeight w:hRule="exact" w:val="232"/>
          <w:jc w:val="center"/>
          <w:ins w:id="38140" w:author="LGE" w:date="2025-01-17T12:18:00Z"/>
        </w:trPr>
        <w:tc>
          <w:tcPr>
            <w:tcW w:w="1684" w:type="dxa"/>
            <w:vMerge/>
            <w:shd w:val="clear" w:color="auto" w:fill="auto"/>
            <w:noWrap/>
            <w:vAlign w:val="center"/>
            <w:hideMark/>
          </w:tcPr>
          <w:p w14:paraId="633FA970" w14:textId="77777777" w:rsidR="0007438E" w:rsidRPr="00A45F58" w:rsidRDefault="0007438E">
            <w:pPr>
              <w:pStyle w:val="TAC"/>
              <w:rPr>
                <w:ins w:id="38141" w:author="LGE" w:date="2025-01-17T12:18:00Z"/>
              </w:rPr>
              <w:pPrChange w:id="38142" w:author="LGEc" w:date="2025-05-09T14:07:00Z">
                <w:pPr>
                  <w:jc w:val="center"/>
                </w:pPr>
              </w:pPrChange>
            </w:pPr>
          </w:p>
        </w:tc>
        <w:tc>
          <w:tcPr>
            <w:tcW w:w="1100" w:type="dxa"/>
            <w:shd w:val="clear" w:color="auto" w:fill="auto"/>
            <w:noWrap/>
            <w:vAlign w:val="center"/>
            <w:hideMark/>
          </w:tcPr>
          <w:p w14:paraId="1C541B4F" w14:textId="77777777" w:rsidR="0007438E" w:rsidRPr="00A45F58" w:rsidRDefault="0007438E">
            <w:pPr>
              <w:pStyle w:val="TAH"/>
              <w:rPr>
                <w:ins w:id="38143" w:author="LGE" w:date="2025-01-17T12:18:00Z"/>
              </w:rPr>
              <w:pPrChange w:id="38144" w:author="LGEc" w:date="2025-05-09T14:07:00Z">
                <w:pPr>
                  <w:jc w:val="center"/>
                </w:pPr>
              </w:pPrChange>
            </w:pPr>
            <w:ins w:id="38145" w:author="LGE" w:date="2025-01-17T12:18:00Z">
              <w:r>
                <w:t>Scenario</w:t>
              </w:r>
            </w:ins>
            <w:ins w:id="38146" w:author="LGEc" w:date="2025-05-09T16:05:00Z">
              <w:r>
                <w:t>#</w:t>
              </w:r>
            </w:ins>
            <w:ins w:id="3814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1A87592" w14:textId="77777777" w:rsidR="0007438E" w:rsidRPr="002A5BA5" w:rsidRDefault="0007438E">
            <w:pPr>
              <w:pStyle w:val="TAH"/>
              <w:rPr>
                <w:ins w:id="38148" w:author="LGE" w:date="2025-01-17T12:18:00Z"/>
              </w:rPr>
              <w:pPrChange w:id="38149" w:author="LGEc" w:date="2025-05-09T14:07:00Z">
                <w:pPr>
                  <w:jc w:val="center"/>
                </w:pPr>
              </w:pPrChange>
            </w:pPr>
            <w:ins w:id="3815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B35402" w14:textId="77777777" w:rsidR="0007438E" w:rsidRPr="002A5BA5" w:rsidRDefault="0007438E">
            <w:pPr>
              <w:pStyle w:val="TAH"/>
              <w:rPr>
                <w:ins w:id="38151" w:author="LGE" w:date="2025-01-17T12:18:00Z"/>
              </w:rPr>
              <w:pPrChange w:id="38152" w:author="LGEc" w:date="2025-05-09T14:07:00Z">
                <w:pPr>
                  <w:jc w:val="center"/>
                </w:pPr>
              </w:pPrChange>
            </w:pPr>
            <w:ins w:id="3815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AA8EC4" w14:textId="77777777" w:rsidR="0007438E" w:rsidRPr="002A5BA5" w:rsidRDefault="0007438E">
            <w:pPr>
              <w:pStyle w:val="TAH"/>
              <w:rPr>
                <w:ins w:id="38154" w:author="LGE" w:date="2025-01-17T12:18:00Z"/>
              </w:rPr>
              <w:pPrChange w:id="38155" w:author="LGEc" w:date="2025-05-09T14:07:00Z">
                <w:pPr>
                  <w:jc w:val="center"/>
                </w:pPr>
              </w:pPrChange>
            </w:pPr>
            <w:ins w:id="3815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33DE54" w14:textId="77777777" w:rsidR="0007438E" w:rsidRPr="002A5BA5" w:rsidRDefault="0007438E">
            <w:pPr>
              <w:pStyle w:val="TAH"/>
              <w:rPr>
                <w:ins w:id="38157" w:author="LGE" w:date="2025-01-17T12:18:00Z"/>
              </w:rPr>
              <w:pPrChange w:id="38158" w:author="LGEc" w:date="2025-05-09T14:07:00Z">
                <w:pPr>
                  <w:jc w:val="center"/>
                </w:pPr>
              </w:pPrChange>
            </w:pPr>
            <w:ins w:id="3815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E5105C" w14:textId="77777777" w:rsidR="0007438E" w:rsidRPr="002A5BA5" w:rsidRDefault="0007438E">
            <w:pPr>
              <w:pStyle w:val="TAH"/>
              <w:rPr>
                <w:ins w:id="38160" w:author="LGE" w:date="2025-01-17T12:18:00Z"/>
              </w:rPr>
              <w:pPrChange w:id="38161" w:author="LGEc" w:date="2025-05-09T14:07:00Z">
                <w:pPr>
                  <w:jc w:val="center"/>
                </w:pPr>
              </w:pPrChange>
            </w:pPr>
            <w:ins w:id="3816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17D14" w14:textId="77777777" w:rsidR="0007438E" w:rsidRPr="002A5BA5" w:rsidRDefault="0007438E">
            <w:pPr>
              <w:pStyle w:val="TAH"/>
              <w:rPr>
                <w:ins w:id="38163" w:author="LGE" w:date="2025-01-17T12:18:00Z"/>
              </w:rPr>
              <w:pPrChange w:id="38164" w:author="LGEc" w:date="2025-05-09T14:07:00Z">
                <w:pPr>
                  <w:jc w:val="center"/>
                </w:pPr>
              </w:pPrChange>
            </w:pPr>
            <w:ins w:id="3816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83212" w14:textId="77777777" w:rsidR="0007438E" w:rsidRPr="002A5BA5" w:rsidRDefault="0007438E">
            <w:pPr>
              <w:pStyle w:val="TAH"/>
              <w:rPr>
                <w:ins w:id="38166" w:author="LGE" w:date="2025-01-17T12:18:00Z"/>
              </w:rPr>
              <w:pPrChange w:id="38167" w:author="LGEc" w:date="2025-05-09T14:07:00Z">
                <w:pPr>
                  <w:jc w:val="center"/>
                </w:pPr>
              </w:pPrChange>
            </w:pPr>
            <w:ins w:id="3816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5B328" w14:textId="77777777" w:rsidR="0007438E" w:rsidRPr="002A5BA5" w:rsidRDefault="0007438E">
            <w:pPr>
              <w:pStyle w:val="TAH"/>
              <w:rPr>
                <w:ins w:id="38169" w:author="LGE" w:date="2025-01-17T12:18:00Z"/>
              </w:rPr>
              <w:pPrChange w:id="38170" w:author="LGEc" w:date="2025-05-09T14:07:00Z">
                <w:pPr>
                  <w:jc w:val="center"/>
                </w:pPr>
              </w:pPrChange>
            </w:pPr>
            <w:ins w:id="3817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6DE78" w14:textId="77777777" w:rsidR="0007438E" w:rsidRPr="002A5BA5" w:rsidRDefault="0007438E">
            <w:pPr>
              <w:pStyle w:val="TAH"/>
              <w:rPr>
                <w:ins w:id="38172" w:author="LGE" w:date="2025-01-17T12:18:00Z"/>
              </w:rPr>
              <w:pPrChange w:id="38173" w:author="LGEc" w:date="2025-05-09T14:07:00Z">
                <w:pPr>
                  <w:jc w:val="center"/>
                </w:pPr>
              </w:pPrChange>
            </w:pPr>
            <w:ins w:id="3817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192BC" w14:textId="77777777" w:rsidR="0007438E" w:rsidRPr="002A5BA5" w:rsidRDefault="0007438E">
            <w:pPr>
              <w:pStyle w:val="TAH"/>
              <w:rPr>
                <w:ins w:id="38175" w:author="LGE" w:date="2025-01-17T12:18:00Z"/>
              </w:rPr>
              <w:pPrChange w:id="38176" w:author="LGEc" w:date="2025-05-09T14:07:00Z">
                <w:pPr>
                  <w:jc w:val="center"/>
                </w:pPr>
              </w:pPrChange>
            </w:pPr>
            <w:ins w:id="38177" w:author="LGE" w:date="2025-01-17T12:18:00Z">
              <w:r w:rsidRPr="002A5BA5">
                <w:t>#20</w:t>
              </w:r>
            </w:ins>
          </w:p>
        </w:tc>
      </w:tr>
      <w:tr w:rsidR="0007438E" w:rsidRPr="002A5BA5" w14:paraId="623CB142" w14:textId="77777777" w:rsidTr="009D1F4B">
        <w:trPr>
          <w:trHeight w:hRule="exact" w:val="232"/>
          <w:jc w:val="center"/>
          <w:ins w:id="38178" w:author="LGE" w:date="2025-01-17T12:18:00Z"/>
        </w:trPr>
        <w:tc>
          <w:tcPr>
            <w:tcW w:w="1684" w:type="dxa"/>
            <w:vMerge/>
            <w:shd w:val="clear" w:color="auto" w:fill="auto"/>
            <w:noWrap/>
            <w:hideMark/>
          </w:tcPr>
          <w:p w14:paraId="4C40CDD7" w14:textId="77777777" w:rsidR="0007438E" w:rsidRPr="00A45F58" w:rsidRDefault="0007438E">
            <w:pPr>
              <w:pStyle w:val="TAC"/>
              <w:rPr>
                <w:ins w:id="38179" w:author="LGE" w:date="2025-01-17T12:18:00Z"/>
              </w:rPr>
              <w:pPrChange w:id="38180" w:author="LGEc" w:date="2025-05-09T14:07:00Z">
                <w:pPr>
                  <w:jc w:val="center"/>
                </w:pPr>
              </w:pPrChange>
            </w:pPr>
          </w:p>
        </w:tc>
        <w:tc>
          <w:tcPr>
            <w:tcW w:w="1100" w:type="dxa"/>
            <w:shd w:val="clear" w:color="auto" w:fill="auto"/>
            <w:noWrap/>
            <w:vAlign w:val="center"/>
            <w:hideMark/>
          </w:tcPr>
          <w:p w14:paraId="6D257F7A" w14:textId="77777777" w:rsidR="0007438E" w:rsidRPr="00A45F58" w:rsidRDefault="0007438E">
            <w:pPr>
              <w:pStyle w:val="TAC"/>
              <w:rPr>
                <w:ins w:id="38181" w:author="LGE" w:date="2025-01-17T12:18:00Z"/>
              </w:rPr>
              <w:pPrChange w:id="38182" w:author="LGEc" w:date="2025-05-09T14:07:00Z">
                <w:pPr>
                  <w:jc w:val="center"/>
                </w:pPr>
              </w:pPrChange>
            </w:pPr>
            <w:ins w:id="38183" w:author="LGE" w:date="2025-01-17T12:18:00Z">
              <w:r w:rsidRPr="00A45F58">
                <w:t>'QPSK'</w:t>
              </w:r>
            </w:ins>
          </w:p>
        </w:tc>
        <w:tc>
          <w:tcPr>
            <w:tcW w:w="701" w:type="dxa"/>
            <w:tcBorders>
              <w:top w:val="nil"/>
              <w:left w:val="nil"/>
              <w:bottom w:val="nil"/>
              <w:right w:val="nil"/>
            </w:tcBorders>
            <w:shd w:val="clear" w:color="000000" w:fill="E6E6E6"/>
            <w:noWrap/>
            <w:vAlign w:val="center"/>
          </w:tcPr>
          <w:p w14:paraId="52986B5F" w14:textId="77777777" w:rsidR="0007438E" w:rsidRPr="002A5BA5" w:rsidRDefault="0007438E">
            <w:pPr>
              <w:pStyle w:val="TAC"/>
              <w:rPr>
                <w:ins w:id="38184" w:author="LGE" w:date="2025-01-17T12:18:00Z"/>
              </w:rPr>
              <w:pPrChange w:id="38185" w:author="LGEc" w:date="2025-05-09T14:07:00Z">
                <w:pPr>
                  <w:jc w:val="center"/>
                </w:pPr>
              </w:pPrChange>
            </w:pPr>
            <w:ins w:id="38186" w:author="LGE" w:date="2025-01-17T12:18:00Z">
              <w:r w:rsidRPr="00775372">
                <w:rPr>
                  <w:rFonts w:hint="eastAsia"/>
                </w:rPr>
                <w:t>7.7</w:t>
              </w:r>
            </w:ins>
          </w:p>
        </w:tc>
        <w:tc>
          <w:tcPr>
            <w:tcW w:w="701" w:type="dxa"/>
            <w:tcBorders>
              <w:top w:val="nil"/>
              <w:left w:val="nil"/>
              <w:bottom w:val="nil"/>
              <w:right w:val="nil"/>
            </w:tcBorders>
            <w:shd w:val="clear" w:color="000000" w:fill="EAEAEA"/>
            <w:noWrap/>
            <w:vAlign w:val="center"/>
          </w:tcPr>
          <w:p w14:paraId="3C5C05B0" w14:textId="77777777" w:rsidR="0007438E" w:rsidRPr="002A5BA5" w:rsidRDefault="0007438E">
            <w:pPr>
              <w:pStyle w:val="TAC"/>
              <w:rPr>
                <w:ins w:id="38187" w:author="LGE" w:date="2025-01-17T12:18:00Z"/>
              </w:rPr>
              <w:pPrChange w:id="38188" w:author="LGEc" w:date="2025-05-09T14:07:00Z">
                <w:pPr>
                  <w:jc w:val="center"/>
                </w:pPr>
              </w:pPrChange>
            </w:pPr>
            <w:ins w:id="38189"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3152F32D" w14:textId="77777777" w:rsidR="0007438E" w:rsidRPr="002A5BA5" w:rsidRDefault="0007438E">
            <w:pPr>
              <w:pStyle w:val="TAC"/>
              <w:rPr>
                <w:ins w:id="38190" w:author="LGE" w:date="2025-01-17T12:18:00Z"/>
              </w:rPr>
              <w:pPrChange w:id="38191" w:author="LGEc" w:date="2025-05-09T14:07:00Z">
                <w:pPr>
                  <w:jc w:val="center"/>
                </w:pPr>
              </w:pPrChange>
            </w:pPr>
            <w:ins w:id="38192"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5647CEB4" w14:textId="77777777" w:rsidR="0007438E" w:rsidRPr="002A5BA5" w:rsidRDefault="0007438E">
            <w:pPr>
              <w:pStyle w:val="TAC"/>
              <w:rPr>
                <w:ins w:id="38193" w:author="LGE" w:date="2025-01-17T12:18:00Z"/>
              </w:rPr>
              <w:pPrChange w:id="38194" w:author="LGEc" w:date="2025-05-09T14:07:00Z">
                <w:pPr>
                  <w:jc w:val="center"/>
                </w:pPr>
              </w:pPrChange>
            </w:pPr>
            <w:ins w:id="38195"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1BD1A290" w14:textId="77777777" w:rsidR="0007438E" w:rsidRPr="002A5BA5" w:rsidRDefault="0007438E">
            <w:pPr>
              <w:pStyle w:val="TAC"/>
              <w:rPr>
                <w:ins w:id="38196" w:author="LGE" w:date="2025-01-17T12:18:00Z"/>
              </w:rPr>
              <w:pPrChange w:id="38197" w:author="LGEc" w:date="2025-05-09T14:07:00Z">
                <w:pPr>
                  <w:jc w:val="center"/>
                </w:pPr>
              </w:pPrChange>
            </w:pPr>
            <w:ins w:id="38198" w:author="LGE" w:date="2025-01-17T12:18:00Z">
              <w:r w:rsidRPr="00775372">
                <w:rPr>
                  <w:rFonts w:hint="eastAsia"/>
                </w:rPr>
                <w:t>6.7</w:t>
              </w:r>
            </w:ins>
          </w:p>
        </w:tc>
        <w:tc>
          <w:tcPr>
            <w:tcW w:w="701" w:type="dxa"/>
            <w:tcBorders>
              <w:top w:val="nil"/>
              <w:left w:val="nil"/>
              <w:bottom w:val="nil"/>
              <w:right w:val="nil"/>
            </w:tcBorders>
            <w:shd w:val="clear" w:color="000000" w:fill="E9E9E9"/>
            <w:noWrap/>
            <w:vAlign w:val="center"/>
          </w:tcPr>
          <w:p w14:paraId="5456399D" w14:textId="77777777" w:rsidR="0007438E" w:rsidRPr="002A5BA5" w:rsidRDefault="0007438E">
            <w:pPr>
              <w:pStyle w:val="TAC"/>
              <w:rPr>
                <w:ins w:id="38199" w:author="LGE" w:date="2025-01-17T12:18:00Z"/>
              </w:rPr>
              <w:pPrChange w:id="38200" w:author="LGEc" w:date="2025-05-09T14:07:00Z">
                <w:pPr>
                  <w:jc w:val="center"/>
                </w:pPr>
              </w:pPrChange>
            </w:pPr>
            <w:ins w:id="38201"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0AED2AEF" w14:textId="77777777" w:rsidR="0007438E" w:rsidRPr="002A5BA5" w:rsidRDefault="0007438E">
            <w:pPr>
              <w:pStyle w:val="TAC"/>
              <w:rPr>
                <w:ins w:id="38202" w:author="LGE" w:date="2025-01-17T12:18:00Z"/>
              </w:rPr>
              <w:pPrChange w:id="38203" w:author="LGEc" w:date="2025-05-09T14:07:00Z">
                <w:pPr>
                  <w:jc w:val="center"/>
                </w:pPr>
              </w:pPrChange>
            </w:pPr>
            <w:ins w:id="38204"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794BFB5" w14:textId="77777777" w:rsidR="0007438E" w:rsidRPr="002A5BA5" w:rsidRDefault="0007438E">
            <w:pPr>
              <w:pStyle w:val="TAC"/>
              <w:rPr>
                <w:ins w:id="38205" w:author="LGE" w:date="2025-01-17T12:18:00Z"/>
              </w:rPr>
              <w:pPrChange w:id="38206" w:author="LGEc" w:date="2025-05-09T14:07:00Z">
                <w:pPr>
                  <w:jc w:val="center"/>
                </w:pPr>
              </w:pPrChange>
            </w:pPr>
            <w:ins w:id="38207"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08B5507" w14:textId="77777777" w:rsidR="0007438E" w:rsidRPr="002A5BA5" w:rsidRDefault="0007438E">
            <w:pPr>
              <w:pStyle w:val="TAC"/>
              <w:rPr>
                <w:ins w:id="38208" w:author="LGE" w:date="2025-01-17T12:18:00Z"/>
              </w:rPr>
              <w:pPrChange w:id="38209" w:author="LGEc" w:date="2025-05-09T14:07:00Z">
                <w:pPr>
                  <w:jc w:val="center"/>
                </w:pPr>
              </w:pPrChange>
            </w:pPr>
            <w:ins w:id="38210"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6C49B1F3" w14:textId="77777777" w:rsidR="0007438E" w:rsidRPr="002A5BA5" w:rsidRDefault="0007438E">
            <w:pPr>
              <w:pStyle w:val="TAC"/>
              <w:rPr>
                <w:ins w:id="38211" w:author="LGE" w:date="2025-01-17T12:18:00Z"/>
              </w:rPr>
              <w:pPrChange w:id="38212" w:author="LGEc" w:date="2025-05-09T14:07:00Z">
                <w:pPr>
                  <w:jc w:val="center"/>
                </w:pPr>
              </w:pPrChange>
            </w:pPr>
            <w:ins w:id="38213" w:author="LGE" w:date="2025-01-17T12:18:00Z">
              <w:r w:rsidRPr="00775372">
                <w:rPr>
                  <w:rFonts w:hint="eastAsia"/>
                </w:rPr>
                <w:t>6.7</w:t>
              </w:r>
            </w:ins>
          </w:p>
        </w:tc>
      </w:tr>
      <w:tr w:rsidR="0007438E" w:rsidRPr="002A5BA5" w14:paraId="581B15AF" w14:textId="77777777" w:rsidTr="009D1F4B">
        <w:trPr>
          <w:trHeight w:hRule="exact" w:val="232"/>
          <w:jc w:val="center"/>
          <w:ins w:id="38214" w:author="LGE" w:date="2025-01-17T12:18:00Z"/>
        </w:trPr>
        <w:tc>
          <w:tcPr>
            <w:tcW w:w="1684" w:type="dxa"/>
            <w:vMerge/>
            <w:shd w:val="clear" w:color="auto" w:fill="auto"/>
            <w:vAlign w:val="center"/>
            <w:hideMark/>
          </w:tcPr>
          <w:p w14:paraId="4D692617" w14:textId="77777777" w:rsidR="0007438E" w:rsidRPr="00A45F58" w:rsidRDefault="0007438E">
            <w:pPr>
              <w:pStyle w:val="TAC"/>
              <w:rPr>
                <w:ins w:id="38215" w:author="LGE" w:date="2025-01-17T12:18:00Z"/>
              </w:rPr>
              <w:pPrChange w:id="38216" w:author="LGEc" w:date="2025-05-09T14:07:00Z">
                <w:pPr/>
              </w:pPrChange>
            </w:pPr>
          </w:p>
        </w:tc>
        <w:tc>
          <w:tcPr>
            <w:tcW w:w="1100" w:type="dxa"/>
            <w:shd w:val="clear" w:color="auto" w:fill="auto"/>
            <w:noWrap/>
            <w:vAlign w:val="center"/>
            <w:hideMark/>
          </w:tcPr>
          <w:p w14:paraId="55E71686" w14:textId="77777777" w:rsidR="0007438E" w:rsidRPr="00A45F58" w:rsidRDefault="0007438E">
            <w:pPr>
              <w:pStyle w:val="TAC"/>
              <w:rPr>
                <w:ins w:id="38217" w:author="LGE" w:date="2025-01-17T12:18:00Z"/>
              </w:rPr>
              <w:pPrChange w:id="38218" w:author="LGEc" w:date="2025-05-09T14:07:00Z">
                <w:pPr>
                  <w:jc w:val="center"/>
                </w:pPr>
              </w:pPrChange>
            </w:pPr>
            <w:ins w:id="38219" w:author="LGE" w:date="2025-01-17T12:18:00Z">
              <w:r w:rsidRPr="00A45F58">
                <w:t>'16QAM'</w:t>
              </w:r>
            </w:ins>
          </w:p>
        </w:tc>
        <w:tc>
          <w:tcPr>
            <w:tcW w:w="701" w:type="dxa"/>
            <w:tcBorders>
              <w:top w:val="nil"/>
              <w:left w:val="nil"/>
              <w:bottom w:val="nil"/>
              <w:right w:val="nil"/>
            </w:tcBorders>
            <w:shd w:val="clear" w:color="000000" w:fill="E9E9E9"/>
            <w:noWrap/>
            <w:vAlign w:val="center"/>
          </w:tcPr>
          <w:p w14:paraId="1D57E82D" w14:textId="77777777" w:rsidR="0007438E" w:rsidRPr="002A5BA5" w:rsidRDefault="0007438E">
            <w:pPr>
              <w:pStyle w:val="TAC"/>
              <w:rPr>
                <w:ins w:id="38220" w:author="LGE" w:date="2025-01-17T12:18:00Z"/>
              </w:rPr>
              <w:pPrChange w:id="38221" w:author="LGEc" w:date="2025-05-09T14:07:00Z">
                <w:pPr>
                  <w:jc w:val="center"/>
                </w:pPr>
              </w:pPrChange>
            </w:pPr>
            <w:ins w:id="38222" w:author="LGE" w:date="2025-01-17T12:18:00Z">
              <w:r w:rsidRPr="00775372">
                <w:rPr>
                  <w:rFonts w:hint="eastAsia"/>
                </w:rPr>
                <w:t>7.2</w:t>
              </w:r>
            </w:ins>
          </w:p>
        </w:tc>
        <w:tc>
          <w:tcPr>
            <w:tcW w:w="701" w:type="dxa"/>
            <w:tcBorders>
              <w:top w:val="nil"/>
              <w:left w:val="nil"/>
              <w:bottom w:val="nil"/>
              <w:right w:val="nil"/>
            </w:tcBorders>
            <w:shd w:val="clear" w:color="000000" w:fill="EAEAEA"/>
            <w:noWrap/>
            <w:vAlign w:val="center"/>
          </w:tcPr>
          <w:p w14:paraId="5072C37D" w14:textId="77777777" w:rsidR="0007438E" w:rsidRPr="002A5BA5" w:rsidRDefault="0007438E">
            <w:pPr>
              <w:pStyle w:val="TAC"/>
              <w:rPr>
                <w:ins w:id="38223" w:author="LGE" w:date="2025-01-17T12:18:00Z"/>
              </w:rPr>
              <w:pPrChange w:id="38224" w:author="LGEc" w:date="2025-05-09T14:07:00Z">
                <w:pPr>
                  <w:jc w:val="center"/>
                </w:pPr>
              </w:pPrChange>
            </w:pPr>
            <w:ins w:id="38225"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5DC274A4" w14:textId="77777777" w:rsidR="0007438E" w:rsidRPr="002A5BA5" w:rsidRDefault="0007438E">
            <w:pPr>
              <w:pStyle w:val="TAC"/>
              <w:rPr>
                <w:ins w:id="38226" w:author="LGE" w:date="2025-01-17T12:18:00Z"/>
              </w:rPr>
              <w:pPrChange w:id="38227" w:author="LGEc" w:date="2025-05-09T14:07:00Z">
                <w:pPr>
                  <w:jc w:val="center"/>
                </w:pPr>
              </w:pPrChange>
            </w:pPr>
            <w:ins w:id="38228"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08019671" w14:textId="77777777" w:rsidR="0007438E" w:rsidRPr="002A5BA5" w:rsidRDefault="0007438E">
            <w:pPr>
              <w:pStyle w:val="TAC"/>
              <w:rPr>
                <w:ins w:id="38229" w:author="LGE" w:date="2025-01-17T12:18:00Z"/>
              </w:rPr>
              <w:pPrChange w:id="38230" w:author="LGEc" w:date="2025-05-09T14:07:00Z">
                <w:pPr>
                  <w:jc w:val="center"/>
                </w:pPr>
              </w:pPrChange>
            </w:pPr>
            <w:ins w:id="38231"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3FF51EE1" w14:textId="77777777" w:rsidR="0007438E" w:rsidRPr="002A5BA5" w:rsidRDefault="0007438E">
            <w:pPr>
              <w:pStyle w:val="TAC"/>
              <w:rPr>
                <w:ins w:id="38232" w:author="LGE" w:date="2025-01-17T12:18:00Z"/>
              </w:rPr>
              <w:pPrChange w:id="38233" w:author="LGEc" w:date="2025-05-09T14:07:00Z">
                <w:pPr>
                  <w:jc w:val="center"/>
                </w:pPr>
              </w:pPrChange>
            </w:pPr>
            <w:ins w:id="38234" w:author="LGE" w:date="2025-01-17T12:18:00Z">
              <w:r w:rsidRPr="00775372">
                <w:rPr>
                  <w:rFonts w:hint="eastAsia"/>
                </w:rPr>
                <w:t>6.7</w:t>
              </w:r>
            </w:ins>
          </w:p>
        </w:tc>
        <w:tc>
          <w:tcPr>
            <w:tcW w:w="701" w:type="dxa"/>
            <w:tcBorders>
              <w:top w:val="nil"/>
              <w:left w:val="nil"/>
              <w:bottom w:val="nil"/>
              <w:right w:val="nil"/>
            </w:tcBorders>
            <w:shd w:val="clear" w:color="000000" w:fill="E9E9E9"/>
            <w:noWrap/>
            <w:vAlign w:val="center"/>
          </w:tcPr>
          <w:p w14:paraId="39AE6F90" w14:textId="77777777" w:rsidR="0007438E" w:rsidRPr="002A5BA5" w:rsidRDefault="0007438E">
            <w:pPr>
              <w:pStyle w:val="TAC"/>
              <w:rPr>
                <w:ins w:id="38235" w:author="LGE" w:date="2025-01-17T12:18:00Z"/>
              </w:rPr>
              <w:pPrChange w:id="38236" w:author="LGEc" w:date="2025-05-09T14:07:00Z">
                <w:pPr>
                  <w:jc w:val="center"/>
                </w:pPr>
              </w:pPrChange>
            </w:pPr>
            <w:ins w:id="38237"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73FAA846" w14:textId="77777777" w:rsidR="0007438E" w:rsidRPr="002A5BA5" w:rsidRDefault="0007438E">
            <w:pPr>
              <w:pStyle w:val="TAC"/>
              <w:rPr>
                <w:ins w:id="38238" w:author="LGE" w:date="2025-01-17T12:18:00Z"/>
              </w:rPr>
              <w:pPrChange w:id="38239" w:author="LGEc" w:date="2025-05-09T14:07:00Z">
                <w:pPr>
                  <w:jc w:val="center"/>
                </w:pPr>
              </w:pPrChange>
            </w:pPr>
            <w:ins w:id="38240"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21671C6" w14:textId="77777777" w:rsidR="0007438E" w:rsidRPr="002A5BA5" w:rsidRDefault="0007438E">
            <w:pPr>
              <w:pStyle w:val="TAC"/>
              <w:rPr>
                <w:ins w:id="38241" w:author="LGE" w:date="2025-01-17T12:18:00Z"/>
              </w:rPr>
              <w:pPrChange w:id="38242" w:author="LGEc" w:date="2025-05-09T14:07:00Z">
                <w:pPr>
                  <w:jc w:val="center"/>
                </w:pPr>
              </w:pPrChange>
            </w:pPr>
            <w:ins w:id="3824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6217ABF1" w14:textId="77777777" w:rsidR="0007438E" w:rsidRPr="002A5BA5" w:rsidRDefault="0007438E">
            <w:pPr>
              <w:pStyle w:val="TAC"/>
              <w:rPr>
                <w:ins w:id="38244" w:author="LGE" w:date="2025-01-17T12:18:00Z"/>
              </w:rPr>
              <w:pPrChange w:id="38245" w:author="LGEc" w:date="2025-05-09T14:07:00Z">
                <w:pPr>
                  <w:jc w:val="center"/>
                </w:pPr>
              </w:pPrChange>
            </w:pPr>
            <w:ins w:id="38246"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412C35DC" w14:textId="77777777" w:rsidR="0007438E" w:rsidRPr="002A5BA5" w:rsidRDefault="0007438E">
            <w:pPr>
              <w:pStyle w:val="TAC"/>
              <w:rPr>
                <w:ins w:id="38247" w:author="LGE" w:date="2025-01-17T12:18:00Z"/>
              </w:rPr>
              <w:pPrChange w:id="38248" w:author="LGEc" w:date="2025-05-09T14:07:00Z">
                <w:pPr>
                  <w:jc w:val="center"/>
                </w:pPr>
              </w:pPrChange>
            </w:pPr>
            <w:ins w:id="38249" w:author="LGE" w:date="2025-01-17T12:18:00Z">
              <w:r w:rsidRPr="00775372">
                <w:rPr>
                  <w:rFonts w:hint="eastAsia"/>
                </w:rPr>
                <w:t>6.7</w:t>
              </w:r>
            </w:ins>
          </w:p>
        </w:tc>
      </w:tr>
      <w:tr w:rsidR="0007438E" w:rsidRPr="002A5BA5" w14:paraId="316B9536" w14:textId="77777777" w:rsidTr="009D1F4B">
        <w:trPr>
          <w:trHeight w:hRule="exact" w:val="232"/>
          <w:jc w:val="center"/>
          <w:ins w:id="38250" w:author="LGE" w:date="2025-01-17T12:18:00Z"/>
        </w:trPr>
        <w:tc>
          <w:tcPr>
            <w:tcW w:w="1684" w:type="dxa"/>
            <w:vMerge/>
            <w:shd w:val="clear" w:color="auto" w:fill="auto"/>
            <w:vAlign w:val="center"/>
            <w:hideMark/>
          </w:tcPr>
          <w:p w14:paraId="221BAF78" w14:textId="77777777" w:rsidR="0007438E" w:rsidRPr="00A45F58" w:rsidRDefault="0007438E">
            <w:pPr>
              <w:pStyle w:val="TAC"/>
              <w:rPr>
                <w:ins w:id="38251" w:author="LGE" w:date="2025-01-17T12:18:00Z"/>
              </w:rPr>
              <w:pPrChange w:id="38252" w:author="LGEc" w:date="2025-05-09T14:07:00Z">
                <w:pPr/>
              </w:pPrChange>
            </w:pPr>
          </w:p>
        </w:tc>
        <w:tc>
          <w:tcPr>
            <w:tcW w:w="1100" w:type="dxa"/>
            <w:shd w:val="clear" w:color="auto" w:fill="auto"/>
            <w:noWrap/>
            <w:vAlign w:val="center"/>
            <w:hideMark/>
          </w:tcPr>
          <w:p w14:paraId="1B2760B8" w14:textId="77777777" w:rsidR="0007438E" w:rsidRPr="00A45F58" w:rsidRDefault="0007438E">
            <w:pPr>
              <w:pStyle w:val="TAC"/>
              <w:rPr>
                <w:ins w:id="38253" w:author="LGE" w:date="2025-01-17T12:18:00Z"/>
              </w:rPr>
              <w:pPrChange w:id="38254" w:author="LGEc" w:date="2025-05-09T14:07:00Z">
                <w:pPr>
                  <w:jc w:val="center"/>
                </w:pPr>
              </w:pPrChange>
            </w:pPr>
            <w:ins w:id="38255" w:author="LGE" w:date="2025-01-17T12:18:00Z">
              <w:r w:rsidRPr="00A45F58">
                <w:t>'64QAM'</w:t>
              </w:r>
            </w:ins>
          </w:p>
        </w:tc>
        <w:tc>
          <w:tcPr>
            <w:tcW w:w="701" w:type="dxa"/>
            <w:tcBorders>
              <w:top w:val="nil"/>
              <w:left w:val="nil"/>
              <w:bottom w:val="nil"/>
              <w:right w:val="nil"/>
            </w:tcBorders>
            <w:shd w:val="clear" w:color="000000" w:fill="E9E9E9"/>
            <w:noWrap/>
            <w:vAlign w:val="center"/>
          </w:tcPr>
          <w:p w14:paraId="50B62951" w14:textId="77777777" w:rsidR="0007438E" w:rsidRPr="002A5BA5" w:rsidRDefault="0007438E">
            <w:pPr>
              <w:pStyle w:val="TAC"/>
              <w:rPr>
                <w:ins w:id="38256" w:author="LGE" w:date="2025-01-17T12:18:00Z"/>
              </w:rPr>
              <w:pPrChange w:id="38257" w:author="LGEc" w:date="2025-05-09T14:07:00Z">
                <w:pPr>
                  <w:jc w:val="center"/>
                </w:pPr>
              </w:pPrChange>
            </w:pPr>
            <w:ins w:id="38258" w:author="LGE" w:date="2025-01-17T12:18:00Z">
              <w:r w:rsidRPr="00775372">
                <w:rPr>
                  <w:rFonts w:hint="eastAsia"/>
                </w:rPr>
                <w:t>7.2</w:t>
              </w:r>
            </w:ins>
          </w:p>
        </w:tc>
        <w:tc>
          <w:tcPr>
            <w:tcW w:w="701" w:type="dxa"/>
            <w:tcBorders>
              <w:top w:val="nil"/>
              <w:left w:val="nil"/>
              <w:bottom w:val="nil"/>
              <w:right w:val="nil"/>
            </w:tcBorders>
            <w:shd w:val="clear" w:color="000000" w:fill="EAEAEA"/>
            <w:noWrap/>
            <w:vAlign w:val="center"/>
          </w:tcPr>
          <w:p w14:paraId="775BE449" w14:textId="77777777" w:rsidR="0007438E" w:rsidRPr="002A5BA5" w:rsidRDefault="0007438E">
            <w:pPr>
              <w:pStyle w:val="TAC"/>
              <w:rPr>
                <w:ins w:id="38259" w:author="LGE" w:date="2025-01-17T12:18:00Z"/>
              </w:rPr>
              <w:pPrChange w:id="38260" w:author="LGEc" w:date="2025-05-09T14:07:00Z">
                <w:pPr>
                  <w:jc w:val="center"/>
                </w:pPr>
              </w:pPrChange>
            </w:pPr>
            <w:ins w:id="38261"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1B51B8E3" w14:textId="77777777" w:rsidR="0007438E" w:rsidRPr="002A5BA5" w:rsidRDefault="0007438E">
            <w:pPr>
              <w:pStyle w:val="TAC"/>
              <w:rPr>
                <w:ins w:id="38262" w:author="LGE" w:date="2025-01-17T12:18:00Z"/>
              </w:rPr>
              <w:pPrChange w:id="38263" w:author="LGEc" w:date="2025-05-09T14:07:00Z">
                <w:pPr>
                  <w:jc w:val="center"/>
                </w:pPr>
              </w:pPrChange>
            </w:pPr>
            <w:ins w:id="38264"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292E9364" w14:textId="77777777" w:rsidR="0007438E" w:rsidRPr="002A5BA5" w:rsidRDefault="0007438E">
            <w:pPr>
              <w:pStyle w:val="TAC"/>
              <w:rPr>
                <w:ins w:id="38265" w:author="LGE" w:date="2025-01-17T12:18:00Z"/>
              </w:rPr>
              <w:pPrChange w:id="38266" w:author="LGEc" w:date="2025-05-09T14:07:00Z">
                <w:pPr>
                  <w:jc w:val="center"/>
                </w:pPr>
              </w:pPrChange>
            </w:pPr>
            <w:ins w:id="38267"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7AD91C45" w14:textId="77777777" w:rsidR="0007438E" w:rsidRPr="002A5BA5" w:rsidRDefault="0007438E">
            <w:pPr>
              <w:pStyle w:val="TAC"/>
              <w:rPr>
                <w:ins w:id="38268" w:author="LGE" w:date="2025-01-17T12:18:00Z"/>
              </w:rPr>
              <w:pPrChange w:id="38269" w:author="LGEc" w:date="2025-05-09T14:07:00Z">
                <w:pPr>
                  <w:jc w:val="center"/>
                </w:pPr>
              </w:pPrChange>
            </w:pPr>
            <w:ins w:id="38270" w:author="LGE" w:date="2025-01-17T12:18:00Z">
              <w:r w:rsidRPr="00775372">
                <w:rPr>
                  <w:rFonts w:hint="eastAsia"/>
                </w:rPr>
                <w:t>6.7</w:t>
              </w:r>
            </w:ins>
          </w:p>
        </w:tc>
        <w:tc>
          <w:tcPr>
            <w:tcW w:w="701" w:type="dxa"/>
            <w:tcBorders>
              <w:top w:val="nil"/>
              <w:left w:val="nil"/>
              <w:bottom w:val="nil"/>
              <w:right w:val="nil"/>
            </w:tcBorders>
            <w:shd w:val="clear" w:color="000000" w:fill="E9E9E9"/>
            <w:noWrap/>
            <w:vAlign w:val="center"/>
          </w:tcPr>
          <w:p w14:paraId="761E8510" w14:textId="77777777" w:rsidR="0007438E" w:rsidRPr="002A5BA5" w:rsidRDefault="0007438E">
            <w:pPr>
              <w:pStyle w:val="TAC"/>
              <w:rPr>
                <w:ins w:id="38271" w:author="LGE" w:date="2025-01-17T12:18:00Z"/>
              </w:rPr>
              <w:pPrChange w:id="38272" w:author="LGEc" w:date="2025-05-09T14:07:00Z">
                <w:pPr>
                  <w:jc w:val="center"/>
                </w:pPr>
              </w:pPrChange>
            </w:pPr>
            <w:ins w:id="38273"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0BE3BCB6" w14:textId="77777777" w:rsidR="0007438E" w:rsidRPr="002A5BA5" w:rsidRDefault="0007438E">
            <w:pPr>
              <w:pStyle w:val="TAC"/>
              <w:rPr>
                <w:ins w:id="38274" w:author="LGE" w:date="2025-01-17T12:18:00Z"/>
              </w:rPr>
              <w:pPrChange w:id="38275" w:author="LGEc" w:date="2025-05-09T14:07:00Z">
                <w:pPr>
                  <w:jc w:val="center"/>
                </w:pPr>
              </w:pPrChange>
            </w:pPr>
            <w:ins w:id="3827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ACB5C5F" w14:textId="77777777" w:rsidR="0007438E" w:rsidRPr="002A5BA5" w:rsidRDefault="0007438E">
            <w:pPr>
              <w:pStyle w:val="TAC"/>
              <w:rPr>
                <w:ins w:id="38277" w:author="LGE" w:date="2025-01-17T12:18:00Z"/>
              </w:rPr>
              <w:pPrChange w:id="38278" w:author="LGEc" w:date="2025-05-09T14:07:00Z">
                <w:pPr>
                  <w:jc w:val="center"/>
                </w:pPr>
              </w:pPrChange>
            </w:pPr>
            <w:ins w:id="38279"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26A38294" w14:textId="77777777" w:rsidR="0007438E" w:rsidRPr="002A5BA5" w:rsidRDefault="0007438E">
            <w:pPr>
              <w:pStyle w:val="TAC"/>
              <w:rPr>
                <w:ins w:id="38280" w:author="LGE" w:date="2025-01-17T12:18:00Z"/>
              </w:rPr>
              <w:pPrChange w:id="38281" w:author="LGEc" w:date="2025-05-09T14:07:00Z">
                <w:pPr>
                  <w:jc w:val="center"/>
                </w:pPr>
              </w:pPrChange>
            </w:pPr>
            <w:ins w:id="38282"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69D527FA" w14:textId="77777777" w:rsidR="0007438E" w:rsidRPr="002A5BA5" w:rsidRDefault="0007438E">
            <w:pPr>
              <w:pStyle w:val="TAC"/>
              <w:rPr>
                <w:ins w:id="38283" w:author="LGE" w:date="2025-01-17T12:18:00Z"/>
              </w:rPr>
              <w:pPrChange w:id="38284" w:author="LGEc" w:date="2025-05-09T14:07:00Z">
                <w:pPr>
                  <w:jc w:val="center"/>
                </w:pPr>
              </w:pPrChange>
            </w:pPr>
            <w:ins w:id="38285" w:author="LGE" w:date="2025-01-17T12:18:00Z">
              <w:r w:rsidRPr="00775372">
                <w:rPr>
                  <w:rFonts w:hint="eastAsia"/>
                </w:rPr>
                <w:t>6.7</w:t>
              </w:r>
            </w:ins>
          </w:p>
        </w:tc>
      </w:tr>
      <w:tr w:rsidR="0007438E" w:rsidRPr="002A5BA5" w14:paraId="057BE26E" w14:textId="77777777" w:rsidTr="009D1F4B">
        <w:trPr>
          <w:trHeight w:hRule="exact" w:val="232"/>
          <w:jc w:val="center"/>
          <w:ins w:id="38286" w:author="LGE" w:date="2025-01-17T12:18:00Z"/>
        </w:trPr>
        <w:tc>
          <w:tcPr>
            <w:tcW w:w="1684" w:type="dxa"/>
            <w:vMerge/>
            <w:shd w:val="clear" w:color="auto" w:fill="auto"/>
            <w:vAlign w:val="center"/>
            <w:hideMark/>
          </w:tcPr>
          <w:p w14:paraId="074807F8" w14:textId="77777777" w:rsidR="0007438E" w:rsidRPr="00A45F58" w:rsidRDefault="0007438E">
            <w:pPr>
              <w:pStyle w:val="TAC"/>
              <w:rPr>
                <w:ins w:id="38287" w:author="LGE" w:date="2025-01-17T12:18:00Z"/>
              </w:rPr>
              <w:pPrChange w:id="38288" w:author="LGEc" w:date="2025-05-09T14:07:00Z">
                <w:pPr/>
              </w:pPrChange>
            </w:pPr>
          </w:p>
        </w:tc>
        <w:tc>
          <w:tcPr>
            <w:tcW w:w="1100" w:type="dxa"/>
            <w:shd w:val="clear" w:color="auto" w:fill="auto"/>
            <w:noWrap/>
            <w:vAlign w:val="center"/>
            <w:hideMark/>
          </w:tcPr>
          <w:p w14:paraId="71667647" w14:textId="77777777" w:rsidR="0007438E" w:rsidRPr="00A45F58" w:rsidRDefault="0007438E">
            <w:pPr>
              <w:pStyle w:val="TAC"/>
              <w:rPr>
                <w:ins w:id="38289" w:author="LGE" w:date="2025-01-17T12:18:00Z"/>
              </w:rPr>
              <w:pPrChange w:id="38290" w:author="LGEc" w:date="2025-05-09T14:07:00Z">
                <w:pPr>
                  <w:jc w:val="center"/>
                </w:pPr>
              </w:pPrChange>
            </w:pPr>
            <w:ins w:id="38291" w:author="LGE" w:date="2025-01-17T12:18:00Z">
              <w:r w:rsidRPr="00A45F58">
                <w:t>'256QAM'</w:t>
              </w:r>
            </w:ins>
          </w:p>
        </w:tc>
        <w:tc>
          <w:tcPr>
            <w:tcW w:w="701" w:type="dxa"/>
            <w:tcBorders>
              <w:top w:val="nil"/>
              <w:left w:val="nil"/>
              <w:bottom w:val="nil"/>
              <w:right w:val="nil"/>
            </w:tcBorders>
            <w:shd w:val="clear" w:color="000000" w:fill="E6E6E6"/>
            <w:noWrap/>
            <w:vAlign w:val="center"/>
          </w:tcPr>
          <w:p w14:paraId="02D4830C" w14:textId="77777777" w:rsidR="0007438E" w:rsidRPr="002A5BA5" w:rsidRDefault="0007438E">
            <w:pPr>
              <w:pStyle w:val="TAC"/>
              <w:rPr>
                <w:ins w:id="38292" w:author="LGE" w:date="2025-01-17T12:18:00Z"/>
              </w:rPr>
              <w:pPrChange w:id="38293" w:author="LGEc" w:date="2025-05-09T14:07:00Z">
                <w:pPr>
                  <w:jc w:val="center"/>
                </w:pPr>
              </w:pPrChange>
            </w:pPr>
            <w:ins w:id="38294" w:author="LGE" w:date="2025-01-17T12:18:00Z">
              <w:r w:rsidRPr="00775372">
                <w:rPr>
                  <w:rFonts w:hint="eastAsia"/>
                </w:rPr>
                <w:t>7.7</w:t>
              </w:r>
            </w:ins>
          </w:p>
        </w:tc>
        <w:tc>
          <w:tcPr>
            <w:tcW w:w="701" w:type="dxa"/>
            <w:tcBorders>
              <w:top w:val="nil"/>
              <w:left w:val="nil"/>
              <w:bottom w:val="nil"/>
              <w:right w:val="nil"/>
            </w:tcBorders>
            <w:shd w:val="clear" w:color="000000" w:fill="EAEAEA"/>
            <w:noWrap/>
            <w:vAlign w:val="center"/>
          </w:tcPr>
          <w:p w14:paraId="2DB42393" w14:textId="77777777" w:rsidR="0007438E" w:rsidRPr="002A5BA5" w:rsidRDefault="0007438E">
            <w:pPr>
              <w:pStyle w:val="TAC"/>
              <w:rPr>
                <w:ins w:id="38295" w:author="LGE" w:date="2025-01-17T12:18:00Z"/>
              </w:rPr>
              <w:pPrChange w:id="38296" w:author="LGEc" w:date="2025-05-09T14:07:00Z">
                <w:pPr>
                  <w:jc w:val="center"/>
                </w:pPr>
              </w:pPrChange>
            </w:pPr>
            <w:ins w:id="38297"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72C58B6E" w14:textId="77777777" w:rsidR="0007438E" w:rsidRPr="002A5BA5" w:rsidRDefault="0007438E">
            <w:pPr>
              <w:pStyle w:val="TAC"/>
              <w:rPr>
                <w:ins w:id="38298" w:author="LGE" w:date="2025-01-17T12:18:00Z"/>
              </w:rPr>
              <w:pPrChange w:id="38299" w:author="LGEc" w:date="2025-05-09T14:07:00Z">
                <w:pPr>
                  <w:jc w:val="center"/>
                </w:pPr>
              </w:pPrChange>
            </w:pPr>
            <w:ins w:id="38300"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1F82E151" w14:textId="77777777" w:rsidR="0007438E" w:rsidRPr="002A5BA5" w:rsidRDefault="0007438E">
            <w:pPr>
              <w:pStyle w:val="TAC"/>
              <w:rPr>
                <w:ins w:id="38301" w:author="LGE" w:date="2025-01-17T12:18:00Z"/>
              </w:rPr>
              <w:pPrChange w:id="38302" w:author="LGEc" w:date="2025-05-09T14:07:00Z">
                <w:pPr>
                  <w:jc w:val="center"/>
                </w:pPr>
              </w:pPrChange>
            </w:pPr>
            <w:ins w:id="38303"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7B0A98B2" w14:textId="77777777" w:rsidR="0007438E" w:rsidRPr="002A5BA5" w:rsidRDefault="0007438E">
            <w:pPr>
              <w:pStyle w:val="TAC"/>
              <w:rPr>
                <w:ins w:id="38304" w:author="LGE" w:date="2025-01-17T12:18:00Z"/>
              </w:rPr>
              <w:pPrChange w:id="38305" w:author="LGEc" w:date="2025-05-09T14:07:00Z">
                <w:pPr>
                  <w:jc w:val="center"/>
                </w:pPr>
              </w:pPrChange>
            </w:pPr>
            <w:ins w:id="38306" w:author="LGE" w:date="2025-01-17T12:18:00Z">
              <w:r w:rsidRPr="00775372">
                <w:rPr>
                  <w:rFonts w:hint="eastAsia"/>
                </w:rPr>
                <w:t>6.8</w:t>
              </w:r>
            </w:ins>
          </w:p>
        </w:tc>
        <w:tc>
          <w:tcPr>
            <w:tcW w:w="701" w:type="dxa"/>
            <w:tcBorders>
              <w:top w:val="nil"/>
              <w:left w:val="nil"/>
              <w:bottom w:val="nil"/>
              <w:right w:val="nil"/>
            </w:tcBorders>
            <w:shd w:val="clear" w:color="000000" w:fill="E9E9E9"/>
            <w:noWrap/>
            <w:vAlign w:val="center"/>
          </w:tcPr>
          <w:p w14:paraId="6090CE50" w14:textId="77777777" w:rsidR="0007438E" w:rsidRPr="002A5BA5" w:rsidRDefault="0007438E">
            <w:pPr>
              <w:pStyle w:val="TAC"/>
              <w:rPr>
                <w:ins w:id="38307" w:author="LGE" w:date="2025-01-17T12:18:00Z"/>
              </w:rPr>
              <w:pPrChange w:id="38308" w:author="LGEc" w:date="2025-05-09T14:07:00Z">
                <w:pPr>
                  <w:jc w:val="center"/>
                </w:pPr>
              </w:pPrChange>
            </w:pPr>
            <w:ins w:id="38309"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2E47B166" w14:textId="77777777" w:rsidR="0007438E" w:rsidRPr="002A5BA5" w:rsidRDefault="0007438E">
            <w:pPr>
              <w:pStyle w:val="TAC"/>
              <w:rPr>
                <w:ins w:id="38310" w:author="LGE" w:date="2025-01-17T12:18:00Z"/>
              </w:rPr>
              <w:pPrChange w:id="38311" w:author="LGEc" w:date="2025-05-09T14:07:00Z">
                <w:pPr>
                  <w:jc w:val="center"/>
                </w:pPr>
              </w:pPrChange>
            </w:pPr>
            <w:ins w:id="38312"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0F6D63D5" w14:textId="77777777" w:rsidR="0007438E" w:rsidRPr="002A5BA5" w:rsidRDefault="0007438E">
            <w:pPr>
              <w:pStyle w:val="TAC"/>
              <w:rPr>
                <w:ins w:id="38313" w:author="LGE" w:date="2025-01-17T12:18:00Z"/>
              </w:rPr>
              <w:pPrChange w:id="38314" w:author="LGEc" w:date="2025-05-09T14:07:00Z">
                <w:pPr>
                  <w:jc w:val="center"/>
                </w:pPr>
              </w:pPrChange>
            </w:pPr>
            <w:ins w:id="38315"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29BAAAF" w14:textId="77777777" w:rsidR="0007438E" w:rsidRPr="002A5BA5" w:rsidRDefault="0007438E">
            <w:pPr>
              <w:pStyle w:val="TAC"/>
              <w:rPr>
                <w:ins w:id="38316" w:author="LGE" w:date="2025-01-17T12:18:00Z"/>
              </w:rPr>
              <w:pPrChange w:id="38317" w:author="LGEc" w:date="2025-05-09T14:07:00Z">
                <w:pPr>
                  <w:jc w:val="center"/>
                </w:pPr>
              </w:pPrChange>
            </w:pPr>
            <w:ins w:id="38318"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58EFE047" w14:textId="77777777" w:rsidR="0007438E" w:rsidRPr="002A5BA5" w:rsidRDefault="0007438E">
            <w:pPr>
              <w:pStyle w:val="TAC"/>
              <w:rPr>
                <w:ins w:id="38319" w:author="LGE" w:date="2025-01-17T12:18:00Z"/>
              </w:rPr>
              <w:pPrChange w:id="38320" w:author="LGEc" w:date="2025-05-09T14:07:00Z">
                <w:pPr>
                  <w:jc w:val="center"/>
                </w:pPr>
              </w:pPrChange>
            </w:pPr>
            <w:ins w:id="38321" w:author="LGE" w:date="2025-01-17T12:18:00Z">
              <w:r w:rsidRPr="00775372">
                <w:rPr>
                  <w:rFonts w:hint="eastAsia"/>
                </w:rPr>
                <w:t>6.7</w:t>
              </w:r>
            </w:ins>
          </w:p>
        </w:tc>
      </w:tr>
      <w:tr w:rsidR="0007438E" w:rsidRPr="00A45F58" w14:paraId="181DACD9" w14:textId="77777777" w:rsidTr="009D1F4B">
        <w:trPr>
          <w:trHeight w:hRule="exact" w:val="232"/>
          <w:jc w:val="center"/>
          <w:ins w:id="38322" w:author="LGE" w:date="2025-01-17T12:18:00Z"/>
        </w:trPr>
        <w:tc>
          <w:tcPr>
            <w:tcW w:w="1684" w:type="dxa"/>
            <w:vMerge w:val="restart"/>
            <w:shd w:val="clear" w:color="auto" w:fill="auto"/>
            <w:noWrap/>
            <w:vAlign w:val="center"/>
            <w:hideMark/>
          </w:tcPr>
          <w:p w14:paraId="7CAA593E" w14:textId="77777777" w:rsidR="0007438E" w:rsidRPr="00A45F58" w:rsidRDefault="0007438E">
            <w:pPr>
              <w:pStyle w:val="TAC"/>
              <w:rPr>
                <w:ins w:id="38323" w:author="LGE" w:date="2025-01-17T12:18:00Z"/>
                <w:rFonts w:eastAsia="굴림"/>
              </w:rPr>
              <w:pPrChange w:id="38324" w:author="LGEc" w:date="2025-05-09T14:07:00Z">
                <w:pPr>
                  <w:jc w:val="center"/>
                </w:pPr>
              </w:pPrChange>
            </w:pPr>
            <w:ins w:id="38325" w:author="LGE" w:date="2025-01-17T12:18:00Z">
              <w:r>
                <w:t>S20_10_G10_10</w:t>
              </w:r>
            </w:ins>
          </w:p>
        </w:tc>
        <w:tc>
          <w:tcPr>
            <w:tcW w:w="1100" w:type="dxa"/>
            <w:shd w:val="clear" w:color="auto" w:fill="auto"/>
            <w:noWrap/>
            <w:vAlign w:val="center"/>
            <w:hideMark/>
          </w:tcPr>
          <w:p w14:paraId="2E2EA413" w14:textId="77777777" w:rsidR="0007438E" w:rsidRPr="00A45F58" w:rsidRDefault="0007438E">
            <w:pPr>
              <w:pStyle w:val="TAH"/>
              <w:rPr>
                <w:ins w:id="38326" w:author="LGE" w:date="2025-01-17T12:18:00Z"/>
              </w:rPr>
              <w:pPrChange w:id="38327" w:author="LGEc" w:date="2025-05-09T14:07:00Z">
                <w:pPr>
                  <w:jc w:val="center"/>
                </w:pPr>
              </w:pPrChange>
            </w:pPr>
            <w:ins w:id="38328" w:author="LGE" w:date="2025-01-17T12:18:00Z">
              <w:r>
                <w:t>Scenario</w:t>
              </w:r>
            </w:ins>
            <w:ins w:id="38329" w:author="LGEc" w:date="2025-05-09T16:05:00Z">
              <w:r>
                <w:t>#</w:t>
              </w:r>
            </w:ins>
            <w:ins w:id="3833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4E592CD1" w14:textId="77777777" w:rsidR="0007438E" w:rsidRPr="00775372" w:rsidRDefault="0007438E">
            <w:pPr>
              <w:pStyle w:val="TAH"/>
              <w:rPr>
                <w:ins w:id="38331" w:author="LGE" w:date="2025-01-17T12:18:00Z"/>
              </w:rPr>
              <w:pPrChange w:id="38332" w:author="LGEc" w:date="2025-05-09T14:07:00Z">
                <w:pPr>
                  <w:jc w:val="center"/>
                </w:pPr>
              </w:pPrChange>
            </w:pPr>
            <w:ins w:id="38333"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192571" w14:textId="77777777" w:rsidR="0007438E" w:rsidRPr="00775372" w:rsidRDefault="0007438E">
            <w:pPr>
              <w:pStyle w:val="TAH"/>
              <w:rPr>
                <w:ins w:id="38334" w:author="LGE" w:date="2025-01-17T12:18:00Z"/>
              </w:rPr>
              <w:pPrChange w:id="38335" w:author="LGEc" w:date="2025-05-09T14:07:00Z">
                <w:pPr>
                  <w:jc w:val="center"/>
                </w:pPr>
              </w:pPrChange>
            </w:pPr>
            <w:ins w:id="38336"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BE3FE3" w14:textId="77777777" w:rsidR="0007438E" w:rsidRPr="00775372" w:rsidRDefault="0007438E">
            <w:pPr>
              <w:pStyle w:val="TAH"/>
              <w:rPr>
                <w:ins w:id="38337" w:author="LGE" w:date="2025-01-17T12:18:00Z"/>
              </w:rPr>
              <w:pPrChange w:id="38338" w:author="LGEc" w:date="2025-05-09T14:07:00Z">
                <w:pPr>
                  <w:jc w:val="center"/>
                </w:pPr>
              </w:pPrChange>
            </w:pPr>
            <w:ins w:id="38339"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A727" w14:textId="77777777" w:rsidR="0007438E" w:rsidRPr="00775372" w:rsidRDefault="0007438E">
            <w:pPr>
              <w:pStyle w:val="TAH"/>
              <w:rPr>
                <w:ins w:id="38340" w:author="LGE" w:date="2025-01-17T12:18:00Z"/>
              </w:rPr>
              <w:pPrChange w:id="38341" w:author="LGEc" w:date="2025-05-09T14:07:00Z">
                <w:pPr>
                  <w:jc w:val="center"/>
                </w:pPr>
              </w:pPrChange>
            </w:pPr>
            <w:ins w:id="38342"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A6C25" w14:textId="77777777" w:rsidR="0007438E" w:rsidRPr="00775372" w:rsidRDefault="0007438E">
            <w:pPr>
              <w:pStyle w:val="TAH"/>
              <w:rPr>
                <w:ins w:id="38343" w:author="LGE" w:date="2025-01-17T12:18:00Z"/>
              </w:rPr>
              <w:pPrChange w:id="38344" w:author="LGEc" w:date="2025-05-09T14:07:00Z">
                <w:pPr>
                  <w:jc w:val="center"/>
                </w:pPr>
              </w:pPrChange>
            </w:pPr>
            <w:ins w:id="38345"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38D46" w14:textId="77777777" w:rsidR="0007438E" w:rsidRPr="00775372" w:rsidRDefault="0007438E">
            <w:pPr>
              <w:pStyle w:val="TAH"/>
              <w:rPr>
                <w:ins w:id="38346" w:author="LGE" w:date="2025-01-17T12:18:00Z"/>
              </w:rPr>
              <w:pPrChange w:id="38347" w:author="LGEc" w:date="2025-05-09T14:07:00Z">
                <w:pPr>
                  <w:jc w:val="center"/>
                </w:pPr>
              </w:pPrChange>
            </w:pPr>
            <w:ins w:id="38348"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F9B5C" w14:textId="77777777" w:rsidR="0007438E" w:rsidRPr="00775372" w:rsidRDefault="0007438E">
            <w:pPr>
              <w:pStyle w:val="TAH"/>
              <w:rPr>
                <w:ins w:id="38349" w:author="LGE" w:date="2025-01-17T12:18:00Z"/>
              </w:rPr>
              <w:pPrChange w:id="38350" w:author="LGEc" w:date="2025-05-09T14:07:00Z">
                <w:pPr>
                  <w:jc w:val="center"/>
                </w:pPr>
              </w:pPrChange>
            </w:pPr>
            <w:ins w:id="38351"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7E5AD" w14:textId="77777777" w:rsidR="0007438E" w:rsidRPr="00775372" w:rsidRDefault="0007438E">
            <w:pPr>
              <w:pStyle w:val="TAH"/>
              <w:rPr>
                <w:ins w:id="38352" w:author="LGE" w:date="2025-01-17T12:18:00Z"/>
              </w:rPr>
              <w:pPrChange w:id="38353" w:author="LGEc" w:date="2025-05-09T14:07:00Z">
                <w:pPr>
                  <w:jc w:val="center"/>
                </w:pPr>
              </w:pPrChange>
            </w:pPr>
            <w:ins w:id="38354"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2DBBD" w14:textId="77777777" w:rsidR="0007438E" w:rsidRPr="00775372" w:rsidRDefault="0007438E">
            <w:pPr>
              <w:pStyle w:val="TAH"/>
              <w:rPr>
                <w:ins w:id="38355" w:author="LGE" w:date="2025-01-17T12:18:00Z"/>
              </w:rPr>
              <w:pPrChange w:id="38356" w:author="LGEc" w:date="2025-05-09T14:07:00Z">
                <w:pPr>
                  <w:jc w:val="center"/>
                </w:pPr>
              </w:pPrChange>
            </w:pPr>
            <w:ins w:id="38357"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94BCD9" w14:textId="77777777" w:rsidR="0007438E" w:rsidRPr="00775372" w:rsidRDefault="0007438E">
            <w:pPr>
              <w:pStyle w:val="TAH"/>
              <w:rPr>
                <w:ins w:id="38358" w:author="LGE" w:date="2025-01-17T12:18:00Z"/>
              </w:rPr>
              <w:pPrChange w:id="38359" w:author="LGEc" w:date="2025-05-09T14:07:00Z">
                <w:pPr>
                  <w:jc w:val="center"/>
                </w:pPr>
              </w:pPrChange>
            </w:pPr>
            <w:ins w:id="38360" w:author="LGE" w:date="2025-01-17T12:18:00Z">
              <w:r>
                <w:t>#10</w:t>
              </w:r>
            </w:ins>
          </w:p>
        </w:tc>
      </w:tr>
      <w:tr w:rsidR="0007438E" w:rsidRPr="002A5BA5" w14:paraId="656A42B5" w14:textId="77777777" w:rsidTr="009D1F4B">
        <w:trPr>
          <w:trHeight w:hRule="exact" w:val="232"/>
          <w:jc w:val="center"/>
          <w:ins w:id="38361" w:author="LGE" w:date="2025-01-17T12:18:00Z"/>
        </w:trPr>
        <w:tc>
          <w:tcPr>
            <w:tcW w:w="1684" w:type="dxa"/>
            <w:vMerge/>
            <w:shd w:val="clear" w:color="auto" w:fill="auto"/>
            <w:noWrap/>
            <w:hideMark/>
          </w:tcPr>
          <w:p w14:paraId="457CB668" w14:textId="77777777" w:rsidR="0007438E" w:rsidRPr="00A45F58" w:rsidRDefault="0007438E" w:rsidP="009D1F4B">
            <w:pPr>
              <w:jc w:val="center"/>
              <w:rPr>
                <w:ins w:id="38362" w:author="LGE" w:date="2025-01-17T12:18:00Z"/>
                <w:color w:val="000000"/>
              </w:rPr>
            </w:pPr>
          </w:p>
        </w:tc>
        <w:tc>
          <w:tcPr>
            <w:tcW w:w="1100" w:type="dxa"/>
            <w:shd w:val="clear" w:color="auto" w:fill="auto"/>
            <w:noWrap/>
            <w:vAlign w:val="center"/>
            <w:hideMark/>
          </w:tcPr>
          <w:p w14:paraId="5C6E88C0" w14:textId="77777777" w:rsidR="0007438E" w:rsidRPr="00A45F58" w:rsidRDefault="0007438E">
            <w:pPr>
              <w:pStyle w:val="TAC"/>
              <w:rPr>
                <w:ins w:id="38363" w:author="LGE" w:date="2025-01-17T12:18:00Z"/>
              </w:rPr>
              <w:pPrChange w:id="38364" w:author="LGEc" w:date="2025-05-09T14:07:00Z">
                <w:pPr>
                  <w:jc w:val="center"/>
                </w:pPr>
              </w:pPrChange>
            </w:pPr>
            <w:ins w:id="38365" w:author="LGE" w:date="2025-01-17T12:18:00Z">
              <w:r w:rsidRPr="00A45F58">
                <w:t>'QPSK'</w:t>
              </w:r>
            </w:ins>
          </w:p>
        </w:tc>
        <w:tc>
          <w:tcPr>
            <w:tcW w:w="701" w:type="dxa"/>
            <w:tcBorders>
              <w:top w:val="nil"/>
              <w:left w:val="nil"/>
              <w:bottom w:val="nil"/>
              <w:right w:val="nil"/>
            </w:tcBorders>
            <w:shd w:val="clear" w:color="000000" w:fill="CECECE"/>
            <w:noWrap/>
            <w:vAlign w:val="center"/>
          </w:tcPr>
          <w:p w14:paraId="178106D8" w14:textId="77777777" w:rsidR="0007438E" w:rsidRPr="009862F9" w:rsidRDefault="0007438E">
            <w:pPr>
              <w:pStyle w:val="TAC"/>
              <w:rPr>
                <w:ins w:id="38366" w:author="LGE" w:date="2025-01-17T12:18:00Z"/>
              </w:rPr>
              <w:pPrChange w:id="38367" w:author="LGEc" w:date="2025-05-09T14:07:00Z">
                <w:pPr>
                  <w:jc w:val="center"/>
                </w:pPr>
              </w:pPrChange>
            </w:pPr>
            <w:ins w:id="38368" w:author="LGE" w:date="2025-01-17T12:18:00Z">
              <w:r w:rsidRPr="009862F9">
                <w:rPr>
                  <w:rFonts w:hint="eastAsia"/>
                </w:rPr>
                <w:t>12.0</w:t>
              </w:r>
            </w:ins>
          </w:p>
        </w:tc>
        <w:tc>
          <w:tcPr>
            <w:tcW w:w="701" w:type="dxa"/>
            <w:tcBorders>
              <w:top w:val="nil"/>
              <w:left w:val="nil"/>
              <w:bottom w:val="nil"/>
              <w:right w:val="nil"/>
            </w:tcBorders>
            <w:shd w:val="clear" w:color="000000" w:fill="DBDBDB"/>
            <w:noWrap/>
            <w:vAlign w:val="center"/>
          </w:tcPr>
          <w:p w14:paraId="4BF03ED2" w14:textId="77777777" w:rsidR="0007438E" w:rsidRPr="009862F9" w:rsidRDefault="0007438E">
            <w:pPr>
              <w:pStyle w:val="TAC"/>
              <w:rPr>
                <w:ins w:id="38369" w:author="LGE" w:date="2025-01-17T12:18:00Z"/>
              </w:rPr>
              <w:pPrChange w:id="38370" w:author="LGEc" w:date="2025-05-09T14:07:00Z">
                <w:pPr>
                  <w:jc w:val="center"/>
                </w:pPr>
              </w:pPrChange>
            </w:pPr>
            <w:ins w:id="38371" w:author="LGE" w:date="2025-01-17T12:18:00Z">
              <w:r w:rsidRPr="009862F9">
                <w:rPr>
                  <w:rFonts w:hint="eastAsia"/>
                </w:rPr>
                <w:t>10.6</w:t>
              </w:r>
            </w:ins>
          </w:p>
        </w:tc>
        <w:tc>
          <w:tcPr>
            <w:tcW w:w="701" w:type="dxa"/>
            <w:tcBorders>
              <w:top w:val="nil"/>
              <w:left w:val="nil"/>
              <w:bottom w:val="nil"/>
              <w:right w:val="nil"/>
            </w:tcBorders>
            <w:shd w:val="clear" w:color="000000" w:fill="DBDBDB"/>
            <w:noWrap/>
            <w:vAlign w:val="center"/>
          </w:tcPr>
          <w:p w14:paraId="5AA6DA86" w14:textId="77777777" w:rsidR="0007438E" w:rsidRPr="009862F9" w:rsidRDefault="0007438E">
            <w:pPr>
              <w:pStyle w:val="TAC"/>
              <w:rPr>
                <w:ins w:id="38372" w:author="LGE" w:date="2025-01-17T12:18:00Z"/>
              </w:rPr>
              <w:pPrChange w:id="38373" w:author="LGEc" w:date="2025-05-09T14:07:00Z">
                <w:pPr>
                  <w:jc w:val="center"/>
                </w:pPr>
              </w:pPrChange>
            </w:pPr>
            <w:ins w:id="38374" w:author="LGE" w:date="2025-01-17T12:18:00Z">
              <w:r w:rsidRPr="009862F9">
                <w:rPr>
                  <w:rFonts w:hint="eastAsia"/>
                </w:rPr>
                <w:t>10.5</w:t>
              </w:r>
            </w:ins>
          </w:p>
        </w:tc>
        <w:tc>
          <w:tcPr>
            <w:tcW w:w="701" w:type="dxa"/>
            <w:tcBorders>
              <w:top w:val="nil"/>
              <w:left w:val="nil"/>
              <w:bottom w:val="nil"/>
              <w:right w:val="nil"/>
            </w:tcBorders>
            <w:shd w:val="clear" w:color="000000" w:fill="EBEBEB"/>
            <w:noWrap/>
            <w:vAlign w:val="center"/>
          </w:tcPr>
          <w:p w14:paraId="4E1A3785" w14:textId="77777777" w:rsidR="0007438E" w:rsidRPr="009862F9" w:rsidRDefault="0007438E">
            <w:pPr>
              <w:pStyle w:val="TAC"/>
              <w:rPr>
                <w:ins w:id="38375" w:author="LGE" w:date="2025-01-17T12:18:00Z"/>
              </w:rPr>
              <w:pPrChange w:id="38376" w:author="LGEc" w:date="2025-05-09T14:07:00Z">
                <w:pPr>
                  <w:jc w:val="center"/>
                </w:pPr>
              </w:pPrChange>
            </w:pPr>
            <w:ins w:id="38377" w:author="LGE" w:date="2025-01-17T12:18:00Z">
              <w:r w:rsidRPr="009862F9">
                <w:rPr>
                  <w:rFonts w:hint="eastAsia"/>
                </w:rPr>
                <w:t>8.7</w:t>
              </w:r>
            </w:ins>
          </w:p>
        </w:tc>
        <w:tc>
          <w:tcPr>
            <w:tcW w:w="701" w:type="dxa"/>
            <w:tcBorders>
              <w:top w:val="nil"/>
              <w:left w:val="nil"/>
              <w:bottom w:val="nil"/>
              <w:right w:val="nil"/>
            </w:tcBorders>
            <w:shd w:val="clear" w:color="000000" w:fill="E7E7E7"/>
            <w:noWrap/>
            <w:vAlign w:val="center"/>
          </w:tcPr>
          <w:p w14:paraId="5ED0D849" w14:textId="77777777" w:rsidR="0007438E" w:rsidRPr="009862F9" w:rsidRDefault="0007438E">
            <w:pPr>
              <w:pStyle w:val="TAC"/>
              <w:rPr>
                <w:ins w:id="38378" w:author="LGE" w:date="2025-01-17T12:18:00Z"/>
              </w:rPr>
              <w:pPrChange w:id="38379" w:author="LGEc" w:date="2025-05-09T14:07:00Z">
                <w:pPr>
                  <w:jc w:val="center"/>
                </w:pPr>
              </w:pPrChange>
            </w:pPr>
            <w:ins w:id="38380" w:author="LGE" w:date="2025-01-17T12:18:00Z">
              <w:r w:rsidRPr="009862F9">
                <w:rPr>
                  <w:rFonts w:hint="eastAsia"/>
                </w:rPr>
                <w:t>9.1</w:t>
              </w:r>
            </w:ins>
          </w:p>
        </w:tc>
        <w:tc>
          <w:tcPr>
            <w:tcW w:w="701" w:type="dxa"/>
            <w:tcBorders>
              <w:top w:val="nil"/>
              <w:left w:val="nil"/>
              <w:bottom w:val="nil"/>
              <w:right w:val="nil"/>
            </w:tcBorders>
            <w:shd w:val="clear" w:color="000000" w:fill="F8F8F8"/>
            <w:noWrap/>
            <w:vAlign w:val="center"/>
          </w:tcPr>
          <w:p w14:paraId="0D0642BD" w14:textId="77777777" w:rsidR="0007438E" w:rsidRPr="009862F9" w:rsidRDefault="0007438E">
            <w:pPr>
              <w:pStyle w:val="TAC"/>
              <w:rPr>
                <w:ins w:id="38381" w:author="LGE" w:date="2025-01-17T12:18:00Z"/>
              </w:rPr>
              <w:pPrChange w:id="38382" w:author="LGEc" w:date="2025-05-09T14:07:00Z">
                <w:pPr>
                  <w:jc w:val="center"/>
                </w:pPr>
              </w:pPrChange>
            </w:pPr>
            <w:ins w:id="38383" w:author="LGE" w:date="2025-01-17T12:18:00Z">
              <w:r w:rsidRPr="009862F9">
                <w:rPr>
                  <w:rFonts w:hint="eastAsia"/>
                </w:rPr>
                <w:t>7.2</w:t>
              </w:r>
            </w:ins>
          </w:p>
        </w:tc>
        <w:tc>
          <w:tcPr>
            <w:tcW w:w="701" w:type="dxa"/>
            <w:tcBorders>
              <w:top w:val="nil"/>
              <w:left w:val="nil"/>
              <w:bottom w:val="nil"/>
              <w:right w:val="nil"/>
            </w:tcBorders>
            <w:shd w:val="clear" w:color="000000" w:fill="EBEBEB"/>
            <w:noWrap/>
            <w:vAlign w:val="center"/>
          </w:tcPr>
          <w:p w14:paraId="443AF472" w14:textId="77777777" w:rsidR="0007438E" w:rsidRPr="009862F9" w:rsidRDefault="0007438E">
            <w:pPr>
              <w:pStyle w:val="TAC"/>
              <w:rPr>
                <w:ins w:id="38384" w:author="LGE" w:date="2025-01-17T12:18:00Z"/>
              </w:rPr>
              <w:pPrChange w:id="38385" w:author="LGEc" w:date="2025-05-09T14:07:00Z">
                <w:pPr>
                  <w:jc w:val="center"/>
                </w:pPr>
              </w:pPrChange>
            </w:pPr>
            <w:ins w:id="38386" w:author="LGE" w:date="2025-01-17T12:18:00Z">
              <w:r w:rsidRPr="009862F9">
                <w:rPr>
                  <w:rFonts w:hint="eastAsia"/>
                </w:rPr>
                <w:t>8.7</w:t>
              </w:r>
            </w:ins>
          </w:p>
        </w:tc>
        <w:tc>
          <w:tcPr>
            <w:tcW w:w="701" w:type="dxa"/>
            <w:tcBorders>
              <w:top w:val="nil"/>
              <w:left w:val="nil"/>
              <w:bottom w:val="nil"/>
              <w:right w:val="nil"/>
            </w:tcBorders>
            <w:shd w:val="clear" w:color="000000" w:fill="FFFFFF"/>
            <w:noWrap/>
            <w:vAlign w:val="center"/>
          </w:tcPr>
          <w:p w14:paraId="24C0A490" w14:textId="77777777" w:rsidR="0007438E" w:rsidRPr="009862F9" w:rsidRDefault="0007438E">
            <w:pPr>
              <w:pStyle w:val="TAC"/>
              <w:rPr>
                <w:ins w:id="38387" w:author="LGE" w:date="2025-01-17T12:18:00Z"/>
              </w:rPr>
              <w:pPrChange w:id="38388" w:author="LGEc" w:date="2025-05-09T14:07:00Z">
                <w:pPr>
                  <w:jc w:val="center"/>
                </w:pPr>
              </w:pPrChange>
            </w:pPr>
            <w:ins w:id="38389" w:author="LGE" w:date="2025-01-17T12:18:00Z">
              <w:r w:rsidRPr="009862F9">
                <w:rPr>
                  <w:rFonts w:hint="eastAsia"/>
                </w:rPr>
                <w:t>6.3</w:t>
              </w:r>
            </w:ins>
          </w:p>
        </w:tc>
        <w:tc>
          <w:tcPr>
            <w:tcW w:w="701" w:type="dxa"/>
            <w:tcBorders>
              <w:top w:val="nil"/>
              <w:left w:val="nil"/>
              <w:bottom w:val="nil"/>
              <w:right w:val="nil"/>
            </w:tcBorders>
            <w:shd w:val="clear" w:color="000000" w:fill="F3F3F3"/>
            <w:noWrap/>
            <w:vAlign w:val="center"/>
          </w:tcPr>
          <w:p w14:paraId="0D75F86A" w14:textId="77777777" w:rsidR="0007438E" w:rsidRPr="009862F9" w:rsidRDefault="0007438E">
            <w:pPr>
              <w:pStyle w:val="TAC"/>
              <w:rPr>
                <w:ins w:id="38390" w:author="LGE" w:date="2025-01-17T12:18:00Z"/>
              </w:rPr>
              <w:pPrChange w:id="38391" w:author="LGEc" w:date="2025-05-09T14:07:00Z">
                <w:pPr>
                  <w:jc w:val="center"/>
                </w:pPr>
              </w:pPrChange>
            </w:pPr>
            <w:ins w:id="38392" w:author="LGE" w:date="2025-01-17T12:18:00Z">
              <w:r w:rsidRPr="009862F9">
                <w:rPr>
                  <w:rFonts w:hint="eastAsia"/>
                </w:rPr>
                <w:t>7.7</w:t>
              </w:r>
            </w:ins>
          </w:p>
        </w:tc>
        <w:tc>
          <w:tcPr>
            <w:tcW w:w="701" w:type="dxa"/>
            <w:tcBorders>
              <w:top w:val="nil"/>
              <w:left w:val="nil"/>
              <w:bottom w:val="nil"/>
              <w:right w:val="single" w:sz="4" w:space="0" w:color="auto"/>
            </w:tcBorders>
            <w:shd w:val="clear" w:color="000000" w:fill="FCFCFC"/>
            <w:noWrap/>
            <w:vAlign w:val="center"/>
          </w:tcPr>
          <w:p w14:paraId="01C7B4A8" w14:textId="77777777" w:rsidR="0007438E" w:rsidRPr="009862F9" w:rsidRDefault="0007438E">
            <w:pPr>
              <w:pStyle w:val="TAC"/>
              <w:rPr>
                <w:ins w:id="38393" w:author="LGE" w:date="2025-01-17T12:18:00Z"/>
              </w:rPr>
              <w:pPrChange w:id="38394" w:author="LGEc" w:date="2025-05-09T14:07:00Z">
                <w:pPr>
                  <w:jc w:val="center"/>
                </w:pPr>
              </w:pPrChange>
            </w:pPr>
            <w:ins w:id="38395" w:author="LGE" w:date="2025-01-17T12:18:00Z">
              <w:r w:rsidRPr="009862F9">
                <w:rPr>
                  <w:rFonts w:hint="eastAsia"/>
                </w:rPr>
                <w:t>6.7</w:t>
              </w:r>
            </w:ins>
          </w:p>
        </w:tc>
      </w:tr>
      <w:tr w:rsidR="0007438E" w:rsidRPr="002A5BA5" w14:paraId="1E505AB5" w14:textId="77777777" w:rsidTr="009D1F4B">
        <w:trPr>
          <w:trHeight w:hRule="exact" w:val="232"/>
          <w:jc w:val="center"/>
          <w:ins w:id="38396" w:author="LGE" w:date="2025-01-17T12:18:00Z"/>
        </w:trPr>
        <w:tc>
          <w:tcPr>
            <w:tcW w:w="1684" w:type="dxa"/>
            <w:vMerge/>
            <w:shd w:val="clear" w:color="auto" w:fill="auto"/>
            <w:vAlign w:val="center"/>
            <w:hideMark/>
          </w:tcPr>
          <w:p w14:paraId="388E0401" w14:textId="77777777" w:rsidR="0007438E" w:rsidRPr="00A45F58" w:rsidRDefault="0007438E" w:rsidP="009D1F4B">
            <w:pPr>
              <w:rPr>
                <w:ins w:id="38397" w:author="LGE" w:date="2025-01-17T12:18:00Z"/>
                <w:color w:val="000000"/>
              </w:rPr>
            </w:pPr>
          </w:p>
        </w:tc>
        <w:tc>
          <w:tcPr>
            <w:tcW w:w="1100" w:type="dxa"/>
            <w:shd w:val="clear" w:color="auto" w:fill="auto"/>
            <w:noWrap/>
            <w:vAlign w:val="center"/>
            <w:hideMark/>
          </w:tcPr>
          <w:p w14:paraId="3B3C7A92" w14:textId="77777777" w:rsidR="0007438E" w:rsidRPr="00A45F58" w:rsidRDefault="0007438E">
            <w:pPr>
              <w:pStyle w:val="TAC"/>
              <w:rPr>
                <w:ins w:id="38398" w:author="LGE" w:date="2025-01-17T12:18:00Z"/>
              </w:rPr>
              <w:pPrChange w:id="38399" w:author="LGEc" w:date="2025-05-09T14:07:00Z">
                <w:pPr>
                  <w:jc w:val="center"/>
                </w:pPr>
              </w:pPrChange>
            </w:pPr>
            <w:ins w:id="38400" w:author="LGE" w:date="2025-01-17T12:18:00Z">
              <w:r w:rsidRPr="00A45F58">
                <w:t>'16QAM'</w:t>
              </w:r>
            </w:ins>
          </w:p>
        </w:tc>
        <w:tc>
          <w:tcPr>
            <w:tcW w:w="701" w:type="dxa"/>
            <w:tcBorders>
              <w:top w:val="nil"/>
              <w:left w:val="nil"/>
              <w:bottom w:val="nil"/>
              <w:right w:val="nil"/>
            </w:tcBorders>
            <w:shd w:val="clear" w:color="000000" w:fill="CECECE"/>
            <w:noWrap/>
            <w:vAlign w:val="center"/>
          </w:tcPr>
          <w:p w14:paraId="1A371593" w14:textId="77777777" w:rsidR="0007438E" w:rsidRPr="009862F9" w:rsidRDefault="0007438E">
            <w:pPr>
              <w:pStyle w:val="TAC"/>
              <w:rPr>
                <w:ins w:id="38401" w:author="LGE" w:date="2025-01-17T12:18:00Z"/>
              </w:rPr>
              <w:pPrChange w:id="38402" w:author="LGEc" w:date="2025-05-09T14:07:00Z">
                <w:pPr>
                  <w:jc w:val="center"/>
                </w:pPr>
              </w:pPrChange>
            </w:pPr>
            <w:ins w:id="38403" w:author="LGE" w:date="2025-01-17T12:18:00Z">
              <w:r w:rsidRPr="009862F9">
                <w:rPr>
                  <w:rFonts w:hint="eastAsia"/>
                </w:rPr>
                <w:t>12.0</w:t>
              </w:r>
            </w:ins>
          </w:p>
        </w:tc>
        <w:tc>
          <w:tcPr>
            <w:tcW w:w="701" w:type="dxa"/>
            <w:tcBorders>
              <w:top w:val="nil"/>
              <w:left w:val="nil"/>
              <w:bottom w:val="nil"/>
              <w:right w:val="nil"/>
            </w:tcBorders>
            <w:shd w:val="clear" w:color="000000" w:fill="DBDBDB"/>
            <w:noWrap/>
            <w:vAlign w:val="center"/>
          </w:tcPr>
          <w:p w14:paraId="4E435668" w14:textId="77777777" w:rsidR="0007438E" w:rsidRPr="009862F9" w:rsidRDefault="0007438E">
            <w:pPr>
              <w:pStyle w:val="TAC"/>
              <w:rPr>
                <w:ins w:id="38404" w:author="LGE" w:date="2025-01-17T12:18:00Z"/>
              </w:rPr>
              <w:pPrChange w:id="38405" w:author="LGEc" w:date="2025-05-09T14:07:00Z">
                <w:pPr>
                  <w:jc w:val="center"/>
                </w:pPr>
              </w:pPrChange>
            </w:pPr>
            <w:ins w:id="38406" w:author="LGE" w:date="2025-01-17T12:18:00Z">
              <w:r w:rsidRPr="009862F9">
                <w:rPr>
                  <w:rFonts w:hint="eastAsia"/>
                </w:rPr>
                <w:t>10.6</w:t>
              </w:r>
            </w:ins>
          </w:p>
        </w:tc>
        <w:tc>
          <w:tcPr>
            <w:tcW w:w="701" w:type="dxa"/>
            <w:tcBorders>
              <w:top w:val="nil"/>
              <w:left w:val="nil"/>
              <w:bottom w:val="nil"/>
              <w:right w:val="nil"/>
            </w:tcBorders>
            <w:shd w:val="clear" w:color="000000" w:fill="DBDBDB"/>
            <w:noWrap/>
            <w:vAlign w:val="center"/>
          </w:tcPr>
          <w:p w14:paraId="0856C1DB" w14:textId="77777777" w:rsidR="0007438E" w:rsidRPr="009862F9" w:rsidRDefault="0007438E">
            <w:pPr>
              <w:pStyle w:val="TAC"/>
              <w:rPr>
                <w:ins w:id="38407" w:author="LGE" w:date="2025-01-17T12:18:00Z"/>
              </w:rPr>
              <w:pPrChange w:id="38408" w:author="LGEc" w:date="2025-05-09T14:07:00Z">
                <w:pPr>
                  <w:jc w:val="center"/>
                </w:pPr>
              </w:pPrChange>
            </w:pPr>
            <w:ins w:id="38409" w:author="LGE" w:date="2025-01-17T12:18:00Z">
              <w:r w:rsidRPr="009862F9">
                <w:rPr>
                  <w:rFonts w:hint="eastAsia"/>
                </w:rPr>
                <w:t>10.5</w:t>
              </w:r>
            </w:ins>
          </w:p>
        </w:tc>
        <w:tc>
          <w:tcPr>
            <w:tcW w:w="701" w:type="dxa"/>
            <w:tcBorders>
              <w:top w:val="nil"/>
              <w:left w:val="nil"/>
              <w:bottom w:val="nil"/>
              <w:right w:val="nil"/>
            </w:tcBorders>
            <w:shd w:val="clear" w:color="000000" w:fill="EBEBEB"/>
            <w:noWrap/>
            <w:vAlign w:val="center"/>
          </w:tcPr>
          <w:p w14:paraId="03579B85" w14:textId="77777777" w:rsidR="0007438E" w:rsidRPr="009862F9" w:rsidRDefault="0007438E">
            <w:pPr>
              <w:pStyle w:val="TAC"/>
              <w:rPr>
                <w:ins w:id="38410" w:author="LGE" w:date="2025-01-17T12:18:00Z"/>
              </w:rPr>
              <w:pPrChange w:id="38411" w:author="LGEc" w:date="2025-05-09T14:07:00Z">
                <w:pPr>
                  <w:jc w:val="center"/>
                </w:pPr>
              </w:pPrChange>
            </w:pPr>
            <w:ins w:id="38412" w:author="LGE" w:date="2025-01-17T12:18:00Z">
              <w:r w:rsidRPr="009862F9">
                <w:rPr>
                  <w:rFonts w:hint="eastAsia"/>
                </w:rPr>
                <w:t>8.7</w:t>
              </w:r>
            </w:ins>
          </w:p>
        </w:tc>
        <w:tc>
          <w:tcPr>
            <w:tcW w:w="701" w:type="dxa"/>
            <w:tcBorders>
              <w:top w:val="nil"/>
              <w:left w:val="nil"/>
              <w:bottom w:val="nil"/>
              <w:right w:val="nil"/>
            </w:tcBorders>
            <w:shd w:val="clear" w:color="000000" w:fill="E7E7E7"/>
            <w:noWrap/>
            <w:vAlign w:val="center"/>
          </w:tcPr>
          <w:p w14:paraId="52F5F031" w14:textId="77777777" w:rsidR="0007438E" w:rsidRPr="009862F9" w:rsidRDefault="0007438E">
            <w:pPr>
              <w:pStyle w:val="TAC"/>
              <w:rPr>
                <w:ins w:id="38413" w:author="LGE" w:date="2025-01-17T12:18:00Z"/>
              </w:rPr>
              <w:pPrChange w:id="38414" w:author="LGEc" w:date="2025-05-09T14:07:00Z">
                <w:pPr>
                  <w:jc w:val="center"/>
                </w:pPr>
              </w:pPrChange>
            </w:pPr>
            <w:ins w:id="38415" w:author="LGE" w:date="2025-01-17T12:18:00Z">
              <w:r w:rsidRPr="009862F9">
                <w:rPr>
                  <w:rFonts w:hint="eastAsia"/>
                </w:rPr>
                <w:t>9.1</w:t>
              </w:r>
            </w:ins>
          </w:p>
        </w:tc>
        <w:tc>
          <w:tcPr>
            <w:tcW w:w="701" w:type="dxa"/>
            <w:tcBorders>
              <w:top w:val="nil"/>
              <w:left w:val="nil"/>
              <w:bottom w:val="nil"/>
              <w:right w:val="nil"/>
            </w:tcBorders>
            <w:shd w:val="clear" w:color="000000" w:fill="F8F8F8"/>
            <w:noWrap/>
            <w:vAlign w:val="center"/>
          </w:tcPr>
          <w:p w14:paraId="400C6E74" w14:textId="77777777" w:rsidR="0007438E" w:rsidRPr="009862F9" w:rsidRDefault="0007438E">
            <w:pPr>
              <w:pStyle w:val="TAC"/>
              <w:rPr>
                <w:ins w:id="38416" w:author="LGE" w:date="2025-01-17T12:18:00Z"/>
              </w:rPr>
              <w:pPrChange w:id="38417" w:author="LGEc" w:date="2025-05-09T14:07:00Z">
                <w:pPr>
                  <w:jc w:val="center"/>
                </w:pPr>
              </w:pPrChange>
            </w:pPr>
            <w:ins w:id="38418" w:author="LGE" w:date="2025-01-17T12:18:00Z">
              <w:r w:rsidRPr="009862F9">
                <w:rPr>
                  <w:rFonts w:hint="eastAsia"/>
                </w:rPr>
                <w:t>7.2</w:t>
              </w:r>
            </w:ins>
          </w:p>
        </w:tc>
        <w:tc>
          <w:tcPr>
            <w:tcW w:w="701" w:type="dxa"/>
            <w:tcBorders>
              <w:top w:val="nil"/>
              <w:left w:val="nil"/>
              <w:bottom w:val="nil"/>
              <w:right w:val="nil"/>
            </w:tcBorders>
            <w:shd w:val="clear" w:color="000000" w:fill="EBEBEB"/>
            <w:noWrap/>
            <w:vAlign w:val="center"/>
          </w:tcPr>
          <w:p w14:paraId="37F62C23" w14:textId="77777777" w:rsidR="0007438E" w:rsidRPr="009862F9" w:rsidRDefault="0007438E">
            <w:pPr>
              <w:pStyle w:val="TAC"/>
              <w:rPr>
                <w:ins w:id="38419" w:author="LGE" w:date="2025-01-17T12:18:00Z"/>
              </w:rPr>
              <w:pPrChange w:id="38420" w:author="LGEc" w:date="2025-05-09T14:07:00Z">
                <w:pPr>
                  <w:jc w:val="center"/>
                </w:pPr>
              </w:pPrChange>
            </w:pPr>
            <w:ins w:id="38421" w:author="LGE" w:date="2025-01-17T12:18:00Z">
              <w:r w:rsidRPr="009862F9">
                <w:rPr>
                  <w:rFonts w:hint="eastAsia"/>
                </w:rPr>
                <w:t>8.7</w:t>
              </w:r>
            </w:ins>
          </w:p>
        </w:tc>
        <w:tc>
          <w:tcPr>
            <w:tcW w:w="701" w:type="dxa"/>
            <w:tcBorders>
              <w:top w:val="nil"/>
              <w:left w:val="nil"/>
              <w:bottom w:val="nil"/>
              <w:right w:val="nil"/>
            </w:tcBorders>
            <w:shd w:val="clear" w:color="000000" w:fill="FFFFFF"/>
            <w:noWrap/>
            <w:vAlign w:val="center"/>
          </w:tcPr>
          <w:p w14:paraId="7A0805F1" w14:textId="77777777" w:rsidR="0007438E" w:rsidRPr="009862F9" w:rsidRDefault="0007438E">
            <w:pPr>
              <w:pStyle w:val="TAC"/>
              <w:rPr>
                <w:ins w:id="38422" w:author="LGE" w:date="2025-01-17T12:18:00Z"/>
              </w:rPr>
              <w:pPrChange w:id="38423" w:author="LGEc" w:date="2025-05-09T14:07:00Z">
                <w:pPr>
                  <w:jc w:val="center"/>
                </w:pPr>
              </w:pPrChange>
            </w:pPr>
            <w:ins w:id="38424" w:author="LGE" w:date="2025-01-17T12:18:00Z">
              <w:r w:rsidRPr="009862F9">
                <w:rPr>
                  <w:rFonts w:hint="eastAsia"/>
                </w:rPr>
                <w:t>6.3</w:t>
              </w:r>
            </w:ins>
          </w:p>
        </w:tc>
        <w:tc>
          <w:tcPr>
            <w:tcW w:w="701" w:type="dxa"/>
            <w:tcBorders>
              <w:top w:val="nil"/>
              <w:left w:val="nil"/>
              <w:bottom w:val="nil"/>
              <w:right w:val="nil"/>
            </w:tcBorders>
            <w:shd w:val="clear" w:color="000000" w:fill="F3F3F3"/>
            <w:noWrap/>
            <w:vAlign w:val="center"/>
          </w:tcPr>
          <w:p w14:paraId="20D8D67B" w14:textId="77777777" w:rsidR="0007438E" w:rsidRPr="009862F9" w:rsidRDefault="0007438E">
            <w:pPr>
              <w:pStyle w:val="TAC"/>
              <w:rPr>
                <w:ins w:id="38425" w:author="LGE" w:date="2025-01-17T12:18:00Z"/>
              </w:rPr>
              <w:pPrChange w:id="38426" w:author="LGEc" w:date="2025-05-09T14:07:00Z">
                <w:pPr>
                  <w:jc w:val="center"/>
                </w:pPr>
              </w:pPrChange>
            </w:pPr>
            <w:ins w:id="38427" w:author="LGE" w:date="2025-01-17T12:18:00Z">
              <w:r w:rsidRPr="009862F9">
                <w:rPr>
                  <w:rFonts w:hint="eastAsia"/>
                </w:rPr>
                <w:t>7.7</w:t>
              </w:r>
            </w:ins>
          </w:p>
        </w:tc>
        <w:tc>
          <w:tcPr>
            <w:tcW w:w="701" w:type="dxa"/>
            <w:tcBorders>
              <w:top w:val="nil"/>
              <w:left w:val="nil"/>
              <w:bottom w:val="nil"/>
              <w:right w:val="single" w:sz="4" w:space="0" w:color="auto"/>
            </w:tcBorders>
            <w:shd w:val="clear" w:color="000000" w:fill="FCFCFC"/>
            <w:noWrap/>
            <w:vAlign w:val="center"/>
          </w:tcPr>
          <w:p w14:paraId="39A8DDC3" w14:textId="77777777" w:rsidR="0007438E" w:rsidRPr="009862F9" w:rsidRDefault="0007438E">
            <w:pPr>
              <w:pStyle w:val="TAC"/>
              <w:rPr>
                <w:ins w:id="38428" w:author="LGE" w:date="2025-01-17T12:18:00Z"/>
              </w:rPr>
              <w:pPrChange w:id="38429" w:author="LGEc" w:date="2025-05-09T14:07:00Z">
                <w:pPr>
                  <w:jc w:val="center"/>
                </w:pPr>
              </w:pPrChange>
            </w:pPr>
            <w:ins w:id="38430" w:author="LGE" w:date="2025-01-17T12:18:00Z">
              <w:r w:rsidRPr="009862F9">
                <w:rPr>
                  <w:rFonts w:hint="eastAsia"/>
                </w:rPr>
                <w:t>6.7</w:t>
              </w:r>
            </w:ins>
          </w:p>
        </w:tc>
      </w:tr>
      <w:tr w:rsidR="0007438E" w:rsidRPr="002A5BA5" w14:paraId="770BD9A2" w14:textId="77777777" w:rsidTr="009D1F4B">
        <w:trPr>
          <w:trHeight w:hRule="exact" w:val="232"/>
          <w:jc w:val="center"/>
          <w:ins w:id="38431" w:author="LGE" w:date="2025-01-17T12:18:00Z"/>
        </w:trPr>
        <w:tc>
          <w:tcPr>
            <w:tcW w:w="1684" w:type="dxa"/>
            <w:vMerge/>
            <w:shd w:val="clear" w:color="auto" w:fill="auto"/>
            <w:vAlign w:val="center"/>
            <w:hideMark/>
          </w:tcPr>
          <w:p w14:paraId="0BB49591" w14:textId="77777777" w:rsidR="0007438E" w:rsidRPr="00A45F58" w:rsidRDefault="0007438E" w:rsidP="009D1F4B">
            <w:pPr>
              <w:rPr>
                <w:ins w:id="38432" w:author="LGE" w:date="2025-01-17T12:18:00Z"/>
                <w:color w:val="000000"/>
              </w:rPr>
            </w:pPr>
          </w:p>
        </w:tc>
        <w:tc>
          <w:tcPr>
            <w:tcW w:w="1100" w:type="dxa"/>
            <w:shd w:val="clear" w:color="auto" w:fill="auto"/>
            <w:noWrap/>
            <w:vAlign w:val="center"/>
            <w:hideMark/>
          </w:tcPr>
          <w:p w14:paraId="29DA9DEA" w14:textId="77777777" w:rsidR="0007438E" w:rsidRPr="00A45F58" w:rsidRDefault="0007438E">
            <w:pPr>
              <w:pStyle w:val="TAC"/>
              <w:rPr>
                <w:ins w:id="38433" w:author="LGE" w:date="2025-01-17T12:18:00Z"/>
              </w:rPr>
              <w:pPrChange w:id="38434" w:author="LGEc" w:date="2025-05-09T14:07:00Z">
                <w:pPr>
                  <w:jc w:val="center"/>
                </w:pPr>
              </w:pPrChange>
            </w:pPr>
            <w:ins w:id="38435" w:author="LGE" w:date="2025-01-17T12:18:00Z">
              <w:r w:rsidRPr="00A45F58">
                <w:t>'64QAM'</w:t>
              </w:r>
            </w:ins>
          </w:p>
        </w:tc>
        <w:tc>
          <w:tcPr>
            <w:tcW w:w="701" w:type="dxa"/>
            <w:tcBorders>
              <w:top w:val="nil"/>
              <w:left w:val="nil"/>
              <w:bottom w:val="nil"/>
              <w:right w:val="nil"/>
            </w:tcBorders>
            <w:shd w:val="clear" w:color="000000" w:fill="CECECE"/>
            <w:noWrap/>
            <w:vAlign w:val="center"/>
          </w:tcPr>
          <w:p w14:paraId="42E8E35D" w14:textId="77777777" w:rsidR="0007438E" w:rsidRPr="009862F9" w:rsidRDefault="0007438E">
            <w:pPr>
              <w:pStyle w:val="TAC"/>
              <w:rPr>
                <w:ins w:id="38436" w:author="LGE" w:date="2025-01-17T12:18:00Z"/>
              </w:rPr>
              <w:pPrChange w:id="38437" w:author="LGEc" w:date="2025-05-09T14:07:00Z">
                <w:pPr>
                  <w:jc w:val="center"/>
                </w:pPr>
              </w:pPrChange>
            </w:pPr>
            <w:ins w:id="38438" w:author="LGE" w:date="2025-01-17T12:18:00Z">
              <w:r w:rsidRPr="009862F9">
                <w:rPr>
                  <w:rFonts w:hint="eastAsia"/>
                </w:rPr>
                <w:t>12.0</w:t>
              </w:r>
            </w:ins>
          </w:p>
        </w:tc>
        <w:tc>
          <w:tcPr>
            <w:tcW w:w="701" w:type="dxa"/>
            <w:tcBorders>
              <w:top w:val="nil"/>
              <w:left w:val="nil"/>
              <w:bottom w:val="nil"/>
              <w:right w:val="nil"/>
            </w:tcBorders>
            <w:shd w:val="clear" w:color="000000" w:fill="DBDBDB"/>
            <w:noWrap/>
            <w:vAlign w:val="center"/>
          </w:tcPr>
          <w:p w14:paraId="7B6739F4" w14:textId="77777777" w:rsidR="0007438E" w:rsidRPr="009862F9" w:rsidRDefault="0007438E">
            <w:pPr>
              <w:pStyle w:val="TAC"/>
              <w:rPr>
                <w:ins w:id="38439" w:author="LGE" w:date="2025-01-17T12:18:00Z"/>
              </w:rPr>
              <w:pPrChange w:id="38440" w:author="LGEc" w:date="2025-05-09T14:07:00Z">
                <w:pPr>
                  <w:jc w:val="center"/>
                </w:pPr>
              </w:pPrChange>
            </w:pPr>
            <w:ins w:id="38441" w:author="LGE" w:date="2025-01-17T12:18:00Z">
              <w:r w:rsidRPr="009862F9">
                <w:rPr>
                  <w:rFonts w:hint="eastAsia"/>
                </w:rPr>
                <w:t>10.6</w:t>
              </w:r>
            </w:ins>
          </w:p>
        </w:tc>
        <w:tc>
          <w:tcPr>
            <w:tcW w:w="701" w:type="dxa"/>
            <w:tcBorders>
              <w:top w:val="nil"/>
              <w:left w:val="nil"/>
              <w:bottom w:val="nil"/>
              <w:right w:val="nil"/>
            </w:tcBorders>
            <w:shd w:val="clear" w:color="000000" w:fill="DBDBDB"/>
            <w:noWrap/>
            <w:vAlign w:val="center"/>
          </w:tcPr>
          <w:p w14:paraId="4227374F" w14:textId="77777777" w:rsidR="0007438E" w:rsidRPr="009862F9" w:rsidRDefault="0007438E">
            <w:pPr>
              <w:pStyle w:val="TAC"/>
              <w:rPr>
                <w:ins w:id="38442" w:author="LGE" w:date="2025-01-17T12:18:00Z"/>
              </w:rPr>
              <w:pPrChange w:id="38443" w:author="LGEc" w:date="2025-05-09T14:07:00Z">
                <w:pPr>
                  <w:jc w:val="center"/>
                </w:pPr>
              </w:pPrChange>
            </w:pPr>
            <w:ins w:id="38444" w:author="LGE" w:date="2025-01-17T12:18:00Z">
              <w:r w:rsidRPr="009862F9">
                <w:rPr>
                  <w:rFonts w:hint="eastAsia"/>
                </w:rPr>
                <w:t>10.5</w:t>
              </w:r>
            </w:ins>
          </w:p>
        </w:tc>
        <w:tc>
          <w:tcPr>
            <w:tcW w:w="701" w:type="dxa"/>
            <w:tcBorders>
              <w:top w:val="nil"/>
              <w:left w:val="nil"/>
              <w:bottom w:val="nil"/>
              <w:right w:val="nil"/>
            </w:tcBorders>
            <w:shd w:val="clear" w:color="000000" w:fill="EBEBEB"/>
            <w:noWrap/>
            <w:vAlign w:val="center"/>
          </w:tcPr>
          <w:p w14:paraId="75819A4D" w14:textId="77777777" w:rsidR="0007438E" w:rsidRPr="009862F9" w:rsidRDefault="0007438E">
            <w:pPr>
              <w:pStyle w:val="TAC"/>
              <w:rPr>
                <w:ins w:id="38445" w:author="LGE" w:date="2025-01-17T12:18:00Z"/>
              </w:rPr>
              <w:pPrChange w:id="38446" w:author="LGEc" w:date="2025-05-09T14:07:00Z">
                <w:pPr>
                  <w:jc w:val="center"/>
                </w:pPr>
              </w:pPrChange>
            </w:pPr>
            <w:ins w:id="38447" w:author="LGE" w:date="2025-01-17T12:18:00Z">
              <w:r w:rsidRPr="009862F9">
                <w:rPr>
                  <w:rFonts w:hint="eastAsia"/>
                </w:rPr>
                <w:t>8.7</w:t>
              </w:r>
            </w:ins>
          </w:p>
        </w:tc>
        <w:tc>
          <w:tcPr>
            <w:tcW w:w="701" w:type="dxa"/>
            <w:tcBorders>
              <w:top w:val="nil"/>
              <w:left w:val="nil"/>
              <w:bottom w:val="nil"/>
              <w:right w:val="nil"/>
            </w:tcBorders>
            <w:shd w:val="clear" w:color="000000" w:fill="E3E3E3"/>
            <w:noWrap/>
            <w:vAlign w:val="center"/>
          </w:tcPr>
          <w:p w14:paraId="08097C8E" w14:textId="77777777" w:rsidR="0007438E" w:rsidRPr="009862F9" w:rsidRDefault="0007438E">
            <w:pPr>
              <w:pStyle w:val="TAC"/>
              <w:rPr>
                <w:ins w:id="38448" w:author="LGE" w:date="2025-01-17T12:18:00Z"/>
              </w:rPr>
              <w:pPrChange w:id="38449" w:author="LGEc" w:date="2025-05-09T14:07:00Z">
                <w:pPr>
                  <w:jc w:val="center"/>
                </w:pPr>
              </w:pPrChange>
            </w:pPr>
            <w:ins w:id="38450" w:author="LGE" w:date="2025-01-17T12:18:00Z">
              <w:r w:rsidRPr="009862F9">
                <w:rPr>
                  <w:rFonts w:hint="eastAsia"/>
                </w:rPr>
                <w:t>9.6</w:t>
              </w:r>
            </w:ins>
          </w:p>
        </w:tc>
        <w:tc>
          <w:tcPr>
            <w:tcW w:w="701" w:type="dxa"/>
            <w:tcBorders>
              <w:top w:val="nil"/>
              <w:left w:val="nil"/>
              <w:bottom w:val="nil"/>
              <w:right w:val="nil"/>
            </w:tcBorders>
            <w:shd w:val="clear" w:color="000000" w:fill="F8F8F8"/>
            <w:noWrap/>
            <w:vAlign w:val="center"/>
          </w:tcPr>
          <w:p w14:paraId="6EFBFB5F" w14:textId="77777777" w:rsidR="0007438E" w:rsidRPr="009862F9" w:rsidRDefault="0007438E">
            <w:pPr>
              <w:pStyle w:val="TAC"/>
              <w:rPr>
                <w:ins w:id="38451" w:author="LGE" w:date="2025-01-17T12:18:00Z"/>
              </w:rPr>
              <w:pPrChange w:id="38452" w:author="LGEc" w:date="2025-05-09T14:07:00Z">
                <w:pPr>
                  <w:jc w:val="center"/>
                </w:pPr>
              </w:pPrChange>
            </w:pPr>
            <w:ins w:id="38453" w:author="LGE" w:date="2025-01-17T12:18:00Z">
              <w:r w:rsidRPr="009862F9">
                <w:rPr>
                  <w:rFonts w:hint="eastAsia"/>
                </w:rPr>
                <w:t>7.2</w:t>
              </w:r>
            </w:ins>
          </w:p>
        </w:tc>
        <w:tc>
          <w:tcPr>
            <w:tcW w:w="701" w:type="dxa"/>
            <w:tcBorders>
              <w:top w:val="nil"/>
              <w:left w:val="nil"/>
              <w:bottom w:val="nil"/>
              <w:right w:val="nil"/>
            </w:tcBorders>
            <w:shd w:val="clear" w:color="000000" w:fill="EBEBEB"/>
            <w:noWrap/>
            <w:vAlign w:val="center"/>
          </w:tcPr>
          <w:p w14:paraId="53E756A9" w14:textId="77777777" w:rsidR="0007438E" w:rsidRPr="009862F9" w:rsidRDefault="0007438E">
            <w:pPr>
              <w:pStyle w:val="TAC"/>
              <w:rPr>
                <w:ins w:id="38454" w:author="LGE" w:date="2025-01-17T12:18:00Z"/>
              </w:rPr>
              <w:pPrChange w:id="38455" w:author="LGEc" w:date="2025-05-09T14:07:00Z">
                <w:pPr>
                  <w:jc w:val="center"/>
                </w:pPr>
              </w:pPrChange>
            </w:pPr>
            <w:ins w:id="38456" w:author="LGE" w:date="2025-01-17T12:18:00Z">
              <w:r w:rsidRPr="009862F9">
                <w:rPr>
                  <w:rFonts w:hint="eastAsia"/>
                </w:rPr>
                <w:t>8.6</w:t>
              </w:r>
            </w:ins>
          </w:p>
        </w:tc>
        <w:tc>
          <w:tcPr>
            <w:tcW w:w="701" w:type="dxa"/>
            <w:tcBorders>
              <w:top w:val="nil"/>
              <w:left w:val="nil"/>
              <w:bottom w:val="nil"/>
              <w:right w:val="nil"/>
            </w:tcBorders>
            <w:shd w:val="clear" w:color="000000" w:fill="FFFFFF"/>
            <w:noWrap/>
            <w:vAlign w:val="center"/>
          </w:tcPr>
          <w:p w14:paraId="6CF461A4" w14:textId="77777777" w:rsidR="0007438E" w:rsidRPr="009862F9" w:rsidRDefault="0007438E">
            <w:pPr>
              <w:pStyle w:val="TAC"/>
              <w:rPr>
                <w:ins w:id="38457" w:author="LGE" w:date="2025-01-17T12:18:00Z"/>
              </w:rPr>
              <w:pPrChange w:id="38458" w:author="LGEc" w:date="2025-05-09T14:07:00Z">
                <w:pPr>
                  <w:jc w:val="center"/>
                </w:pPr>
              </w:pPrChange>
            </w:pPr>
            <w:ins w:id="38459" w:author="LGE" w:date="2025-01-17T12:18:00Z">
              <w:r w:rsidRPr="009862F9">
                <w:rPr>
                  <w:rFonts w:hint="eastAsia"/>
                </w:rPr>
                <w:t>6.3</w:t>
              </w:r>
            </w:ins>
          </w:p>
        </w:tc>
        <w:tc>
          <w:tcPr>
            <w:tcW w:w="701" w:type="dxa"/>
            <w:tcBorders>
              <w:top w:val="nil"/>
              <w:left w:val="nil"/>
              <w:bottom w:val="nil"/>
              <w:right w:val="nil"/>
            </w:tcBorders>
            <w:shd w:val="clear" w:color="000000" w:fill="F3F3F3"/>
            <w:noWrap/>
            <w:vAlign w:val="center"/>
          </w:tcPr>
          <w:p w14:paraId="7652BF05" w14:textId="77777777" w:rsidR="0007438E" w:rsidRPr="009862F9" w:rsidRDefault="0007438E">
            <w:pPr>
              <w:pStyle w:val="TAC"/>
              <w:rPr>
                <w:ins w:id="38460" w:author="LGE" w:date="2025-01-17T12:18:00Z"/>
              </w:rPr>
              <w:pPrChange w:id="38461" w:author="LGEc" w:date="2025-05-09T14:07:00Z">
                <w:pPr>
                  <w:jc w:val="center"/>
                </w:pPr>
              </w:pPrChange>
            </w:pPr>
            <w:ins w:id="38462" w:author="LGE" w:date="2025-01-17T12:18:00Z">
              <w:r w:rsidRPr="009862F9">
                <w:rPr>
                  <w:rFonts w:hint="eastAsia"/>
                </w:rPr>
                <w:t>7.7</w:t>
              </w:r>
            </w:ins>
          </w:p>
        </w:tc>
        <w:tc>
          <w:tcPr>
            <w:tcW w:w="701" w:type="dxa"/>
            <w:tcBorders>
              <w:top w:val="nil"/>
              <w:left w:val="nil"/>
              <w:bottom w:val="nil"/>
              <w:right w:val="single" w:sz="4" w:space="0" w:color="auto"/>
            </w:tcBorders>
            <w:shd w:val="clear" w:color="000000" w:fill="FCFCFC"/>
            <w:noWrap/>
            <w:vAlign w:val="center"/>
          </w:tcPr>
          <w:p w14:paraId="5F771920" w14:textId="77777777" w:rsidR="0007438E" w:rsidRPr="009862F9" w:rsidRDefault="0007438E">
            <w:pPr>
              <w:pStyle w:val="TAC"/>
              <w:rPr>
                <w:ins w:id="38463" w:author="LGE" w:date="2025-01-17T12:18:00Z"/>
              </w:rPr>
              <w:pPrChange w:id="38464" w:author="LGEc" w:date="2025-05-09T14:07:00Z">
                <w:pPr>
                  <w:jc w:val="center"/>
                </w:pPr>
              </w:pPrChange>
            </w:pPr>
            <w:ins w:id="38465" w:author="LGE" w:date="2025-01-17T12:18:00Z">
              <w:r w:rsidRPr="009862F9">
                <w:rPr>
                  <w:rFonts w:hint="eastAsia"/>
                </w:rPr>
                <w:t>6.7</w:t>
              </w:r>
            </w:ins>
          </w:p>
        </w:tc>
      </w:tr>
      <w:tr w:rsidR="0007438E" w:rsidRPr="002A5BA5" w14:paraId="75C8916E" w14:textId="77777777" w:rsidTr="009D1F4B">
        <w:trPr>
          <w:trHeight w:hRule="exact" w:val="232"/>
          <w:jc w:val="center"/>
          <w:ins w:id="38466" w:author="LGE" w:date="2025-01-17T12:18:00Z"/>
        </w:trPr>
        <w:tc>
          <w:tcPr>
            <w:tcW w:w="1684" w:type="dxa"/>
            <w:vMerge/>
            <w:shd w:val="clear" w:color="auto" w:fill="auto"/>
            <w:vAlign w:val="center"/>
            <w:hideMark/>
          </w:tcPr>
          <w:p w14:paraId="1CA9031B" w14:textId="77777777" w:rsidR="0007438E" w:rsidRPr="00A45F58" w:rsidRDefault="0007438E" w:rsidP="009D1F4B">
            <w:pPr>
              <w:rPr>
                <w:ins w:id="38467" w:author="LGE" w:date="2025-01-17T12:18:00Z"/>
                <w:color w:val="000000"/>
              </w:rPr>
            </w:pPr>
          </w:p>
        </w:tc>
        <w:tc>
          <w:tcPr>
            <w:tcW w:w="1100" w:type="dxa"/>
            <w:shd w:val="clear" w:color="auto" w:fill="auto"/>
            <w:noWrap/>
            <w:vAlign w:val="center"/>
            <w:hideMark/>
          </w:tcPr>
          <w:p w14:paraId="1AE8E1FA" w14:textId="77777777" w:rsidR="0007438E" w:rsidRPr="00A45F58" w:rsidRDefault="0007438E">
            <w:pPr>
              <w:pStyle w:val="TAC"/>
              <w:rPr>
                <w:ins w:id="38468" w:author="LGE" w:date="2025-01-17T12:18:00Z"/>
              </w:rPr>
              <w:pPrChange w:id="38469" w:author="LGEc" w:date="2025-05-09T14:07:00Z">
                <w:pPr>
                  <w:jc w:val="center"/>
                </w:pPr>
              </w:pPrChange>
            </w:pPr>
            <w:ins w:id="38470" w:author="LGE" w:date="2025-01-17T12:18:00Z">
              <w:r w:rsidRPr="00A45F58">
                <w:t>'256QAM'</w:t>
              </w:r>
            </w:ins>
          </w:p>
        </w:tc>
        <w:tc>
          <w:tcPr>
            <w:tcW w:w="701" w:type="dxa"/>
            <w:tcBorders>
              <w:top w:val="nil"/>
              <w:left w:val="nil"/>
              <w:bottom w:val="single" w:sz="4" w:space="0" w:color="auto"/>
              <w:right w:val="nil"/>
            </w:tcBorders>
            <w:shd w:val="clear" w:color="000000" w:fill="D2D2D2"/>
            <w:noWrap/>
            <w:vAlign w:val="center"/>
          </w:tcPr>
          <w:p w14:paraId="7331EC04" w14:textId="77777777" w:rsidR="0007438E" w:rsidRPr="009862F9" w:rsidRDefault="0007438E">
            <w:pPr>
              <w:pStyle w:val="TAC"/>
              <w:rPr>
                <w:ins w:id="38471" w:author="LGE" w:date="2025-01-17T12:18:00Z"/>
              </w:rPr>
              <w:pPrChange w:id="38472" w:author="LGEc" w:date="2025-05-09T14:07:00Z">
                <w:pPr>
                  <w:jc w:val="center"/>
                </w:pPr>
              </w:pPrChange>
            </w:pPr>
            <w:ins w:id="38473" w:author="LGE" w:date="2025-01-17T12:18:00Z">
              <w:r w:rsidRPr="009862F9">
                <w:rPr>
                  <w:rFonts w:hint="eastAsia"/>
                </w:rPr>
                <w:t>11.5</w:t>
              </w:r>
            </w:ins>
          </w:p>
        </w:tc>
        <w:tc>
          <w:tcPr>
            <w:tcW w:w="701" w:type="dxa"/>
            <w:tcBorders>
              <w:top w:val="nil"/>
              <w:left w:val="nil"/>
              <w:bottom w:val="single" w:sz="4" w:space="0" w:color="auto"/>
              <w:right w:val="nil"/>
            </w:tcBorders>
            <w:shd w:val="clear" w:color="000000" w:fill="DBDBDB"/>
            <w:noWrap/>
            <w:vAlign w:val="center"/>
          </w:tcPr>
          <w:p w14:paraId="5D383822" w14:textId="77777777" w:rsidR="0007438E" w:rsidRPr="009862F9" w:rsidRDefault="0007438E">
            <w:pPr>
              <w:pStyle w:val="TAC"/>
              <w:rPr>
                <w:ins w:id="38474" w:author="LGE" w:date="2025-01-17T12:18:00Z"/>
              </w:rPr>
              <w:pPrChange w:id="38475" w:author="LGEc" w:date="2025-05-09T14:07:00Z">
                <w:pPr>
                  <w:jc w:val="center"/>
                </w:pPr>
              </w:pPrChange>
            </w:pPr>
            <w:ins w:id="38476" w:author="LGE" w:date="2025-01-17T12:18:00Z">
              <w:r w:rsidRPr="009862F9">
                <w:rPr>
                  <w:rFonts w:hint="eastAsia"/>
                </w:rPr>
                <w:t>10.6</w:t>
              </w:r>
            </w:ins>
          </w:p>
        </w:tc>
        <w:tc>
          <w:tcPr>
            <w:tcW w:w="701" w:type="dxa"/>
            <w:tcBorders>
              <w:top w:val="nil"/>
              <w:left w:val="nil"/>
              <w:bottom w:val="single" w:sz="4" w:space="0" w:color="auto"/>
              <w:right w:val="nil"/>
            </w:tcBorders>
            <w:shd w:val="clear" w:color="000000" w:fill="DBDBDB"/>
            <w:noWrap/>
            <w:vAlign w:val="center"/>
          </w:tcPr>
          <w:p w14:paraId="50CE52BB" w14:textId="77777777" w:rsidR="0007438E" w:rsidRPr="009862F9" w:rsidRDefault="0007438E">
            <w:pPr>
              <w:pStyle w:val="TAC"/>
              <w:rPr>
                <w:ins w:id="38477" w:author="LGE" w:date="2025-01-17T12:18:00Z"/>
              </w:rPr>
              <w:pPrChange w:id="38478" w:author="LGEc" w:date="2025-05-09T14:07:00Z">
                <w:pPr>
                  <w:jc w:val="center"/>
                </w:pPr>
              </w:pPrChange>
            </w:pPr>
            <w:ins w:id="38479" w:author="LGE" w:date="2025-01-17T12:18:00Z">
              <w:r w:rsidRPr="009862F9">
                <w:rPr>
                  <w:rFonts w:hint="eastAsia"/>
                </w:rPr>
                <w:t>10.5</w:t>
              </w:r>
            </w:ins>
          </w:p>
        </w:tc>
        <w:tc>
          <w:tcPr>
            <w:tcW w:w="701" w:type="dxa"/>
            <w:tcBorders>
              <w:top w:val="nil"/>
              <w:left w:val="nil"/>
              <w:bottom w:val="single" w:sz="4" w:space="0" w:color="auto"/>
              <w:right w:val="nil"/>
            </w:tcBorders>
            <w:shd w:val="clear" w:color="000000" w:fill="EBEBEB"/>
            <w:noWrap/>
            <w:vAlign w:val="center"/>
          </w:tcPr>
          <w:p w14:paraId="1648BCBB" w14:textId="77777777" w:rsidR="0007438E" w:rsidRPr="009862F9" w:rsidRDefault="0007438E">
            <w:pPr>
              <w:pStyle w:val="TAC"/>
              <w:rPr>
                <w:ins w:id="38480" w:author="LGE" w:date="2025-01-17T12:18:00Z"/>
              </w:rPr>
              <w:pPrChange w:id="38481" w:author="LGEc" w:date="2025-05-09T14:07:00Z">
                <w:pPr>
                  <w:jc w:val="center"/>
                </w:pPr>
              </w:pPrChange>
            </w:pPr>
            <w:ins w:id="38482" w:author="LGE" w:date="2025-01-17T12:18:00Z">
              <w:r w:rsidRPr="009862F9">
                <w:rPr>
                  <w:rFonts w:hint="eastAsia"/>
                </w:rPr>
                <w:t>8.7</w:t>
              </w:r>
            </w:ins>
          </w:p>
        </w:tc>
        <w:tc>
          <w:tcPr>
            <w:tcW w:w="701" w:type="dxa"/>
            <w:tcBorders>
              <w:top w:val="nil"/>
              <w:left w:val="nil"/>
              <w:bottom w:val="single" w:sz="4" w:space="0" w:color="auto"/>
              <w:right w:val="nil"/>
            </w:tcBorders>
            <w:shd w:val="clear" w:color="000000" w:fill="E3E3E3"/>
            <w:noWrap/>
            <w:vAlign w:val="center"/>
          </w:tcPr>
          <w:p w14:paraId="7F7D21E1" w14:textId="77777777" w:rsidR="0007438E" w:rsidRPr="009862F9" w:rsidRDefault="0007438E">
            <w:pPr>
              <w:pStyle w:val="TAC"/>
              <w:rPr>
                <w:ins w:id="38483" w:author="LGE" w:date="2025-01-17T12:18:00Z"/>
              </w:rPr>
              <w:pPrChange w:id="38484" w:author="LGEc" w:date="2025-05-09T14:07:00Z">
                <w:pPr>
                  <w:jc w:val="center"/>
                </w:pPr>
              </w:pPrChange>
            </w:pPr>
            <w:ins w:id="38485" w:author="LGE" w:date="2025-01-17T12:18:00Z">
              <w:r w:rsidRPr="009862F9">
                <w:rPr>
                  <w:rFonts w:hint="eastAsia"/>
                </w:rPr>
                <w:t>9.6</w:t>
              </w:r>
            </w:ins>
          </w:p>
        </w:tc>
        <w:tc>
          <w:tcPr>
            <w:tcW w:w="701" w:type="dxa"/>
            <w:tcBorders>
              <w:top w:val="nil"/>
              <w:left w:val="nil"/>
              <w:bottom w:val="single" w:sz="4" w:space="0" w:color="auto"/>
              <w:right w:val="nil"/>
            </w:tcBorders>
            <w:shd w:val="clear" w:color="000000" w:fill="F8F8F8"/>
            <w:noWrap/>
            <w:vAlign w:val="center"/>
          </w:tcPr>
          <w:p w14:paraId="7E89ADAB" w14:textId="77777777" w:rsidR="0007438E" w:rsidRPr="009862F9" w:rsidRDefault="0007438E">
            <w:pPr>
              <w:pStyle w:val="TAC"/>
              <w:rPr>
                <w:ins w:id="38486" w:author="LGE" w:date="2025-01-17T12:18:00Z"/>
              </w:rPr>
              <w:pPrChange w:id="38487" w:author="LGEc" w:date="2025-05-09T14:07:00Z">
                <w:pPr>
                  <w:jc w:val="center"/>
                </w:pPr>
              </w:pPrChange>
            </w:pPr>
            <w:ins w:id="38488" w:author="LGE" w:date="2025-01-17T12:18:00Z">
              <w:r w:rsidRPr="009862F9">
                <w:rPr>
                  <w:rFonts w:hint="eastAsia"/>
                </w:rPr>
                <w:t>7.2</w:t>
              </w:r>
            </w:ins>
          </w:p>
        </w:tc>
        <w:tc>
          <w:tcPr>
            <w:tcW w:w="701" w:type="dxa"/>
            <w:tcBorders>
              <w:top w:val="nil"/>
              <w:left w:val="nil"/>
              <w:bottom w:val="single" w:sz="4" w:space="0" w:color="auto"/>
              <w:right w:val="nil"/>
            </w:tcBorders>
            <w:shd w:val="clear" w:color="000000" w:fill="EBEBEB"/>
            <w:noWrap/>
            <w:vAlign w:val="center"/>
          </w:tcPr>
          <w:p w14:paraId="02D87FEC" w14:textId="77777777" w:rsidR="0007438E" w:rsidRPr="009862F9" w:rsidRDefault="0007438E">
            <w:pPr>
              <w:pStyle w:val="TAC"/>
              <w:rPr>
                <w:ins w:id="38489" w:author="LGE" w:date="2025-01-17T12:18:00Z"/>
              </w:rPr>
              <w:pPrChange w:id="38490" w:author="LGEc" w:date="2025-05-09T14:07:00Z">
                <w:pPr>
                  <w:jc w:val="center"/>
                </w:pPr>
              </w:pPrChange>
            </w:pPr>
            <w:ins w:id="38491" w:author="LGE" w:date="2025-01-17T12:18:00Z">
              <w:r w:rsidRPr="009862F9">
                <w:rPr>
                  <w:rFonts w:hint="eastAsia"/>
                </w:rPr>
                <w:t>8.7</w:t>
              </w:r>
            </w:ins>
          </w:p>
        </w:tc>
        <w:tc>
          <w:tcPr>
            <w:tcW w:w="701" w:type="dxa"/>
            <w:tcBorders>
              <w:top w:val="nil"/>
              <w:left w:val="nil"/>
              <w:bottom w:val="single" w:sz="4" w:space="0" w:color="auto"/>
              <w:right w:val="nil"/>
            </w:tcBorders>
            <w:shd w:val="clear" w:color="000000" w:fill="FFFFFF"/>
            <w:noWrap/>
            <w:vAlign w:val="center"/>
          </w:tcPr>
          <w:p w14:paraId="46B02B85" w14:textId="77777777" w:rsidR="0007438E" w:rsidRPr="009862F9" w:rsidRDefault="0007438E">
            <w:pPr>
              <w:pStyle w:val="TAC"/>
              <w:rPr>
                <w:ins w:id="38492" w:author="LGE" w:date="2025-01-17T12:18:00Z"/>
              </w:rPr>
              <w:pPrChange w:id="38493" w:author="LGEc" w:date="2025-05-09T14:07:00Z">
                <w:pPr>
                  <w:jc w:val="center"/>
                </w:pPr>
              </w:pPrChange>
            </w:pPr>
            <w:ins w:id="38494" w:author="LGE" w:date="2025-01-17T12:18:00Z">
              <w:r w:rsidRPr="009862F9">
                <w:rPr>
                  <w:rFonts w:hint="eastAsia"/>
                </w:rPr>
                <w:t>6.3</w:t>
              </w:r>
            </w:ins>
          </w:p>
        </w:tc>
        <w:tc>
          <w:tcPr>
            <w:tcW w:w="701" w:type="dxa"/>
            <w:tcBorders>
              <w:top w:val="nil"/>
              <w:left w:val="nil"/>
              <w:bottom w:val="single" w:sz="4" w:space="0" w:color="auto"/>
              <w:right w:val="nil"/>
            </w:tcBorders>
            <w:shd w:val="clear" w:color="000000" w:fill="F3F3F3"/>
            <w:noWrap/>
            <w:vAlign w:val="center"/>
          </w:tcPr>
          <w:p w14:paraId="6F825C4A" w14:textId="77777777" w:rsidR="0007438E" w:rsidRPr="009862F9" w:rsidRDefault="0007438E">
            <w:pPr>
              <w:pStyle w:val="TAC"/>
              <w:rPr>
                <w:ins w:id="38495" w:author="LGE" w:date="2025-01-17T12:18:00Z"/>
              </w:rPr>
              <w:pPrChange w:id="38496" w:author="LGEc" w:date="2025-05-09T14:07:00Z">
                <w:pPr>
                  <w:jc w:val="center"/>
                </w:pPr>
              </w:pPrChange>
            </w:pPr>
            <w:ins w:id="38497" w:author="LGE" w:date="2025-01-17T12:18:00Z">
              <w:r w:rsidRPr="009862F9">
                <w:rPr>
                  <w:rFonts w:hint="eastAsia"/>
                </w:rPr>
                <w:t>7.7</w:t>
              </w:r>
            </w:ins>
          </w:p>
        </w:tc>
        <w:tc>
          <w:tcPr>
            <w:tcW w:w="701" w:type="dxa"/>
            <w:tcBorders>
              <w:top w:val="nil"/>
              <w:left w:val="nil"/>
              <w:bottom w:val="single" w:sz="4" w:space="0" w:color="auto"/>
              <w:right w:val="single" w:sz="4" w:space="0" w:color="auto"/>
            </w:tcBorders>
            <w:shd w:val="clear" w:color="000000" w:fill="FCFCFC"/>
            <w:noWrap/>
            <w:vAlign w:val="center"/>
          </w:tcPr>
          <w:p w14:paraId="771B84F5" w14:textId="77777777" w:rsidR="0007438E" w:rsidRPr="009862F9" w:rsidRDefault="0007438E">
            <w:pPr>
              <w:pStyle w:val="TAC"/>
              <w:rPr>
                <w:ins w:id="38498" w:author="LGE" w:date="2025-01-17T12:18:00Z"/>
              </w:rPr>
              <w:pPrChange w:id="38499" w:author="LGEc" w:date="2025-05-09T14:07:00Z">
                <w:pPr>
                  <w:jc w:val="center"/>
                </w:pPr>
              </w:pPrChange>
            </w:pPr>
            <w:ins w:id="38500" w:author="LGE" w:date="2025-01-17T12:18:00Z">
              <w:r w:rsidRPr="009862F9">
                <w:rPr>
                  <w:rFonts w:hint="eastAsia"/>
                </w:rPr>
                <w:t>6.7</w:t>
              </w:r>
            </w:ins>
          </w:p>
        </w:tc>
      </w:tr>
      <w:tr w:rsidR="0007438E" w:rsidRPr="002A5BA5" w14:paraId="7525EEEB" w14:textId="77777777" w:rsidTr="009D1F4B">
        <w:trPr>
          <w:trHeight w:hRule="exact" w:val="232"/>
          <w:jc w:val="center"/>
          <w:ins w:id="38501" w:author="LGE" w:date="2025-01-17T12:18:00Z"/>
        </w:trPr>
        <w:tc>
          <w:tcPr>
            <w:tcW w:w="1684" w:type="dxa"/>
            <w:vMerge/>
            <w:shd w:val="clear" w:color="auto" w:fill="auto"/>
            <w:noWrap/>
            <w:vAlign w:val="center"/>
            <w:hideMark/>
          </w:tcPr>
          <w:p w14:paraId="2A800E7E" w14:textId="77777777" w:rsidR="0007438E" w:rsidRPr="00A45F58" w:rsidRDefault="0007438E" w:rsidP="009D1F4B">
            <w:pPr>
              <w:jc w:val="center"/>
              <w:rPr>
                <w:ins w:id="38502" w:author="LGE" w:date="2025-01-17T12:18:00Z"/>
                <w:color w:val="000000"/>
              </w:rPr>
            </w:pPr>
          </w:p>
        </w:tc>
        <w:tc>
          <w:tcPr>
            <w:tcW w:w="1100" w:type="dxa"/>
            <w:shd w:val="clear" w:color="auto" w:fill="auto"/>
            <w:noWrap/>
            <w:vAlign w:val="center"/>
            <w:hideMark/>
          </w:tcPr>
          <w:p w14:paraId="0DB8B00C" w14:textId="77777777" w:rsidR="0007438E" w:rsidRPr="00A45F58" w:rsidRDefault="0007438E">
            <w:pPr>
              <w:pStyle w:val="TAH"/>
              <w:rPr>
                <w:ins w:id="38503" w:author="LGE" w:date="2025-01-17T12:18:00Z"/>
              </w:rPr>
              <w:pPrChange w:id="38504" w:author="LGEc" w:date="2025-05-09T14:07:00Z">
                <w:pPr>
                  <w:jc w:val="center"/>
                </w:pPr>
              </w:pPrChange>
            </w:pPr>
            <w:ins w:id="38505" w:author="LGE" w:date="2025-01-17T12:18:00Z">
              <w:r>
                <w:t>Scenario</w:t>
              </w:r>
            </w:ins>
            <w:ins w:id="38506" w:author="LGEc" w:date="2025-05-09T16:05:00Z">
              <w:r>
                <w:t>#</w:t>
              </w:r>
            </w:ins>
            <w:ins w:id="3850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1467FA6" w14:textId="77777777" w:rsidR="0007438E" w:rsidRPr="002A5BA5" w:rsidRDefault="0007438E">
            <w:pPr>
              <w:pStyle w:val="TAH"/>
              <w:rPr>
                <w:ins w:id="38508" w:author="LGE" w:date="2025-01-17T12:18:00Z"/>
              </w:rPr>
              <w:pPrChange w:id="38509" w:author="LGEc" w:date="2025-05-09T14:07:00Z">
                <w:pPr>
                  <w:jc w:val="center"/>
                </w:pPr>
              </w:pPrChange>
            </w:pPr>
            <w:ins w:id="38510"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BBB21" w14:textId="77777777" w:rsidR="0007438E" w:rsidRPr="002A5BA5" w:rsidRDefault="0007438E">
            <w:pPr>
              <w:pStyle w:val="TAH"/>
              <w:rPr>
                <w:ins w:id="38511" w:author="LGE" w:date="2025-01-17T12:18:00Z"/>
              </w:rPr>
              <w:pPrChange w:id="38512" w:author="LGEc" w:date="2025-05-09T14:07:00Z">
                <w:pPr>
                  <w:jc w:val="center"/>
                </w:pPr>
              </w:pPrChange>
            </w:pPr>
            <w:ins w:id="38513"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6A0D4" w14:textId="77777777" w:rsidR="0007438E" w:rsidRPr="002A5BA5" w:rsidRDefault="0007438E">
            <w:pPr>
              <w:pStyle w:val="TAH"/>
              <w:rPr>
                <w:ins w:id="38514" w:author="LGE" w:date="2025-01-17T12:18:00Z"/>
              </w:rPr>
              <w:pPrChange w:id="38515" w:author="LGEc" w:date="2025-05-09T14:07:00Z">
                <w:pPr>
                  <w:jc w:val="center"/>
                </w:pPr>
              </w:pPrChange>
            </w:pPr>
            <w:ins w:id="38516"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4C110" w14:textId="77777777" w:rsidR="0007438E" w:rsidRPr="002A5BA5" w:rsidRDefault="0007438E">
            <w:pPr>
              <w:pStyle w:val="TAH"/>
              <w:rPr>
                <w:ins w:id="38517" w:author="LGE" w:date="2025-01-17T12:18:00Z"/>
              </w:rPr>
              <w:pPrChange w:id="38518" w:author="LGEc" w:date="2025-05-09T14:07:00Z">
                <w:pPr>
                  <w:jc w:val="center"/>
                </w:pPr>
              </w:pPrChange>
            </w:pPr>
            <w:ins w:id="38519"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F7573" w14:textId="77777777" w:rsidR="0007438E" w:rsidRPr="002A5BA5" w:rsidRDefault="0007438E">
            <w:pPr>
              <w:pStyle w:val="TAH"/>
              <w:rPr>
                <w:ins w:id="38520" w:author="LGE" w:date="2025-01-17T12:18:00Z"/>
              </w:rPr>
              <w:pPrChange w:id="38521" w:author="LGEc" w:date="2025-05-09T14:07:00Z">
                <w:pPr>
                  <w:jc w:val="center"/>
                </w:pPr>
              </w:pPrChange>
            </w:pPr>
            <w:ins w:id="38522"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9B988" w14:textId="77777777" w:rsidR="0007438E" w:rsidRPr="002A5BA5" w:rsidRDefault="0007438E">
            <w:pPr>
              <w:pStyle w:val="TAH"/>
              <w:rPr>
                <w:ins w:id="38523" w:author="LGE" w:date="2025-01-17T12:18:00Z"/>
              </w:rPr>
              <w:pPrChange w:id="38524" w:author="LGEc" w:date="2025-05-09T14:07:00Z">
                <w:pPr>
                  <w:jc w:val="center"/>
                </w:pPr>
              </w:pPrChange>
            </w:pPr>
            <w:ins w:id="38525"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3F80E2" w14:textId="77777777" w:rsidR="0007438E" w:rsidRPr="002A5BA5" w:rsidRDefault="0007438E">
            <w:pPr>
              <w:pStyle w:val="TAH"/>
              <w:rPr>
                <w:ins w:id="38526" w:author="LGE" w:date="2025-01-17T12:18:00Z"/>
              </w:rPr>
              <w:pPrChange w:id="38527" w:author="LGEc" w:date="2025-05-09T14:07:00Z">
                <w:pPr>
                  <w:jc w:val="center"/>
                </w:pPr>
              </w:pPrChange>
            </w:pPr>
            <w:ins w:id="38528"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015D8" w14:textId="77777777" w:rsidR="0007438E" w:rsidRPr="002A5BA5" w:rsidRDefault="0007438E">
            <w:pPr>
              <w:pStyle w:val="TAH"/>
              <w:rPr>
                <w:ins w:id="38529" w:author="LGE" w:date="2025-01-17T12:18:00Z"/>
              </w:rPr>
              <w:pPrChange w:id="38530" w:author="LGEc" w:date="2025-05-09T14:07:00Z">
                <w:pPr>
                  <w:jc w:val="center"/>
                </w:pPr>
              </w:pPrChange>
            </w:pPr>
            <w:ins w:id="38531"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30510" w14:textId="77777777" w:rsidR="0007438E" w:rsidRPr="002A5BA5" w:rsidRDefault="0007438E">
            <w:pPr>
              <w:pStyle w:val="TAH"/>
              <w:rPr>
                <w:ins w:id="38532" w:author="LGE" w:date="2025-01-17T12:18:00Z"/>
              </w:rPr>
              <w:pPrChange w:id="38533" w:author="LGEc" w:date="2025-05-09T14:07:00Z">
                <w:pPr>
                  <w:jc w:val="center"/>
                </w:pPr>
              </w:pPrChange>
            </w:pPr>
            <w:ins w:id="38534"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3631EB" w14:textId="77777777" w:rsidR="0007438E" w:rsidRPr="002A5BA5" w:rsidRDefault="0007438E">
            <w:pPr>
              <w:pStyle w:val="TAH"/>
              <w:rPr>
                <w:ins w:id="38535" w:author="LGE" w:date="2025-01-17T12:18:00Z"/>
              </w:rPr>
              <w:pPrChange w:id="38536" w:author="LGEc" w:date="2025-05-09T14:07:00Z">
                <w:pPr>
                  <w:jc w:val="center"/>
                </w:pPr>
              </w:pPrChange>
            </w:pPr>
            <w:ins w:id="38537" w:author="LGE" w:date="2025-01-17T12:18:00Z">
              <w:r w:rsidRPr="002A5BA5">
                <w:t>#20</w:t>
              </w:r>
            </w:ins>
          </w:p>
        </w:tc>
      </w:tr>
      <w:tr w:rsidR="0007438E" w:rsidRPr="002A5BA5" w14:paraId="1BD87BD8" w14:textId="77777777" w:rsidTr="009D1F4B">
        <w:trPr>
          <w:trHeight w:hRule="exact" w:val="232"/>
          <w:jc w:val="center"/>
          <w:ins w:id="38538" w:author="LGE" w:date="2025-01-17T12:18:00Z"/>
        </w:trPr>
        <w:tc>
          <w:tcPr>
            <w:tcW w:w="1684" w:type="dxa"/>
            <w:vMerge/>
            <w:shd w:val="clear" w:color="auto" w:fill="auto"/>
            <w:noWrap/>
            <w:hideMark/>
          </w:tcPr>
          <w:p w14:paraId="4B4B9299" w14:textId="77777777" w:rsidR="0007438E" w:rsidRPr="00A45F58" w:rsidRDefault="0007438E" w:rsidP="009D1F4B">
            <w:pPr>
              <w:jc w:val="center"/>
              <w:rPr>
                <w:ins w:id="38539" w:author="LGE" w:date="2025-01-17T12:18:00Z"/>
                <w:color w:val="000000"/>
              </w:rPr>
            </w:pPr>
          </w:p>
        </w:tc>
        <w:tc>
          <w:tcPr>
            <w:tcW w:w="1100" w:type="dxa"/>
            <w:shd w:val="clear" w:color="auto" w:fill="auto"/>
            <w:noWrap/>
            <w:vAlign w:val="center"/>
            <w:hideMark/>
          </w:tcPr>
          <w:p w14:paraId="2D43E0B5" w14:textId="77777777" w:rsidR="0007438E" w:rsidRPr="00A45F58" w:rsidRDefault="0007438E">
            <w:pPr>
              <w:pStyle w:val="TAC"/>
              <w:rPr>
                <w:ins w:id="38540" w:author="LGE" w:date="2025-01-17T12:18:00Z"/>
              </w:rPr>
              <w:pPrChange w:id="38541" w:author="LGEc" w:date="2025-05-09T14:07:00Z">
                <w:pPr>
                  <w:jc w:val="center"/>
                </w:pPr>
              </w:pPrChange>
            </w:pPr>
            <w:ins w:id="38542" w:author="LGE" w:date="2025-01-17T12:18:00Z">
              <w:r w:rsidRPr="00A45F58">
                <w:t>'QPSK'</w:t>
              </w:r>
            </w:ins>
          </w:p>
        </w:tc>
        <w:tc>
          <w:tcPr>
            <w:tcW w:w="701" w:type="dxa"/>
            <w:tcBorders>
              <w:top w:val="nil"/>
              <w:left w:val="nil"/>
              <w:bottom w:val="nil"/>
              <w:right w:val="nil"/>
            </w:tcBorders>
            <w:shd w:val="clear" w:color="000000" w:fill="E6E6E6"/>
            <w:noWrap/>
            <w:vAlign w:val="center"/>
          </w:tcPr>
          <w:p w14:paraId="20105387" w14:textId="77777777" w:rsidR="0007438E" w:rsidRPr="002A5BA5" w:rsidRDefault="0007438E">
            <w:pPr>
              <w:pStyle w:val="TAC"/>
              <w:rPr>
                <w:ins w:id="38543" w:author="LGE" w:date="2025-01-17T12:18:00Z"/>
              </w:rPr>
              <w:pPrChange w:id="38544" w:author="LGEc" w:date="2025-05-09T14:07:00Z">
                <w:pPr>
                  <w:jc w:val="center"/>
                </w:pPr>
              </w:pPrChange>
            </w:pPr>
            <w:ins w:id="38545" w:author="LGE" w:date="2025-01-17T12:18:00Z">
              <w:r w:rsidRPr="00775372">
                <w:rPr>
                  <w:rFonts w:hint="eastAsia"/>
                </w:rPr>
                <w:t>7.7</w:t>
              </w:r>
            </w:ins>
          </w:p>
        </w:tc>
        <w:tc>
          <w:tcPr>
            <w:tcW w:w="701" w:type="dxa"/>
            <w:tcBorders>
              <w:top w:val="nil"/>
              <w:left w:val="nil"/>
              <w:bottom w:val="nil"/>
              <w:right w:val="nil"/>
            </w:tcBorders>
            <w:shd w:val="clear" w:color="000000" w:fill="EAEAEA"/>
            <w:noWrap/>
            <w:vAlign w:val="center"/>
          </w:tcPr>
          <w:p w14:paraId="2D61185E" w14:textId="77777777" w:rsidR="0007438E" w:rsidRPr="002A5BA5" w:rsidRDefault="0007438E">
            <w:pPr>
              <w:pStyle w:val="TAC"/>
              <w:rPr>
                <w:ins w:id="38546" w:author="LGE" w:date="2025-01-17T12:18:00Z"/>
              </w:rPr>
              <w:pPrChange w:id="38547" w:author="LGEc" w:date="2025-05-09T14:07:00Z">
                <w:pPr>
                  <w:jc w:val="center"/>
                </w:pPr>
              </w:pPrChange>
            </w:pPr>
            <w:ins w:id="38548"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00F09C14" w14:textId="77777777" w:rsidR="0007438E" w:rsidRPr="002A5BA5" w:rsidRDefault="0007438E">
            <w:pPr>
              <w:pStyle w:val="TAC"/>
              <w:rPr>
                <w:ins w:id="38549" w:author="LGE" w:date="2025-01-17T12:18:00Z"/>
              </w:rPr>
              <w:pPrChange w:id="38550" w:author="LGEc" w:date="2025-05-09T14:07:00Z">
                <w:pPr>
                  <w:jc w:val="center"/>
                </w:pPr>
              </w:pPrChange>
            </w:pPr>
            <w:ins w:id="38551"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29A05B26" w14:textId="77777777" w:rsidR="0007438E" w:rsidRPr="002A5BA5" w:rsidRDefault="0007438E">
            <w:pPr>
              <w:pStyle w:val="TAC"/>
              <w:rPr>
                <w:ins w:id="38552" w:author="LGE" w:date="2025-01-17T12:18:00Z"/>
              </w:rPr>
              <w:pPrChange w:id="38553" w:author="LGEc" w:date="2025-05-09T14:07:00Z">
                <w:pPr>
                  <w:jc w:val="center"/>
                </w:pPr>
              </w:pPrChange>
            </w:pPr>
            <w:ins w:id="38554"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07D576E8" w14:textId="77777777" w:rsidR="0007438E" w:rsidRPr="002A5BA5" w:rsidRDefault="0007438E">
            <w:pPr>
              <w:pStyle w:val="TAC"/>
              <w:rPr>
                <w:ins w:id="38555" w:author="LGE" w:date="2025-01-17T12:18:00Z"/>
              </w:rPr>
              <w:pPrChange w:id="38556" w:author="LGEc" w:date="2025-05-09T14:07:00Z">
                <w:pPr>
                  <w:jc w:val="center"/>
                </w:pPr>
              </w:pPrChange>
            </w:pPr>
            <w:ins w:id="38557" w:author="LGE" w:date="2025-01-17T12:18:00Z">
              <w:r w:rsidRPr="00775372">
                <w:rPr>
                  <w:rFonts w:hint="eastAsia"/>
                </w:rPr>
                <w:t>6.7</w:t>
              </w:r>
            </w:ins>
          </w:p>
        </w:tc>
        <w:tc>
          <w:tcPr>
            <w:tcW w:w="701" w:type="dxa"/>
            <w:tcBorders>
              <w:top w:val="nil"/>
              <w:left w:val="nil"/>
              <w:bottom w:val="nil"/>
              <w:right w:val="nil"/>
            </w:tcBorders>
            <w:shd w:val="clear" w:color="000000" w:fill="E9E9E9"/>
            <w:noWrap/>
            <w:vAlign w:val="center"/>
          </w:tcPr>
          <w:p w14:paraId="233F66CE" w14:textId="77777777" w:rsidR="0007438E" w:rsidRPr="002A5BA5" w:rsidRDefault="0007438E">
            <w:pPr>
              <w:pStyle w:val="TAC"/>
              <w:rPr>
                <w:ins w:id="38558" w:author="LGE" w:date="2025-01-17T12:18:00Z"/>
              </w:rPr>
              <w:pPrChange w:id="38559" w:author="LGEc" w:date="2025-05-09T14:07:00Z">
                <w:pPr>
                  <w:jc w:val="center"/>
                </w:pPr>
              </w:pPrChange>
            </w:pPr>
            <w:ins w:id="38560"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5257B7BA" w14:textId="77777777" w:rsidR="0007438E" w:rsidRPr="002A5BA5" w:rsidRDefault="0007438E">
            <w:pPr>
              <w:pStyle w:val="TAC"/>
              <w:rPr>
                <w:ins w:id="38561" w:author="LGE" w:date="2025-01-17T12:18:00Z"/>
              </w:rPr>
              <w:pPrChange w:id="38562" w:author="LGEc" w:date="2025-05-09T14:07:00Z">
                <w:pPr>
                  <w:jc w:val="center"/>
                </w:pPr>
              </w:pPrChange>
            </w:pPr>
            <w:ins w:id="3856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0A303653" w14:textId="77777777" w:rsidR="0007438E" w:rsidRPr="002A5BA5" w:rsidRDefault="0007438E">
            <w:pPr>
              <w:pStyle w:val="TAC"/>
              <w:rPr>
                <w:ins w:id="38564" w:author="LGE" w:date="2025-01-17T12:18:00Z"/>
              </w:rPr>
              <w:pPrChange w:id="38565" w:author="LGEc" w:date="2025-05-09T14:07:00Z">
                <w:pPr>
                  <w:jc w:val="center"/>
                </w:pPr>
              </w:pPrChange>
            </w:pPr>
            <w:ins w:id="3856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6A0BE8E" w14:textId="77777777" w:rsidR="0007438E" w:rsidRPr="002A5BA5" w:rsidRDefault="0007438E">
            <w:pPr>
              <w:pStyle w:val="TAC"/>
              <w:rPr>
                <w:ins w:id="38567" w:author="LGE" w:date="2025-01-17T12:18:00Z"/>
              </w:rPr>
              <w:pPrChange w:id="38568" w:author="LGEc" w:date="2025-05-09T14:07:00Z">
                <w:pPr>
                  <w:jc w:val="center"/>
                </w:pPr>
              </w:pPrChange>
            </w:pPr>
            <w:ins w:id="38569"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0FBB3477" w14:textId="77777777" w:rsidR="0007438E" w:rsidRPr="002A5BA5" w:rsidRDefault="0007438E">
            <w:pPr>
              <w:pStyle w:val="TAC"/>
              <w:rPr>
                <w:ins w:id="38570" w:author="LGE" w:date="2025-01-17T12:18:00Z"/>
              </w:rPr>
              <w:pPrChange w:id="38571" w:author="LGEc" w:date="2025-05-09T14:07:00Z">
                <w:pPr>
                  <w:jc w:val="center"/>
                </w:pPr>
              </w:pPrChange>
            </w:pPr>
            <w:ins w:id="38572" w:author="LGE" w:date="2025-01-17T12:18:00Z">
              <w:r w:rsidRPr="00775372">
                <w:rPr>
                  <w:rFonts w:hint="eastAsia"/>
                </w:rPr>
                <w:t>6.7</w:t>
              </w:r>
            </w:ins>
          </w:p>
        </w:tc>
      </w:tr>
      <w:tr w:rsidR="0007438E" w:rsidRPr="002A5BA5" w14:paraId="7917FE03" w14:textId="77777777" w:rsidTr="009D1F4B">
        <w:trPr>
          <w:trHeight w:hRule="exact" w:val="232"/>
          <w:jc w:val="center"/>
          <w:ins w:id="38573" w:author="LGE" w:date="2025-01-17T12:18:00Z"/>
        </w:trPr>
        <w:tc>
          <w:tcPr>
            <w:tcW w:w="1684" w:type="dxa"/>
            <w:vMerge/>
            <w:shd w:val="clear" w:color="auto" w:fill="auto"/>
            <w:vAlign w:val="center"/>
            <w:hideMark/>
          </w:tcPr>
          <w:p w14:paraId="5B13D34D" w14:textId="77777777" w:rsidR="0007438E" w:rsidRPr="00A45F58" w:rsidRDefault="0007438E" w:rsidP="009D1F4B">
            <w:pPr>
              <w:rPr>
                <w:ins w:id="38574" w:author="LGE" w:date="2025-01-17T12:18:00Z"/>
                <w:color w:val="000000"/>
              </w:rPr>
            </w:pPr>
          </w:p>
        </w:tc>
        <w:tc>
          <w:tcPr>
            <w:tcW w:w="1100" w:type="dxa"/>
            <w:shd w:val="clear" w:color="auto" w:fill="auto"/>
            <w:noWrap/>
            <w:vAlign w:val="center"/>
            <w:hideMark/>
          </w:tcPr>
          <w:p w14:paraId="229E15E7" w14:textId="77777777" w:rsidR="0007438E" w:rsidRPr="00A45F58" w:rsidRDefault="0007438E">
            <w:pPr>
              <w:pStyle w:val="TAC"/>
              <w:rPr>
                <w:ins w:id="38575" w:author="LGE" w:date="2025-01-17T12:18:00Z"/>
              </w:rPr>
              <w:pPrChange w:id="38576" w:author="LGEc" w:date="2025-05-09T14:07:00Z">
                <w:pPr>
                  <w:jc w:val="center"/>
                </w:pPr>
              </w:pPrChange>
            </w:pPr>
            <w:ins w:id="38577" w:author="LGE" w:date="2025-01-17T12:18:00Z">
              <w:r w:rsidRPr="00A45F58">
                <w:t>'16QAM'</w:t>
              </w:r>
            </w:ins>
          </w:p>
        </w:tc>
        <w:tc>
          <w:tcPr>
            <w:tcW w:w="701" w:type="dxa"/>
            <w:tcBorders>
              <w:top w:val="nil"/>
              <w:left w:val="nil"/>
              <w:bottom w:val="nil"/>
              <w:right w:val="nil"/>
            </w:tcBorders>
            <w:shd w:val="clear" w:color="000000" w:fill="E9E9E9"/>
            <w:noWrap/>
            <w:vAlign w:val="center"/>
          </w:tcPr>
          <w:p w14:paraId="25BB0C19" w14:textId="77777777" w:rsidR="0007438E" w:rsidRPr="002A5BA5" w:rsidRDefault="0007438E">
            <w:pPr>
              <w:pStyle w:val="TAC"/>
              <w:rPr>
                <w:ins w:id="38578" w:author="LGE" w:date="2025-01-17T12:18:00Z"/>
              </w:rPr>
              <w:pPrChange w:id="38579" w:author="LGEc" w:date="2025-05-09T14:07:00Z">
                <w:pPr>
                  <w:jc w:val="center"/>
                </w:pPr>
              </w:pPrChange>
            </w:pPr>
            <w:ins w:id="38580" w:author="LGE" w:date="2025-01-17T12:18:00Z">
              <w:r w:rsidRPr="00775372">
                <w:rPr>
                  <w:rFonts w:hint="eastAsia"/>
                </w:rPr>
                <w:t>7.2</w:t>
              </w:r>
            </w:ins>
          </w:p>
        </w:tc>
        <w:tc>
          <w:tcPr>
            <w:tcW w:w="701" w:type="dxa"/>
            <w:tcBorders>
              <w:top w:val="nil"/>
              <w:left w:val="nil"/>
              <w:bottom w:val="nil"/>
              <w:right w:val="nil"/>
            </w:tcBorders>
            <w:shd w:val="clear" w:color="000000" w:fill="EAEAEA"/>
            <w:noWrap/>
            <w:vAlign w:val="center"/>
          </w:tcPr>
          <w:p w14:paraId="13CBD202" w14:textId="77777777" w:rsidR="0007438E" w:rsidRPr="002A5BA5" w:rsidRDefault="0007438E">
            <w:pPr>
              <w:pStyle w:val="TAC"/>
              <w:rPr>
                <w:ins w:id="38581" w:author="LGE" w:date="2025-01-17T12:18:00Z"/>
              </w:rPr>
              <w:pPrChange w:id="38582" w:author="LGEc" w:date="2025-05-09T14:07:00Z">
                <w:pPr>
                  <w:jc w:val="center"/>
                </w:pPr>
              </w:pPrChange>
            </w:pPr>
            <w:ins w:id="38583"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0D444FAD" w14:textId="77777777" w:rsidR="0007438E" w:rsidRPr="002A5BA5" w:rsidRDefault="0007438E">
            <w:pPr>
              <w:pStyle w:val="TAC"/>
              <w:rPr>
                <w:ins w:id="38584" w:author="LGE" w:date="2025-01-17T12:18:00Z"/>
              </w:rPr>
              <w:pPrChange w:id="38585" w:author="LGEc" w:date="2025-05-09T14:07:00Z">
                <w:pPr>
                  <w:jc w:val="center"/>
                </w:pPr>
              </w:pPrChange>
            </w:pPr>
            <w:ins w:id="38586"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10B15520" w14:textId="77777777" w:rsidR="0007438E" w:rsidRPr="002A5BA5" w:rsidRDefault="0007438E">
            <w:pPr>
              <w:pStyle w:val="TAC"/>
              <w:rPr>
                <w:ins w:id="38587" w:author="LGE" w:date="2025-01-17T12:18:00Z"/>
              </w:rPr>
              <w:pPrChange w:id="38588" w:author="LGEc" w:date="2025-05-09T14:07:00Z">
                <w:pPr>
                  <w:jc w:val="center"/>
                </w:pPr>
              </w:pPrChange>
            </w:pPr>
            <w:ins w:id="38589"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7E1B65B8" w14:textId="77777777" w:rsidR="0007438E" w:rsidRPr="002A5BA5" w:rsidRDefault="0007438E">
            <w:pPr>
              <w:pStyle w:val="TAC"/>
              <w:rPr>
                <w:ins w:id="38590" w:author="LGE" w:date="2025-01-17T12:18:00Z"/>
              </w:rPr>
              <w:pPrChange w:id="38591" w:author="LGEc" w:date="2025-05-09T14:07:00Z">
                <w:pPr>
                  <w:jc w:val="center"/>
                </w:pPr>
              </w:pPrChange>
            </w:pPr>
            <w:ins w:id="38592"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7C1A2D6A" w14:textId="77777777" w:rsidR="0007438E" w:rsidRPr="002A5BA5" w:rsidRDefault="0007438E">
            <w:pPr>
              <w:pStyle w:val="TAC"/>
              <w:rPr>
                <w:ins w:id="38593" w:author="LGE" w:date="2025-01-17T12:18:00Z"/>
              </w:rPr>
              <w:pPrChange w:id="38594" w:author="LGEc" w:date="2025-05-09T14:07:00Z">
                <w:pPr>
                  <w:jc w:val="center"/>
                </w:pPr>
              </w:pPrChange>
            </w:pPr>
            <w:ins w:id="38595"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134D392A" w14:textId="77777777" w:rsidR="0007438E" w:rsidRPr="002A5BA5" w:rsidRDefault="0007438E">
            <w:pPr>
              <w:pStyle w:val="TAC"/>
              <w:rPr>
                <w:ins w:id="38596" w:author="LGE" w:date="2025-01-17T12:18:00Z"/>
              </w:rPr>
              <w:pPrChange w:id="38597" w:author="LGEc" w:date="2025-05-09T14:07:00Z">
                <w:pPr>
                  <w:jc w:val="center"/>
                </w:pPr>
              </w:pPrChange>
            </w:pPr>
            <w:ins w:id="38598"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496CB44" w14:textId="77777777" w:rsidR="0007438E" w:rsidRPr="002A5BA5" w:rsidRDefault="0007438E">
            <w:pPr>
              <w:pStyle w:val="TAC"/>
              <w:rPr>
                <w:ins w:id="38599" w:author="LGE" w:date="2025-01-17T12:18:00Z"/>
              </w:rPr>
              <w:pPrChange w:id="38600" w:author="LGEc" w:date="2025-05-09T14:07:00Z">
                <w:pPr>
                  <w:jc w:val="center"/>
                </w:pPr>
              </w:pPrChange>
            </w:pPr>
            <w:ins w:id="38601"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8009C5B" w14:textId="77777777" w:rsidR="0007438E" w:rsidRPr="002A5BA5" w:rsidRDefault="0007438E">
            <w:pPr>
              <w:pStyle w:val="TAC"/>
              <w:rPr>
                <w:ins w:id="38602" w:author="LGE" w:date="2025-01-17T12:18:00Z"/>
              </w:rPr>
              <w:pPrChange w:id="38603" w:author="LGEc" w:date="2025-05-09T14:07:00Z">
                <w:pPr>
                  <w:jc w:val="center"/>
                </w:pPr>
              </w:pPrChange>
            </w:pPr>
            <w:ins w:id="38604"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4A7B5927" w14:textId="77777777" w:rsidR="0007438E" w:rsidRPr="002A5BA5" w:rsidRDefault="0007438E">
            <w:pPr>
              <w:pStyle w:val="TAC"/>
              <w:rPr>
                <w:ins w:id="38605" w:author="LGE" w:date="2025-01-17T12:18:00Z"/>
              </w:rPr>
              <w:pPrChange w:id="38606" w:author="LGEc" w:date="2025-05-09T14:07:00Z">
                <w:pPr>
                  <w:jc w:val="center"/>
                </w:pPr>
              </w:pPrChange>
            </w:pPr>
            <w:ins w:id="38607" w:author="LGE" w:date="2025-01-17T12:18:00Z">
              <w:r w:rsidRPr="00775372">
                <w:rPr>
                  <w:rFonts w:hint="eastAsia"/>
                </w:rPr>
                <w:t>6.7</w:t>
              </w:r>
            </w:ins>
          </w:p>
        </w:tc>
      </w:tr>
      <w:tr w:rsidR="0007438E" w:rsidRPr="002A5BA5" w14:paraId="620CDB46" w14:textId="77777777" w:rsidTr="009D1F4B">
        <w:trPr>
          <w:trHeight w:hRule="exact" w:val="232"/>
          <w:jc w:val="center"/>
          <w:ins w:id="38608" w:author="LGE" w:date="2025-01-17T12:18:00Z"/>
        </w:trPr>
        <w:tc>
          <w:tcPr>
            <w:tcW w:w="1684" w:type="dxa"/>
            <w:vMerge/>
            <w:shd w:val="clear" w:color="auto" w:fill="auto"/>
            <w:vAlign w:val="center"/>
            <w:hideMark/>
          </w:tcPr>
          <w:p w14:paraId="2878B8EB" w14:textId="77777777" w:rsidR="0007438E" w:rsidRPr="00A45F58" w:rsidRDefault="0007438E" w:rsidP="009D1F4B">
            <w:pPr>
              <w:rPr>
                <w:ins w:id="38609" w:author="LGE" w:date="2025-01-17T12:18:00Z"/>
                <w:color w:val="000000"/>
              </w:rPr>
            </w:pPr>
          </w:p>
        </w:tc>
        <w:tc>
          <w:tcPr>
            <w:tcW w:w="1100" w:type="dxa"/>
            <w:shd w:val="clear" w:color="auto" w:fill="auto"/>
            <w:noWrap/>
            <w:vAlign w:val="center"/>
            <w:hideMark/>
          </w:tcPr>
          <w:p w14:paraId="3A5AE4B7" w14:textId="77777777" w:rsidR="0007438E" w:rsidRPr="00A45F58" w:rsidRDefault="0007438E">
            <w:pPr>
              <w:pStyle w:val="TAC"/>
              <w:rPr>
                <w:ins w:id="38610" w:author="LGE" w:date="2025-01-17T12:18:00Z"/>
              </w:rPr>
              <w:pPrChange w:id="38611" w:author="LGEc" w:date="2025-05-09T14:07:00Z">
                <w:pPr>
                  <w:jc w:val="center"/>
                </w:pPr>
              </w:pPrChange>
            </w:pPr>
            <w:ins w:id="38612" w:author="LGE" w:date="2025-01-17T12:18:00Z">
              <w:r w:rsidRPr="00A45F58">
                <w:t>'64QAM'</w:t>
              </w:r>
            </w:ins>
          </w:p>
        </w:tc>
        <w:tc>
          <w:tcPr>
            <w:tcW w:w="701" w:type="dxa"/>
            <w:tcBorders>
              <w:top w:val="nil"/>
              <w:left w:val="nil"/>
              <w:bottom w:val="nil"/>
              <w:right w:val="nil"/>
            </w:tcBorders>
            <w:shd w:val="clear" w:color="000000" w:fill="E6E6E6"/>
            <w:noWrap/>
            <w:vAlign w:val="center"/>
          </w:tcPr>
          <w:p w14:paraId="4C05160C" w14:textId="77777777" w:rsidR="0007438E" w:rsidRPr="002A5BA5" w:rsidRDefault="0007438E">
            <w:pPr>
              <w:pStyle w:val="TAC"/>
              <w:rPr>
                <w:ins w:id="38613" w:author="LGE" w:date="2025-01-17T12:18:00Z"/>
              </w:rPr>
              <w:pPrChange w:id="38614" w:author="LGEc" w:date="2025-05-09T14:07:00Z">
                <w:pPr>
                  <w:jc w:val="center"/>
                </w:pPr>
              </w:pPrChange>
            </w:pPr>
            <w:ins w:id="38615" w:author="LGE" w:date="2025-01-17T12:18:00Z">
              <w:r w:rsidRPr="00775372">
                <w:rPr>
                  <w:rFonts w:hint="eastAsia"/>
                </w:rPr>
                <w:t>7.7</w:t>
              </w:r>
            </w:ins>
          </w:p>
        </w:tc>
        <w:tc>
          <w:tcPr>
            <w:tcW w:w="701" w:type="dxa"/>
            <w:tcBorders>
              <w:top w:val="nil"/>
              <w:left w:val="nil"/>
              <w:bottom w:val="nil"/>
              <w:right w:val="nil"/>
            </w:tcBorders>
            <w:shd w:val="clear" w:color="000000" w:fill="EAEAEA"/>
            <w:noWrap/>
            <w:vAlign w:val="center"/>
          </w:tcPr>
          <w:p w14:paraId="7A2BB4D4" w14:textId="77777777" w:rsidR="0007438E" w:rsidRPr="002A5BA5" w:rsidRDefault="0007438E">
            <w:pPr>
              <w:pStyle w:val="TAC"/>
              <w:rPr>
                <w:ins w:id="38616" w:author="LGE" w:date="2025-01-17T12:18:00Z"/>
              </w:rPr>
              <w:pPrChange w:id="38617" w:author="LGEc" w:date="2025-05-09T14:07:00Z">
                <w:pPr>
                  <w:jc w:val="center"/>
                </w:pPr>
              </w:pPrChange>
            </w:pPr>
            <w:ins w:id="38618"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79C52D7C" w14:textId="77777777" w:rsidR="0007438E" w:rsidRPr="002A5BA5" w:rsidRDefault="0007438E">
            <w:pPr>
              <w:pStyle w:val="TAC"/>
              <w:rPr>
                <w:ins w:id="38619" w:author="LGE" w:date="2025-01-17T12:18:00Z"/>
              </w:rPr>
              <w:pPrChange w:id="38620" w:author="LGEc" w:date="2025-05-09T14:07:00Z">
                <w:pPr>
                  <w:jc w:val="center"/>
                </w:pPr>
              </w:pPrChange>
            </w:pPr>
            <w:ins w:id="38621"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1C6EF3A6" w14:textId="77777777" w:rsidR="0007438E" w:rsidRPr="002A5BA5" w:rsidRDefault="0007438E">
            <w:pPr>
              <w:pStyle w:val="TAC"/>
              <w:rPr>
                <w:ins w:id="38622" w:author="LGE" w:date="2025-01-17T12:18:00Z"/>
              </w:rPr>
              <w:pPrChange w:id="38623" w:author="LGEc" w:date="2025-05-09T14:07:00Z">
                <w:pPr>
                  <w:jc w:val="center"/>
                </w:pPr>
              </w:pPrChange>
            </w:pPr>
            <w:ins w:id="38624"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6785D5AF" w14:textId="77777777" w:rsidR="0007438E" w:rsidRPr="002A5BA5" w:rsidRDefault="0007438E">
            <w:pPr>
              <w:pStyle w:val="TAC"/>
              <w:rPr>
                <w:ins w:id="38625" w:author="LGE" w:date="2025-01-17T12:18:00Z"/>
              </w:rPr>
              <w:pPrChange w:id="38626" w:author="LGEc" w:date="2025-05-09T14:07:00Z">
                <w:pPr>
                  <w:jc w:val="center"/>
                </w:pPr>
              </w:pPrChange>
            </w:pPr>
            <w:ins w:id="38627" w:author="LGE" w:date="2025-01-17T12:18:00Z">
              <w:r w:rsidRPr="00775372">
                <w:rPr>
                  <w:rFonts w:hint="eastAsia"/>
                </w:rPr>
                <w:t>6.8</w:t>
              </w:r>
            </w:ins>
          </w:p>
        </w:tc>
        <w:tc>
          <w:tcPr>
            <w:tcW w:w="701" w:type="dxa"/>
            <w:tcBorders>
              <w:top w:val="nil"/>
              <w:left w:val="nil"/>
              <w:bottom w:val="nil"/>
              <w:right w:val="nil"/>
            </w:tcBorders>
            <w:shd w:val="clear" w:color="000000" w:fill="EDEDED"/>
            <w:noWrap/>
            <w:vAlign w:val="center"/>
          </w:tcPr>
          <w:p w14:paraId="14638520" w14:textId="77777777" w:rsidR="0007438E" w:rsidRPr="002A5BA5" w:rsidRDefault="0007438E">
            <w:pPr>
              <w:pStyle w:val="TAC"/>
              <w:rPr>
                <w:ins w:id="38628" w:author="LGE" w:date="2025-01-17T12:18:00Z"/>
              </w:rPr>
              <w:pPrChange w:id="38629" w:author="LGEc" w:date="2025-05-09T14:07:00Z">
                <w:pPr>
                  <w:jc w:val="center"/>
                </w:pPr>
              </w:pPrChange>
            </w:pPr>
            <w:ins w:id="38630"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8F6DB57" w14:textId="77777777" w:rsidR="0007438E" w:rsidRPr="002A5BA5" w:rsidRDefault="0007438E">
            <w:pPr>
              <w:pStyle w:val="TAC"/>
              <w:rPr>
                <w:ins w:id="38631" w:author="LGE" w:date="2025-01-17T12:18:00Z"/>
              </w:rPr>
              <w:pPrChange w:id="38632" w:author="LGEc" w:date="2025-05-09T14:07:00Z">
                <w:pPr>
                  <w:jc w:val="center"/>
                </w:pPr>
              </w:pPrChange>
            </w:pPr>
            <w:ins w:id="3863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14973B8" w14:textId="77777777" w:rsidR="0007438E" w:rsidRPr="002A5BA5" w:rsidRDefault="0007438E">
            <w:pPr>
              <w:pStyle w:val="TAC"/>
              <w:rPr>
                <w:ins w:id="38634" w:author="LGE" w:date="2025-01-17T12:18:00Z"/>
              </w:rPr>
              <w:pPrChange w:id="38635" w:author="LGEc" w:date="2025-05-09T14:07:00Z">
                <w:pPr>
                  <w:jc w:val="center"/>
                </w:pPr>
              </w:pPrChange>
            </w:pPr>
            <w:ins w:id="3863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9E92EE3" w14:textId="77777777" w:rsidR="0007438E" w:rsidRPr="002A5BA5" w:rsidRDefault="0007438E">
            <w:pPr>
              <w:pStyle w:val="TAC"/>
              <w:rPr>
                <w:ins w:id="38637" w:author="LGE" w:date="2025-01-17T12:18:00Z"/>
              </w:rPr>
              <w:pPrChange w:id="38638" w:author="LGEc" w:date="2025-05-09T14:07:00Z">
                <w:pPr>
                  <w:jc w:val="center"/>
                </w:pPr>
              </w:pPrChange>
            </w:pPr>
            <w:ins w:id="38639"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41B89A86" w14:textId="77777777" w:rsidR="0007438E" w:rsidRPr="002A5BA5" w:rsidRDefault="0007438E">
            <w:pPr>
              <w:pStyle w:val="TAC"/>
              <w:rPr>
                <w:ins w:id="38640" w:author="LGE" w:date="2025-01-17T12:18:00Z"/>
              </w:rPr>
              <w:pPrChange w:id="38641" w:author="LGEc" w:date="2025-05-09T14:07:00Z">
                <w:pPr>
                  <w:jc w:val="center"/>
                </w:pPr>
              </w:pPrChange>
            </w:pPr>
            <w:ins w:id="38642" w:author="LGE" w:date="2025-01-17T12:18:00Z">
              <w:r w:rsidRPr="00775372">
                <w:rPr>
                  <w:rFonts w:hint="eastAsia"/>
                </w:rPr>
                <w:t>6.7</w:t>
              </w:r>
            </w:ins>
          </w:p>
        </w:tc>
      </w:tr>
      <w:tr w:rsidR="0007438E" w:rsidRPr="002A5BA5" w14:paraId="7EA65C11" w14:textId="77777777" w:rsidTr="009D1F4B">
        <w:trPr>
          <w:trHeight w:hRule="exact" w:val="232"/>
          <w:jc w:val="center"/>
          <w:ins w:id="38643" w:author="LGE" w:date="2025-01-17T12:18:00Z"/>
        </w:trPr>
        <w:tc>
          <w:tcPr>
            <w:tcW w:w="1684" w:type="dxa"/>
            <w:vMerge/>
            <w:shd w:val="clear" w:color="auto" w:fill="auto"/>
            <w:vAlign w:val="center"/>
            <w:hideMark/>
          </w:tcPr>
          <w:p w14:paraId="2244E90B" w14:textId="77777777" w:rsidR="0007438E" w:rsidRPr="00A45F58" w:rsidRDefault="0007438E" w:rsidP="009D1F4B">
            <w:pPr>
              <w:rPr>
                <w:ins w:id="38644" w:author="LGE" w:date="2025-01-17T12:18:00Z"/>
                <w:color w:val="000000"/>
              </w:rPr>
            </w:pPr>
          </w:p>
        </w:tc>
        <w:tc>
          <w:tcPr>
            <w:tcW w:w="1100" w:type="dxa"/>
            <w:shd w:val="clear" w:color="auto" w:fill="auto"/>
            <w:noWrap/>
            <w:vAlign w:val="center"/>
            <w:hideMark/>
          </w:tcPr>
          <w:p w14:paraId="48AD11F4" w14:textId="77777777" w:rsidR="0007438E" w:rsidRPr="00A45F58" w:rsidRDefault="0007438E">
            <w:pPr>
              <w:pStyle w:val="TAC"/>
              <w:rPr>
                <w:ins w:id="38645" w:author="LGE" w:date="2025-01-17T12:18:00Z"/>
              </w:rPr>
              <w:pPrChange w:id="38646" w:author="LGEc" w:date="2025-05-09T14:08:00Z">
                <w:pPr>
                  <w:jc w:val="center"/>
                </w:pPr>
              </w:pPrChange>
            </w:pPr>
            <w:ins w:id="38647" w:author="LGE" w:date="2025-01-17T12:18:00Z">
              <w:r w:rsidRPr="00A45F58">
                <w:t>'256QAM'</w:t>
              </w:r>
            </w:ins>
          </w:p>
        </w:tc>
        <w:tc>
          <w:tcPr>
            <w:tcW w:w="701" w:type="dxa"/>
            <w:tcBorders>
              <w:top w:val="nil"/>
              <w:left w:val="nil"/>
              <w:bottom w:val="nil"/>
              <w:right w:val="nil"/>
            </w:tcBorders>
            <w:shd w:val="clear" w:color="000000" w:fill="E9E9E9"/>
            <w:noWrap/>
            <w:vAlign w:val="center"/>
          </w:tcPr>
          <w:p w14:paraId="32969801" w14:textId="77777777" w:rsidR="0007438E" w:rsidRPr="002A5BA5" w:rsidRDefault="0007438E">
            <w:pPr>
              <w:pStyle w:val="TAC"/>
              <w:rPr>
                <w:ins w:id="38648" w:author="LGE" w:date="2025-01-17T12:18:00Z"/>
              </w:rPr>
              <w:pPrChange w:id="38649" w:author="LGEc" w:date="2025-05-09T14:08:00Z">
                <w:pPr>
                  <w:jc w:val="center"/>
                </w:pPr>
              </w:pPrChange>
            </w:pPr>
            <w:ins w:id="38650" w:author="LGE" w:date="2025-01-17T12:18:00Z">
              <w:r w:rsidRPr="00775372">
                <w:rPr>
                  <w:rFonts w:hint="eastAsia"/>
                </w:rPr>
                <w:t>7.2</w:t>
              </w:r>
            </w:ins>
          </w:p>
        </w:tc>
        <w:tc>
          <w:tcPr>
            <w:tcW w:w="701" w:type="dxa"/>
            <w:tcBorders>
              <w:top w:val="nil"/>
              <w:left w:val="nil"/>
              <w:bottom w:val="nil"/>
              <w:right w:val="nil"/>
            </w:tcBorders>
            <w:shd w:val="clear" w:color="000000" w:fill="EAEAEA"/>
            <w:noWrap/>
            <w:vAlign w:val="center"/>
          </w:tcPr>
          <w:p w14:paraId="56523A73" w14:textId="77777777" w:rsidR="0007438E" w:rsidRPr="002A5BA5" w:rsidRDefault="0007438E">
            <w:pPr>
              <w:pStyle w:val="TAC"/>
              <w:rPr>
                <w:ins w:id="38651" w:author="LGE" w:date="2025-01-17T12:18:00Z"/>
              </w:rPr>
              <w:pPrChange w:id="38652" w:author="LGEc" w:date="2025-05-09T14:08:00Z">
                <w:pPr>
                  <w:jc w:val="center"/>
                </w:pPr>
              </w:pPrChange>
            </w:pPr>
            <w:ins w:id="38653"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2B9930AF" w14:textId="77777777" w:rsidR="0007438E" w:rsidRPr="002A5BA5" w:rsidRDefault="0007438E">
            <w:pPr>
              <w:pStyle w:val="TAC"/>
              <w:rPr>
                <w:ins w:id="38654" w:author="LGE" w:date="2025-01-17T12:18:00Z"/>
              </w:rPr>
              <w:pPrChange w:id="38655" w:author="LGEc" w:date="2025-05-09T14:08:00Z">
                <w:pPr>
                  <w:jc w:val="center"/>
                </w:pPr>
              </w:pPrChange>
            </w:pPr>
            <w:ins w:id="38656"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2EED7A6C" w14:textId="77777777" w:rsidR="0007438E" w:rsidRPr="002A5BA5" w:rsidRDefault="0007438E">
            <w:pPr>
              <w:pStyle w:val="TAC"/>
              <w:rPr>
                <w:ins w:id="38657" w:author="LGE" w:date="2025-01-17T12:18:00Z"/>
              </w:rPr>
              <w:pPrChange w:id="38658" w:author="LGEc" w:date="2025-05-09T14:08:00Z">
                <w:pPr>
                  <w:jc w:val="center"/>
                </w:pPr>
              </w:pPrChange>
            </w:pPr>
            <w:ins w:id="38659"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677E5AB2" w14:textId="77777777" w:rsidR="0007438E" w:rsidRPr="002A5BA5" w:rsidRDefault="0007438E">
            <w:pPr>
              <w:pStyle w:val="TAC"/>
              <w:rPr>
                <w:ins w:id="38660" w:author="LGE" w:date="2025-01-17T12:18:00Z"/>
              </w:rPr>
              <w:pPrChange w:id="38661" w:author="LGEc" w:date="2025-05-09T14:08:00Z">
                <w:pPr>
                  <w:jc w:val="center"/>
                </w:pPr>
              </w:pPrChange>
            </w:pPr>
            <w:ins w:id="38662" w:author="LGE" w:date="2025-01-17T12:18:00Z">
              <w:r w:rsidRPr="00775372">
                <w:rPr>
                  <w:rFonts w:hint="eastAsia"/>
                </w:rPr>
                <w:t>6.7</w:t>
              </w:r>
            </w:ins>
          </w:p>
        </w:tc>
        <w:tc>
          <w:tcPr>
            <w:tcW w:w="701" w:type="dxa"/>
            <w:tcBorders>
              <w:top w:val="nil"/>
              <w:left w:val="nil"/>
              <w:bottom w:val="nil"/>
              <w:right w:val="nil"/>
            </w:tcBorders>
            <w:shd w:val="clear" w:color="000000" w:fill="E9E9E9"/>
            <w:noWrap/>
            <w:vAlign w:val="center"/>
          </w:tcPr>
          <w:p w14:paraId="756A5A38" w14:textId="77777777" w:rsidR="0007438E" w:rsidRPr="002A5BA5" w:rsidRDefault="0007438E">
            <w:pPr>
              <w:pStyle w:val="TAC"/>
              <w:rPr>
                <w:ins w:id="38663" w:author="LGE" w:date="2025-01-17T12:18:00Z"/>
              </w:rPr>
              <w:pPrChange w:id="38664" w:author="LGEc" w:date="2025-05-09T14:08:00Z">
                <w:pPr>
                  <w:jc w:val="center"/>
                </w:pPr>
              </w:pPrChange>
            </w:pPr>
            <w:ins w:id="38665"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0C140458" w14:textId="77777777" w:rsidR="0007438E" w:rsidRPr="002A5BA5" w:rsidRDefault="0007438E">
            <w:pPr>
              <w:pStyle w:val="TAC"/>
              <w:rPr>
                <w:ins w:id="38666" w:author="LGE" w:date="2025-01-17T12:18:00Z"/>
              </w:rPr>
              <w:pPrChange w:id="38667" w:author="LGEc" w:date="2025-05-09T14:08:00Z">
                <w:pPr>
                  <w:jc w:val="center"/>
                </w:pPr>
              </w:pPrChange>
            </w:pPr>
            <w:ins w:id="38668"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6F749F4" w14:textId="77777777" w:rsidR="0007438E" w:rsidRPr="002A5BA5" w:rsidRDefault="0007438E">
            <w:pPr>
              <w:pStyle w:val="TAC"/>
              <w:rPr>
                <w:ins w:id="38669" w:author="LGE" w:date="2025-01-17T12:18:00Z"/>
              </w:rPr>
              <w:pPrChange w:id="38670" w:author="LGEc" w:date="2025-05-09T14:08:00Z">
                <w:pPr>
                  <w:jc w:val="center"/>
                </w:pPr>
              </w:pPrChange>
            </w:pPr>
            <w:ins w:id="38671"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07DD195E" w14:textId="77777777" w:rsidR="0007438E" w:rsidRPr="002A5BA5" w:rsidRDefault="0007438E">
            <w:pPr>
              <w:pStyle w:val="TAC"/>
              <w:rPr>
                <w:ins w:id="38672" w:author="LGE" w:date="2025-01-17T12:18:00Z"/>
              </w:rPr>
              <w:pPrChange w:id="38673" w:author="LGEc" w:date="2025-05-09T14:08:00Z">
                <w:pPr>
                  <w:jc w:val="center"/>
                </w:pPr>
              </w:pPrChange>
            </w:pPr>
            <w:ins w:id="38674"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4822EB36" w14:textId="77777777" w:rsidR="0007438E" w:rsidRPr="002A5BA5" w:rsidRDefault="0007438E">
            <w:pPr>
              <w:pStyle w:val="TAC"/>
              <w:rPr>
                <w:ins w:id="38675" w:author="LGE" w:date="2025-01-17T12:18:00Z"/>
              </w:rPr>
              <w:pPrChange w:id="38676" w:author="LGEc" w:date="2025-05-09T14:08:00Z">
                <w:pPr>
                  <w:jc w:val="center"/>
                </w:pPr>
              </w:pPrChange>
            </w:pPr>
            <w:ins w:id="38677" w:author="LGE" w:date="2025-01-17T12:18:00Z">
              <w:r w:rsidRPr="00775372">
                <w:rPr>
                  <w:rFonts w:hint="eastAsia"/>
                </w:rPr>
                <w:t>6.7</w:t>
              </w:r>
            </w:ins>
          </w:p>
        </w:tc>
      </w:tr>
      <w:tr w:rsidR="0007438E" w:rsidRPr="00A45F58" w14:paraId="2D67C039" w14:textId="77777777" w:rsidTr="009D1F4B">
        <w:trPr>
          <w:trHeight w:hRule="exact" w:val="232"/>
          <w:jc w:val="center"/>
          <w:ins w:id="38678" w:author="LGE" w:date="2025-01-17T12:18:00Z"/>
        </w:trPr>
        <w:tc>
          <w:tcPr>
            <w:tcW w:w="1684" w:type="dxa"/>
            <w:vMerge w:val="restart"/>
            <w:shd w:val="clear" w:color="auto" w:fill="auto"/>
            <w:noWrap/>
            <w:vAlign w:val="center"/>
            <w:hideMark/>
          </w:tcPr>
          <w:p w14:paraId="4F26F621" w14:textId="77777777" w:rsidR="0007438E" w:rsidRPr="00A45F58" w:rsidRDefault="0007438E">
            <w:pPr>
              <w:pStyle w:val="TAC"/>
              <w:rPr>
                <w:ins w:id="38679" w:author="LGE" w:date="2025-01-17T12:18:00Z"/>
                <w:rFonts w:eastAsia="굴림"/>
              </w:rPr>
              <w:pPrChange w:id="38680" w:author="LGEc" w:date="2025-05-09T14:08:00Z">
                <w:pPr>
                  <w:jc w:val="center"/>
                </w:pPr>
              </w:pPrChange>
            </w:pPr>
            <w:ins w:id="38681" w:author="LGE" w:date="2025-01-17T12:18:00Z">
              <w:r>
                <w:t>S0_10_G20_10</w:t>
              </w:r>
            </w:ins>
          </w:p>
        </w:tc>
        <w:tc>
          <w:tcPr>
            <w:tcW w:w="1100" w:type="dxa"/>
            <w:shd w:val="clear" w:color="auto" w:fill="auto"/>
            <w:noWrap/>
            <w:vAlign w:val="center"/>
            <w:hideMark/>
          </w:tcPr>
          <w:p w14:paraId="24BD36DE" w14:textId="77777777" w:rsidR="0007438E" w:rsidRPr="00A45F58" w:rsidRDefault="0007438E">
            <w:pPr>
              <w:pStyle w:val="TAH"/>
              <w:rPr>
                <w:ins w:id="38682" w:author="LGE" w:date="2025-01-17T12:18:00Z"/>
              </w:rPr>
              <w:pPrChange w:id="38683" w:author="LGEc" w:date="2025-05-09T14:08:00Z">
                <w:pPr>
                  <w:jc w:val="center"/>
                </w:pPr>
              </w:pPrChange>
            </w:pPr>
            <w:ins w:id="38684" w:author="LGE" w:date="2025-01-17T12:18:00Z">
              <w:r>
                <w:t>Scenario</w:t>
              </w:r>
            </w:ins>
            <w:ins w:id="38685" w:author="LGEc" w:date="2025-05-09T16:05:00Z">
              <w:r>
                <w:t>#</w:t>
              </w:r>
            </w:ins>
            <w:ins w:id="38686"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09EEA530" w14:textId="77777777" w:rsidR="0007438E" w:rsidRPr="00775372" w:rsidRDefault="0007438E">
            <w:pPr>
              <w:pStyle w:val="TAH"/>
              <w:rPr>
                <w:ins w:id="38687" w:author="LGE" w:date="2025-01-17T12:18:00Z"/>
              </w:rPr>
              <w:pPrChange w:id="38688" w:author="LGEc" w:date="2025-05-09T14:08:00Z">
                <w:pPr>
                  <w:jc w:val="center"/>
                </w:pPr>
              </w:pPrChange>
            </w:pPr>
            <w:ins w:id="38689"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43E14E" w14:textId="77777777" w:rsidR="0007438E" w:rsidRPr="00775372" w:rsidRDefault="0007438E">
            <w:pPr>
              <w:pStyle w:val="TAH"/>
              <w:rPr>
                <w:ins w:id="38690" w:author="LGE" w:date="2025-01-17T12:18:00Z"/>
              </w:rPr>
              <w:pPrChange w:id="38691" w:author="LGEc" w:date="2025-05-09T14:08:00Z">
                <w:pPr>
                  <w:jc w:val="center"/>
                </w:pPr>
              </w:pPrChange>
            </w:pPr>
            <w:ins w:id="38692"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73005" w14:textId="77777777" w:rsidR="0007438E" w:rsidRPr="00775372" w:rsidRDefault="0007438E">
            <w:pPr>
              <w:pStyle w:val="TAH"/>
              <w:rPr>
                <w:ins w:id="38693" w:author="LGE" w:date="2025-01-17T12:18:00Z"/>
              </w:rPr>
              <w:pPrChange w:id="38694" w:author="LGEc" w:date="2025-05-09T14:08:00Z">
                <w:pPr>
                  <w:jc w:val="center"/>
                </w:pPr>
              </w:pPrChange>
            </w:pPr>
            <w:ins w:id="38695"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6A22FB" w14:textId="77777777" w:rsidR="0007438E" w:rsidRPr="00775372" w:rsidRDefault="0007438E">
            <w:pPr>
              <w:pStyle w:val="TAH"/>
              <w:rPr>
                <w:ins w:id="38696" w:author="LGE" w:date="2025-01-17T12:18:00Z"/>
              </w:rPr>
              <w:pPrChange w:id="38697" w:author="LGEc" w:date="2025-05-09T14:08:00Z">
                <w:pPr>
                  <w:jc w:val="center"/>
                </w:pPr>
              </w:pPrChange>
            </w:pPr>
            <w:ins w:id="38698"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CCD811" w14:textId="77777777" w:rsidR="0007438E" w:rsidRPr="00775372" w:rsidRDefault="0007438E">
            <w:pPr>
              <w:pStyle w:val="TAH"/>
              <w:rPr>
                <w:ins w:id="38699" w:author="LGE" w:date="2025-01-17T12:18:00Z"/>
              </w:rPr>
              <w:pPrChange w:id="38700" w:author="LGEc" w:date="2025-05-09T14:08:00Z">
                <w:pPr>
                  <w:jc w:val="center"/>
                </w:pPr>
              </w:pPrChange>
            </w:pPr>
            <w:ins w:id="38701"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D8B2" w14:textId="77777777" w:rsidR="0007438E" w:rsidRPr="00775372" w:rsidRDefault="0007438E">
            <w:pPr>
              <w:pStyle w:val="TAH"/>
              <w:rPr>
                <w:ins w:id="38702" w:author="LGE" w:date="2025-01-17T12:18:00Z"/>
              </w:rPr>
              <w:pPrChange w:id="38703" w:author="LGEc" w:date="2025-05-09T14:08:00Z">
                <w:pPr>
                  <w:jc w:val="center"/>
                </w:pPr>
              </w:pPrChange>
            </w:pPr>
            <w:ins w:id="38704"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AFA4F" w14:textId="77777777" w:rsidR="0007438E" w:rsidRPr="00775372" w:rsidRDefault="0007438E">
            <w:pPr>
              <w:pStyle w:val="TAH"/>
              <w:rPr>
                <w:ins w:id="38705" w:author="LGE" w:date="2025-01-17T12:18:00Z"/>
              </w:rPr>
              <w:pPrChange w:id="38706" w:author="LGEc" w:date="2025-05-09T14:08:00Z">
                <w:pPr>
                  <w:jc w:val="center"/>
                </w:pPr>
              </w:pPrChange>
            </w:pPr>
            <w:ins w:id="38707"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173C6" w14:textId="77777777" w:rsidR="0007438E" w:rsidRPr="00775372" w:rsidRDefault="0007438E">
            <w:pPr>
              <w:pStyle w:val="TAH"/>
              <w:rPr>
                <w:ins w:id="38708" w:author="LGE" w:date="2025-01-17T12:18:00Z"/>
              </w:rPr>
              <w:pPrChange w:id="38709" w:author="LGEc" w:date="2025-05-09T14:08:00Z">
                <w:pPr>
                  <w:jc w:val="center"/>
                </w:pPr>
              </w:pPrChange>
            </w:pPr>
            <w:ins w:id="38710"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37348" w14:textId="77777777" w:rsidR="0007438E" w:rsidRPr="00775372" w:rsidRDefault="0007438E">
            <w:pPr>
              <w:pStyle w:val="TAH"/>
              <w:rPr>
                <w:ins w:id="38711" w:author="LGE" w:date="2025-01-17T12:18:00Z"/>
              </w:rPr>
              <w:pPrChange w:id="38712" w:author="LGEc" w:date="2025-05-09T14:08:00Z">
                <w:pPr>
                  <w:jc w:val="center"/>
                </w:pPr>
              </w:pPrChange>
            </w:pPr>
            <w:ins w:id="38713"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1A70D7" w14:textId="77777777" w:rsidR="0007438E" w:rsidRPr="00775372" w:rsidRDefault="0007438E">
            <w:pPr>
              <w:pStyle w:val="TAH"/>
              <w:rPr>
                <w:ins w:id="38714" w:author="LGE" w:date="2025-01-17T12:18:00Z"/>
              </w:rPr>
              <w:pPrChange w:id="38715" w:author="LGEc" w:date="2025-05-09T14:08:00Z">
                <w:pPr>
                  <w:jc w:val="center"/>
                </w:pPr>
              </w:pPrChange>
            </w:pPr>
            <w:ins w:id="38716" w:author="LGE" w:date="2025-01-17T12:18:00Z">
              <w:r>
                <w:t>#10</w:t>
              </w:r>
            </w:ins>
          </w:p>
        </w:tc>
      </w:tr>
      <w:tr w:rsidR="0007438E" w:rsidRPr="002A5BA5" w14:paraId="1F319763" w14:textId="77777777" w:rsidTr="009D1F4B">
        <w:trPr>
          <w:trHeight w:hRule="exact" w:val="232"/>
          <w:jc w:val="center"/>
          <w:ins w:id="38717" w:author="LGE" w:date="2025-01-17T12:18:00Z"/>
        </w:trPr>
        <w:tc>
          <w:tcPr>
            <w:tcW w:w="1684" w:type="dxa"/>
            <w:vMerge/>
            <w:shd w:val="clear" w:color="auto" w:fill="auto"/>
            <w:noWrap/>
            <w:hideMark/>
          </w:tcPr>
          <w:p w14:paraId="00461591" w14:textId="77777777" w:rsidR="0007438E" w:rsidRPr="00A45F58" w:rsidRDefault="0007438E" w:rsidP="009D1F4B">
            <w:pPr>
              <w:jc w:val="center"/>
              <w:rPr>
                <w:ins w:id="38718" w:author="LGE" w:date="2025-01-17T12:18:00Z"/>
                <w:color w:val="000000"/>
              </w:rPr>
            </w:pPr>
          </w:p>
        </w:tc>
        <w:tc>
          <w:tcPr>
            <w:tcW w:w="1100" w:type="dxa"/>
            <w:shd w:val="clear" w:color="auto" w:fill="auto"/>
            <w:noWrap/>
            <w:vAlign w:val="center"/>
            <w:hideMark/>
          </w:tcPr>
          <w:p w14:paraId="1BB5FA66" w14:textId="77777777" w:rsidR="0007438E" w:rsidRPr="00A45F58" w:rsidRDefault="0007438E">
            <w:pPr>
              <w:pStyle w:val="TAC"/>
              <w:rPr>
                <w:ins w:id="38719" w:author="LGE" w:date="2025-01-17T12:18:00Z"/>
              </w:rPr>
              <w:pPrChange w:id="38720" w:author="LGEc" w:date="2025-05-09T14:08:00Z">
                <w:pPr>
                  <w:jc w:val="center"/>
                </w:pPr>
              </w:pPrChange>
            </w:pPr>
            <w:ins w:id="38721" w:author="LGE" w:date="2025-01-17T12:18:00Z">
              <w:r w:rsidRPr="00A45F58">
                <w:t>'QPSK'</w:t>
              </w:r>
            </w:ins>
          </w:p>
        </w:tc>
        <w:tc>
          <w:tcPr>
            <w:tcW w:w="701" w:type="dxa"/>
            <w:tcBorders>
              <w:top w:val="nil"/>
              <w:left w:val="nil"/>
              <w:bottom w:val="nil"/>
              <w:right w:val="nil"/>
            </w:tcBorders>
            <w:shd w:val="clear" w:color="000000" w:fill="A7A7A7"/>
            <w:noWrap/>
            <w:vAlign w:val="center"/>
          </w:tcPr>
          <w:p w14:paraId="2F53E0AA" w14:textId="77777777" w:rsidR="0007438E" w:rsidRPr="002A5BA5" w:rsidRDefault="0007438E">
            <w:pPr>
              <w:pStyle w:val="TAC"/>
              <w:rPr>
                <w:ins w:id="38722" w:author="LGE" w:date="2025-01-17T12:18:00Z"/>
              </w:rPr>
              <w:pPrChange w:id="38723" w:author="LGEc" w:date="2025-05-09T14:08:00Z">
                <w:pPr>
                  <w:jc w:val="center"/>
                </w:pPr>
              </w:pPrChange>
            </w:pPr>
            <w:ins w:id="38724" w:author="LGE" w:date="2025-01-17T12:18:00Z">
              <w:r w:rsidRPr="00775372">
                <w:rPr>
                  <w:rFonts w:hint="eastAsia"/>
                </w:rPr>
                <w:t>16.6</w:t>
              </w:r>
            </w:ins>
          </w:p>
        </w:tc>
        <w:tc>
          <w:tcPr>
            <w:tcW w:w="701" w:type="dxa"/>
            <w:tcBorders>
              <w:top w:val="nil"/>
              <w:left w:val="nil"/>
              <w:bottom w:val="nil"/>
              <w:right w:val="nil"/>
            </w:tcBorders>
            <w:shd w:val="clear" w:color="000000" w:fill="C8C8C8"/>
            <w:noWrap/>
            <w:vAlign w:val="center"/>
          </w:tcPr>
          <w:p w14:paraId="3FDEB82B" w14:textId="77777777" w:rsidR="0007438E" w:rsidRPr="002A5BA5" w:rsidRDefault="0007438E">
            <w:pPr>
              <w:pStyle w:val="TAC"/>
              <w:rPr>
                <w:ins w:id="38725" w:author="LGE" w:date="2025-01-17T12:18:00Z"/>
              </w:rPr>
              <w:pPrChange w:id="38726" w:author="LGEc" w:date="2025-05-09T14:08:00Z">
                <w:pPr>
                  <w:jc w:val="center"/>
                </w:pPr>
              </w:pPrChange>
            </w:pPr>
            <w:ins w:id="38727" w:author="LGE" w:date="2025-01-17T12:18:00Z">
              <w:r w:rsidRPr="00775372">
                <w:rPr>
                  <w:rFonts w:hint="eastAsia"/>
                </w:rPr>
                <w:t>11.9</w:t>
              </w:r>
            </w:ins>
          </w:p>
        </w:tc>
        <w:tc>
          <w:tcPr>
            <w:tcW w:w="701" w:type="dxa"/>
            <w:tcBorders>
              <w:top w:val="nil"/>
              <w:left w:val="nil"/>
              <w:bottom w:val="nil"/>
              <w:right w:val="nil"/>
            </w:tcBorders>
            <w:shd w:val="clear" w:color="000000" w:fill="AAAAAA"/>
            <w:noWrap/>
            <w:vAlign w:val="center"/>
          </w:tcPr>
          <w:p w14:paraId="5E4C1E5D" w14:textId="77777777" w:rsidR="0007438E" w:rsidRPr="002A5BA5" w:rsidRDefault="0007438E">
            <w:pPr>
              <w:pStyle w:val="TAC"/>
              <w:rPr>
                <w:ins w:id="38728" w:author="LGE" w:date="2025-01-17T12:18:00Z"/>
              </w:rPr>
              <w:pPrChange w:id="38729" w:author="LGEc" w:date="2025-05-09T14:08:00Z">
                <w:pPr>
                  <w:jc w:val="center"/>
                </w:pPr>
              </w:pPrChange>
            </w:pPr>
            <w:ins w:id="38730" w:author="LGE" w:date="2025-01-17T12:18:00Z">
              <w:r w:rsidRPr="00775372">
                <w:rPr>
                  <w:rFonts w:hint="eastAsia"/>
                </w:rPr>
                <w:t>16.1</w:t>
              </w:r>
            </w:ins>
          </w:p>
        </w:tc>
        <w:tc>
          <w:tcPr>
            <w:tcW w:w="701" w:type="dxa"/>
            <w:tcBorders>
              <w:top w:val="nil"/>
              <w:left w:val="nil"/>
              <w:bottom w:val="nil"/>
              <w:right w:val="nil"/>
            </w:tcBorders>
            <w:shd w:val="clear" w:color="000000" w:fill="D2D2D2"/>
            <w:noWrap/>
            <w:vAlign w:val="center"/>
          </w:tcPr>
          <w:p w14:paraId="2935C056" w14:textId="77777777" w:rsidR="0007438E" w:rsidRPr="002A5BA5" w:rsidRDefault="0007438E">
            <w:pPr>
              <w:pStyle w:val="TAC"/>
              <w:rPr>
                <w:ins w:id="38731" w:author="LGE" w:date="2025-01-17T12:18:00Z"/>
              </w:rPr>
              <w:pPrChange w:id="38732" w:author="LGEc" w:date="2025-05-09T14:08:00Z">
                <w:pPr>
                  <w:jc w:val="center"/>
                </w:pPr>
              </w:pPrChange>
            </w:pPr>
            <w:ins w:id="38733" w:author="LGE" w:date="2025-01-17T12:18:00Z">
              <w:r w:rsidRPr="00775372">
                <w:rPr>
                  <w:rFonts w:hint="eastAsia"/>
                </w:rPr>
                <w:t>10.5</w:t>
              </w:r>
            </w:ins>
          </w:p>
        </w:tc>
        <w:tc>
          <w:tcPr>
            <w:tcW w:w="701" w:type="dxa"/>
            <w:tcBorders>
              <w:top w:val="nil"/>
              <w:left w:val="nil"/>
              <w:bottom w:val="nil"/>
              <w:right w:val="nil"/>
            </w:tcBorders>
            <w:shd w:val="clear" w:color="000000" w:fill="AAAAAA"/>
            <w:noWrap/>
            <w:vAlign w:val="center"/>
          </w:tcPr>
          <w:p w14:paraId="0E2061F6" w14:textId="77777777" w:rsidR="0007438E" w:rsidRPr="002A5BA5" w:rsidRDefault="0007438E">
            <w:pPr>
              <w:pStyle w:val="TAC"/>
              <w:rPr>
                <w:ins w:id="38734" w:author="LGE" w:date="2025-01-17T12:18:00Z"/>
              </w:rPr>
              <w:pPrChange w:id="38735" w:author="LGEc" w:date="2025-05-09T14:08:00Z">
                <w:pPr>
                  <w:jc w:val="center"/>
                </w:pPr>
              </w:pPrChange>
            </w:pPr>
            <w:ins w:id="38736" w:author="LGE" w:date="2025-01-17T12:18:00Z">
              <w:r w:rsidRPr="00775372">
                <w:rPr>
                  <w:rFonts w:hint="eastAsia"/>
                </w:rPr>
                <w:t>16.1</w:t>
              </w:r>
            </w:ins>
          </w:p>
        </w:tc>
        <w:tc>
          <w:tcPr>
            <w:tcW w:w="701" w:type="dxa"/>
            <w:tcBorders>
              <w:top w:val="nil"/>
              <w:left w:val="nil"/>
              <w:bottom w:val="nil"/>
              <w:right w:val="nil"/>
            </w:tcBorders>
            <w:shd w:val="clear" w:color="000000" w:fill="DCDCDC"/>
            <w:noWrap/>
            <w:vAlign w:val="center"/>
          </w:tcPr>
          <w:p w14:paraId="0B5ACF1F" w14:textId="77777777" w:rsidR="0007438E" w:rsidRPr="002A5BA5" w:rsidRDefault="0007438E">
            <w:pPr>
              <w:pStyle w:val="TAC"/>
              <w:rPr>
                <w:ins w:id="38737" w:author="LGE" w:date="2025-01-17T12:18:00Z"/>
              </w:rPr>
              <w:pPrChange w:id="38738" w:author="LGEc" w:date="2025-05-09T14:08:00Z">
                <w:pPr>
                  <w:jc w:val="center"/>
                </w:pPr>
              </w:pPrChange>
            </w:pPr>
            <w:ins w:id="38739" w:author="LGE" w:date="2025-01-17T12:18:00Z">
              <w:r w:rsidRPr="00775372">
                <w:rPr>
                  <w:rFonts w:hint="eastAsia"/>
                </w:rPr>
                <w:t>9.1</w:t>
              </w:r>
            </w:ins>
          </w:p>
        </w:tc>
        <w:tc>
          <w:tcPr>
            <w:tcW w:w="701" w:type="dxa"/>
            <w:tcBorders>
              <w:top w:val="nil"/>
              <w:left w:val="nil"/>
              <w:bottom w:val="nil"/>
              <w:right w:val="nil"/>
            </w:tcBorders>
            <w:shd w:val="clear" w:color="000000" w:fill="ADADAD"/>
            <w:noWrap/>
            <w:vAlign w:val="center"/>
          </w:tcPr>
          <w:p w14:paraId="35C886F1" w14:textId="77777777" w:rsidR="0007438E" w:rsidRPr="002A5BA5" w:rsidRDefault="0007438E">
            <w:pPr>
              <w:pStyle w:val="TAC"/>
              <w:rPr>
                <w:ins w:id="38740" w:author="LGE" w:date="2025-01-17T12:18:00Z"/>
              </w:rPr>
              <w:pPrChange w:id="38741" w:author="LGEc" w:date="2025-05-09T14:08:00Z">
                <w:pPr>
                  <w:jc w:val="center"/>
                </w:pPr>
              </w:pPrChange>
            </w:pPr>
            <w:ins w:id="38742" w:author="LGE" w:date="2025-01-17T12:18:00Z">
              <w:r w:rsidRPr="00775372">
                <w:rPr>
                  <w:rFonts w:hint="eastAsia"/>
                </w:rPr>
                <w:t>15.6</w:t>
              </w:r>
            </w:ins>
          </w:p>
        </w:tc>
        <w:tc>
          <w:tcPr>
            <w:tcW w:w="701" w:type="dxa"/>
            <w:tcBorders>
              <w:top w:val="nil"/>
              <w:left w:val="nil"/>
              <w:bottom w:val="nil"/>
              <w:right w:val="nil"/>
            </w:tcBorders>
            <w:shd w:val="clear" w:color="000000" w:fill="DFDFDF"/>
            <w:noWrap/>
            <w:vAlign w:val="center"/>
          </w:tcPr>
          <w:p w14:paraId="68EDAB9B" w14:textId="77777777" w:rsidR="0007438E" w:rsidRPr="002A5BA5" w:rsidRDefault="0007438E">
            <w:pPr>
              <w:pStyle w:val="TAC"/>
              <w:rPr>
                <w:ins w:id="38743" w:author="LGE" w:date="2025-01-17T12:18:00Z"/>
              </w:rPr>
              <w:pPrChange w:id="38744" w:author="LGEc" w:date="2025-05-09T14:08:00Z">
                <w:pPr>
                  <w:jc w:val="center"/>
                </w:pPr>
              </w:pPrChange>
            </w:pPr>
            <w:ins w:id="38745" w:author="LGE" w:date="2025-01-17T12:18:00Z">
              <w:r w:rsidRPr="00775372">
                <w:rPr>
                  <w:rFonts w:hint="eastAsia"/>
                </w:rPr>
                <w:t>8.6</w:t>
              </w:r>
            </w:ins>
          </w:p>
        </w:tc>
        <w:tc>
          <w:tcPr>
            <w:tcW w:w="701" w:type="dxa"/>
            <w:tcBorders>
              <w:top w:val="nil"/>
              <w:left w:val="nil"/>
              <w:bottom w:val="nil"/>
              <w:right w:val="nil"/>
            </w:tcBorders>
            <w:shd w:val="clear" w:color="000000" w:fill="B0B0B0"/>
            <w:noWrap/>
            <w:vAlign w:val="center"/>
          </w:tcPr>
          <w:p w14:paraId="00DD5445" w14:textId="77777777" w:rsidR="0007438E" w:rsidRPr="002A5BA5" w:rsidRDefault="0007438E">
            <w:pPr>
              <w:pStyle w:val="TAC"/>
              <w:rPr>
                <w:ins w:id="38746" w:author="LGE" w:date="2025-01-17T12:18:00Z"/>
              </w:rPr>
              <w:pPrChange w:id="38747" w:author="LGEc" w:date="2025-05-09T14:08:00Z">
                <w:pPr>
                  <w:jc w:val="center"/>
                </w:pPr>
              </w:pPrChange>
            </w:pPr>
            <w:ins w:id="38748" w:author="LGE" w:date="2025-01-17T12:18:00Z">
              <w:r w:rsidRPr="00775372">
                <w:rPr>
                  <w:rFonts w:hint="eastAsia"/>
                </w:rPr>
                <w:t>15.2</w:t>
              </w:r>
            </w:ins>
          </w:p>
        </w:tc>
        <w:tc>
          <w:tcPr>
            <w:tcW w:w="701" w:type="dxa"/>
            <w:tcBorders>
              <w:top w:val="nil"/>
              <w:left w:val="nil"/>
              <w:bottom w:val="nil"/>
              <w:right w:val="single" w:sz="4" w:space="0" w:color="auto"/>
            </w:tcBorders>
            <w:shd w:val="clear" w:color="000000" w:fill="E6E6E6"/>
            <w:noWrap/>
            <w:vAlign w:val="center"/>
          </w:tcPr>
          <w:p w14:paraId="45F69151" w14:textId="77777777" w:rsidR="0007438E" w:rsidRPr="002A5BA5" w:rsidRDefault="0007438E">
            <w:pPr>
              <w:pStyle w:val="TAC"/>
              <w:rPr>
                <w:ins w:id="38749" w:author="LGE" w:date="2025-01-17T12:18:00Z"/>
              </w:rPr>
              <w:pPrChange w:id="38750" w:author="LGEc" w:date="2025-05-09T14:08:00Z">
                <w:pPr>
                  <w:jc w:val="center"/>
                </w:pPr>
              </w:pPrChange>
            </w:pPr>
            <w:ins w:id="38751" w:author="LGE" w:date="2025-01-17T12:18:00Z">
              <w:r w:rsidRPr="00775372">
                <w:rPr>
                  <w:rFonts w:hint="eastAsia"/>
                </w:rPr>
                <w:t>7.7</w:t>
              </w:r>
            </w:ins>
          </w:p>
        </w:tc>
      </w:tr>
      <w:tr w:rsidR="0007438E" w:rsidRPr="002A5BA5" w14:paraId="4C295B8D" w14:textId="77777777" w:rsidTr="009D1F4B">
        <w:trPr>
          <w:trHeight w:hRule="exact" w:val="232"/>
          <w:jc w:val="center"/>
          <w:ins w:id="38752" w:author="LGE" w:date="2025-01-17T12:18:00Z"/>
        </w:trPr>
        <w:tc>
          <w:tcPr>
            <w:tcW w:w="1684" w:type="dxa"/>
            <w:vMerge/>
            <w:shd w:val="clear" w:color="auto" w:fill="auto"/>
            <w:vAlign w:val="center"/>
            <w:hideMark/>
          </w:tcPr>
          <w:p w14:paraId="4C89706E" w14:textId="77777777" w:rsidR="0007438E" w:rsidRPr="00A45F58" w:rsidRDefault="0007438E" w:rsidP="009D1F4B">
            <w:pPr>
              <w:rPr>
                <w:ins w:id="38753" w:author="LGE" w:date="2025-01-17T12:18:00Z"/>
                <w:color w:val="000000"/>
              </w:rPr>
            </w:pPr>
          </w:p>
        </w:tc>
        <w:tc>
          <w:tcPr>
            <w:tcW w:w="1100" w:type="dxa"/>
            <w:shd w:val="clear" w:color="auto" w:fill="auto"/>
            <w:noWrap/>
            <w:vAlign w:val="center"/>
            <w:hideMark/>
          </w:tcPr>
          <w:p w14:paraId="4FAB0008" w14:textId="77777777" w:rsidR="0007438E" w:rsidRPr="00A45F58" w:rsidRDefault="0007438E">
            <w:pPr>
              <w:pStyle w:val="TAC"/>
              <w:rPr>
                <w:ins w:id="38754" w:author="LGE" w:date="2025-01-17T12:18:00Z"/>
              </w:rPr>
              <w:pPrChange w:id="38755" w:author="LGEc" w:date="2025-05-09T14:08:00Z">
                <w:pPr>
                  <w:jc w:val="center"/>
                </w:pPr>
              </w:pPrChange>
            </w:pPr>
            <w:ins w:id="38756" w:author="LGE" w:date="2025-01-17T12:18:00Z">
              <w:r w:rsidRPr="00A45F58">
                <w:t>'16QAM'</w:t>
              </w:r>
            </w:ins>
          </w:p>
        </w:tc>
        <w:tc>
          <w:tcPr>
            <w:tcW w:w="701" w:type="dxa"/>
            <w:tcBorders>
              <w:top w:val="nil"/>
              <w:left w:val="nil"/>
              <w:bottom w:val="nil"/>
              <w:right w:val="nil"/>
            </w:tcBorders>
            <w:shd w:val="clear" w:color="000000" w:fill="A7A7A7"/>
            <w:noWrap/>
            <w:vAlign w:val="center"/>
          </w:tcPr>
          <w:p w14:paraId="6E2D051A" w14:textId="77777777" w:rsidR="0007438E" w:rsidRPr="002A5BA5" w:rsidRDefault="0007438E">
            <w:pPr>
              <w:pStyle w:val="TAC"/>
              <w:rPr>
                <w:ins w:id="38757" w:author="LGE" w:date="2025-01-17T12:18:00Z"/>
              </w:rPr>
              <w:pPrChange w:id="38758" w:author="LGEc" w:date="2025-05-09T14:08:00Z">
                <w:pPr>
                  <w:jc w:val="center"/>
                </w:pPr>
              </w:pPrChange>
            </w:pPr>
            <w:ins w:id="38759" w:author="LGE" w:date="2025-01-17T12:18:00Z">
              <w:r w:rsidRPr="00775372">
                <w:rPr>
                  <w:rFonts w:hint="eastAsia"/>
                </w:rPr>
                <w:t>16.6</w:t>
              </w:r>
            </w:ins>
          </w:p>
        </w:tc>
        <w:tc>
          <w:tcPr>
            <w:tcW w:w="701" w:type="dxa"/>
            <w:tcBorders>
              <w:top w:val="nil"/>
              <w:left w:val="nil"/>
              <w:bottom w:val="nil"/>
              <w:right w:val="nil"/>
            </w:tcBorders>
            <w:shd w:val="clear" w:color="000000" w:fill="C8C8C8"/>
            <w:noWrap/>
            <w:vAlign w:val="center"/>
          </w:tcPr>
          <w:p w14:paraId="50299A40" w14:textId="77777777" w:rsidR="0007438E" w:rsidRPr="002A5BA5" w:rsidRDefault="0007438E">
            <w:pPr>
              <w:pStyle w:val="TAC"/>
              <w:rPr>
                <w:ins w:id="38760" w:author="LGE" w:date="2025-01-17T12:18:00Z"/>
              </w:rPr>
              <w:pPrChange w:id="38761" w:author="LGEc" w:date="2025-05-09T14:08:00Z">
                <w:pPr>
                  <w:jc w:val="center"/>
                </w:pPr>
              </w:pPrChange>
            </w:pPr>
            <w:ins w:id="38762" w:author="LGE" w:date="2025-01-17T12:18:00Z">
              <w:r w:rsidRPr="00775372">
                <w:rPr>
                  <w:rFonts w:hint="eastAsia"/>
                </w:rPr>
                <w:t>11.9</w:t>
              </w:r>
            </w:ins>
          </w:p>
        </w:tc>
        <w:tc>
          <w:tcPr>
            <w:tcW w:w="701" w:type="dxa"/>
            <w:tcBorders>
              <w:top w:val="nil"/>
              <w:left w:val="nil"/>
              <w:bottom w:val="nil"/>
              <w:right w:val="nil"/>
            </w:tcBorders>
            <w:shd w:val="clear" w:color="000000" w:fill="AAAAAA"/>
            <w:noWrap/>
            <w:vAlign w:val="center"/>
          </w:tcPr>
          <w:p w14:paraId="670F60FD" w14:textId="77777777" w:rsidR="0007438E" w:rsidRPr="002A5BA5" w:rsidRDefault="0007438E">
            <w:pPr>
              <w:pStyle w:val="TAC"/>
              <w:rPr>
                <w:ins w:id="38763" w:author="LGE" w:date="2025-01-17T12:18:00Z"/>
              </w:rPr>
              <w:pPrChange w:id="38764" w:author="LGEc" w:date="2025-05-09T14:08:00Z">
                <w:pPr>
                  <w:jc w:val="center"/>
                </w:pPr>
              </w:pPrChange>
            </w:pPr>
            <w:ins w:id="38765" w:author="LGE" w:date="2025-01-17T12:18:00Z">
              <w:r w:rsidRPr="00775372">
                <w:rPr>
                  <w:rFonts w:hint="eastAsia"/>
                </w:rPr>
                <w:t>16.1</w:t>
              </w:r>
            </w:ins>
          </w:p>
        </w:tc>
        <w:tc>
          <w:tcPr>
            <w:tcW w:w="701" w:type="dxa"/>
            <w:tcBorders>
              <w:top w:val="nil"/>
              <w:left w:val="nil"/>
              <w:bottom w:val="nil"/>
              <w:right w:val="nil"/>
            </w:tcBorders>
            <w:shd w:val="clear" w:color="000000" w:fill="D2D2D2"/>
            <w:noWrap/>
            <w:vAlign w:val="center"/>
          </w:tcPr>
          <w:p w14:paraId="5408BEA6" w14:textId="77777777" w:rsidR="0007438E" w:rsidRPr="002A5BA5" w:rsidRDefault="0007438E">
            <w:pPr>
              <w:pStyle w:val="TAC"/>
              <w:rPr>
                <w:ins w:id="38766" w:author="LGE" w:date="2025-01-17T12:18:00Z"/>
              </w:rPr>
              <w:pPrChange w:id="38767" w:author="LGEc" w:date="2025-05-09T14:08:00Z">
                <w:pPr>
                  <w:jc w:val="center"/>
                </w:pPr>
              </w:pPrChange>
            </w:pPr>
            <w:ins w:id="38768" w:author="LGE" w:date="2025-01-17T12:18:00Z">
              <w:r w:rsidRPr="00775372">
                <w:rPr>
                  <w:rFonts w:hint="eastAsia"/>
                </w:rPr>
                <w:t>10.5</w:t>
              </w:r>
            </w:ins>
          </w:p>
        </w:tc>
        <w:tc>
          <w:tcPr>
            <w:tcW w:w="701" w:type="dxa"/>
            <w:tcBorders>
              <w:top w:val="nil"/>
              <w:left w:val="nil"/>
              <w:bottom w:val="nil"/>
              <w:right w:val="nil"/>
            </w:tcBorders>
            <w:shd w:val="clear" w:color="000000" w:fill="AAAAAA"/>
            <w:noWrap/>
            <w:vAlign w:val="center"/>
          </w:tcPr>
          <w:p w14:paraId="6E86BFFE" w14:textId="77777777" w:rsidR="0007438E" w:rsidRPr="002A5BA5" w:rsidRDefault="0007438E">
            <w:pPr>
              <w:pStyle w:val="TAC"/>
              <w:rPr>
                <w:ins w:id="38769" w:author="LGE" w:date="2025-01-17T12:18:00Z"/>
              </w:rPr>
              <w:pPrChange w:id="38770" w:author="LGEc" w:date="2025-05-09T14:08:00Z">
                <w:pPr>
                  <w:jc w:val="center"/>
                </w:pPr>
              </w:pPrChange>
            </w:pPr>
            <w:ins w:id="38771" w:author="LGE" w:date="2025-01-17T12:18:00Z">
              <w:r w:rsidRPr="00775372">
                <w:rPr>
                  <w:rFonts w:hint="eastAsia"/>
                </w:rPr>
                <w:t>16.1</w:t>
              </w:r>
            </w:ins>
          </w:p>
        </w:tc>
        <w:tc>
          <w:tcPr>
            <w:tcW w:w="701" w:type="dxa"/>
            <w:tcBorders>
              <w:top w:val="nil"/>
              <w:left w:val="nil"/>
              <w:bottom w:val="nil"/>
              <w:right w:val="nil"/>
            </w:tcBorders>
            <w:shd w:val="clear" w:color="000000" w:fill="DCDCDC"/>
            <w:noWrap/>
            <w:vAlign w:val="center"/>
          </w:tcPr>
          <w:p w14:paraId="42805D5F" w14:textId="77777777" w:rsidR="0007438E" w:rsidRPr="002A5BA5" w:rsidRDefault="0007438E">
            <w:pPr>
              <w:pStyle w:val="TAC"/>
              <w:rPr>
                <w:ins w:id="38772" w:author="LGE" w:date="2025-01-17T12:18:00Z"/>
              </w:rPr>
              <w:pPrChange w:id="38773" w:author="LGEc" w:date="2025-05-09T14:08:00Z">
                <w:pPr>
                  <w:jc w:val="center"/>
                </w:pPr>
              </w:pPrChange>
            </w:pPr>
            <w:ins w:id="38774" w:author="LGE" w:date="2025-01-17T12:18:00Z">
              <w:r w:rsidRPr="00775372">
                <w:rPr>
                  <w:rFonts w:hint="eastAsia"/>
                </w:rPr>
                <w:t>9.1</w:t>
              </w:r>
            </w:ins>
          </w:p>
        </w:tc>
        <w:tc>
          <w:tcPr>
            <w:tcW w:w="701" w:type="dxa"/>
            <w:tcBorders>
              <w:top w:val="nil"/>
              <w:left w:val="nil"/>
              <w:bottom w:val="nil"/>
              <w:right w:val="nil"/>
            </w:tcBorders>
            <w:shd w:val="clear" w:color="000000" w:fill="ADADAD"/>
            <w:noWrap/>
            <w:vAlign w:val="center"/>
          </w:tcPr>
          <w:p w14:paraId="518AE724" w14:textId="77777777" w:rsidR="0007438E" w:rsidRPr="002A5BA5" w:rsidRDefault="0007438E">
            <w:pPr>
              <w:pStyle w:val="TAC"/>
              <w:rPr>
                <w:ins w:id="38775" w:author="LGE" w:date="2025-01-17T12:18:00Z"/>
              </w:rPr>
              <w:pPrChange w:id="38776" w:author="LGEc" w:date="2025-05-09T14:08:00Z">
                <w:pPr>
                  <w:jc w:val="center"/>
                </w:pPr>
              </w:pPrChange>
            </w:pPr>
            <w:ins w:id="38777" w:author="LGE" w:date="2025-01-17T12:18:00Z">
              <w:r w:rsidRPr="00775372">
                <w:rPr>
                  <w:rFonts w:hint="eastAsia"/>
                </w:rPr>
                <w:t>15.6</w:t>
              </w:r>
            </w:ins>
          </w:p>
        </w:tc>
        <w:tc>
          <w:tcPr>
            <w:tcW w:w="701" w:type="dxa"/>
            <w:tcBorders>
              <w:top w:val="nil"/>
              <w:left w:val="nil"/>
              <w:bottom w:val="nil"/>
              <w:right w:val="nil"/>
            </w:tcBorders>
            <w:shd w:val="clear" w:color="000000" w:fill="DFDFDF"/>
            <w:noWrap/>
            <w:vAlign w:val="center"/>
          </w:tcPr>
          <w:p w14:paraId="58D243EB" w14:textId="77777777" w:rsidR="0007438E" w:rsidRPr="002A5BA5" w:rsidRDefault="0007438E">
            <w:pPr>
              <w:pStyle w:val="TAC"/>
              <w:rPr>
                <w:ins w:id="38778" w:author="LGE" w:date="2025-01-17T12:18:00Z"/>
              </w:rPr>
              <w:pPrChange w:id="38779" w:author="LGEc" w:date="2025-05-09T14:08:00Z">
                <w:pPr>
                  <w:jc w:val="center"/>
                </w:pPr>
              </w:pPrChange>
            </w:pPr>
            <w:ins w:id="38780" w:author="LGE" w:date="2025-01-17T12:18:00Z">
              <w:r w:rsidRPr="00775372">
                <w:rPr>
                  <w:rFonts w:hint="eastAsia"/>
                </w:rPr>
                <w:t>8.6</w:t>
              </w:r>
            </w:ins>
          </w:p>
        </w:tc>
        <w:tc>
          <w:tcPr>
            <w:tcW w:w="701" w:type="dxa"/>
            <w:tcBorders>
              <w:top w:val="nil"/>
              <w:left w:val="nil"/>
              <w:bottom w:val="nil"/>
              <w:right w:val="nil"/>
            </w:tcBorders>
            <w:shd w:val="clear" w:color="000000" w:fill="B0B0B0"/>
            <w:noWrap/>
            <w:vAlign w:val="center"/>
          </w:tcPr>
          <w:p w14:paraId="1584612B" w14:textId="77777777" w:rsidR="0007438E" w:rsidRPr="002A5BA5" w:rsidRDefault="0007438E">
            <w:pPr>
              <w:pStyle w:val="TAC"/>
              <w:rPr>
                <w:ins w:id="38781" w:author="LGE" w:date="2025-01-17T12:18:00Z"/>
              </w:rPr>
              <w:pPrChange w:id="38782" w:author="LGEc" w:date="2025-05-09T14:08:00Z">
                <w:pPr>
                  <w:jc w:val="center"/>
                </w:pPr>
              </w:pPrChange>
            </w:pPr>
            <w:ins w:id="38783" w:author="LGE" w:date="2025-01-17T12:18:00Z">
              <w:r w:rsidRPr="00775372">
                <w:rPr>
                  <w:rFonts w:hint="eastAsia"/>
                </w:rPr>
                <w:t>15.2</w:t>
              </w:r>
            </w:ins>
          </w:p>
        </w:tc>
        <w:tc>
          <w:tcPr>
            <w:tcW w:w="701" w:type="dxa"/>
            <w:tcBorders>
              <w:top w:val="nil"/>
              <w:left w:val="nil"/>
              <w:bottom w:val="nil"/>
              <w:right w:val="single" w:sz="4" w:space="0" w:color="auto"/>
            </w:tcBorders>
            <w:shd w:val="clear" w:color="000000" w:fill="E6E6E6"/>
            <w:noWrap/>
            <w:vAlign w:val="center"/>
          </w:tcPr>
          <w:p w14:paraId="12907D73" w14:textId="77777777" w:rsidR="0007438E" w:rsidRPr="002A5BA5" w:rsidRDefault="0007438E">
            <w:pPr>
              <w:pStyle w:val="TAC"/>
              <w:rPr>
                <w:ins w:id="38784" w:author="LGE" w:date="2025-01-17T12:18:00Z"/>
              </w:rPr>
              <w:pPrChange w:id="38785" w:author="LGEc" w:date="2025-05-09T14:08:00Z">
                <w:pPr>
                  <w:jc w:val="center"/>
                </w:pPr>
              </w:pPrChange>
            </w:pPr>
            <w:ins w:id="38786" w:author="LGE" w:date="2025-01-17T12:18:00Z">
              <w:r w:rsidRPr="00775372">
                <w:rPr>
                  <w:rFonts w:hint="eastAsia"/>
                </w:rPr>
                <w:t>7.7</w:t>
              </w:r>
            </w:ins>
          </w:p>
        </w:tc>
      </w:tr>
      <w:tr w:rsidR="0007438E" w:rsidRPr="002A5BA5" w14:paraId="52166649" w14:textId="77777777" w:rsidTr="009D1F4B">
        <w:trPr>
          <w:trHeight w:hRule="exact" w:val="232"/>
          <w:jc w:val="center"/>
          <w:ins w:id="38787" w:author="LGE" w:date="2025-01-17T12:18:00Z"/>
        </w:trPr>
        <w:tc>
          <w:tcPr>
            <w:tcW w:w="1684" w:type="dxa"/>
            <w:vMerge/>
            <w:shd w:val="clear" w:color="auto" w:fill="auto"/>
            <w:vAlign w:val="center"/>
            <w:hideMark/>
          </w:tcPr>
          <w:p w14:paraId="69AA0198" w14:textId="77777777" w:rsidR="0007438E" w:rsidRPr="00A45F58" w:rsidRDefault="0007438E" w:rsidP="009D1F4B">
            <w:pPr>
              <w:rPr>
                <w:ins w:id="38788" w:author="LGE" w:date="2025-01-17T12:18:00Z"/>
                <w:color w:val="000000"/>
              </w:rPr>
            </w:pPr>
          </w:p>
        </w:tc>
        <w:tc>
          <w:tcPr>
            <w:tcW w:w="1100" w:type="dxa"/>
            <w:shd w:val="clear" w:color="auto" w:fill="auto"/>
            <w:noWrap/>
            <w:vAlign w:val="center"/>
            <w:hideMark/>
          </w:tcPr>
          <w:p w14:paraId="3A0C0819" w14:textId="77777777" w:rsidR="0007438E" w:rsidRPr="00A45F58" w:rsidRDefault="0007438E">
            <w:pPr>
              <w:pStyle w:val="TAC"/>
              <w:rPr>
                <w:ins w:id="38789" w:author="LGE" w:date="2025-01-17T12:18:00Z"/>
              </w:rPr>
              <w:pPrChange w:id="38790" w:author="LGEc" w:date="2025-05-09T14:08:00Z">
                <w:pPr>
                  <w:jc w:val="center"/>
                </w:pPr>
              </w:pPrChange>
            </w:pPr>
            <w:ins w:id="38791" w:author="LGE" w:date="2025-01-17T12:18:00Z">
              <w:r w:rsidRPr="00A45F58">
                <w:t>'64QAM'</w:t>
              </w:r>
            </w:ins>
          </w:p>
        </w:tc>
        <w:tc>
          <w:tcPr>
            <w:tcW w:w="701" w:type="dxa"/>
            <w:tcBorders>
              <w:top w:val="nil"/>
              <w:left w:val="nil"/>
              <w:bottom w:val="nil"/>
              <w:right w:val="nil"/>
            </w:tcBorders>
            <w:shd w:val="clear" w:color="000000" w:fill="A6A6A6"/>
            <w:noWrap/>
            <w:vAlign w:val="center"/>
          </w:tcPr>
          <w:p w14:paraId="7A9F85CA" w14:textId="77777777" w:rsidR="0007438E" w:rsidRPr="002A5BA5" w:rsidRDefault="0007438E">
            <w:pPr>
              <w:pStyle w:val="TAC"/>
              <w:rPr>
                <w:ins w:id="38792" w:author="LGE" w:date="2025-01-17T12:18:00Z"/>
              </w:rPr>
              <w:pPrChange w:id="38793" w:author="LGEc" w:date="2025-05-09T14:08:00Z">
                <w:pPr>
                  <w:jc w:val="center"/>
                </w:pPr>
              </w:pPrChange>
            </w:pPr>
            <w:ins w:id="38794" w:author="LGE" w:date="2025-01-17T12:18:00Z">
              <w:r w:rsidRPr="00775372">
                <w:rPr>
                  <w:rFonts w:hint="eastAsia"/>
                </w:rPr>
                <w:t>16.6</w:t>
              </w:r>
            </w:ins>
          </w:p>
        </w:tc>
        <w:tc>
          <w:tcPr>
            <w:tcW w:w="701" w:type="dxa"/>
            <w:tcBorders>
              <w:top w:val="nil"/>
              <w:left w:val="nil"/>
              <w:bottom w:val="nil"/>
              <w:right w:val="nil"/>
            </w:tcBorders>
            <w:shd w:val="clear" w:color="000000" w:fill="CBCBCB"/>
            <w:noWrap/>
            <w:vAlign w:val="center"/>
          </w:tcPr>
          <w:p w14:paraId="54DC8700" w14:textId="77777777" w:rsidR="0007438E" w:rsidRPr="002A5BA5" w:rsidRDefault="0007438E">
            <w:pPr>
              <w:pStyle w:val="TAC"/>
              <w:rPr>
                <w:ins w:id="38795" w:author="LGE" w:date="2025-01-17T12:18:00Z"/>
              </w:rPr>
              <w:pPrChange w:id="38796" w:author="LGEc" w:date="2025-05-09T14:08:00Z">
                <w:pPr>
                  <w:jc w:val="center"/>
                </w:pPr>
              </w:pPrChange>
            </w:pPr>
            <w:ins w:id="38797" w:author="LGE" w:date="2025-01-17T12:18:00Z">
              <w:r w:rsidRPr="00775372">
                <w:rPr>
                  <w:rFonts w:hint="eastAsia"/>
                </w:rPr>
                <w:t>11.4</w:t>
              </w:r>
            </w:ins>
          </w:p>
        </w:tc>
        <w:tc>
          <w:tcPr>
            <w:tcW w:w="701" w:type="dxa"/>
            <w:tcBorders>
              <w:top w:val="nil"/>
              <w:left w:val="nil"/>
              <w:bottom w:val="nil"/>
              <w:right w:val="nil"/>
            </w:tcBorders>
            <w:shd w:val="clear" w:color="000000" w:fill="AAAAAA"/>
            <w:noWrap/>
            <w:vAlign w:val="center"/>
          </w:tcPr>
          <w:p w14:paraId="2B33E524" w14:textId="77777777" w:rsidR="0007438E" w:rsidRPr="002A5BA5" w:rsidRDefault="0007438E">
            <w:pPr>
              <w:pStyle w:val="TAC"/>
              <w:rPr>
                <w:ins w:id="38798" w:author="LGE" w:date="2025-01-17T12:18:00Z"/>
              </w:rPr>
              <w:pPrChange w:id="38799" w:author="LGEc" w:date="2025-05-09T14:08:00Z">
                <w:pPr>
                  <w:jc w:val="center"/>
                </w:pPr>
              </w:pPrChange>
            </w:pPr>
            <w:ins w:id="38800" w:author="LGE" w:date="2025-01-17T12:18:00Z">
              <w:r w:rsidRPr="00775372">
                <w:rPr>
                  <w:rFonts w:hint="eastAsia"/>
                </w:rPr>
                <w:t>16.1</w:t>
              </w:r>
            </w:ins>
          </w:p>
        </w:tc>
        <w:tc>
          <w:tcPr>
            <w:tcW w:w="701" w:type="dxa"/>
            <w:tcBorders>
              <w:top w:val="nil"/>
              <w:left w:val="nil"/>
              <w:bottom w:val="nil"/>
              <w:right w:val="nil"/>
            </w:tcBorders>
            <w:shd w:val="clear" w:color="000000" w:fill="D2D2D2"/>
            <w:noWrap/>
            <w:vAlign w:val="center"/>
          </w:tcPr>
          <w:p w14:paraId="00EA5D44" w14:textId="77777777" w:rsidR="0007438E" w:rsidRPr="002A5BA5" w:rsidRDefault="0007438E">
            <w:pPr>
              <w:pStyle w:val="TAC"/>
              <w:rPr>
                <w:ins w:id="38801" w:author="LGE" w:date="2025-01-17T12:18:00Z"/>
              </w:rPr>
              <w:pPrChange w:id="38802" w:author="LGEc" w:date="2025-05-09T14:08:00Z">
                <w:pPr>
                  <w:jc w:val="center"/>
                </w:pPr>
              </w:pPrChange>
            </w:pPr>
            <w:ins w:id="38803" w:author="LGE" w:date="2025-01-17T12:18:00Z">
              <w:r w:rsidRPr="00775372">
                <w:rPr>
                  <w:rFonts w:hint="eastAsia"/>
                </w:rPr>
                <w:t>10.5</w:t>
              </w:r>
            </w:ins>
          </w:p>
        </w:tc>
        <w:tc>
          <w:tcPr>
            <w:tcW w:w="701" w:type="dxa"/>
            <w:tcBorders>
              <w:top w:val="nil"/>
              <w:left w:val="nil"/>
              <w:bottom w:val="nil"/>
              <w:right w:val="nil"/>
            </w:tcBorders>
            <w:shd w:val="clear" w:color="000000" w:fill="AAAAAA"/>
            <w:noWrap/>
            <w:vAlign w:val="center"/>
          </w:tcPr>
          <w:p w14:paraId="3A089C3F" w14:textId="77777777" w:rsidR="0007438E" w:rsidRPr="002A5BA5" w:rsidRDefault="0007438E">
            <w:pPr>
              <w:pStyle w:val="TAC"/>
              <w:rPr>
                <w:ins w:id="38804" w:author="LGE" w:date="2025-01-17T12:18:00Z"/>
              </w:rPr>
              <w:pPrChange w:id="38805" w:author="LGEc" w:date="2025-05-09T14:08:00Z">
                <w:pPr>
                  <w:jc w:val="center"/>
                </w:pPr>
              </w:pPrChange>
            </w:pPr>
            <w:ins w:id="38806" w:author="LGE" w:date="2025-01-17T12:18:00Z">
              <w:r w:rsidRPr="00775372">
                <w:rPr>
                  <w:rFonts w:hint="eastAsia"/>
                </w:rPr>
                <w:t>16.1</w:t>
              </w:r>
            </w:ins>
          </w:p>
        </w:tc>
        <w:tc>
          <w:tcPr>
            <w:tcW w:w="701" w:type="dxa"/>
            <w:tcBorders>
              <w:top w:val="nil"/>
              <w:left w:val="nil"/>
              <w:bottom w:val="nil"/>
              <w:right w:val="nil"/>
            </w:tcBorders>
            <w:shd w:val="clear" w:color="000000" w:fill="DCDCDC"/>
            <w:noWrap/>
            <w:vAlign w:val="center"/>
          </w:tcPr>
          <w:p w14:paraId="775EEC9C" w14:textId="77777777" w:rsidR="0007438E" w:rsidRPr="002A5BA5" w:rsidRDefault="0007438E">
            <w:pPr>
              <w:pStyle w:val="TAC"/>
              <w:rPr>
                <w:ins w:id="38807" w:author="LGE" w:date="2025-01-17T12:18:00Z"/>
              </w:rPr>
              <w:pPrChange w:id="38808" w:author="LGEc" w:date="2025-05-09T14:08:00Z">
                <w:pPr>
                  <w:jc w:val="center"/>
                </w:pPr>
              </w:pPrChange>
            </w:pPr>
            <w:ins w:id="38809" w:author="LGE" w:date="2025-01-17T12:18:00Z">
              <w:r w:rsidRPr="00775372">
                <w:rPr>
                  <w:rFonts w:hint="eastAsia"/>
                </w:rPr>
                <w:t>9.1</w:t>
              </w:r>
            </w:ins>
          </w:p>
        </w:tc>
        <w:tc>
          <w:tcPr>
            <w:tcW w:w="701" w:type="dxa"/>
            <w:tcBorders>
              <w:top w:val="nil"/>
              <w:left w:val="nil"/>
              <w:bottom w:val="nil"/>
              <w:right w:val="nil"/>
            </w:tcBorders>
            <w:shd w:val="clear" w:color="000000" w:fill="ADADAD"/>
            <w:noWrap/>
            <w:vAlign w:val="center"/>
          </w:tcPr>
          <w:p w14:paraId="0FA80C2B" w14:textId="77777777" w:rsidR="0007438E" w:rsidRPr="002A5BA5" w:rsidRDefault="0007438E">
            <w:pPr>
              <w:pStyle w:val="TAC"/>
              <w:rPr>
                <w:ins w:id="38810" w:author="LGE" w:date="2025-01-17T12:18:00Z"/>
              </w:rPr>
              <w:pPrChange w:id="38811" w:author="LGEc" w:date="2025-05-09T14:08:00Z">
                <w:pPr>
                  <w:jc w:val="center"/>
                </w:pPr>
              </w:pPrChange>
            </w:pPr>
            <w:ins w:id="38812" w:author="LGE" w:date="2025-01-17T12:18:00Z">
              <w:r w:rsidRPr="00775372">
                <w:rPr>
                  <w:rFonts w:hint="eastAsia"/>
                </w:rPr>
                <w:t>15.6</w:t>
              </w:r>
            </w:ins>
          </w:p>
        </w:tc>
        <w:tc>
          <w:tcPr>
            <w:tcW w:w="701" w:type="dxa"/>
            <w:tcBorders>
              <w:top w:val="nil"/>
              <w:left w:val="nil"/>
              <w:bottom w:val="nil"/>
              <w:right w:val="nil"/>
            </w:tcBorders>
            <w:shd w:val="clear" w:color="000000" w:fill="DFDFDF"/>
            <w:noWrap/>
            <w:vAlign w:val="center"/>
          </w:tcPr>
          <w:p w14:paraId="3CE78BE3" w14:textId="77777777" w:rsidR="0007438E" w:rsidRPr="002A5BA5" w:rsidRDefault="0007438E">
            <w:pPr>
              <w:pStyle w:val="TAC"/>
              <w:rPr>
                <w:ins w:id="38813" w:author="LGE" w:date="2025-01-17T12:18:00Z"/>
              </w:rPr>
              <w:pPrChange w:id="38814" w:author="LGEc" w:date="2025-05-09T14:08:00Z">
                <w:pPr>
                  <w:jc w:val="center"/>
                </w:pPr>
              </w:pPrChange>
            </w:pPr>
            <w:ins w:id="38815" w:author="LGE" w:date="2025-01-17T12:18:00Z">
              <w:r w:rsidRPr="00775372">
                <w:rPr>
                  <w:rFonts w:hint="eastAsia"/>
                </w:rPr>
                <w:t>8.6</w:t>
              </w:r>
            </w:ins>
          </w:p>
        </w:tc>
        <w:tc>
          <w:tcPr>
            <w:tcW w:w="701" w:type="dxa"/>
            <w:tcBorders>
              <w:top w:val="nil"/>
              <w:left w:val="nil"/>
              <w:bottom w:val="nil"/>
              <w:right w:val="nil"/>
            </w:tcBorders>
            <w:shd w:val="clear" w:color="000000" w:fill="B0B0B0"/>
            <w:noWrap/>
            <w:vAlign w:val="center"/>
          </w:tcPr>
          <w:p w14:paraId="19EE5B22" w14:textId="77777777" w:rsidR="0007438E" w:rsidRPr="002A5BA5" w:rsidRDefault="0007438E">
            <w:pPr>
              <w:pStyle w:val="TAC"/>
              <w:rPr>
                <w:ins w:id="38816" w:author="LGE" w:date="2025-01-17T12:18:00Z"/>
              </w:rPr>
              <w:pPrChange w:id="38817" w:author="LGEc" w:date="2025-05-09T14:08:00Z">
                <w:pPr>
                  <w:jc w:val="center"/>
                </w:pPr>
              </w:pPrChange>
            </w:pPr>
            <w:ins w:id="38818" w:author="LGE" w:date="2025-01-17T12:18:00Z">
              <w:r w:rsidRPr="00775372">
                <w:rPr>
                  <w:rFonts w:hint="eastAsia"/>
                </w:rPr>
                <w:t>15.2</w:t>
              </w:r>
            </w:ins>
          </w:p>
        </w:tc>
        <w:tc>
          <w:tcPr>
            <w:tcW w:w="701" w:type="dxa"/>
            <w:tcBorders>
              <w:top w:val="nil"/>
              <w:left w:val="nil"/>
              <w:bottom w:val="nil"/>
              <w:right w:val="single" w:sz="4" w:space="0" w:color="auto"/>
            </w:tcBorders>
            <w:shd w:val="clear" w:color="000000" w:fill="E6E6E6"/>
            <w:noWrap/>
            <w:vAlign w:val="center"/>
          </w:tcPr>
          <w:p w14:paraId="682AEEC2" w14:textId="77777777" w:rsidR="0007438E" w:rsidRPr="002A5BA5" w:rsidRDefault="0007438E">
            <w:pPr>
              <w:pStyle w:val="TAC"/>
              <w:rPr>
                <w:ins w:id="38819" w:author="LGE" w:date="2025-01-17T12:18:00Z"/>
              </w:rPr>
              <w:pPrChange w:id="38820" w:author="LGEc" w:date="2025-05-09T14:08:00Z">
                <w:pPr>
                  <w:jc w:val="center"/>
                </w:pPr>
              </w:pPrChange>
            </w:pPr>
            <w:ins w:id="38821" w:author="LGE" w:date="2025-01-17T12:18:00Z">
              <w:r w:rsidRPr="00775372">
                <w:rPr>
                  <w:rFonts w:hint="eastAsia"/>
                </w:rPr>
                <w:t>7.7</w:t>
              </w:r>
            </w:ins>
          </w:p>
        </w:tc>
      </w:tr>
      <w:tr w:rsidR="0007438E" w:rsidRPr="002A5BA5" w14:paraId="48D6F7A5" w14:textId="77777777" w:rsidTr="009D1F4B">
        <w:trPr>
          <w:trHeight w:hRule="exact" w:val="232"/>
          <w:jc w:val="center"/>
          <w:ins w:id="38822" w:author="LGE" w:date="2025-01-17T12:18:00Z"/>
        </w:trPr>
        <w:tc>
          <w:tcPr>
            <w:tcW w:w="1684" w:type="dxa"/>
            <w:vMerge/>
            <w:shd w:val="clear" w:color="auto" w:fill="auto"/>
            <w:vAlign w:val="center"/>
            <w:hideMark/>
          </w:tcPr>
          <w:p w14:paraId="405EE83E" w14:textId="77777777" w:rsidR="0007438E" w:rsidRPr="00A45F58" w:rsidRDefault="0007438E" w:rsidP="009D1F4B">
            <w:pPr>
              <w:rPr>
                <w:ins w:id="38823" w:author="LGE" w:date="2025-01-17T12:18:00Z"/>
                <w:color w:val="000000"/>
              </w:rPr>
            </w:pPr>
          </w:p>
        </w:tc>
        <w:tc>
          <w:tcPr>
            <w:tcW w:w="1100" w:type="dxa"/>
            <w:shd w:val="clear" w:color="auto" w:fill="auto"/>
            <w:noWrap/>
            <w:vAlign w:val="center"/>
            <w:hideMark/>
          </w:tcPr>
          <w:p w14:paraId="140077AE" w14:textId="77777777" w:rsidR="0007438E" w:rsidRPr="00A45F58" w:rsidRDefault="0007438E">
            <w:pPr>
              <w:pStyle w:val="TAC"/>
              <w:rPr>
                <w:ins w:id="38824" w:author="LGE" w:date="2025-01-17T12:18:00Z"/>
              </w:rPr>
              <w:pPrChange w:id="38825" w:author="LGEc" w:date="2025-05-09T14:08:00Z">
                <w:pPr>
                  <w:jc w:val="center"/>
                </w:pPr>
              </w:pPrChange>
            </w:pPr>
            <w:ins w:id="38826" w:author="LGE" w:date="2025-01-17T12:18:00Z">
              <w:r w:rsidRPr="00A45F58">
                <w:t>'256QAM'</w:t>
              </w:r>
            </w:ins>
          </w:p>
        </w:tc>
        <w:tc>
          <w:tcPr>
            <w:tcW w:w="701" w:type="dxa"/>
            <w:tcBorders>
              <w:top w:val="nil"/>
              <w:left w:val="nil"/>
              <w:bottom w:val="nil"/>
              <w:right w:val="nil"/>
            </w:tcBorders>
            <w:shd w:val="clear" w:color="000000" w:fill="A7A7A7"/>
            <w:noWrap/>
            <w:vAlign w:val="center"/>
          </w:tcPr>
          <w:p w14:paraId="70FC09ED" w14:textId="77777777" w:rsidR="0007438E" w:rsidRPr="002A5BA5" w:rsidRDefault="0007438E">
            <w:pPr>
              <w:pStyle w:val="TAC"/>
              <w:rPr>
                <w:ins w:id="38827" w:author="LGE" w:date="2025-01-17T12:18:00Z"/>
              </w:rPr>
              <w:pPrChange w:id="38828" w:author="LGEc" w:date="2025-05-09T14:08:00Z">
                <w:pPr>
                  <w:jc w:val="center"/>
                </w:pPr>
              </w:pPrChange>
            </w:pPr>
            <w:ins w:id="38829" w:author="LGE" w:date="2025-01-17T12:18:00Z">
              <w:r w:rsidRPr="00775372">
                <w:rPr>
                  <w:rFonts w:hint="eastAsia"/>
                </w:rPr>
                <w:t>16.6</w:t>
              </w:r>
            </w:ins>
          </w:p>
        </w:tc>
        <w:tc>
          <w:tcPr>
            <w:tcW w:w="701" w:type="dxa"/>
            <w:tcBorders>
              <w:top w:val="nil"/>
              <w:left w:val="nil"/>
              <w:bottom w:val="nil"/>
              <w:right w:val="nil"/>
            </w:tcBorders>
            <w:shd w:val="clear" w:color="000000" w:fill="C8C8C8"/>
            <w:noWrap/>
            <w:vAlign w:val="center"/>
          </w:tcPr>
          <w:p w14:paraId="1015C063" w14:textId="77777777" w:rsidR="0007438E" w:rsidRPr="002A5BA5" w:rsidRDefault="0007438E">
            <w:pPr>
              <w:pStyle w:val="TAC"/>
              <w:rPr>
                <w:ins w:id="38830" w:author="LGE" w:date="2025-01-17T12:18:00Z"/>
              </w:rPr>
              <w:pPrChange w:id="38831" w:author="LGEc" w:date="2025-05-09T14:08:00Z">
                <w:pPr>
                  <w:jc w:val="center"/>
                </w:pPr>
              </w:pPrChange>
            </w:pPr>
            <w:ins w:id="38832" w:author="LGE" w:date="2025-01-17T12:18:00Z">
              <w:r w:rsidRPr="00775372">
                <w:rPr>
                  <w:rFonts w:hint="eastAsia"/>
                </w:rPr>
                <w:t>11.9</w:t>
              </w:r>
            </w:ins>
          </w:p>
        </w:tc>
        <w:tc>
          <w:tcPr>
            <w:tcW w:w="701" w:type="dxa"/>
            <w:tcBorders>
              <w:top w:val="nil"/>
              <w:left w:val="nil"/>
              <w:bottom w:val="nil"/>
              <w:right w:val="nil"/>
            </w:tcBorders>
            <w:shd w:val="clear" w:color="000000" w:fill="AAAAAA"/>
            <w:noWrap/>
            <w:vAlign w:val="center"/>
          </w:tcPr>
          <w:p w14:paraId="2D825009" w14:textId="77777777" w:rsidR="0007438E" w:rsidRPr="002A5BA5" w:rsidRDefault="0007438E">
            <w:pPr>
              <w:pStyle w:val="TAC"/>
              <w:rPr>
                <w:ins w:id="38833" w:author="LGE" w:date="2025-01-17T12:18:00Z"/>
              </w:rPr>
              <w:pPrChange w:id="38834" w:author="LGEc" w:date="2025-05-09T14:08:00Z">
                <w:pPr>
                  <w:jc w:val="center"/>
                </w:pPr>
              </w:pPrChange>
            </w:pPr>
            <w:ins w:id="38835" w:author="LGE" w:date="2025-01-17T12:18:00Z">
              <w:r w:rsidRPr="00775372">
                <w:rPr>
                  <w:rFonts w:hint="eastAsia"/>
                </w:rPr>
                <w:t>16.1</w:t>
              </w:r>
            </w:ins>
          </w:p>
        </w:tc>
        <w:tc>
          <w:tcPr>
            <w:tcW w:w="701" w:type="dxa"/>
            <w:tcBorders>
              <w:top w:val="nil"/>
              <w:left w:val="nil"/>
              <w:bottom w:val="nil"/>
              <w:right w:val="nil"/>
            </w:tcBorders>
            <w:shd w:val="clear" w:color="000000" w:fill="D2D2D2"/>
            <w:noWrap/>
            <w:vAlign w:val="center"/>
          </w:tcPr>
          <w:p w14:paraId="7B453A57" w14:textId="77777777" w:rsidR="0007438E" w:rsidRPr="002A5BA5" w:rsidRDefault="0007438E">
            <w:pPr>
              <w:pStyle w:val="TAC"/>
              <w:rPr>
                <w:ins w:id="38836" w:author="LGE" w:date="2025-01-17T12:18:00Z"/>
              </w:rPr>
              <w:pPrChange w:id="38837" w:author="LGEc" w:date="2025-05-09T14:08:00Z">
                <w:pPr>
                  <w:jc w:val="center"/>
                </w:pPr>
              </w:pPrChange>
            </w:pPr>
            <w:ins w:id="38838" w:author="LGE" w:date="2025-01-17T12:18:00Z">
              <w:r w:rsidRPr="00775372">
                <w:rPr>
                  <w:rFonts w:hint="eastAsia"/>
                </w:rPr>
                <w:t>10.5</w:t>
              </w:r>
            </w:ins>
          </w:p>
        </w:tc>
        <w:tc>
          <w:tcPr>
            <w:tcW w:w="701" w:type="dxa"/>
            <w:tcBorders>
              <w:top w:val="nil"/>
              <w:left w:val="nil"/>
              <w:bottom w:val="nil"/>
              <w:right w:val="nil"/>
            </w:tcBorders>
            <w:shd w:val="clear" w:color="000000" w:fill="AAAAAA"/>
            <w:noWrap/>
            <w:vAlign w:val="center"/>
          </w:tcPr>
          <w:p w14:paraId="29DC09FA" w14:textId="77777777" w:rsidR="0007438E" w:rsidRPr="002A5BA5" w:rsidRDefault="0007438E">
            <w:pPr>
              <w:pStyle w:val="TAC"/>
              <w:rPr>
                <w:ins w:id="38839" w:author="LGE" w:date="2025-01-17T12:18:00Z"/>
              </w:rPr>
              <w:pPrChange w:id="38840" w:author="LGEc" w:date="2025-05-09T14:08:00Z">
                <w:pPr>
                  <w:jc w:val="center"/>
                </w:pPr>
              </w:pPrChange>
            </w:pPr>
            <w:ins w:id="38841" w:author="LGE" w:date="2025-01-17T12:18:00Z">
              <w:r w:rsidRPr="00775372">
                <w:rPr>
                  <w:rFonts w:hint="eastAsia"/>
                </w:rPr>
                <w:t>16.1</w:t>
              </w:r>
            </w:ins>
          </w:p>
        </w:tc>
        <w:tc>
          <w:tcPr>
            <w:tcW w:w="701" w:type="dxa"/>
            <w:tcBorders>
              <w:top w:val="nil"/>
              <w:left w:val="nil"/>
              <w:bottom w:val="nil"/>
              <w:right w:val="nil"/>
            </w:tcBorders>
            <w:shd w:val="clear" w:color="000000" w:fill="D9D9D9"/>
            <w:noWrap/>
            <w:vAlign w:val="center"/>
          </w:tcPr>
          <w:p w14:paraId="797784B9" w14:textId="77777777" w:rsidR="0007438E" w:rsidRPr="002A5BA5" w:rsidRDefault="0007438E">
            <w:pPr>
              <w:pStyle w:val="TAC"/>
              <w:rPr>
                <w:ins w:id="38842" w:author="LGE" w:date="2025-01-17T12:18:00Z"/>
              </w:rPr>
              <w:pPrChange w:id="38843" w:author="LGEc" w:date="2025-05-09T14:08:00Z">
                <w:pPr>
                  <w:jc w:val="center"/>
                </w:pPr>
              </w:pPrChange>
            </w:pPr>
            <w:ins w:id="38844" w:author="LGE" w:date="2025-01-17T12:18:00Z">
              <w:r w:rsidRPr="00775372">
                <w:rPr>
                  <w:rFonts w:hint="eastAsia"/>
                </w:rPr>
                <w:t>9.6</w:t>
              </w:r>
            </w:ins>
          </w:p>
        </w:tc>
        <w:tc>
          <w:tcPr>
            <w:tcW w:w="701" w:type="dxa"/>
            <w:tcBorders>
              <w:top w:val="nil"/>
              <w:left w:val="nil"/>
              <w:bottom w:val="nil"/>
              <w:right w:val="nil"/>
            </w:tcBorders>
            <w:shd w:val="clear" w:color="000000" w:fill="ADADAD"/>
            <w:noWrap/>
            <w:vAlign w:val="center"/>
          </w:tcPr>
          <w:p w14:paraId="792BA34A" w14:textId="77777777" w:rsidR="0007438E" w:rsidRPr="002A5BA5" w:rsidRDefault="0007438E">
            <w:pPr>
              <w:pStyle w:val="TAC"/>
              <w:rPr>
                <w:ins w:id="38845" w:author="LGE" w:date="2025-01-17T12:18:00Z"/>
              </w:rPr>
              <w:pPrChange w:id="38846" w:author="LGEc" w:date="2025-05-09T14:08:00Z">
                <w:pPr>
                  <w:jc w:val="center"/>
                </w:pPr>
              </w:pPrChange>
            </w:pPr>
            <w:ins w:id="38847" w:author="LGE" w:date="2025-01-17T12:18:00Z">
              <w:r w:rsidRPr="00775372">
                <w:rPr>
                  <w:rFonts w:hint="eastAsia"/>
                </w:rPr>
                <w:t>15.6</w:t>
              </w:r>
            </w:ins>
          </w:p>
        </w:tc>
        <w:tc>
          <w:tcPr>
            <w:tcW w:w="701" w:type="dxa"/>
            <w:tcBorders>
              <w:top w:val="nil"/>
              <w:left w:val="nil"/>
              <w:bottom w:val="nil"/>
              <w:right w:val="nil"/>
            </w:tcBorders>
            <w:shd w:val="clear" w:color="000000" w:fill="DFDFDF"/>
            <w:noWrap/>
            <w:vAlign w:val="center"/>
          </w:tcPr>
          <w:p w14:paraId="1A245847" w14:textId="77777777" w:rsidR="0007438E" w:rsidRPr="002A5BA5" w:rsidRDefault="0007438E">
            <w:pPr>
              <w:pStyle w:val="TAC"/>
              <w:rPr>
                <w:ins w:id="38848" w:author="LGE" w:date="2025-01-17T12:18:00Z"/>
              </w:rPr>
              <w:pPrChange w:id="38849" w:author="LGEc" w:date="2025-05-09T14:08:00Z">
                <w:pPr>
                  <w:jc w:val="center"/>
                </w:pPr>
              </w:pPrChange>
            </w:pPr>
            <w:ins w:id="38850" w:author="LGE" w:date="2025-01-17T12:18:00Z">
              <w:r w:rsidRPr="00775372">
                <w:rPr>
                  <w:rFonts w:hint="eastAsia"/>
                </w:rPr>
                <w:t>8.6</w:t>
              </w:r>
            </w:ins>
          </w:p>
        </w:tc>
        <w:tc>
          <w:tcPr>
            <w:tcW w:w="701" w:type="dxa"/>
            <w:tcBorders>
              <w:top w:val="nil"/>
              <w:left w:val="nil"/>
              <w:bottom w:val="nil"/>
              <w:right w:val="nil"/>
            </w:tcBorders>
            <w:shd w:val="clear" w:color="000000" w:fill="B0B0B0"/>
            <w:noWrap/>
            <w:vAlign w:val="center"/>
          </w:tcPr>
          <w:p w14:paraId="7F5B6226" w14:textId="77777777" w:rsidR="0007438E" w:rsidRPr="002A5BA5" w:rsidRDefault="0007438E">
            <w:pPr>
              <w:pStyle w:val="TAC"/>
              <w:rPr>
                <w:ins w:id="38851" w:author="LGE" w:date="2025-01-17T12:18:00Z"/>
              </w:rPr>
              <w:pPrChange w:id="38852" w:author="LGEc" w:date="2025-05-09T14:08:00Z">
                <w:pPr>
                  <w:jc w:val="center"/>
                </w:pPr>
              </w:pPrChange>
            </w:pPr>
            <w:ins w:id="38853" w:author="LGE" w:date="2025-01-17T12:18:00Z">
              <w:r w:rsidRPr="00775372">
                <w:rPr>
                  <w:rFonts w:hint="eastAsia"/>
                </w:rPr>
                <w:t>15.2</w:t>
              </w:r>
            </w:ins>
          </w:p>
        </w:tc>
        <w:tc>
          <w:tcPr>
            <w:tcW w:w="701" w:type="dxa"/>
            <w:tcBorders>
              <w:top w:val="nil"/>
              <w:left w:val="nil"/>
              <w:bottom w:val="nil"/>
              <w:right w:val="single" w:sz="4" w:space="0" w:color="auto"/>
            </w:tcBorders>
            <w:shd w:val="clear" w:color="000000" w:fill="E6E6E6"/>
            <w:noWrap/>
            <w:vAlign w:val="center"/>
          </w:tcPr>
          <w:p w14:paraId="6FD13B25" w14:textId="77777777" w:rsidR="0007438E" w:rsidRPr="002A5BA5" w:rsidRDefault="0007438E">
            <w:pPr>
              <w:pStyle w:val="TAC"/>
              <w:rPr>
                <w:ins w:id="38854" w:author="LGE" w:date="2025-01-17T12:18:00Z"/>
              </w:rPr>
              <w:pPrChange w:id="38855" w:author="LGEc" w:date="2025-05-09T14:08:00Z">
                <w:pPr>
                  <w:jc w:val="center"/>
                </w:pPr>
              </w:pPrChange>
            </w:pPr>
            <w:ins w:id="38856" w:author="LGE" w:date="2025-01-17T12:18:00Z">
              <w:r w:rsidRPr="00775372">
                <w:rPr>
                  <w:rFonts w:hint="eastAsia"/>
                </w:rPr>
                <w:t>7.7</w:t>
              </w:r>
            </w:ins>
          </w:p>
        </w:tc>
      </w:tr>
      <w:tr w:rsidR="0007438E" w:rsidRPr="002A5BA5" w14:paraId="3864D4A8" w14:textId="77777777" w:rsidTr="009D1F4B">
        <w:trPr>
          <w:trHeight w:hRule="exact" w:val="232"/>
          <w:jc w:val="center"/>
          <w:ins w:id="38857" w:author="LGE" w:date="2025-01-17T12:18:00Z"/>
        </w:trPr>
        <w:tc>
          <w:tcPr>
            <w:tcW w:w="1684" w:type="dxa"/>
            <w:vMerge/>
            <w:shd w:val="clear" w:color="auto" w:fill="auto"/>
            <w:noWrap/>
            <w:vAlign w:val="center"/>
            <w:hideMark/>
          </w:tcPr>
          <w:p w14:paraId="79E762DC" w14:textId="77777777" w:rsidR="0007438E" w:rsidRPr="00A45F58" w:rsidRDefault="0007438E" w:rsidP="009D1F4B">
            <w:pPr>
              <w:jc w:val="center"/>
              <w:rPr>
                <w:ins w:id="38858" w:author="LGE" w:date="2025-01-17T12:18:00Z"/>
                <w:color w:val="000000"/>
              </w:rPr>
            </w:pPr>
          </w:p>
        </w:tc>
        <w:tc>
          <w:tcPr>
            <w:tcW w:w="1100" w:type="dxa"/>
            <w:shd w:val="clear" w:color="auto" w:fill="auto"/>
            <w:noWrap/>
            <w:vAlign w:val="center"/>
            <w:hideMark/>
          </w:tcPr>
          <w:p w14:paraId="3CC87DAB" w14:textId="77777777" w:rsidR="0007438E" w:rsidRPr="00A45F58" w:rsidRDefault="0007438E">
            <w:pPr>
              <w:pStyle w:val="TAH"/>
              <w:rPr>
                <w:ins w:id="38859" w:author="LGE" w:date="2025-01-17T12:18:00Z"/>
              </w:rPr>
              <w:pPrChange w:id="38860" w:author="LGEc" w:date="2025-05-09T14:08:00Z">
                <w:pPr>
                  <w:jc w:val="center"/>
                </w:pPr>
              </w:pPrChange>
            </w:pPr>
            <w:ins w:id="38861" w:author="LGE" w:date="2025-01-17T12:18:00Z">
              <w:r>
                <w:t>Scenario</w:t>
              </w:r>
            </w:ins>
            <w:ins w:id="38862" w:author="LGEc" w:date="2025-05-09T16:05:00Z">
              <w:r>
                <w:t>#</w:t>
              </w:r>
            </w:ins>
            <w:ins w:id="38863"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289EAC0" w14:textId="77777777" w:rsidR="0007438E" w:rsidRPr="002A5BA5" w:rsidRDefault="0007438E">
            <w:pPr>
              <w:pStyle w:val="TAH"/>
              <w:rPr>
                <w:ins w:id="38864" w:author="LGE" w:date="2025-01-17T12:18:00Z"/>
              </w:rPr>
              <w:pPrChange w:id="38865" w:author="LGEc" w:date="2025-05-09T14:08:00Z">
                <w:pPr>
                  <w:jc w:val="center"/>
                </w:pPr>
              </w:pPrChange>
            </w:pPr>
            <w:ins w:id="38866"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FBB97" w14:textId="77777777" w:rsidR="0007438E" w:rsidRPr="002A5BA5" w:rsidRDefault="0007438E">
            <w:pPr>
              <w:pStyle w:val="TAH"/>
              <w:rPr>
                <w:ins w:id="38867" w:author="LGE" w:date="2025-01-17T12:18:00Z"/>
              </w:rPr>
              <w:pPrChange w:id="38868" w:author="LGEc" w:date="2025-05-09T14:08:00Z">
                <w:pPr>
                  <w:jc w:val="center"/>
                </w:pPr>
              </w:pPrChange>
            </w:pPr>
            <w:ins w:id="38869"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CC62CE" w14:textId="77777777" w:rsidR="0007438E" w:rsidRPr="002A5BA5" w:rsidRDefault="0007438E">
            <w:pPr>
              <w:pStyle w:val="TAH"/>
              <w:rPr>
                <w:ins w:id="38870" w:author="LGE" w:date="2025-01-17T12:18:00Z"/>
              </w:rPr>
              <w:pPrChange w:id="38871" w:author="LGEc" w:date="2025-05-09T14:08:00Z">
                <w:pPr>
                  <w:jc w:val="center"/>
                </w:pPr>
              </w:pPrChange>
            </w:pPr>
            <w:ins w:id="38872"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F72F3C" w14:textId="77777777" w:rsidR="0007438E" w:rsidRPr="002A5BA5" w:rsidRDefault="0007438E">
            <w:pPr>
              <w:pStyle w:val="TAH"/>
              <w:rPr>
                <w:ins w:id="38873" w:author="LGE" w:date="2025-01-17T12:18:00Z"/>
              </w:rPr>
              <w:pPrChange w:id="38874" w:author="LGEc" w:date="2025-05-09T14:08:00Z">
                <w:pPr>
                  <w:jc w:val="center"/>
                </w:pPr>
              </w:pPrChange>
            </w:pPr>
            <w:ins w:id="38875"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DBE5B2" w14:textId="77777777" w:rsidR="0007438E" w:rsidRPr="002A5BA5" w:rsidRDefault="0007438E">
            <w:pPr>
              <w:pStyle w:val="TAH"/>
              <w:rPr>
                <w:ins w:id="38876" w:author="LGE" w:date="2025-01-17T12:18:00Z"/>
              </w:rPr>
              <w:pPrChange w:id="38877" w:author="LGEc" w:date="2025-05-09T14:08:00Z">
                <w:pPr>
                  <w:jc w:val="center"/>
                </w:pPr>
              </w:pPrChange>
            </w:pPr>
            <w:ins w:id="38878"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0794E3" w14:textId="77777777" w:rsidR="0007438E" w:rsidRPr="002A5BA5" w:rsidRDefault="0007438E">
            <w:pPr>
              <w:pStyle w:val="TAH"/>
              <w:rPr>
                <w:ins w:id="38879" w:author="LGE" w:date="2025-01-17T12:18:00Z"/>
              </w:rPr>
              <w:pPrChange w:id="38880" w:author="LGEc" w:date="2025-05-09T14:08:00Z">
                <w:pPr>
                  <w:jc w:val="center"/>
                </w:pPr>
              </w:pPrChange>
            </w:pPr>
            <w:ins w:id="38881"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E79D48" w14:textId="77777777" w:rsidR="0007438E" w:rsidRPr="002A5BA5" w:rsidRDefault="0007438E">
            <w:pPr>
              <w:pStyle w:val="TAH"/>
              <w:rPr>
                <w:ins w:id="38882" w:author="LGE" w:date="2025-01-17T12:18:00Z"/>
              </w:rPr>
              <w:pPrChange w:id="38883" w:author="LGEc" w:date="2025-05-09T14:08:00Z">
                <w:pPr>
                  <w:jc w:val="center"/>
                </w:pPr>
              </w:pPrChange>
            </w:pPr>
            <w:ins w:id="38884"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9C4AD" w14:textId="77777777" w:rsidR="0007438E" w:rsidRPr="002A5BA5" w:rsidRDefault="0007438E">
            <w:pPr>
              <w:pStyle w:val="TAH"/>
              <w:rPr>
                <w:ins w:id="38885" w:author="LGE" w:date="2025-01-17T12:18:00Z"/>
              </w:rPr>
              <w:pPrChange w:id="38886" w:author="LGEc" w:date="2025-05-09T14:08:00Z">
                <w:pPr>
                  <w:jc w:val="center"/>
                </w:pPr>
              </w:pPrChange>
            </w:pPr>
            <w:ins w:id="38887"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4ADB71" w14:textId="77777777" w:rsidR="0007438E" w:rsidRPr="002A5BA5" w:rsidRDefault="0007438E">
            <w:pPr>
              <w:pStyle w:val="TAH"/>
              <w:rPr>
                <w:ins w:id="38888" w:author="LGE" w:date="2025-01-17T12:18:00Z"/>
              </w:rPr>
              <w:pPrChange w:id="38889" w:author="LGEc" w:date="2025-05-09T14:08:00Z">
                <w:pPr>
                  <w:jc w:val="center"/>
                </w:pPr>
              </w:pPrChange>
            </w:pPr>
            <w:ins w:id="38890"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1598A" w14:textId="77777777" w:rsidR="0007438E" w:rsidRPr="002A5BA5" w:rsidRDefault="0007438E">
            <w:pPr>
              <w:pStyle w:val="TAH"/>
              <w:rPr>
                <w:ins w:id="38891" w:author="LGE" w:date="2025-01-17T12:18:00Z"/>
              </w:rPr>
              <w:pPrChange w:id="38892" w:author="LGEc" w:date="2025-05-09T14:08:00Z">
                <w:pPr>
                  <w:jc w:val="center"/>
                </w:pPr>
              </w:pPrChange>
            </w:pPr>
            <w:ins w:id="38893" w:author="LGE" w:date="2025-01-17T12:18:00Z">
              <w:r w:rsidRPr="002A5BA5">
                <w:t>#20</w:t>
              </w:r>
            </w:ins>
          </w:p>
        </w:tc>
      </w:tr>
      <w:tr w:rsidR="0007438E" w:rsidRPr="002A5BA5" w14:paraId="50C879F4" w14:textId="77777777" w:rsidTr="009D1F4B">
        <w:trPr>
          <w:trHeight w:hRule="exact" w:val="232"/>
          <w:jc w:val="center"/>
          <w:ins w:id="38894" w:author="LGE" w:date="2025-01-17T12:18:00Z"/>
        </w:trPr>
        <w:tc>
          <w:tcPr>
            <w:tcW w:w="1684" w:type="dxa"/>
            <w:vMerge/>
            <w:shd w:val="clear" w:color="auto" w:fill="auto"/>
            <w:noWrap/>
            <w:hideMark/>
          </w:tcPr>
          <w:p w14:paraId="0F3EFC7D" w14:textId="77777777" w:rsidR="0007438E" w:rsidRPr="00A45F58" w:rsidRDefault="0007438E" w:rsidP="009D1F4B">
            <w:pPr>
              <w:jc w:val="center"/>
              <w:rPr>
                <w:ins w:id="38895" w:author="LGE" w:date="2025-01-17T12:18:00Z"/>
                <w:color w:val="000000"/>
              </w:rPr>
            </w:pPr>
          </w:p>
        </w:tc>
        <w:tc>
          <w:tcPr>
            <w:tcW w:w="1100" w:type="dxa"/>
            <w:shd w:val="clear" w:color="auto" w:fill="auto"/>
            <w:noWrap/>
            <w:vAlign w:val="center"/>
            <w:hideMark/>
          </w:tcPr>
          <w:p w14:paraId="7E68F783" w14:textId="77777777" w:rsidR="0007438E" w:rsidRPr="00A45F58" w:rsidRDefault="0007438E">
            <w:pPr>
              <w:pStyle w:val="TAC"/>
              <w:rPr>
                <w:ins w:id="38896" w:author="LGE" w:date="2025-01-17T12:18:00Z"/>
              </w:rPr>
              <w:pPrChange w:id="38897" w:author="LGEc" w:date="2025-05-09T14:08:00Z">
                <w:pPr>
                  <w:jc w:val="center"/>
                </w:pPr>
              </w:pPrChange>
            </w:pPr>
            <w:ins w:id="38898" w:author="LGE" w:date="2025-01-17T12:18:00Z">
              <w:r w:rsidRPr="00A45F58">
                <w:t>'QPSK'</w:t>
              </w:r>
            </w:ins>
          </w:p>
        </w:tc>
        <w:tc>
          <w:tcPr>
            <w:tcW w:w="701" w:type="dxa"/>
            <w:tcBorders>
              <w:top w:val="nil"/>
              <w:left w:val="nil"/>
              <w:bottom w:val="nil"/>
              <w:right w:val="nil"/>
            </w:tcBorders>
            <w:shd w:val="clear" w:color="000000" w:fill="B4B4B4"/>
            <w:noWrap/>
            <w:vAlign w:val="center"/>
          </w:tcPr>
          <w:p w14:paraId="1BEC4DF5" w14:textId="77777777" w:rsidR="0007438E" w:rsidRPr="002A5BA5" w:rsidRDefault="0007438E">
            <w:pPr>
              <w:pStyle w:val="TAC"/>
              <w:rPr>
                <w:ins w:id="38899" w:author="LGE" w:date="2025-01-17T12:18:00Z"/>
              </w:rPr>
              <w:pPrChange w:id="38900" w:author="LGEc" w:date="2025-05-09T14:08:00Z">
                <w:pPr>
                  <w:jc w:val="center"/>
                </w:pPr>
              </w:pPrChange>
            </w:pPr>
            <w:ins w:id="38901" w:author="LGE" w:date="2025-01-17T12:18:00Z">
              <w:r w:rsidRPr="00775372">
                <w:rPr>
                  <w:rFonts w:hint="eastAsia"/>
                </w:rPr>
                <w:t>14.7</w:t>
              </w:r>
            </w:ins>
          </w:p>
        </w:tc>
        <w:tc>
          <w:tcPr>
            <w:tcW w:w="701" w:type="dxa"/>
            <w:tcBorders>
              <w:top w:val="nil"/>
              <w:left w:val="nil"/>
              <w:bottom w:val="nil"/>
              <w:right w:val="nil"/>
            </w:tcBorders>
            <w:shd w:val="clear" w:color="000000" w:fill="E6E6E6"/>
            <w:noWrap/>
            <w:vAlign w:val="center"/>
          </w:tcPr>
          <w:p w14:paraId="53778319" w14:textId="77777777" w:rsidR="0007438E" w:rsidRPr="002A5BA5" w:rsidRDefault="0007438E">
            <w:pPr>
              <w:pStyle w:val="TAC"/>
              <w:rPr>
                <w:ins w:id="38902" w:author="LGE" w:date="2025-01-17T12:18:00Z"/>
              </w:rPr>
              <w:pPrChange w:id="38903" w:author="LGEc" w:date="2025-05-09T14:08:00Z">
                <w:pPr>
                  <w:jc w:val="center"/>
                </w:pPr>
              </w:pPrChange>
            </w:pPr>
            <w:ins w:id="38904"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2AED40C8" w14:textId="77777777" w:rsidR="0007438E" w:rsidRPr="002A5BA5" w:rsidRDefault="0007438E">
            <w:pPr>
              <w:pStyle w:val="TAC"/>
              <w:rPr>
                <w:ins w:id="38905" w:author="LGE" w:date="2025-01-17T12:18:00Z"/>
              </w:rPr>
              <w:pPrChange w:id="38906" w:author="LGEc" w:date="2025-05-09T14:08:00Z">
                <w:pPr>
                  <w:jc w:val="center"/>
                </w:pPr>
              </w:pPrChange>
            </w:pPr>
            <w:ins w:id="38907" w:author="LGE" w:date="2025-01-17T12:18:00Z">
              <w:r w:rsidRPr="00775372">
                <w:rPr>
                  <w:rFonts w:hint="eastAsia"/>
                </w:rPr>
                <w:t>14.2</w:t>
              </w:r>
            </w:ins>
          </w:p>
        </w:tc>
        <w:tc>
          <w:tcPr>
            <w:tcW w:w="701" w:type="dxa"/>
            <w:tcBorders>
              <w:top w:val="nil"/>
              <w:left w:val="nil"/>
              <w:bottom w:val="nil"/>
              <w:right w:val="nil"/>
            </w:tcBorders>
            <w:shd w:val="clear" w:color="000000" w:fill="DCDCDC"/>
            <w:noWrap/>
            <w:vAlign w:val="center"/>
          </w:tcPr>
          <w:p w14:paraId="6ADB054E" w14:textId="77777777" w:rsidR="0007438E" w:rsidRPr="002A5BA5" w:rsidRDefault="0007438E">
            <w:pPr>
              <w:pStyle w:val="TAC"/>
              <w:rPr>
                <w:ins w:id="38908" w:author="LGE" w:date="2025-01-17T12:18:00Z"/>
              </w:rPr>
              <w:pPrChange w:id="38909" w:author="LGEc" w:date="2025-05-09T14:08:00Z">
                <w:pPr>
                  <w:jc w:val="center"/>
                </w:pPr>
              </w:pPrChange>
            </w:pPr>
            <w:ins w:id="38910" w:author="LGE" w:date="2025-01-17T12:18:00Z">
              <w:r w:rsidRPr="00775372">
                <w:rPr>
                  <w:rFonts w:hint="eastAsia"/>
                </w:rPr>
                <w:t>9.1</w:t>
              </w:r>
            </w:ins>
          </w:p>
        </w:tc>
        <w:tc>
          <w:tcPr>
            <w:tcW w:w="701" w:type="dxa"/>
            <w:tcBorders>
              <w:top w:val="nil"/>
              <w:left w:val="nil"/>
              <w:bottom w:val="nil"/>
              <w:right w:val="nil"/>
            </w:tcBorders>
            <w:shd w:val="clear" w:color="000000" w:fill="B7B7B7"/>
            <w:noWrap/>
            <w:vAlign w:val="center"/>
          </w:tcPr>
          <w:p w14:paraId="6F677A91" w14:textId="77777777" w:rsidR="0007438E" w:rsidRPr="002A5BA5" w:rsidRDefault="0007438E">
            <w:pPr>
              <w:pStyle w:val="TAC"/>
              <w:rPr>
                <w:ins w:id="38911" w:author="LGE" w:date="2025-01-17T12:18:00Z"/>
              </w:rPr>
              <w:pPrChange w:id="38912" w:author="LGEc" w:date="2025-05-09T14:08:00Z">
                <w:pPr>
                  <w:jc w:val="center"/>
                </w:pPr>
              </w:pPrChange>
            </w:pPr>
            <w:ins w:id="38913" w:author="LGE" w:date="2025-01-17T12:18:00Z">
              <w:r w:rsidRPr="00775372">
                <w:rPr>
                  <w:rFonts w:hint="eastAsia"/>
                </w:rPr>
                <w:t>14.3</w:t>
              </w:r>
            </w:ins>
          </w:p>
        </w:tc>
        <w:tc>
          <w:tcPr>
            <w:tcW w:w="701" w:type="dxa"/>
            <w:tcBorders>
              <w:top w:val="nil"/>
              <w:left w:val="nil"/>
              <w:bottom w:val="nil"/>
              <w:right w:val="nil"/>
            </w:tcBorders>
            <w:shd w:val="clear" w:color="000000" w:fill="D2D2D2"/>
            <w:noWrap/>
            <w:vAlign w:val="center"/>
          </w:tcPr>
          <w:p w14:paraId="6FD608FB" w14:textId="77777777" w:rsidR="0007438E" w:rsidRPr="002A5BA5" w:rsidRDefault="0007438E">
            <w:pPr>
              <w:pStyle w:val="TAC"/>
              <w:rPr>
                <w:ins w:id="38914" w:author="LGE" w:date="2025-01-17T12:18:00Z"/>
              </w:rPr>
              <w:pPrChange w:id="38915" w:author="LGEc" w:date="2025-05-09T14:08:00Z">
                <w:pPr>
                  <w:jc w:val="center"/>
                </w:pPr>
              </w:pPrChange>
            </w:pPr>
            <w:ins w:id="38916" w:author="LGE" w:date="2025-01-17T12:18:00Z">
              <w:r w:rsidRPr="00775372">
                <w:rPr>
                  <w:rFonts w:hint="eastAsia"/>
                </w:rPr>
                <w:t>10.5</w:t>
              </w:r>
            </w:ins>
          </w:p>
        </w:tc>
        <w:tc>
          <w:tcPr>
            <w:tcW w:w="701" w:type="dxa"/>
            <w:tcBorders>
              <w:top w:val="nil"/>
              <w:left w:val="nil"/>
              <w:bottom w:val="nil"/>
              <w:right w:val="nil"/>
            </w:tcBorders>
            <w:shd w:val="clear" w:color="000000" w:fill="BABABA"/>
            <w:noWrap/>
            <w:vAlign w:val="center"/>
          </w:tcPr>
          <w:p w14:paraId="01236C37" w14:textId="77777777" w:rsidR="0007438E" w:rsidRPr="002A5BA5" w:rsidRDefault="0007438E">
            <w:pPr>
              <w:pStyle w:val="TAC"/>
              <w:rPr>
                <w:ins w:id="38917" w:author="LGE" w:date="2025-01-17T12:18:00Z"/>
              </w:rPr>
              <w:pPrChange w:id="38918" w:author="LGEc" w:date="2025-05-09T14:08:00Z">
                <w:pPr>
                  <w:jc w:val="center"/>
                </w:pPr>
              </w:pPrChange>
            </w:pPr>
            <w:ins w:id="38919" w:author="LGE" w:date="2025-01-17T12:18:00Z">
              <w:r w:rsidRPr="00775372">
                <w:rPr>
                  <w:rFonts w:hint="eastAsia"/>
                </w:rPr>
                <w:t>13.8</w:t>
              </w:r>
            </w:ins>
          </w:p>
        </w:tc>
        <w:tc>
          <w:tcPr>
            <w:tcW w:w="701" w:type="dxa"/>
            <w:tcBorders>
              <w:top w:val="nil"/>
              <w:left w:val="nil"/>
              <w:bottom w:val="nil"/>
              <w:right w:val="nil"/>
            </w:tcBorders>
            <w:shd w:val="clear" w:color="000000" w:fill="C8C8C8"/>
            <w:noWrap/>
            <w:vAlign w:val="center"/>
          </w:tcPr>
          <w:p w14:paraId="46FB242A" w14:textId="77777777" w:rsidR="0007438E" w:rsidRPr="002A5BA5" w:rsidRDefault="0007438E">
            <w:pPr>
              <w:pStyle w:val="TAC"/>
              <w:rPr>
                <w:ins w:id="38920" w:author="LGE" w:date="2025-01-17T12:18:00Z"/>
              </w:rPr>
              <w:pPrChange w:id="38921" w:author="LGEc" w:date="2025-05-09T14:08:00Z">
                <w:pPr>
                  <w:jc w:val="center"/>
                </w:pPr>
              </w:pPrChange>
            </w:pPr>
            <w:ins w:id="38922"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2BA74337" w14:textId="77777777" w:rsidR="0007438E" w:rsidRPr="002A5BA5" w:rsidRDefault="0007438E">
            <w:pPr>
              <w:pStyle w:val="TAC"/>
              <w:rPr>
                <w:ins w:id="38923" w:author="LGE" w:date="2025-01-17T12:18:00Z"/>
              </w:rPr>
              <w:pPrChange w:id="38924" w:author="LGEc" w:date="2025-05-09T14:08:00Z">
                <w:pPr>
                  <w:jc w:val="center"/>
                </w:pPr>
              </w:pPrChange>
            </w:pPr>
            <w:ins w:id="38925"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1C1C1"/>
            <w:noWrap/>
            <w:vAlign w:val="center"/>
          </w:tcPr>
          <w:p w14:paraId="4ACA5FC2" w14:textId="77777777" w:rsidR="0007438E" w:rsidRPr="002A5BA5" w:rsidRDefault="0007438E">
            <w:pPr>
              <w:pStyle w:val="TAC"/>
              <w:rPr>
                <w:ins w:id="38926" w:author="LGE" w:date="2025-01-17T12:18:00Z"/>
              </w:rPr>
              <w:pPrChange w:id="38927" w:author="LGEc" w:date="2025-05-09T14:08:00Z">
                <w:pPr>
                  <w:jc w:val="center"/>
                </w:pPr>
              </w:pPrChange>
            </w:pPr>
            <w:ins w:id="38928" w:author="LGE" w:date="2025-01-17T12:18:00Z">
              <w:r w:rsidRPr="00775372">
                <w:rPr>
                  <w:rFonts w:hint="eastAsia"/>
                </w:rPr>
                <w:t>12.8</w:t>
              </w:r>
            </w:ins>
          </w:p>
        </w:tc>
      </w:tr>
      <w:tr w:rsidR="0007438E" w:rsidRPr="002A5BA5" w14:paraId="462A5101" w14:textId="77777777" w:rsidTr="009D1F4B">
        <w:trPr>
          <w:trHeight w:hRule="exact" w:val="232"/>
          <w:jc w:val="center"/>
          <w:ins w:id="38929" w:author="LGE" w:date="2025-01-17T12:18:00Z"/>
        </w:trPr>
        <w:tc>
          <w:tcPr>
            <w:tcW w:w="1684" w:type="dxa"/>
            <w:vMerge/>
            <w:shd w:val="clear" w:color="auto" w:fill="auto"/>
            <w:vAlign w:val="center"/>
            <w:hideMark/>
          </w:tcPr>
          <w:p w14:paraId="35FB75BC" w14:textId="77777777" w:rsidR="0007438E" w:rsidRPr="00A45F58" w:rsidRDefault="0007438E" w:rsidP="009D1F4B">
            <w:pPr>
              <w:rPr>
                <w:ins w:id="38930" w:author="LGE" w:date="2025-01-17T12:18:00Z"/>
                <w:color w:val="000000"/>
              </w:rPr>
            </w:pPr>
          </w:p>
        </w:tc>
        <w:tc>
          <w:tcPr>
            <w:tcW w:w="1100" w:type="dxa"/>
            <w:shd w:val="clear" w:color="auto" w:fill="auto"/>
            <w:noWrap/>
            <w:vAlign w:val="center"/>
            <w:hideMark/>
          </w:tcPr>
          <w:p w14:paraId="0AE07CF3" w14:textId="77777777" w:rsidR="0007438E" w:rsidRPr="00A45F58" w:rsidRDefault="0007438E">
            <w:pPr>
              <w:pStyle w:val="TAC"/>
              <w:rPr>
                <w:ins w:id="38931" w:author="LGE" w:date="2025-01-17T12:18:00Z"/>
              </w:rPr>
              <w:pPrChange w:id="38932" w:author="LGEc" w:date="2025-05-09T14:08:00Z">
                <w:pPr>
                  <w:jc w:val="center"/>
                </w:pPr>
              </w:pPrChange>
            </w:pPr>
            <w:ins w:id="38933" w:author="LGE" w:date="2025-01-17T12:18:00Z">
              <w:r w:rsidRPr="00A45F58">
                <w:t>'16QAM'</w:t>
              </w:r>
            </w:ins>
          </w:p>
        </w:tc>
        <w:tc>
          <w:tcPr>
            <w:tcW w:w="701" w:type="dxa"/>
            <w:tcBorders>
              <w:top w:val="nil"/>
              <w:left w:val="nil"/>
              <w:bottom w:val="nil"/>
              <w:right w:val="nil"/>
            </w:tcBorders>
            <w:shd w:val="clear" w:color="000000" w:fill="B4B4B4"/>
            <w:noWrap/>
            <w:vAlign w:val="center"/>
          </w:tcPr>
          <w:p w14:paraId="61262CF9" w14:textId="77777777" w:rsidR="0007438E" w:rsidRPr="002A5BA5" w:rsidRDefault="0007438E">
            <w:pPr>
              <w:pStyle w:val="TAC"/>
              <w:rPr>
                <w:ins w:id="38934" w:author="LGE" w:date="2025-01-17T12:18:00Z"/>
              </w:rPr>
              <w:pPrChange w:id="38935" w:author="LGEc" w:date="2025-05-09T14:08:00Z">
                <w:pPr>
                  <w:jc w:val="center"/>
                </w:pPr>
              </w:pPrChange>
            </w:pPr>
            <w:ins w:id="38936" w:author="LGE" w:date="2025-01-17T12:18:00Z">
              <w:r w:rsidRPr="00775372">
                <w:rPr>
                  <w:rFonts w:hint="eastAsia"/>
                </w:rPr>
                <w:t>14.7</w:t>
              </w:r>
            </w:ins>
          </w:p>
        </w:tc>
        <w:tc>
          <w:tcPr>
            <w:tcW w:w="701" w:type="dxa"/>
            <w:tcBorders>
              <w:top w:val="nil"/>
              <w:left w:val="nil"/>
              <w:bottom w:val="nil"/>
              <w:right w:val="nil"/>
            </w:tcBorders>
            <w:shd w:val="clear" w:color="000000" w:fill="E6E6E6"/>
            <w:noWrap/>
            <w:vAlign w:val="center"/>
          </w:tcPr>
          <w:p w14:paraId="10983D3A" w14:textId="77777777" w:rsidR="0007438E" w:rsidRPr="002A5BA5" w:rsidRDefault="0007438E">
            <w:pPr>
              <w:pStyle w:val="TAC"/>
              <w:rPr>
                <w:ins w:id="38937" w:author="LGE" w:date="2025-01-17T12:18:00Z"/>
              </w:rPr>
              <w:pPrChange w:id="38938" w:author="LGEc" w:date="2025-05-09T14:08:00Z">
                <w:pPr>
                  <w:jc w:val="center"/>
                </w:pPr>
              </w:pPrChange>
            </w:pPr>
            <w:ins w:id="38939"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3B719BB5" w14:textId="77777777" w:rsidR="0007438E" w:rsidRPr="002A5BA5" w:rsidRDefault="0007438E">
            <w:pPr>
              <w:pStyle w:val="TAC"/>
              <w:rPr>
                <w:ins w:id="38940" w:author="LGE" w:date="2025-01-17T12:18:00Z"/>
              </w:rPr>
              <w:pPrChange w:id="38941" w:author="LGEc" w:date="2025-05-09T14:08:00Z">
                <w:pPr>
                  <w:jc w:val="center"/>
                </w:pPr>
              </w:pPrChange>
            </w:pPr>
            <w:ins w:id="38942" w:author="LGE" w:date="2025-01-17T12:18:00Z">
              <w:r w:rsidRPr="00775372">
                <w:rPr>
                  <w:rFonts w:hint="eastAsia"/>
                </w:rPr>
                <w:t>14.2</w:t>
              </w:r>
            </w:ins>
          </w:p>
        </w:tc>
        <w:tc>
          <w:tcPr>
            <w:tcW w:w="701" w:type="dxa"/>
            <w:tcBorders>
              <w:top w:val="nil"/>
              <w:left w:val="nil"/>
              <w:bottom w:val="nil"/>
              <w:right w:val="nil"/>
            </w:tcBorders>
            <w:shd w:val="clear" w:color="000000" w:fill="DCDCDC"/>
            <w:noWrap/>
            <w:vAlign w:val="center"/>
          </w:tcPr>
          <w:p w14:paraId="106F4D18" w14:textId="77777777" w:rsidR="0007438E" w:rsidRPr="002A5BA5" w:rsidRDefault="0007438E">
            <w:pPr>
              <w:pStyle w:val="TAC"/>
              <w:rPr>
                <w:ins w:id="38943" w:author="LGE" w:date="2025-01-17T12:18:00Z"/>
              </w:rPr>
              <w:pPrChange w:id="38944" w:author="LGEc" w:date="2025-05-09T14:08:00Z">
                <w:pPr>
                  <w:jc w:val="center"/>
                </w:pPr>
              </w:pPrChange>
            </w:pPr>
            <w:ins w:id="38945" w:author="LGE" w:date="2025-01-17T12:18:00Z">
              <w:r w:rsidRPr="00775372">
                <w:rPr>
                  <w:rFonts w:hint="eastAsia"/>
                </w:rPr>
                <w:t>9.1</w:t>
              </w:r>
            </w:ins>
          </w:p>
        </w:tc>
        <w:tc>
          <w:tcPr>
            <w:tcW w:w="701" w:type="dxa"/>
            <w:tcBorders>
              <w:top w:val="nil"/>
              <w:left w:val="nil"/>
              <w:bottom w:val="nil"/>
              <w:right w:val="nil"/>
            </w:tcBorders>
            <w:shd w:val="clear" w:color="000000" w:fill="BABABA"/>
            <w:noWrap/>
            <w:vAlign w:val="center"/>
          </w:tcPr>
          <w:p w14:paraId="18ED3922" w14:textId="77777777" w:rsidR="0007438E" w:rsidRPr="002A5BA5" w:rsidRDefault="0007438E">
            <w:pPr>
              <w:pStyle w:val="TAC"/>
              <w:rPr>
                <w:ins w:id="38946" w:author="LGE" w:date="2025-01-17T12:18:00Z"/>
              </w:rPr>
              <w:pPrChange w:id="38947" w:author="LGEc" w:date="2025-05-09T14:08:00Z">
                <w:pPr>
                  <w:jc w:val="center"/>
                </w:pPr>
              </w:pPrChange>
            </w:pPr>
            <w:ins w:id="38948"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5FB595A8" w14:textId="77777777" w:rsidR="0007438E" w:rsidRPr="002A5BA5" w:rsidRDefault="0007438E">
            <w:pPr>
              <w:pStyle w:val="TAC"/>
              <w:rPr>
                <w:ins w:id="38949" w:author="LGE" w:date="2025-01-17T12:18:00Z"/>
              </w:rPr>
              <w:pPrChange w:id="38950" w:author="LGEc" w:date="2025-05-09T14:08:00Z">
                <w:pPr>
                  <w:jc w:val="center"/>
                </w:pPr>
              </w:pPrChange>
            </w:pPr>
            <w:ins w:id="38951" w:author="LGE" w:date="2025-01-17T12:18:00Z">
              <w:r w:rsidRPr="00775372">
                <w:rPr>
                  <w:rFonts w:hint="eastAsia"/>
                </w:rPr>
                <w:t>10.5</w:t>
              </w:r>
            </w:ins>
          </w:p>
        </w:tc>
        <w:tc>
          <w:tcPr>
            <w:tcW w:w="701" w:type="dxa"/>
            <w:tcBorders>
              <w:top w:val="nil"/>
              <w:left w:val="nil"/>
              <w:bottom w:val="nil"/>
              <w:right w:val="nil"/>
            </w:tcBorders>
            <w:shd w:val="clear" w:color="000000" w:fill="BABABA"/>
            <w:noWrap/>
            <w:vAlign w:val="center"/>
          </w:tcPr>
          <w:p w14:paraId="543B32BC" w14:textId="77777777" w:rsidR="0007438E" w:rsidRPr="002A5BA5" w:rsidRDefault="0007438E">
            <w:pPr>
              <w:pStyle w:val="TAC"/>
              <w:rPr>
                <w:ins w:id="38952" w:author="LGE" w:date="2025-01-17T12:18:00Z"/>
              </w:rPr>
              <w:pPrChange w:id="38953" w:author="LGEc" w:date="2025-05-09T14:08:00Z">
                <w:pPr>
                  <w:jc w:val="center"/>
                </w:pPr>
              </w:pPrChange>
            </w:pPr>
            <w:ins w:id="38954" w:author="LGE" w:date="2025-01-17T12:18:00Z">
              <w:r w:rsidRPr="00775372">
                <w:rPr>
                  <w:rFonts w:hint="eastAsia"/>
                </w:rPr>
                <w:t>13.8</w:t>
              </w:r>
            </w:ins>
          </w:p>
        </w:tc>
        <w:tc>
          <w:tcPr>
            <w:tcW w:w="701" w:type="dxa"/>
            <w:tcBorders>
              <w:top w:val="nil"/>
              <w:left w:val="nil"/>
              <w:bottom w:val="nil"/>
              <w:right w:val="nil"/>
            </w:tcBorders>
            <w:shd w:val="clear" w:color="000000" w:fill="C8C8C8"/>
            <w:noWrap/>
            <w:vAlign w:val="center"/>
          </w:tcPr>
          <w:p w14:paraId="7E1634EE" w14:textId="77777777" w:rsidR="0007438E" w:rsidRPr="002A5BA5" w:rsidRDefault="0007438E">
            <w:pPr>
              <w:pStyle w:val="TAC"/>
              <w:rPr>
                <w:ins w:id="38955" w:author="LGE" w:date="2025-01-17T12:18:00Z"/>
              </w:rPr>
              <w:pPrChange w:id="38956" w:author="LGEc" w:date="2025-05-09T14:08:00Z">
                <w:pPr>
                  <w:jc w:val="center"/>
                </w:pPr>
              </w:pPrChange>
            </w:pPr>
            <w:ins w:id="38957"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34F9781C" w14:textId="77777777" w:rsidR="0007438E" w:rsidRPr="002A5BA5" w:rsidRDefault="0007438E">
            <w:pPr>
              <w:pStyle w:val="TAC"/>
              <w:rPr>
                <w:ins w:id="38958" w:author="LGE" w:date="2025-01-17T12:18:00Z"/>
              </w:rPr>
              <w:pPrChange w:id="38959" w:author="LGEc" w:date="2025-05-09T14:08:00Z">
                <w:pPr>
                  <w:jc w:val="center"/>
                </w:pPr>
              </w:pPrChange>
            </w:pPr>
            <w:ins w:id="38960"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1C1C1"/>
            <w:noWrap/>
            <w:vAlign w:val="center"/>
          </w:tcPr>
          <w:p w14:paraId="6181A881" w14:textId="77777777" w:rsidR="0007438E" w:rsidRPr="002A5BA5" w:rsidRDefault="0007438E">
            <w:pPr>
              <w:pStyle w:val="TAC"/>
              <w:rPr>
                <w:ins w:id="38961" w:author="LGE" w:date="2025-01-17T12:18:00Z"/>
              </w:rPr>
              <w:pPrChange w:id="38962" w:author="LGEc" w:date="2025-05-09T14:08:00Z">
                <w:pPr>
                  <w:jc w:val="center"/>
                </w:pPr>
              </w:pPrChange>
            </w:pPr>
            <w:ins w:id="38963" w:author="LGE" w:date="2025-01-17T12:18:00Z">
              <w:r w:rsidRPr="00775372">
                <w:rPr>
                  <w:rFonts w:hint="eastAsia"/>
                </w:rPr>
                <w:t>12.8</w:t>
              </w:r>
            </w:ins>
          </w:p>
        </w:tc>
      </w:tr>
      <w:tr w:rsidR="0007438E" w:rsidRPr="002A5BA5" w14:paraId="187A12D2" w14:textId="77777777" w:rsidTr="009D1F4B">
        <w:trPr>
          <w:trHeight w:hRule="exact" w:val="232"/>
          <w:jc w:val="center"/>
          <w:ins w:id="38964" w:author="LGE" w:date="2025-01-17T12:18:00Z"/>
        </w:trPr>
        <w:tc>
          <w:tcPr>
            <w:tcW w:w="1684" w:type="dxa"/>
            <w:vMerge/>
            <w:shd w:val="clear" w:color="auto" w:fill="auto"/>
            <w:vAlign w:val="center"/>
            <w:hideMark/>
          </w:tcPr>
          <w:p w14:paraId="60725BAB" w14:textId="77777777" w:rsidR="0007438E" w:rsidRPr="00A45F58" w:rsidRDefault="0007438E" w:rsidP="009D1F4B">
            <w:pPr>
              <w:rPr>
                <w:ins w:id="38965" w:author="LGE" w:date="2025-01-17T12:18:00Z"/>
                <w:color w:val="000000"/>
              </w:rPr>
            </w:pPr>
          </w:p>
        </w:tc>
        <w:tc>
          <w:tcPr>
            <w:tcW w:w="1100" w:type="dxa"/>
            <w:shd w:val="clear" w:color="auto" w:fill="auto"/>
            <w:noWrap/>
            <w:vAlign w:val="center"/>
            <w:hideMark/>
          </w:tcPr>
          <w:p w14:paraId="1E3393D4" w14:textId="77777777" w:rsidR="0007438E" w:rsidRPr="00A45F58" w:rsidRDefault="0007438E">
            <w:pPr>
              <w:pStyle w:val="TAC"/>
              <w:rPr>
                <w:ins w:id="38966" w:author="LGE" w:date="2025-01-17T12:18:00Z"/>
              </w:rPr>
              <w:pPrChange w:id="38967" w:author="LGEc" w:date="2025-05-09T14:08:00Z">
                <w:pPr>
                  <w:jc w:val="center"/>
                </w:pPr>
              </w:pPrChange>
            </w:pPr>
            <w:ins w:id="38968" w:author="LGE" w:date="2025-01-17T12:18:00Z">
              <w:r w:rsidRPr="00A45F58">
                <w:t>'64QAM'</w:t>
              </w:r>
            </w:ins>
          </w:p>
        </w:tc>
        <w:tc>
          <w:tcPr>
            <w:tcW w:w="701" w:type="dxa"/>
            <w:tcBorders>
              <w:top w:val="nil"/>
              <w:left w:val="nil"/>
              <w:bottom w:val="nil"/>
              <w:right w:val="nil"/>
            </w:tcBorders>
            <w:shd w:val="clear" w:color="000000" w:fill="B4B4B4"/>
            <w:noWrap/>
            <w:vAlign w:val="center"/>
          </w:tcPr>
          <w:p w14:paraId="3BBAE44A" w14:textId="77777777" w:rsidR="0007438E" w:rsidRPr="002A5BA5" w:rsidRDefault="0007438E">
            <w:pPr>
              <w:pStyle w:val="TAC"/>
              <w:rPr>
                <w:ins w:id="38969" w:author="LGE" w:date="2025-01-17T12:18:00Z"/>
              </w:rPr>
              <w:pPrChange w:id="38970" w:author="LGEc" w:date="2025-05-09T14:08:00Z">
                <w:pPr>
                  <w:jc w:val="center"/>
                </w:pPr>
              </w:pPrChange>
            </w:pPr>
            <w:ins w:id="38971" w:author="LGE" w:date="2025-01-17T12:18:00Z">
              <w:r w:rsidRPr="00775372">
                <w:rPr>
                  <w:rFonts w:hint="eastAsia"/>
                </w:rPr>
                <w:t>14.7</w:t>
              </w:r>
            </w:ins>
          </w:p>
        </w:tc>
        <w:tc>
          <w:tcPr>
            <w:tcW w:w="701" w:type="dxa"/>
            <w:tcBorders>
              <w:top w:val="nil"/>
              <w:left w:val="nil"/>
              <w:bottom w:val="nil"/>
              <w:right w:val="nil"/>
            </w:tcBorders>
            <w:shd w:val="clear" w:color="000000" w:fill="E6E6E6"/>
            <w:noWrap/>
            <w:vAlign w:val="center"/>
          </w:tcPr>
          <w:p w14:paraId="0BD4AE2C" w14:textId="77777777" w:rsidR="0007438E" w:rsidRPr="002A5BA5" w:rsidRDefault="0007438E">
            <w:pPr>
              <w:pStyle w:val="TAC"/>
              <w:rPr>
                <w:ins w:id="38972" w:author="LGE" w:date="2025-01-17T12:18:00Z"/>
              </w:rPr>
              <w:pPrChange w:id="38973" w:author="LGEc" w:date="2025-05-09T14:08:00Z">
                <w:pPr>
                  <w:jc w:val="center"/>
                </w:pPr>
              </w:pPrChange>
            </w:pPr>
            <w:ins w:id="38974"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792A85CE" w14:textId="77777777" w:rsidR="0007438E" w:rsidRPr="002A5BA5" w:rsidRDefault="0007438E">
            <w:pPr>
              <w:pStyle w:val="TAC"/>
              <w:rPr>
                <w:ins w:id="38975" w:author="LGE" w:date="2025-01-17T12:18:00Z"/>
              </w:rPr>
              <w:pPrChange w:id="38976" w:author="LGEc" w:date="2025-05-09T14:08:00Z">
                <w:pPr>
                  <w:jc w:val="center"/>
                </w:pPr>
              </w:pPrChange>
            </w:pPr>
            <w:ins w:id="38977" w:author="LGE" w:date="2025-01-17T12:18:00Z">
              <w:r w:rsidRPr="00775372">
                <w:rPr>
                  <w:rFonts w:hint="eastAsia"/>
                </w:rPr>
                <w:t>14.2</w:t>
              </w:r>
            </w:ins>
          </w:p>
        </w:tc>
        <w:tc>
          <w:tcPr>
            <w:tcW w:w="701" w:type="dxa"/>
            <w:tcBorders>
              <w:top w:val="nil"/>
              <w:left w:val="nil"/>
              <w:bottom w:val="nil"/>
              <w:right w:val="nil"/>
            </w:tcBorders>
            <w:shd w:val="clear" w:color="000000" w:fill="DCDCDC"/>
            <w:noWrap/>
            <w:vAlign w:val="center"/>
          </w:tcPr>
          <w:p w14:paraId="6F5C1609" w14:textId="77777777" w:rsidR="0007438E" w:rsidRPr="002A5BA5" w:rsidRDefault="0007438E">
            <w:pPr>
              <w:pStyle w:val="TAC"/>
              <w:rPr>
                <w:ins w:id="38978" w:author="LGE" w:date="2025-01-17T12:18:00Z"/>
              </w:rPr>
              <w:pPrChange w:id="38979" w:author="LGEc" w:date="2025-05-09T14:08:00Z">
                <w:pPr>
                  <w:jc w:val="center"/>
                </w:pPr>
              </w:pPrChange>
            </w:pPr>
            <w:ins w:id="38980" w:author="LGE" w:date="2025-01-17T12:18:00Z">
              <w:r w:rsidRPr="00775372">
                <w:rPr>
                  <w:rFonts w:hint="eastAsia"/>
                </w:rPr>
                <w:t>9.1</w:t>
              </w:r>
            </w:ins>
          </w:p>
        </w:tc>
        <w:tc>
          <w:tcPr>
            <w:tcW w:w="701" w:type="dxa"/>
            <w:tcBorders>
              <w:top w:val="nil"/>
              <w:left w:val="nil"/>
              <w:bottom w:val="nil"/>
              <w:right w:val="nil"/>
            </w:tcBorders>
            <w:shd w:val="clear" w:color="000000" w:fill="B7B7B7"/>
            <w:noWrap/>
            <w:vAlign w:val="center"/>
          </w:tcPr>
          <w:p w14:paraId="3AC64E2E" w14:textId="77777777" w:rsidR="0007438E" w:rsidRPr="002A5BA5" w:rsidRDefault="0007438E">
            <w:pPr>
              <w:pStyle w:val="TAC"/>
              <w:rPr>
                <w:ins w:id="38981" w:author="LGE" w:date="2025-01-17T12:18:00Z"/>
              </w:rPr>
              <w:pPrChange w:id="38982" w:author="LGEc" w:date="2025-05-09T14:08:00Z">
                <w:pPr>
                  <w:jc w:val="center"/>
                </w:pPr>
              </w:pPrChange>
            </w:pPr>
            <w:ins w:id="38983" w:author="LGE" w:date="2025-01-17T12:18:00Z">
              <w:r w:rsidRPr="00775372">
                <w:rPr>
                  <w:rFonts w:hint="eastAsia"/>
                </w:rPr>
                <w:t>14.2</w:t>
              </w:r>
            </w:ins>
          </w:p>
        </w:tc>
        <w:tc>
          <w:tcPr>
            <w:tcW w:w="701" w:type="dxa"/>
            <w:tcBorders>
              <w:top w:val="nil"/>
              <w:left w:val="nil"/>
              <w:bottom w:val="nil"/>
              <w:right w:val="nil"/>
            </w:tcBorders>
            <w:shd w:val="clear" w:color="000000" w:fill="D2D2D2"/>
            <w:noWrap/>
            <w:vAlign w:val="center"/>
          </w:tcPr>
          <w:p w14:paraId="64B21EBD" w14:textId="77777777" w:rsidR="0007438E" w:rsidRPr="002A5BA5" w:rsidRDefault="0007438E">
            <w:pPr>
              <w:pStyle w:val="TAC"/>
              <w:rPr>
                <w:ins w:id="38984" w:author="LGE" w:date="2025-01-17T12:18:00Z"/>
              </w:rPr>
              <w:pPrChange w:id="38985" w:author="LGEc" w:date="2025-05-09T14:08:00Z">
                <w:pPr>
                  <w:jc w:val="center"/>
                </w:pPr>
              </w:pPrChange>
            </w:pPr>
            <w:ins w:id="38986" w:author="LGE" w:date="2025-01-17T12:18:00Z">
              <w:r w:rsidRPr="00775372">
                <w:rPr>
                  <w:rFonts w:hint="eastAsia"/>
                </w:rPr>
                <w:t>10.5</w:t>
              </w:r>
            </w:ins>
          </w:p>
        </w:tc>
        <w:tc>
          <w:tcPr>
            <w:tcW w:w="701" w:type="dxa"/>
            <w:tcBorders>
              <w:top w:val="nil"/>
              <w:left w:val="nil"/>
              <w:bottom w:val="nil"/>
              <w:right w:val="nil"/>
            </w:tcBorders>
            <w:shd w:val="clear" w:color="000000" w:fill="BABABA"/>
            <w:noWrap/>
            <w:vAlign w:val="center"/>
          </w:tcPr>
          <w:p w14:paraId="2052254F" w14:textId="77777777" w:rsidR="0007438E" w:rsidRPr="002A5BA5" w:rsidRDefault="0007438E">
            <w:pPr>
              <w:pStyle w:val="TAC"/>
              <w:rPr>
                <w:ins w:id="38987" w:author="LGE" w:date="2025-01-17T12:18:00Z"/>
              </w:rPr>
              <w:pPrChange w:id="38988" w:author="LGEc" w:date="2025-05-09T14:08:00Z">
                <w:pPr>
                  <w:jc w:val="center"/>
                </w:pPr>
              </w:pPrChange>
            </w:pPr>
            <w:ins w:id="38989" w:author="LGE" w:date="2025-01-17T12:18:00Z">
              <w:r w:rsidRPr="00775372">
                <w:rPr>
                  <w:rFonts w:hint="eastAsia"/>
                </w:rPr>
                <w:t>13.8</w:t>
              </w:r>
            </w:ins>
          </w:p>
        </w:tc>
        <w:tc>
          <w:tcPr>
            <w:tcW w:w="701" w:type="dxa"/>
            <w:tcBorders>
              <w:top w:val="nil"/>
              <w:left w:val="nil"/>
              <w:bottom w:val="nil"/>
              <w:right w:val="nil"/>
            </w:tcBorders>
            <w:shd w:val="clear" w:color="000000" w:fill="C8C8C8"/>
            <w:noWrap/>
            <w:vAlign w:val="center"/>
          </w:tcPr>
          <w:p w14:paraId="0A6E09B7" w14:textId="77777777" w:rsidR="0007438E" w:rsidRPr="002A5BA5" w:rsidRDefault="0007438E">
            <w:pPr>
              <w:pStyle w:val="TAC"/>
              <w:rPr>
                <w:ins w:id="38990" w:author="LGE" w:date="2025-01-17T12:18:00Z"/>
              </w:rPr>
              <w:pPrChange w:id="38991" w:author="LGEc" w:date="2025-05-09T14:08:00Z">
                <w:pPr>
                  <w:jc w:val="center"/>
                </w:pPr>
              </w:pPrChange>
            </w:pPr>
            <w:ins w:id="38992"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3A7765EE" w14:textId="77777777" w:rsidR="0007438E" w:rsidRPr="002A5BA5" w:rsidRDefault="0007438E">
            <w:pPr>
              <w:pStyle w:val="TAC"/>
              <w:rPr>
                <w:ins w:id="38993" w:author="LGE" w:date="2025-01-17T12:18:00Z"/>
              </w:rPr>
              <w:pPrChange w:id="38994" w:author="LGEc" w:date="2025-05-09T14:08:00Z">
                <w:pPr>
                  <w:jc w:val="center"/>
                </w:pPr>
              </w:pPrChange>
            </w:pPr>
            <w:ins w:id="38995"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1C1C1"/>
            <w:noWrap/>
            <w:vAlign w:val="center"/>
          </w:tcPr>
          <w:p w14:paraId="118E3AFF" w14:textId="77777777" w:rsidR="0007438E" w:rsidRPr="002A5BA5" w:rsidRDefault="0007438E">
            <w:pPr>
              <w:pStyle w:val="TAC"/>
              <w:rPr>
                <w:ins w:id="38996" w:author="LGE" w:date="2025-01-17T12:18:00Z"/>
              </w:rPr>
              <w:pPrChange w:id="38997" w:author="LGEc" w:date="2025-05-09T14:08:00Z">
                <w:pPr>
                  <w:jc w:val="center"/>
                </w:pPr>
              </w:pPrChange>
            </w:pPr>
            <w:ins w:id="38998" w:author="LGE" w:date="2025-01-17T12:18:00Z">
              <w:r w:rsidRPr="00775372">
                <w:rPr>
                  <w:rFonts w:hint="eastAsia"/>
                </w:rPr>
                <w:t>12.8</w:t>
              </w:r>
            </w:ins>
          </w:p>
        </w:tc>
      </w:tr>
      <w:tr w:rsidR="0007438E" w:rsidRPr="002A5BA5" w14:paraId="1F6D3AED" w14:textId="77777777" w:rsidTr="009D1F4B">
        <w:trPr>
          <w:trHeight w:hRule="exact" w:val="232"/>
          <w:jc w:val="center"/>
          <w:ins w:id="38999" w:author="LGE" w:date="2025-01-17T12:18:00Z"/>
        </w:trPr>
        <w:tc>
          <w:tcPr>
            <w:tcW w:w="1684" w:type="dxa"/>
            <w:vMerge/>
            <w:shd w:val="clear" w:color="auto" w:fill="auto"/>
            <w:vAlign w:val="center"/>
            <w:hideMark/>
          </w:tcPr>
          <w:p w14:paraId="1E30AF06" w14:textId="77777777" w:rsidR="0007438E" w:rsidRPr="00A45F58" w:rsidRDefault="0007438E" w:rsidP="009D1F4B">
            <w:pPr>
              <w:rPr>
                <w:ins w:id="39000" w:author="LGE" w:date="2025-01-17T12:18:00Z"/>
                <w:color w:val="000000"/>
              </w:rPr>
            </w:pPr>
          </w:p>
        </w:tc>
        <w:tc>
          <w:tcPr>
            <w:tcW w:w="1100" w:type="dxa"/>
            <w:shd w:val="clear" w:color="auto" w:fill="auto"/>
            <w:noWrap/>
            <w:vAlign w:val="center"/>
            <w:hideMark/>
          </w:tcPr>
          <w:p w14:paraId="4CB73D84" w14:textId="77777777" w:rsidR="0007438E" w:rsidRPr="00A45F58" w:rsidRDefault="0007438E">
            <w:pPr>
              <w:pStyle w:val="TAC"/>
              <w:rPr>
                <w:ins w:id="39001" w:author="LGE" w:date="2025-01-17T12:18:00Z"/>
              </w:rPr>
              <w:pPrChange w:id="39002" w:author="LGEc" w:date="2025-05-09T14:08:00Z">
                <w:pPr>
                  <w:jc w:val="center"/>
                </w:pPr>
              </w:pPrChange>
            </w:pPr>
            <w:ins w:id="39003" w:author="LGE" w:date="2025-01-17T12:18:00Z">
              <w:r w:rsidRPr="00A45F58">
                <w:t>'256QAM'</w:t>
              </w:r>
            </w:ins>
          </w:p>
        </w:tc>
        <w:tc>
          <w:tcPr>
            <w:tcW w:w="701" w:type="dxa"/>
            <w:tcBorders>
              <w:top w:val="nil"/>
              <w:left w:val="nil"/>
              <w:bottom w:val="nil"/>
              <w:right w:val="nil"/>
            </w:tcBorders>
            <w:shd w:val="clear" w:color="000000" w:fill="B4B4B4"/>
            <w:noWrap/>
            <w:vAlign w:val="center"/>
          </w:tcPr>
          <w:p w14:paraId="2CBFBD9B" w14:textId="77777777" w:rsidR="0007438E" w:rsidRPr="002A5BA5" w:rsidRDefault="0007438E">
            <w:pPr>
              <w:pStyle w:val="TAC"/>
              <w:rPr>
                <w:ins w:id="39004" w:author="LGE" w:date="2025-01-17T12:18:00Z"/>
              </w:rPr>
              <w:pPrChange w:id="39005" w:author="LGEc" w:date="2025-05-09T14:08:00Z">
                <w:pPr>
                  <w:jc w:val="center"/>
                </w:pPr>
              </w:pPrChange>
            </w:pPr>
            <w:ins w:id="39006" w:author="LGE" w:date="2025-01-17T12:18:00Z">
              <w:r w:rsidRPr="00775372">
                <w:rPr>
                  <w:rFonts w:hint="eastAsia"/>
                </w:rPr>
                <w:t>14.7</w:t>
              </w:r>
            </w:ins>
          </w:p>
        </w:tc>
        <w:tc>
          <w:tcPr>
            <w:tcW w:w="701" w:type="dxa"/>
            <w:tcBorders>
              <w:top w:val="nil"/>
              <w:left w:val="nil"/>
              <w:bottom w:val="nil"/>
              <w:right w:val="nil"/>
            </w:tcBorders>
            <w:shd w:val="clear" w:color="000000" w:fill="E6E6E6"/>
            <w:noWrap/>
            <w:vAlign w:val="center"/>
          </w:tcPr>
          <w:p w14:paraId="52D9B62E" w14:textId="77777777" w:rsidR="0007438E" w:rsidRPr="002A5BA5" w:rsidRDefault="0007438E">
            <w:pPr>
              <w:pStyle w:val="TAC"/>
              <w:rPr>
                <w:ins w:id="39007" w:author="LGE" w:date="2025-01-17T12:18:00Z"/>
              </w:rPr>
              <w:pPrChange w:id="39008" w:author="LGEc" w:date="2025-05-09T14:08:00Z">
                <w:pPr>
                  <w:jc w:val="center"/>
                </w:pPr>
              </w:pPrChange>
            </w:pPr>
            <w:ins w:id="39009"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052ED882" w14:textId="77777777" w:rsidR="0007438E" w:rsidRPr="002A5BA5" w:rsidRDefault="0007438E">
            <w:pPr>
              <w:pStyle w:val="TAC"/>
              <w:rPr>
                <w:ins w:id="39010" w:author="LGE" w:date="2025-01-17T12:18:00Z"/>
              </w:rPr>
              <w:pPrChange w:id="39011" w:author="LGEc" w:date="2025-05-09T14:08:00Z">
                <w:pPr>
                  <w:jc w:val="center"/>
                </w:pPr>
              </w:pPrChange>
            </w:pPr>
            <w:ins w:id="39012" w:author="LGE" w:date="2025-01-17T12:18:00Z">
              <w:r w:rsidRPr="00775372">
                <w:rPr>
                  <w:rFonts w:hint="eastAsia"/>
                </w:rPr>
                <w:t>14.3</w:t>
              </w:r>
            </w:ins>
          </w:p>
        </w:tc>
        <w:tc>
          <w:tcPr>
            <w:tcW w:w="701" w:type="dxa"/>
            <w:tcBorders>
              <w:top w:val="nil"/>
              <w:left w:val="nil"/>
              <w:bottom w:val="nil"/>
              <w:right w:val="nil"/>
            </w:tcBorders>
            <w:shd w:val="clear" w:color="000000" w:fill="DCDCDC"/>
            <w:noWrap/>
            <w:vAlign w:val="center"/>
          </w:tcPr>
          <w:p w14:paraId="7134A5E0" w14:textId="77777777" w:rsidR="0007438E" w:rsidRPr="002A5BA5" w:rsidRDefault="0007438E">
            <w:pPr>
              <w:pStyle w:val="TAC"/>
              <w:rPr>
                <w:ins w:id="39013" w:author="LGE" w:date="2025-01-17T12:18:00Z"/>
              </w:rPr>
              <w:pPrChange w:id="39014" w:author="LGEc" w:date="2025-05-09T14:08:00Z">
                <w:pPr>
                  <w:jc w:val="center"/>
                </w:pPr>
              </w:pPrChange>
            </w:pPr>
            <w:ins w:id="39015" w:author="LGE" w:date="2025-01-17T12:18:00Z">
              <w:r w:rsidRPr="00775372">
                <w:rPr>
                  <w:rFonts w:hint="eastAsia"/>
                </w:rPr>
                <w:t>9.1</w:t>
              </w:r>
            </w:ins>
          </w:p>
        </w:tc>
        <w:tc>
          <w:tcPr>
            <w:tcW w:w="701" w:type="dxa"/>
            <w:tcBorders>
              <w:top w:val="nil"/>
              <w:left w:val="nil"/>
              <w:bottom w:val="nil"/>
              <w:right w:val="nil"/>
            </w:tcBorders>
            <w:shd w:val="clear" w:color="000000" w:fill="B7B7B7"/>
            <w:noWrap/>
            <w:vAlign w:val="center"/>
          </w:tcPr>
          <w:p w14:paraId="0BCC7A7D" w14:textId="77777777" w:rsidR="0007438E" w:rsidRPr="002A5BA5" w:rsidRDefault="0007438E">
            <w:pPr>
              <w:pStyle w:val="TAC"/>
              <w:rPr>
                <w:ins w:id="39016" w:author="LGE" w:date="2025-01-17T12:18:00Z"/>
              </w:rPr>
              <w:pPrChange w:id="39017" w:author="LGEc" w:date="2025-05-09T14:08:00Z">
                <w:pPr>
                  <w:jc w:val="center"/>
                </w:pPr>
              </w:pPrChange>
            </w:pPr>
            <w:ins w:id="39018" w:author="LGE" w:date="2025-01-17T12:18:00Z">
              <w:r w:rsidRPr="00775372">
                <w:rPr>
                  <w:rFonts w:hint="eastAsia"/>
                </w:rPr>
                <w:t>14.2</w:t>
              </w:r>
            </w:ins>
          </w:p>
        </w:tc>
        <w:tc>
          <w:tcPr>
            <w:tcW w:w="701" w:type="dxa"/>
            <w:tcBorders>
              <w:top w:val="nil"/>
              <w:left w:val="nil"/>
              <w:bottom w:val="nil"/>
              <w:right w:val="nil"/>
            </w:tcBorders>
            <w:shd w:val="clear" w:color="000000" w:fill="D2D2D2"/>
            <w:noWrap/>
            <w:vAlign w:val="center"/>
          </w:tcPr>
          <w:p w14:paraId="3E83C77B" w14:textId="77777777" w:rsidR="0007438E" w:rsidRPr="002A5BA5" w:rsidRDefault="0007438E">
            <w:pPr>
              <w:pStyle w:val="TAC"/>
              <w:rPr>
                <w:ins w:id="39019" w:author="LGE" w:date="2025-01-17T12:18:00Z"/>
              </w:rPr>
              <w:pPrChange w:id="39020" w:author="LGEc" w:date="2025-05-09T14:08:00Z">
                <w:pPr>
                  <w:jc w:val="center"/>
                </w:pPr>
              </w:pPrChange>
            </w:pPr>
            <w:ins w:id="39021" w:author="LGE" w:date="2025-01-17T12:18:00Z">
              <w:r w:rsidRPr="00775372">
                <w:rPr>
                  <w:rFonts w:hint="eastAsia"/>
                </w:rPr>
                <w:t>10.5</w:t>
              </w:r>
            </w:ins>
          </w:p>
        </w:tc>
        <w:tc>
          <w:tcPr>
            <w:tcW w:w="701" w:type="dxa"/>
            <w:tcBorders>
              <w:top w:val="nil"/>
              <w:left w:val="nil"/>
              <w:bottom w:val="nil"/>
              <w:right w:val="nil"/>
            </w:tcBorders>
            <w:shd w:val="clear" w:color="000000" w:fill="BABABA"/>
            <w:noWrap/>
            <w:vAlign w:val="center"/>
          </w:tcPr>
          <w:p w14:paraId="60888AC1" w14:textId="77777777" w:rsidR="0007438E" w:rsidRPr="002A5BA5" w:rsidRDefault="0007438E">
            <w:pPr>
              <w:pStyle w:val="TAC"/>
              <w:rPr>
                <w:ins w:id="39022" w:author="LGE" w:date="2025-01-17T12:18:00Z"/>
              </w:rPr>
              <w:pPrChange w:id="39023" w:author="LGEc" w:date="2025-05-09T14:08:00Z">
                <w:pPr>
                  <w:jc w:val="center"/>
                </w:pPr>
              </w:pPrChange>
            </w:pPr>
            <w:ins w:id="39024" w:author="LGE" w:date="2025-01-17T12:18:00Z">
              <w:r w:rsidRPr="00775372">
                <w:rPr>
                  <w:rFonts w:hint="eastAsia"/>
                </w:rPr>
                <w:t>13.8</w:t>
              </w:r>
            </w:ins>
          </w:p>
        </w:tc>
        <w:tc>
          <w:tcPr>
            <w:tcW w:w="701" w:type="dxa"/>
            <w:tcBorders>
              <w:top w:val="nil"/>
              <w:left w:val="nil"/>
              <w:bottom w:val="nil"/>
              <w:right w:val="nil"/>
            </w:tcBorders>
            <w:shd w:val="clear" w:color="000000" w:fill="C8C8C8"/>
            <w:noWrap/>
            <w:vAlign w:val="center"/>
          </w:tcPr>
          <w:p w14:paraId="713FFC7B" w14:textId="77777777" w:rsidR="0007438E" w:rsidRPr="002A5BA5" w:rsidRDefault="0007438E">
            <w:pPr>
              <w:pStyle w:val="TAC"/>
              <w:rPr>
                <w:ins w:id="39025" w:author="LGE" w:date="2025-01-17T12:18:00Z"/>
              </w:rPr>
              <w:pPrChange w:id="39026" w:author="LGEc" w:date="2025-05-09T14:08:00Z">
                <w:pPr>
                  <w:jc w:val="center"/>
                </w:pPr>
              </w:pPrChange>
            </w:pPr>
            <w:ins w:id="39027" w:author="LGE" w:date="2025-01-17T12:18:00Z">
              <w:r w:rsidRPr="00775372">
                <w:rPr>
                  <w:rFonts w:hint="eastAsia"/>
                </w:rPr>
                <w:t>11.9</w:t>
              </w:r>
            </w:ins>
          </w:p>
        </w:tc>
        <w:tc>
          <w:tcPr>
            <w:tcW w:w="701" w:type="dxa"/>
            <w:tcBorders>
              <w:top w:val="nil"/>
              <w:left w:val="nil"/>
              <w:bottom w:val="nil"/>
              <w:right w:val="nil"/>
            </w:tcBorders>
            <w:shd w:val="clear" w:color="000000" w:fill="BEBEBE"/>
            <w:noWrap/>
            <w:vAlign w:val="center"/>
          </w:tcPr>
          <w:p w14:paraId="3EC5E9E1" w14:textId="77777777" w:rsidR="0007438E" w:rsidRPr="002A5BA5" w:rsidRDefault="0007438E">
            <w:pPr>
              <w:pStyle w:val="TAC"/>
              <w:rPr>
                <w:ins w:id="39028" w:author="LGE" w:date="2025-01-17T12:18:00Z"/>
              </w:rPr>
              <w:pPrChange w:id="39029" w:author="LGEc" w:date="2025-05-09T14:08:00Z">
                <w:pPr>
                  <w:jc w:val="center"/>
                </w:pPr>
              </w:pPrChange>
            </w:pPr>
            <w:ins w:id="39030"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1C1C1"/>
            <w:noWrap/>
            <w:vAlign w:val="center"/>
          </w:tcPr>
          <w:p w14:paraId="49AA257E" w14:textId="77777777" w:rsidR="0007438E" w:rsidRPr="002A5BA5" w:rsidRDefault="0007438E">
            <w:pPr>
              <w:pStyle w:val="TAC"/>
              <w:rPr>
                <w:ins w:id="39031" w:author="LGE" w:date="2025-01-17T12:18:00Z"/>
              </w:rPr>
              <w:pPrChange w:id="39032" w:author="LGEc" w:date="2025-05-09T14:08:00Z">
                <w:pPr>
                  <w:jc w:val="center"/>
                </w:pPr>
              </w:pPrChange>
            </w:pPr>
            <w:ins w:id="39033" w:author="LGE" w:date="2025-01-17T12:18:00Z">
              <w:r w:rsidRPr="00775372">
                <w:rPr>
                  <w:rFonts w:hint="eastAsia"/>
                </w:rPr>
                <w:t>12.8</w:t>
              </w:r>
            </w:ins>
          </w:p>
        </w:tc>
      </w:tr>
      <w:tr w:rsidR="0007438E" w:rsidRPr="00A45F58" w14:paraId="5D0C46A7" w14:textId="77777777" w:rsidTr="009D1F4B">
        <w:trPr>
          <w:trHeight w:hRule="exact" w:val="232"/>
          <w:jc w:val="center"/>
          <w:ins w:id="39034" w:author="LGE" w:date="2025-01-17T12:18:00Z"/>
        </w:trPr>
        <w:tc>
          <w:tcPr>
            <w:tcW w:w="1684" w:type="dxa"/>
            <w:vMerge w:val="restart"/>
            <w:shd w:val="clear" w:color="auto" w:fill="auto"/>
            <w:noWrap/>
            <w:vAlign w:val="center"/>
            <w:hideMark/>
          </w:tcPr>
          <w:p w14:paraId="3C7A5C02" w14:textId="77777777" w:rsidR="0007438E" w:rsidRPr="00A45F58" w:rsidRDefault="0007438E">
            <w:pPr>
              <w:pStyle w:val="TAC"/>
              <w:rPr>
                <w:ins w:id="39035" w:author="LGE" w:date="2025-01-17T12:18:00Z"/>
                <w:rFonts w:eastAsia="굴림"/>
              </w:rPr>
              <w:pPrChange w:id="39036" w:author="LGEc" w:date="2025-05-09T14:08:00Z">
                <w:pPr>
                  <w:jc w:val="center"/>
                </w:pPr>
              </w:pPrChange>
            </w:pPr>
            <w:ins w:id="39037" w:author="LGE" w:date="2025-01-17T12:18:00Z">
              <w:r>
                <w:lastRenderedPageBreak/>
                <w:t>S10_10_G20_10</w:t>
              </w:r>
            </w:ins>
          </w:p>
        </w:tc>
        <w:tc>
          <w:tcPr>
            <w:tcW w:w="1100" w:type="dxa"/>
            <w:shd w:val="clear" w:color="auto" w:fill="auto"/>
            <w:noWrap/>
            <w:vAlign w:val="center"/>
            <w:hideMark/>
          </w:tcPr>
          <w:p w14:paraId="3D287E43" w14:textId="77777777" w:rsidR="0007438E" w:rsidRPr="00A45F58" w:rsidRDefault="0007438E">
            <w:pPr>
              <w:pStyle w:val="TAH"/>
              <w:rPr>
                <w:ins w:id="39038" w:author="LGE" w:date="2025-01-17T12:18:00Z"/>
              </w:rPr>
              <w:pPrChange w:id="39039" w:author="LGEc" w:date="2025-05-09T14:08:00Z">
                <w:pPr>
                  <w:jc w:val="center"/>
                </w:pPr>
              </w:pPrChange>
            </w:pPr>
            <w:ins w:id="39040" w:author="LGE" w:date="2025-01-17T12:18:00Z">
              <w:r>
                <w:t>Scenario</w:t>
              </w:r>
            </w:ins>
            <w:ins w:id="39041" w:author="LGEc" w:date="2025-05-09T16:05:00Z">
              <w:r>
                <w:t>#</w:t>
              </w:r>
            </w:ins>
            <w:ins w:id="3904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5809965" w14:textId="77777777" w:rsidR="0007438E" w:rsidRPr="00775372" w:rsidRDefault="0007438E">
            <w:pPr>
              <w:pStyle w:val="TAH"/>
              <w:rPr>
                <w:ins w:id="39043" w:author="LGE" w:date="2025-01-17T12:18:00Z"/>
              </w:rPr>
              <w:pPrChange w:id="39044" w:author="LGEc" w:date="2025-05-09T14:08:00Z">
                <w:pPr>
                  <w:jc w:val="center"/>
                </w:pPr>
              </w:pPrChange>
            </w:pPr>
            <w:ins w:id="39045"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89955A" w14:textId="77777777" w:rsidR="0007438E" w:rsidRPr="00775372" w:rsidRDefault="0007438E">
            <w:pPr>
              <w:pStyle w:val="TAH"/>
              <w:rPr>
                <w:ins w:id="39046" w:author="LGE" w:date="2025-01-17T12:18:00Z"/>
              </w:rPr>
              <w:pPrChange w:id="39047" w:author="LGEc" w:date="2025-05-09T14:08:00Z">
                <w:pPr>
                  <w:jc w:val="center"/>
                </w:pPr>
              </w:pPrChange>
            </w:pPr>
            <w:ins w:id="39048"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3797B" w14:textId="77777777" w:rsidR="0007438E" w:rsidRPr="00775372" w:rsidRDefault="0007438E">
            <w:pPr>
              <w:pStyle w:val="TAH"/>
              <w:rPr>
                <w:ins w:id="39049" w:author="LGE" w:date="2025-01-17T12:18:00Z"/>
              </w:rPr>
              <w:pPrChange w:id="39050" w:author="LGEc" w:date="2025-05-09T14:08:00Z">
                <w:pPr>
                  <w:jc w:val="center"/>
                </w:pPr>
              </w:pPrChange>
            </w:pPr>
            <w:ins w:id="39051"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5115" w14:textId="77777777" w:rsidR="0007438E" w:rsidRPr="00775372" w:rsidRDefault="0007438E">
            <w:pPr>
              <w:pStyle w:val="TAH"/>
              <w:rPr>
                <w:ins w:id="39052" w:author="LGE" w:date="2025-01-17T12:18:00Z"/>
              </w:rPr>
              <w:pPrChange w:id="39053" w:author="LGEc" w:date="2025-05-09T14:08:00Z">
                <w:pPr>
                  <w:jc w:val="center"/>
                </w:pPr>
              </w:pPrChange>
            </w:pPr>
            <w:ins w:id="39054"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DB4D9A" w14:textId="77777777" w:rsidR="0007438E" w:rsidRPr="00775372" w:rsidRDefault="0007438E">
            <w:pPr>
              <w:pStyle w:val="TAH"/>
              <w:rPr>
                <w:ins w:id="39055" w:author="LGE" w:date="2025-01-17T12:18:00Z"/>
              </w:rPr>
              <w:pPrChange w:id="39056" w:author="LGEc" w:date="2025-05-09T14:08:00Z">
                <w:pPr>
                  <w:jc w:val="center"/>
                </w:pPr>
              </w:pPrChange>
            </w:pPr>
            <w:ins w:id="39057"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CBE8D" w14:textId="77777777" w:rsidR="0007438E" w:rsidRPr="00775372" w:rsidRDefault="0007438E">
            <w:pPr>
              <w:pStyle w:val="TAH"/>
              <w:rPr>
                <w:ins w:id="39058" w:author="LGE" w:date="2025-01-17T12:18:00Z"/>
              </w:rPr>
              <w:pPrChange w:id="39059" w:author="LGEc" w:date="2025-05-09T14:08:00Z">
                <w:pPr>
                  <w:jc w:val="center"/>
                </w:pPr>
              </w:pPrChange>
            </w:pPr>
            <w:ins w:id="39060"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66E423" w14:textId="77777777" w:rsidR="0007438E" w:rsidRPr="00775372" w:rsidRDefault="0007438E">
            <w:pPr>
              <w:pStyle w:val="TAH"/>
              <w:rPr>
                <w:ins w:id="39061" w:author="LGE" w:date="2025-01-17T12:18:00Z"/>
              </w:rPr>
              <w:pPrChange w:id="39062" w:author="LGEc" w:date="2025-05-09T14:08:00Z">
                <w:pPr>
                  <w:jc w:val="center"/>
                </w:pPr>
              </w:pPrChange>
            </w:pPr>
            <w:ins w:id="39063"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B0668" w14:textId="77777777" w:rsidR="0007438E" w:rsidRPr="00775372" w:rsidRDefault="0007438E">
            <w:pPr>
              <w:pStyle w:val="TAH"/>
              <w:rPr>
                <w:ins w:id="39064" w:author="LGE" w:date="2025-01-17T12:18:00Z"/>
              </w:rPr>
              <w:pPrChange w:id="39065" w:author="LGEc" w:date="2025-05-09T14:08:00Z">
                <w:pPr>
                  <w:jc w:val="center"/>
                </w:pPr>
              </w:pPrChange>
            </w:pPr>
            <w:ins w:id="39066"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19FB8" w14:textId="77777777" w:rsidR="0007438E" w:rsidRPr="00775372" w:rsidRDefault="0007438E">
            <w:pPr>
              <w:pStyle w:val="TAH"/>
              <w:rPr>
                <w:ins w:id="39067" w:author="LGE" w:date="2025-01-17T12:18:00Z"/>
              </w:rPr>
              <w:pPrChange w:id="39068" w:author="LGEc" w:date="2025-05-09T14:08:00Z">
                <w:pPr>
                  <w:jc w:val="center"/>
                </w:pPr>
              </w:pPrChange>
            </w:pPr>
            <w:ins w:id="39069"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92AD0" w14:textId="77777777" w:rsidR="0007438E" w:rsidRPr="00775372" w:rsidRDefault="0007438E">
            <w:pPr>
              <w:pStyle w:val="TAH"/>
              <w:rPr>
                <w:ins w:id="39070" w:author="LGE" w:date="2025-01-17T12:18:00Z"/>
              </w:rPr>
              <w:pPrChange w:id="39071" w:author="LGEc" w:date="2025-05-09T14:08:00Z">
                <w:pPr>
                  <w:jc w:val="center"/>
                </w:pPr>
              </w:pPrChange>
            </w:pPr>
            <w:ins w:id="39072" w:author="LGE" w:date="2025-01-17T12:18:00Z">
              <w:r>
                <w:t>#10</w:t>
              </w:r>
            </w:ins>
          </w:p>
        </w:tc>
      </w:tr>
      <w:tr w:rsidR="0007438E" w:rsidRPr="002A5BA5" w14:paraId="0A78C3CA" w14:textId="77777777" w:rsidTr="009D1F4B">
        <w:trPr>
          <w:trHeight w:hRule="exact" w:val="232"/>
          <w:jc w:val="center"/>
          <w:ins w:id="39073" w:author="LGE" w:date="2025-01-17T12:18:00Z"/>
        </w:trPr>
        <w:tc>
          <w:tcPr>
            <w:tcW w:w="1684" w:type="dxa"/>
            <w:vMerge/>
            <w:shd w:val="clear" w:color="auto" w:fill="auto"/>
            <w:noWrap/>
            <w:hideMark/>
          </w:tcPr>
          <w:p w14:paraId="3AFF4D62" w14:textId="77777777" w:rsidR="0007438E" w:rsidRPr="00A45F58" w:rsidRDefault="0007438E">
            <w:pPr>
              <w:pStyle w:val="TAC"/>
              <w:rPr>
                <w:ins w:id="39074" w:author="LGE" w:date="2025-01-17T12:18:00Z"/>
              </w:rPr>
              <w:pPrChange w:id="39075" w:author="LGEc" w:date="2025-05-09T14:08:00Z">
                <w:pPr>
                  <w:jc w:val="center"/>
                </w:pPr>
              </w:pPrChange>
            </w:pPr>
          </w:p>
        </w:tc>
        <w:tc>
          <w:tcPr>
            <w:tcW w:w="1100" w:type="dxa"/>
            <w:shd w:val="clear" w:color="auto" w:fill="auto"/>
            <w:noWrap/>
            <w:vAlign w:val="center"/>
            <w:hideMark/>
          </w:tcPr>
          <w:p w14:paraId="6F4884D6" w14:textId="77777777" w:rsidR="0007438E" w:rsidRPr="00A45F58" w:rsidRDefault="0007438E">
            <w:pPr>
              <w:pStyle w:val="TAC"/>
              <w:rPr>
                <w:ins w:id="39076" w:author="LGE" w:date="2025-01-17T12:18:00Z"/>
              </w:rPr>
              <w:pPrChange w:id="39077" w:author="LGEc" w:date="2025-05-09T14:08:00Z">
                <w:pPr>
                  <w:jc w:val="center"/>
                </w:pPr>
              </w:pPrChange>
            </w:pPr>
            <w:ins w:id="39078" w:author="LGE" w:date="2025-01-17T12:18:00Z">
              <w:r w:rsidRPr="00A45F58">
                <w:t>'QPSK'</w:t>
              </w:r>
            </w:ins>
          </w:p>
        </w:tc>
        <w:tc>
          <w:tcPr>
            <w:tcW w:w="701" w:type="dxa"/>
            <w:tcBorders>
              <w:top w:val="nil"/>
              <w:left w:val="nil"/>
              <w:bottom w:val="nil"/>
              <w:right w:val="nil"/>
            </w:tcBorders>
            <w:shd w:val="clear" w:color="000000" w:fill="C7C7C7"/>
            <w:noWrap/>
            <w:vAlign w:val="center"/>
          </w:tcPr>
          <w:p w14:paraId="4C1CF695" w14:textId="77777777" w:rsidR="0007438E" w:rsidRPr="002A5BA5" w:rsidRDefault="0007438E">
            <w:pPr>
              <w:pStyle w:val="TAC"/>
              <w:rPr>
                <w:ins w:id="39079" w:author="LGE" w:date="2025-01-17T12:18:00Z"/>
              </w:rPr>
              <w:pPrChange w:id="39080" w:author="LGEc" w:date="2025-05-09T14:08:00Z">
                <w:pPr>
                  <w:jc w:val="center"/>
                </w:pPr>
              </w:pPrChange>
            </w:pPr>
            <w:ins w:id="39081" w:author="LGE" w:date="2025-01-17T12:18:00Z">
              <w:r w:rsidRPr="00775372">
                <w:rPr>
                  <w:rFonts w:hint="eastAsia"/>
                </w:rPr>
                <w:t>12.0</w:t>
              </w:r>
            </w:ins>
          </w:p>
        </w:tc>
        <w:tc>
          <w:tcPr>
            <w:tcW w:w="701" w:type="dxa"/>
            <w:tcBorders>
              <w:top w:val="nil"/>
              <w:left w:val="nil"/>
              <w:bottom w:val="nil"/>
              <w:right w:val="nil"/>
            </w:tcBorders>
            <w:shd w:val="clear" w:color="000000" w:fill="C8C8C8"/>
            <w:noWrap/>
            <w:vAlign w:val="center"/>
          </w:tcPr>
          <w:p w14:paraId="0E2CA140" w14:textId="77777777" w:rsidR="0007438E" w:rsidRPr="002A5BA5" w:rsidRDefault="0007438E">
            <w:pPr>
              <w:pStyle w:val="TAC"/>
              <w:rPr>
                <w:ins w:id="39082" w:author="LGE" w:date="2025-01-17T12:18:00Z"/>
              </w:rPr>
              <w:pPrChange w:id="39083" w:author="LGEc" w:date="2025-05-09T14:08:00Z">
                <w:pPr>
                  <w:jc w:val="center"/>
                </w:pPr>
              </w:pPrChange>
            </w:pPr>
            <w:ins w:id="39084" w:author="LGE" w:date="2025-01-17T12:18:00Z">
              <w:r w:rsidRPr="00775372">
                <w:rPr>
                  <w:rFonts w:hint="eastAsia"/>
                </w:rPr>
                <w:t>11.9</w:t>
              </w:r>
            </w:ins>
          </w:p>
        </w:tc>
        <w:tc>
          <w:tcPr>
            <w:tcW w:w="701" w:type="dxa"/>
            <w:tcBorders>
              <w:top w:val="nil"/>
              <w:left w:val="nil"/>
              <w:bottom w:val="nil"/>
              <w:right w:val="nil"/>
            </w:tcBorders>
            <w:shd w:val="clear" w:color="000000" w:fill="D2D2D2"/>
            <w:noWrap/>
            <w:vAlign w:val="center"/>
          </w:tcPr>
          <w:p w14:paraId="6132D609" w14:textId="77777777" w:rsidR="0007438E" w:rsidRPr="002A5BA5" w:rsidRDefault="0007438E">
            <w:pPr>
              <w:pStyle w:val="TAC"/>
              <w:rPr>
                <w:ins w:id="39085" w:author="LGE" w:date="2025-01-17T12:18:00Z"/>
              </w:rPr>
              <w:pPrChange w:id="39086" w:author="LGEc" w:date="2025-05-09T14:08:00Z">
                <w:pPr>
                  <w:jc w:val="center"/>
                </w:pPr>
              </w:pPrChange>
            </w:pPr>
            <w:ins w:id="39087"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764A038A" w14:textId="77777777" w:rsidR="0007438E" w:rsidRPr="002A5BA5" w:rsidRDefault="0007438E">
            <w:pPr>
              <w:pStyle w:val="TAC"/>
              <w:rPr>
                <w:ins w:id="39088" w:author="LGE" w:date="2025-01-17T12:18:00Z"/>
              </w:rPr>
              <w:pPrChange w:id="39089" w:author="LGEc" w:date="2025-05-09T14:08:00Z">
                <w:pPr>
                  <w:jc w:val="center"/>
                </w:pPr>
              </w:pPrChange>
            </w:pPr>
            <w:ins w:id="39090"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1076B108" w14:textId="77777777" w:rsidR="0007438E" w:rsidRPr="002A5BA5" w:rsidRDefault="0007438E">
            <w:pPr>
              <w:pStyle w:val="TAC"/>
              <w:rPr>
                <w:ins w:id="39091" w:author="LGE" w:date="2025-01-17T12:18:00Z"/>
              </w:rPr>
              <w:pPrChange w:id="39092" w:author="LGEc" w:date="2025-05-09T14:08:00Z">
                <w:pPr>
                  <w:jc w:val="center"/>
                </w:pPr>
              </w:pPrChange>
            </w:pPr>
            <w:ins w:id="39093" w:author="LGE" w:date="2025-01-17T12:18:00Z">
              <w:r w:rsidRPr="00775372">
                <w:rPr>
                  <w:rFonts w:hint="eastAsia"/>
                </w:rPr>
                <w:t>9.6</w:t>
              </w:r>
            </w:ins>
          </w:p>
        </w:tc>
        <w:tc>
          <w:tcPr>
            <w:tcW w:w="701" w:type="dxa"/>
            <w:tcBorders>
              <w:top w:val="nil"/>
              <w:left w:val="nil"/>
              <w:bottom w:val="nil"/>
              <w:right w:val="nil"/>
            </w:tcBorders>
            <w:shd w:val="clear" w:color="000000" w:fill="D9D9D9"/>
            <w:noWrap/>
            <w:vAlign w:val="center"/>
          </w:tcPr>
          <w:p w14:paraId="347248F6" w14:textId="77777777" w:rsidR="0007438E" w:rsidRPr="002A5BA5" w:rsidRDefault="0007438E">
            <w:pPr>
              <w:pStyle w:val="TAC"/>
              <w:rPr>
                <w:ins w:id="39094" w:author="LGE" w:date="2025-01-17T12:18:00Z"/>
              </w:rPr>
              <w:pPrChange w:id="39095" w:author="LGEc" w:date="2025-05-09T14:08:00Z">
                <w:pPr>
                  <w:jc w:val="center"/>
                </w:pPr>
              </w:pPrChange>
            </w:pPr>
            <w:ins w:id="39096" w:author="LGE" w:date="2025-01-17T12:18:00Z">
              <w:r w:rsidRPr="00775372">
                <w:rPr>
                  <w:rFonts w:hint="eastAsia"/>
                </w:rPr>
                <w:t>9.6</w:t>
              </w:r>
            </w:ins>
          </w:p>
        </w:tc>
        <w:tc>
          <w:tcPr>
            <w:tcW w:w="701" w:type="dxa"/>
            <w:tcBorders>
              <w:top w:val="nil"/>
              <w:left w:val="nil"/>
              <w:bottom w:val="nil"/>
              <w:right w:val="nil"/>
            </w:tcBorders>
            <w:shd w:val="clear" w:color="000000" w:fill="DFDFDF"/>
            <w:noWrap/>
            <w:vAlign w:val="center"/>
          </w:tcPr>
          <w:p w14:paraId="1F65E308" w14:textId="77777777" w:rsidR="0007438E" w:rsidRPr="002A5BA5" w:rsidRDefault="0007438E">
            <w:pPr>
              <w:pStyle w:val="TAC"/>
              <w:rPr>
                <w:ins w:id="39097" w:author="LGE" w:date="2025-01-17T12:18:00Z"/>
              </w:rPr>
              <w:pPrChange w:id="39098" w:author="LGEc" w:date="2025-05-09T14:08:00Z">
                <w:pPr>
                  <w:jc w:val="center"/>
                </w:pPr>
              </w:pPrChange>
            </w:pPr>
            <w:ins w:id="39099" w:author="LGE" w:date="2025-01-17T12:18:00Z">
              <w:r w:rsidRPr="00775372">
                <w:rPr>
                  <w:rFonts w:hint="eastAsia"/>
                </w:rPr>
                <w:t>8.7</w:t>
              </w:r>
            </w:ins>
          </w:p>
        </w:tc>
        <w:tc>
          <w:tcPr>
            <w:tcW w:w="701" w:type="dxa"/>
            <w:tcBorders>
              <w:top w:val="nil"/>
              <w:left w:val="nil"/>
              <w:bottom w:val="nil"/>
              <w:right w:val="nil"/>
            </w:tcBorders>
            <w:shd w:val="clear" w:color="000000" w:fill="DFDFDF"/>
            <w:noWrap/>
            <w:vAlign w:val="center"/>
          </w:tcPr>
          <w:p w14:paraId="22C35F55" w14:textId="77777777" w:rsidR="0007438E" w:rsidRPr="002A5BA5" w:rsidRDefault="0007438E">
            <w:pPr>
              <w:pStyle w:val="TAC"/>
              <w:rPr>
                <w:ins w:id="39100" w:author="LGE" w:date="2025-01-17T12:18:00Z"/>
              </w:rPr>
              <w:pPrChange w:id="39101" w:author="LGEc" w:date="2025-05-09T14:08:00Z">
                <w:pPr>
                  <w:jc w:val="center"/>
                </w:pPr>
              </w:pPrChange>
            </w:pPr>
            <w:ins w:id="39102"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3C2D06E9" w14:textId="77777777" w:rsidR="0007438E" w:rsidRPr="002A5BA5" w:rsidRDefault="0007438E">
            <w:pPr>
              <w:pStyle w:val="TAC"/>
              <w:rPr>
                <w:ins w:id="39103" w:author="LGE" w:date="2025-01-17T12:18:00Z"/>
              </w:rPr>
              <w:pPrChange w:id="39104" w:author="LGEc" w:date="2025-05-09T14:08:00Z">
                <w:pPr>
                  <w:jc w:val="center"/>
                </w:pPr>
              </w:pPrChange>
            </w:pPr>
            <w:ins w:id="39105"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266EF9FA" w14:textId="77777777" w:rsidR="0007438E" w:rsidRPr="002A5BA5" w:rsidRDefault="0007438E">
            <w:pPr>
              <w:pStyle w:val="TAC"/>
              <w:rPr>
                <w:ins w:id="39106" w:author="LGE" w:date="2025-01-17T12:18:00Z"/>
              </w:rPr>
              <w:pPrChange w:id="39107" w:author="LGEc" w:date="2025-05-09T14:08:00Z">
                <w:pPr>
                  <w:jc w:val="center"/>
                </w:pPr>
              </w:pPrChange>
            </w:pPr>
            <w:ins w:id="39108" w:author="LGE" w:date="2025-01-17T12:18:00Z">
              <w:r w:rsidRPr="00775372">
                <w:rPr>
                  <w:rFonts w:hint="eastAsia"/>
                </w:rPr>
                <w:t>7.7</w:t>
              </w:r>
            </w:ins>
          </w:p>
        </w:tc>
      </w:tr>
      <w:tr w:rsidR="0007438E" w:rsidRPr="002A5BA5" w14:paraId="5A4FCB15" w14:textId="77777777" w:rsidTr="009D1F4B">
        <w:trPr>
          <w:trHeight w:hRule="exact" w:val="232"/>
          <w:jc w:val="center"/>
          <w:ins w:id="39109" w:author="LGE" w:date="2025-01-17T12:18:00Z"/>
        </w:trPr>
        <w:tc>
          <w:tcPr>
            <w:tcW w:w="1684" w:type="dxa"/>
            <w:vMerge/>
            <w:shd w:val="clear" w:color="auto" w:fill="auto"/>
            <w:vAlign w:val="center"/>
            <w:hideMark/>
          </w:tcPr>
          <w:p w14:paraId="55FBD94C" w14:textId="77777777" w:rsidR="0007438E" w:rsidRPr="00A45F58" w:rsidRDefault="0007438E">
            <w:pPr>
              <w:pStyle w:val="TAC"/>
              <w:rPr>
                <w:ins w:id="39110" w:author="LGE" w:date="2025-01-17T12:18:00Z"/>
              </w:rPr>
              <w:pPrChange w:id="39111" w:author="LGEc" w:date="2025-05-09T14:08:00Z">
                <w:pPr/>
              </w:pPrChange>
            </w:pPr>
          </w:p>
        </w:tc>
        <w:tc>
          <w:tcPr>
            <w:tcW w:w="1100" w:type="dxa"/>
            <w:shd w:val="clear" w:color="auto" w:fill="auto"/>
            <w:noWrap/>
            <w:vAlign w:val="center"/>
            <w:hideMark/>
          </w:tcPr>
          <w:p w14:paraId="39CC2C4D" w14:textId="77777777" w:rsidR="0007438E" w:rsidRPr="00A45F58" w:rsidRDefault="0007438E">
            <w:pPr>
              <w:pStyle w:val="TAC"/>
              <w:rPr>
                <w:ins w:id="39112" w:author="LGE" w:date="2025-01-17T12:18:00Z"/>
              </w:rPr>
              <w:pPrChange w:id="39113" w:author="LGEc" w:date="2025-05-09T14:08:00Z">
                <w:pPr>
                  <w:jc w:val="center"/>
                </w:pPr>
              </w:pPrChange>
            </w:pPr>
            <w:ins w:id="39114" w:author="LGE" w:date="2025-01-17T12:18:00Z">
              <w:r w:rsidRPr="00A45F58">
                <w:t>'16QAM'</w:t>
              </w:r>
            </w:ins>
          </w:p>
        </w:tc>
        <w:tc>
          <w:tcPr>
            <w:tcW w:w="701" w:type="dxa"/>
            <w:tcBorders>
              <w:top w:val="nil"/>
              <w:left w:val="nil"/>
              <w:bottom w:val="nil"/>
              <w:right w:val="nil"/>
            </w:tcBorders>
            <w:shd w:val="clear" w:color="000000" w:fill="C7C7C7"/>
            <w:noWrap/>
            <w:vAlign w:val="center"/>
          </w:tcPr>
          <w:p w14:paraId="68CC4AD4" w14:textId="77777777" w:rsidR="0007438E" w:rsidRPr="002A5BA5" w:rsidRDefault="0007438E">
            <w:pPr>
              <w:pStyle w:val="TAC"/>
              <w:rPr>
                <w:ins w:id="39115" w:author="LGE" w:date="2025-01-17T12:18:00Z"/>
              </w:rPr>
              <w:pPrChange w:id="39116" w:author="LGEc" w:date="2025-05-09T14:08:00Z">
                <w:pPr>
                  <w:jc w:val="center"/>
                </w:pPr>
              </w:pPrChange>
            </w:pPr>
            <w:ins w:id="39117" w:author="LGE" w:date="2025-01-17T12:18:00Z">
              <w:r w:rsidRPr="00775372">
                <w:rPr>
                  <w:rFonts w:hint="eastAsia"/>
                </w:rPr>
                <w:t>12.0</w:t>
              </w:r>
            </w:ins>
          </w:p>
        </w:tc>
        <w:tc>
          <w:tcPr>
            <w:tcW w:w="701" w:type="dxa"/>
            <w:tcBorders>
              <w:top w:val="nil"/>
              <w:left w:val="nil"/>
              <w:bottom w:val="nil"/>
              <w:right w:val="nil"/>
            </w:tcBorders>
            <w:shd w:val="clear" w:color="000000" w:fill="CBCBCB"/>
            <w:noWrap/>
            <w:vAlign w:val="center"/>
          </w:tcPr>
          <w:p w14:paraId="005FA473" w14:textId="77777777" w:rsidR="0007438E" w:rsidRPr="002A5BA5" w:rsidRDefault="0007438E">
            <w:pPr>
              <w:pStyle w:val="TAC"/>
              <w:rPr>
                <w:ins w:id="39118" w:author="LGE" w:date="2025-01-17T12:18:00Z"/>
              </w:rPr>
              <w:pPrChange w:id="39119" w:author="LGEc" w:date="2025-05-09T14:08:00Z">
                <w:pPr>
                  <w:jc w:val="center"/>
                </w:pPr>
              </w:pPrChange>
            </w:pPr>
            <w:ins w:id="39120" w:author="LGE" w:date="2025-01-17T12:18:00Z">
              <w:r w:rsidRPr="00775372">
                <w:rPr>
                  <w:rFonts w:hint="eastAsia"/>
                </w:rPr>
                <w:t>11.5</w:t>
              </w:r>
            </w:ins>
          </w:p>
        </w:tc>
        <w:tc>
          <w:tcPr>
            <w:tcW w:w="701" w:type="dxa"/>
            <w:tcBorders>
              <w:top w:val="nil"/>
              <w:left w:val="nil"/>
              <w:bottom w:val="nil"/>
              <w:right w:val="nil"/>
            </w:tcBorders>
            <w:shd w:val="clear" w:color="000000" w:fill="D2D2D2"/>
            <w:noWrap/>
            <w:vAlign w:val="center"/>
          </w:tcPr>
          <w:p w14:paraId="703485CC" w14:textId="77777777" w:rsidR="0007438E" w:rsidRPr="002A5BA5" w:rsidRDefault="0007438E">
            <w:pPr>
              <w:pStyle w:val="TAC"/>
              <w:rPr>
                <w:ins w:id="39121" w:author="LGE" w:date="2025-01-17T12:18:00Z"/>
              </w:rPr>
              <w:pPrChange w:id="39122" w:author="LGEc" w:date="2025-05-09T14:08:00Z">
                <w:pPr>
                  <w:jc w:val="center"/>
                </w:pPr>
              </w:pPrChange>
            </w:pPr>
            <w:ins w:id="39123"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29FDE1E4" w14:textId="77777777" w:rsidR="0007438E" w:rsidRPr="002A5BA5" w:rsidRDefault="0007438E">
            <w:pPr>
              <w:pStyle w:val="TAC"/>
              <w:rPr>
                <w:ins w:id="39124" w:author="LGE" w:date="2025-01-17T12:18:00Z"/>
              </w:rPr>
              <w:pPrChange w:id="39125" w:author="LGEc" w:date="2025-05-09T14:08:00Z">
                <w:pPr>
                  <w:jc w:val="center"/>
                </w:pPr>
              </w:pPrChange>
            </w:pPr>
            <w:ins w:id="39126" w:author="LGE" w:date="2025-01-17T12:18:00Z">
              <w:r w:rsidRPr="00775372">
                <w:rPr>
                  <w:rFonts w:hint="eastAsia"/>
                </w:rPr>
                <w:t>10.5</w:t>
              </w:r>
            </w:ins>
          </w:p>
        </w:tc>
        <w:tc>
          <w:tcPr>
            <w:tcW w:w="701" w:type="dxa"/>
            <w:tcBorders>
              <w:top w:val="nil"/>
              <w:left w:val="nil"/>
              <w:bottom w:val="nil"/>
              <w:right w:val="nil"/>
            </w:tcBorders>
            <w:shd w:val="clear" w:color="000000" w:fill="DCDCDC"/>
            <w:noWrap/>
            <w:vAlign w:val="center"/>
          </w:tcPr>
          <w:p w14:paraId="0BCFB695" w14:textId="77777777" w:rsidR="0007438E" w:rsidRPr="002A5BA5" w:rsidRDefault="0007438E">
            <w:pPr>
              <w:pStyle w:val="TAC"/>
              <w:rPr>
                <w:ins w:id="39127" w:author="LGE" w:date="2025-01-17T12:18:00Z"/>
              </w:rPr>
              <w:pPrChange w:id="39128" w:author="LGEc" w:date="2025-05-09T14:08:00Z">
                <w:pPr>
                  <w:jc w:val="center"/>
                </w:pPr>
              </w:pPrChange>
            </w:pPr>
            <w:ins w:id="39129" w:author="LGE" w:date="2025-01-17T12:18:00Z">
              <w:r w:rsidRPr="00775372">
                <w:rPr>
                  <w:rFonts w:hint="eastAsia"/>
                </w:rPr>
                <w:t>9.1</w:t>
              </w:r>
            </w:ins>
          </w:p>
        </w:tc>
        <w:tc>
          <w:tcPr>
            <w:tcW w:w="701" w:type="dxa"/>
            <w:tcBorders>
              <w:top w:val="nil"/>
              <w:left w:val="nil"/>
              <w:bottom w:val="nil"/>
              <w:right w:val="nil"/>
            </w:tcBorders>
            <w:shd w:val="clear" w:color="000000" w:fill="DCDCDC"/>
            <w:noWrap/>
            <w:vAlign w:val="center"/>
          </w:tcPr>
          <w:p w14:paraId="3A9C21EF" w14:textId="77777777" w:rsidR="0007438E" w:rsidRPr="002A5BA5" w:rsidRDefault="0007438E">
            <w:pPr>
              <w:pStyle w:val="TAC"/>
              <w:rPr>
                <w:ins w:id="39130" w:author="LGE" w:date="2025-01-17T12:18:00Z"/>
              </w:rPr>
              <w:pPrChange w:id="39131" w:author="LGEc" w:date="2025-05-09T14:08:00Z">
                <w:pPr>
                  <w:jc w:val="center"/>
                </w:pPr>
              </w:pPrChange>
            </w:pPr>
            <w:ins w:id="39132" w:author="LGE" w:date="2025-01-17T12:18:00Z">
              <w:r w:rsidRPr="00775372">
                <w:rPr>
                  <w:rFonts w:hint="eastAsia"/>
                </w:rPr>
                <w:t>9.1</w:t>
              </w:r>
            </w:ins>
          </w:p>
        </w:tc>
        <w:tc>
          <w:tcPr>
            <w:tcW w:w="701" w:type="dxa"/>
            <w:tcBorders>
              <w:top w:val="nil"/>
              <w:left w:val="nil"/>
              <w:bottom w:val="nil"/>
              <w:right w:val="nil"/>
            </w:tcBorders>
            <w:shd w:val="clear" w:color="000000" w:fill="DFDFDF"/>
            <w:noWrap/>
            <w:vAlign w:val="center"/>
          </w:tcPr>
          <w:p w14:paraId="12CEA352" w14:textId="77777777" w:rsidR="0007438E" w:rsidRPr="002A5BA5" w:rsidRDefault="0007438E">
            <w:pPr>
              <w:pStyle w:val="TAC"/>
              <w:rPr>
                <w:ins w:id="39133" w:author="LGE" w:date="2025-01-17T12:18:00Z"/>
              </w:rPr>
              <w:pPrChange w:id="39134" w:author="LGEc" w:date="2025-05-09T14:08:00Z">
                <w:pPr>
                  <w:jc w:val="center"/>
                </w:pPr>
              </w:pPrChange>
            </w:pPr>
            <w:ins w:id="39135" w:author="LGE" w:date="2025-01-17T12:18:00Z">
              <w:r w:rsidRPr="00775372">
                <w:rPr>
                  <w:rFonts w:hint="eastAsia"/>
                </w:rPr>
                <w:t>8.7</w:t>
              </w:r>
            </w:ins>
          </w:p>
        </w:tc>
        <w:tc>
          <w:tcPr>
            <w:tcW w:w="701" w:type="dxa"/>
            <w:tcBorders>
              <w:top w:val="nil"/>
              <w:left w:val="nil"/>
              <w:bottom w:val="nil"/>
              <w:right w:val="nil"/>
            </w:tcBorders>
            <w:shd w:val="clear" w:color="000000" w:fill="DFDFDF"/>
            <w:noWrap/>
            <w:vAlign w:val="center"/>
          </w:tcPr>
          <w:p w14:paraId="1C5C3DEF" w14:textId="77777777" w:rsidR="0007438E" w:rsidRPr="002A5BA5" w:rsidRDefault="0007438E">
            <w:pPr>
              <w:pStyle w:val="TAC"/>
              <w:rPr>
                <w:ins w:id="39136" w:author="LGE" w:date="2025-01-17T12:18:00Z"/>
              </w:rPr>
              <w:pPrChange w:id="39137" w:author="LGEc" w:date="2025-05-09T14:08:00Z">
                <w:pPr>
                  <w:jc w:val="center"/>
                </w:pPr>
              </w:pPrChange>
            </w:pPr>
            <w:ins w:id="39138"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19C0B5B2" w14:textId="77777777" w:rsidR="0007438E" w:rsidRPr="002A5BA5" w:rsidRDefault="0007438E">
            <w:pPr>
              <w:pStyle w:val="TAC"/>
              <w:rPr>
                <w:ins w:id="39139" w:author="LGE" w:date="2025-01-17T12:18:00Z"/>
              </w:rPr>
              <w:pPrChange w:id="39140" w:author="LGEc" w:date="2025-05-09T14:08:00Z">
                <w:pPr>
                  <w:jc w:val="center"/>
                </w:pPr>
              </w:pPrChange>
            </w:pPr>
            <w:ins w:id="39141"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1107262A" w14:textId="77777777" w:rsidR="0007438E" w:rsidRPr="002A5BA5" w:rsidRDefault="0007438E">
            <w:pPr>
              <w:pStyle w:val="TAC"/>
              <w:rPr>
                <w:ins w:id="39142" w:author="LGE" w:date="2025-01-17T12:18:00Z"/>
              </w:rPr>
              <w:pPrChange w:id="39143" w:author="LGEc" w:date="2025-05-09T14:08:00Z">
                <w:pPr>
                  <w:jc w:val="center"/>
                </w:pPr>
              </w:pPrChange>
            </w:pPr>
            <w:ins w:id="39144" w:author="LGE" w:date="2025-01-17T12:18:00Z">
              <w:r w:rsidRPr="00775372">
                <w:rPr>
                  <w:rFonts w:hint="eastAsia"/>
                </w:rPr>
                <w:t>7.7</w:t>
              </w:r>
            </w:ins>
          </w:p>
        </w:tc>
      </w:tr>
      <w:tr w:rsidR="0007438E" w:rsidRPr="002A5BA5" w14:paraId="2F039F29" w14:textId="77777777" w:rsidTr="009D1F4B">
        <w:trPr>
          <w:trHeight w:hRule="exact" w:val="232"/>
          <w:jc w:val="center"/>
          <w:ins w:id="39145" w:author="LGE" w:date="2025-01-17T12:18:00Z"/>
        </w:trPr>
        <w:tc>
          <w:tcPr>
            <w:tcW w:w="1684" w:type="dxa"/>
            <w:vMerge/>
            <w:shd w:val="clear" w:color="auto" w:fill="auto"/>
            <w:vAlign w:val="center"/>
            <w:hideMark/>
          </w:tcPr>
          <w:p w14:paraId="422EDCD0" w14:textId="77777777" w:rsidR="0007438E" w:rsidRPr="00A45F58" w:rsidRDefault="0007438E">
            <w:pPr>
              <w:pStyle w:val="TAC"/>
              <w:rPr>
                <w:ins w:id="39146" w:author="LGE" w:date="2025-01-17T12:18:00Z"/>
              </w:rPr>
              <w:pPrChange w:id="39147" w:author="LGEc" w:date="2025-05-09T14:08:00Z">
                <w:pPr/>
              </w:pPrChange>
            </w:pPr>
          </w:p>
        </w:tc>
        <w:tc>
          <w:tcPr>
            <w:tcW w:w="1100" w:type="dxa"/>
            <w:shd w:val="clear" w:color="auto" w:fill="auto"/>
            <w:noWrap/>
            <w:vAlign w:val="center"/>
            <w:hideMark/>
          </w:tcPr>
          <w:p w14:paraId="1AD9FEE4" w14:textId="77777777" w:rsidR="0007438E" w:rsidRPr="00A45F58" w:rsidRDefault="0007438E">
            <w:pPr>
              <w:pStyle w:val="TAC"/>
              <w:rPr>
                <w:ins w:id="39148" w:author="LGE" w:date="2025-01-17T12:18:00Z"/>
              </w:rPr>
              <w:pPrChange w:id="39149" w:author="LGEc" w:date="2025-05-09T14:08:00Z">
                <w:pPr>
                  <w:jc w:val="center"/>
                </w:pPr>
              </w:pPrChange>
            </w:pPr>
            <w:ins w:id="39150" w:author="LGE" w:date="2025-01-17T12:18:00Z">
              <w:r w:rsidRPr="00A45F58">
                <w:t>'64QAM'</w:t>
              </w:r>
            </w:ins>
          </w:p>
        </w:tc>
        <w:tc>
          <w:tcPr>
            <w:tcW w:w="701" w:type="dxa"/>
            <w:tcBorders>
              <w:top w:val="nil"/>
              <w:left w:val="nil"/>
              <w:bottom w:val="nil"/>
              <w:right w:val="nil"/>
            </w:tcBorders>
            <w:shd w:val="clear" w:color="000000" w:fill="CBCBCB"/>
            <w:noWrap/>
            <w:vAlign w:val="center"/>
          </w:tcPr>
          <w:p w14:paraId="381436D0" w14:textId="77777777" w:rsidR="0007438E" w:rsidRPr="002A5BA5" w:rsidRDefault="0007438E">
            <w:pPr>
              <w:pStyle w:val="TAC"/>
              <w:rPr>
                <w:ins w:id="39151" w:author="LGE" w:date="2025-01-17T12:18:00Z"/>
              </w:rPr>
              <w:pPrChange w:id="39152" w:author="LGEc" w:date="2025-05-09T14:08:00Z">
                <w:pPr>
                  <w:jc w:val="center"/>
                </w:pPr>
              </w:pPrChange>
            </w:pPr>
            <w:ins w:id="39153" w:author="LGE" w:date="2025-01-17T12:18:00Z">
              <w:r w:rsidRPr="00775372">
                <w:rPr>
                  <w:rFonts w:hint="eastAsia"/>
                </w:rPr>
                <w:t>11.5</w:t>
              </w:r>
            </w:ins>
          </w:p>
        </w:tc>
        <w:tc>
          <w:tcPr>
            <w:tcW w:w="701" w:type="dxa"/>
            <w:tcBorders>
              <w:top w:val="nil"/>
              <w:left w:val="nil"/>
              <w:bottom w:val="nil"/>
              <w:right w:val="nil"/>
            </w:tcBorders>
            <w:shd w:val="clear" w:color="000000" w:fill="C8C8C8"/>
            <w:noWrap/>
            <w:vAlign w:val="center"/>
          </w:tcPr>
          <w:p w14:paraId="7A879610" w14:textId="77777777" w:rsidR="0007438E" w:rsidRPr="002A5BA5" w:rsidRDefault="0007438E">
            <w:pPr>
              <w:pStyle w:val="TAC"/>
              <w:rPr>
                <w:ins w:id="39154" w:author="LGE" w:date="2025-01-17T12:18:00Z"/>
              </w:rPr>
              <w:pPrChange w:id="39155" w:author="LGEc" w:date="2025-05-09T14:08:00Z">
                <w:pPr>
                  <w:jc w:val="center"/>
                </w:pPr>
              </w:pPrChange>
            </w:pPr>
            <w:ins w:id="39156" w:author="LGE" w:date="2025-01-17T12:18:00Z">
              <w:r w:rsidRPr="00775372">
                <w:rPr>
                  <w:rFonts w:hint="eastAsia"/>
                </w:rPr>
                <w:t>11.9</w:t>
              </w:r>
            </w:ins>
          </w:p>
        </w:tc>
        <w:tc>
          <w:tcPr>
            <w:tcW w:w="701" w:type="dxa"/>
            <w:tcBorders>
              <w:top w:val="nil"/>
              <w:left w:val="nil"/>
              <w:bottom w:val="nil"/>
              <w:right w:val="nil"/>
            </w:tcBorders>
            <w:shd w:val="clear" w:color="000000" w:fill="D2D2D2"/>
            <w:noWrap/>
            <w:vAlign w:val="center"/>
          </w:tcPr>
          <w:p w14:paraId="3E94CF1C" w14:textId="77777777" w:rsidR="0007438E" w:rsidRPr="002A5BA5" w:rsidRDefault="0007438E">
            <w:pPr>
              <w:pStyle w:val="TAC"/>
              <w:rPr>
                <w:ins w:id="39157" w:author="LGE" w:date="2025-01-17T12:18:00Z"/>
              </w:rPr>
              <w:pPrChange w:id="39158" w:author="LGEc" w:date="2025-05-09T14:08:00Z">
                <w:pPr>
                  <w:jc w:val="center"/>
                </w:pPr>
              </w:pPrChange>
            </w:pPr>
            <w:ins w:id="39159"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6DDA4334" w14:textId="77777777" w:rsidR="0007438E" w:rsidRPr="002A5BA5" w:rsidRDefault="0007438E">
            <w:pPr>
              <w:pStyle w:val="TAC"/>
              <w:rPr>
                <w:ins w:id="39160" w:author="LGE" w:date="2025-01-17T12:18:00Z"/>
              </w:rPr>
              <w:pPrChange w:id="39161" w:author="LGEc" w:date="2025-05-09T14:08:00Z">
                <w:pPr>
                  <w:jc w:val="center"/>
                </w:pPr>
              </w:pPrChange>
            </w:pPr>
            <w:ins w:id="39162"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69512084" w14:textId="77777777" w:rsidR="0007438E" w:rsidRPr="002A5BA5" w:rsidRDefault="0007438E">
            <w:pPr>
              <w:pStyle w:val="TAC"/>
              <w:rPr>
                <w:ins w:id="39163" w:author="LGE" w:date="2025-01-17T12:18:00Z"/>
              </w:rPr>
              <w:pPrChange w:id="39164" w:author="LGEc" w:date="2025-05-09T14:08:00Z">
                <w:pPr>
                  <w:jc w:val="center"/>
                </w:pPr>
              </w:pPrChange>
            </w:pPr>
            <w:ins w:id="39165" w:author="LGE" w:date="2025-01-17T12:18:00Z">
              <w:r w:rsidRPr="00775372">
                <w:rPr>
                  <w:rFonts w:hint="eastAsia"/>
                </w:rPr>
                <w:t>9.6</w:t>
              </w:r>
            </w:ins>
          </w:p>
        </w:tc>
        <w:tc>
          <w:tcPr>
            <w:tcW w:w="701" w:type="dxa"/>
            <w:tcBorders>
              <w:top w:val="nil"/>
              <w:left w:val="nil"/>
              <w:bottom w:val="nil"/>
              <w:right w:val="nil"/>
            </w:tcBorders>
            <w:shd w:val="clear" w:color="000000" w:fill="DCDCDC"/>
            <w:noWrap/>
            <w:vAlign w:val="center"/>
          </w:tcPr>
          <w:p w14:paraId="68596741" w14:textId="77777777" w:rsidR="0007438E" w:rsidRPr="002A5BA5" w:rsidRDefault="0007438E">
            <w:pPr>
              <w:pStyle w:val="TAC"/>
              <w:rPr>
                <w:ins w:id="39166" w:author="LGE" w:date="2025-01-17T12:18:00Z"/>
              </w:rPr>
              <w:pPrChange w:id="39167" w:author="LGEc" w:date="2025-05-09T14:08:00Z">
                <w:pPr>
                  <w:jc w:val="center"/>
                </w:pPr>
              </w:pPrChange>
            </w:pPr>
            <w:ins w:id="39168" w:author="LGE" w:date="2025-01-17T12:18:00Z">
              <w:r w:rsidRPr="00775372">
                <w:rPr>
                  <w:rFonts w:hint="eastAsia"/>
                </w:rPr>
                <w:t>9.1</w:t>
              </w:r>
            </w:ins>
          </w:p>
        </w:tc>
        <w:tc>
          <w:tcPr>
            <w:tcW w:w="701" w:type="dxa"/>
            <w:tcBorders>
              <w:top w:val="nil"/>
              <w:left w:val="nil"/>
              <w:bottom w:val="nil"/>
              <w:right w:val="nil"/>
            </w:tcBorders>
            <w:shd w:val="clear" w:color="000000" w:fill="DFDFDF"/>
            <w:noWrap/>
            <w:vAlign w:val="center"/>
          </w:tcPr>
          <w:p w14:paraId="48DB19C1" w14:textId="77777777" w:rsidR="0007438E" w:rsidRPr="002A5BA5" w:rsidRDefault="0007438E">
            <w:pPr>
              <w:pStyle w:val="TAC"/>
              <w:rPr>
                <w:ins w:id="39169" w:author="LGE" w:date="2025-01-17T12:18:00Z"/>
              </w:rPr>
              <w:pPrChange w:id="39170" w:author="LGEc" w:date="2025-05-09T14:08:00Z">
                <w:pPr>
                  <w:jc w:val="center"/>
                </w:pPr>
              </w:pPrChange>
            </w:pPr>
            <w:ins w:id="39171" w:author="LGE" w:date="2025-01-17T12:18:00Z">
              <w:r w:rsidRPr="00775372">
                <w:rPr>
                  <w:rFonts w:hint="eastAsia"/>
                </w:rPr>
                <w:t>8.7</w:t>
              </w:r>
            </w:ins>
          </w:p>
        </w:tc>
        <w:tc>
          <w:tcPr>
            <w:tcW w:w="701" w:type="dxa"/>
            <w:tcBorders>
              <w:top w:val="nil"/>
              <w:left w:val="nil"/>
              <w:bottom w:val="nil"/>
              <w:right w:val="nil"/>
            </w:tcBorders>
            <w:shd w:val="clear" w:color="000000" w:fill="DFDFDF"/>
            <w:noWrap/>
            <w:vAlign w:val="center"/>
          </w:tcPr>
          <w:p w14:paraId="1877E598" w14:textId="77777777" w:rsidR="0007438E" w:rsidRPr="002A5BA5" w:rsidRDefault="0007438E">
            <w:pPr>
              <w:pStyle w:val="TAC"/>
              <w:rPr>
                <w:ins w:id="39172" w:author="LGE" w:date="2025-01-17T12:18:00Z"/>
              </w:rPr>
              <w:pPrChange w:id="39173" w:author="LGEc" w:date="2025-05-09T14:08:00Z">
                <w:pPr>
                  <w:jc w:val="center"/>
                </w:pPr>
              </w:pPrChange>
            </w:pPr>
            <w:ins w:id="39174"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4AAFC1F3" w14:textId="77777777" w:rsidR="0007438E" w:rsidRPr="002A5BA5" w:rsidRDefault="0007438E">
            <w:pPr>
              <w:pStyle w:val="TAC"/>
              <w:rPr>
                <w:ins w:id="39175" w:author="LGE" w:date="2025-01-17T12:18:00Z"/>
              </w:rPr>
              <w:pPrChange w:id="39176" w:author="LGEc" w:date="2025-05-09T14:08:00Z">
                <w:pPr>
                  <w:jc w:val="center"/>
                </w:pPr>
              </w:pPrChange>
            </w:pPr>
            <w:ins w:id="39177"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53B056ED" w14:textId="77777777" w:rsidR="0007438E" w:rsidRPr="002A5BA5" w:rsidRDefault="0007438E">
            <w:pPr>
              <w:pStyle w:val="TAC"/>
              <w:rPr>
                <w:ins w:id="39178" w:author="LGE" w:date="2025-01-17T12:18:00Z"/>
              </w:rPr>
              <w:pPrChange w:id="39179" w:author="LGEc" w:date="2025-05-09T14:08:00Z">
                <w:pPr>
                  <w:jc w:val="center"/>
                </w:pPr>
              </w:pPrChange>
            </w:pPr>
            <w:ins w:id="39180" w:author="LGE" w:date="2025-01-17T12:18:00Z">
              <w:r w:rsidRPr="00775372">
                <w:rPr>
                  <w:rFonts w:hint="eastAsia"/>
                </w:rPr>
                <w:t>7.7</w:t>
              </w:r>
            </w:ins>
          </w:p>
        </w:tc>
      </w:tr>
      <w:tr w:rsidR="0007438E" w:rsidRPr="002A5BA5" w14:paraId="4F5255D1" w14:textId="77777777" w:rsidTr="009D1F4B">
        <w:trPr>
          <w:trHeight w:hRule="exact" w:val="232"/>
          <w:jc w:val="center"/>
          <w:ins w:id="39181" w:author="LGE" w:date="2025-01-17T12:18:00Z"/>
        </w:trPr>
        <w:tc>
          <w:tcPr>
            <w:tcW w:w="1684" w:type="dxa"/>
            <w:vMerge/>
            <w:shd w:val="clear" w:color="auto" w:fill="auto"/>
            <w:vAlign w:val="center"/>
            <w:hideMark/>
          </w:tcPr>
          <w:p w14:paraId="38FDB24D" w14:textId="77777777" w:rsidR="0007438E" w:rsidRPr="00A45F58" w:rsidRDefault="0007438E">
            <w:pPr>
              <w:pStyle w:val="TAC"/>
              <w:rPr>
                <w:ins w:id="39182" w:author="LGE" w:date="2025-01-17T12:18:00Z"/>
              </w:rPr>
              <w:pPrChange w:id="39183" w:author="LGEc" w:date="2025-05-09T14:08:00Z">
                <w:pPr/>
              </w:pPrChange>
            </w:pPr>
          </w:p>
        </w:tc>
        <w:tc>
          <w:tcPr>
            <w:tcW w:w="1100" w:type="dxa"/>
            <w:shd w:val="clear" w:color="auto" w:fill="auto"/>
            <w:noWrap/>
            <w:vAlign w:val="center"/>
            <w:hideMark/>
          </w:tcPr>
          <w:p w14:paraId="77ADF59B" w14:textId="77777777" w:rsidR="0007438E" w:rsidRPr="00A45F58" w:rsidRDefault="0007438E">
            <w:pPr>
              <w:pStyle w:val="TAC"/>
              <w:rPr>
                <w:ins w:id="39184" w:author="LGE" w:date="2025-01-17T12:18:00Z"/>
              </w:rPr>
              <w:pPrChange w:id="39185" w:author="LGEc" w:date="2025-05-09T14:08:00Z">
                <w:pPr>
                  <w:jc w:val="center"/>
                </w:pPr>
              </w:pPrChange>
            </w:pPr>
            <w:ins w:id="39186" w:author="LGE" w:date="2025-01-17T12:18:00Z">
              <w:r w:rsidRPr="00A45F58">
                <w:t>'256QAM'</w:t>
              </w:r>
            </w:ins>
          </w:p>
        </w:tc>
        <w:tc>
          <w:tcPr>
            <w:tcW w:w="701" w:type="dxa"/>
            <w:tcBorders>
              <w:top w:val="nil"/>
              <w:left w:val="nil"/>
              <w:bottom w:val="nil"/>
              <w:right w:val="nil"/>
            </w:tcBorders>
            <w:shd w:val="clear" w:color="000000" w:fill="C7C7C7"/>
            <w:noWrap/>
            <w:vAlign w:val="center"/>
          </w:tcPr>
          <w:p w14:paraId="67B44001" w14:textId="77777777" w:rsidR="0007438E" w:rsidRPr="002A5BA5" w:rsidRDefault="0007438E">
            <w:pPr>
              <w:pStyle w:val="TAC"/>
              <w:rPr>
                <w:ins w:id="39187" w:author="LGE" w:date="2025-01-17T12:18:00Z"/>
              </w:rPr>
              <w:pPrChange w:id="39188" w:author="LGEc" w:date="2025-05-09T14:08:00Z">
                <w:pPr>
                  <w:jc w:val="center"/>
                </w:pPr>
              </w:pPrChange>
            </w:pPr>
            <w:ins w:id="39189" w:author="LGE" w:date="2025-01-17T12:18:00Z">
              <w:r w:rsidRPr="00775372">
                <w:rPr>
                  <w:rFonts w:hint="eastAsia"/>
                </w:rPr>
                <w:t>12.0</w:t>
              </w:r>
            </w:ins>
          </w:p>
        </w:tc>
        <w:tc>
          <w:tcPr>
            <w:tcW w:w="701" w:type="dxa"/>
            <w:tcBorders>
              <w:top w:val="nil"/>
              <w:left w:val="nil"/>
              <w:bottom w:val="nil"/>
              <w:right w:val="nil"/>
            </w:tcBorders>
            <w:shd w:val="clear" w:color="000000" w:fill="C8C8C8"/>
            <w:noWrap/>
            <w:vAlign w:val="center"/>
          </w:tcPr>
          <w:p w14:paraId="09085A95" w14:textId="77777777" w:rsidR="0007438E" w:rsidRPr="002A5BA5" w:rsidRDefault="0007438E">
            <w:pPr>
              <w:pStyle w:val="TAC"/>
              <w:rPr>
                <w:ins w:id="39190" w:author="LGE" w:date="2025-01-17T12:18:00Z"/>
              </w:rPr>
              <w:pPrChange w:id="39191" w:author="LGEc" w:date="2025-05-09T14:08:00Z">
                <w:pPr>
                  <w:jc w:val="center"/>
                </w:pPr>
              </w:pPrChange>
            </w:pPr>
            <w:ins w:id="39192" w:author="LGE" w:date="2025-01-17T12:18:00Z">
              <w:r w:rsidRPr="00775372">
                <w:rPr>
                  <w:rFonts w:hint="eastAsia"/>
                </w:rPr>
                <w:t>11.9</w:t>
              </w:r>
            </w:ins>
          </w:p>
        </w:tc>
        <w:tc>
          <w:tcPr>
            <w:tcW w:w="701" w:type="dxa"/>
            <w:tcBorders>
              <w:top w:val="nil"/>
              <w:left w:val="nil"/>
              <w:bottom w:val="nil"/>
              <w:right w:val="nil"/>
            </w:tcBorders>
            <w:shd w:val="clear" w:color="000000" w:fill="D2D2D2"/>
            <w:noWrap/>
            <w:vAlign w:val="center"/>
          </w:tcPr>
          <w:p w14:paraId="2087AF0B" w14:textId="77777777" w:rsidR="0007438E" w:rsidRPr="002A5BA5" w:rsidRDefault="0007438E">
            <w:pPr>
              <w:pStyle w:val="TAC"/>
              <w:rPr>
                <w:ins w:id="39193" w:author="LGE" w:date="2025-01-17T12:18:00Z"/>
              </w:rPr>
              <w:pPrChange w:id="39194" w:author="LGEc" w:date="2025-05-09T14:08:00Z">
                <w:pPr>
                  <w:jc w:val="center"/>
                </w:pPr>
              </w:pPrChange>
            </w:pPr>
            <w:ins w:id="39195"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1052F338" w14:textId="77777777" w:rsidR="0007438E" w:rsidRPr="002A5BA5" w:rsidRDefault="0007438E">
            <w:pPr>
              <w:pStyle w:val="TAC"/>
              <w:rPr>
                <w:ins w:id="39196" w:author="LGE" w:date="2025-01-17T12:18:00Z"/>
              </w:rPr>
              <w:pPrChange w:id="39197" w:author="LGEc" w:date="2025-05-09T14:08:00Z">
                <w:pPr>
                  <w:jc w:val="center"/>
                </w:pPr>
              </w:pPrChange>
            </w:pPr>
            <w:ins w:id="39198"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594963FD" w14:textId="77777777" w:rsidR="0007438E" w:rsidRPr="002A5BA5" w:rsidRDefault="0007438E">
            <w:pPr>
              <w:pStyle w:val="TAC"/>
              <w:rPr>
                <w:ins w:id="39199" w:author="LGE" w:date="2025-01-17T12:18:00Z"/>
              </w:rPr>
              <w:pPrChange w:id="39200" w:author="LGEc" w:date="2025-05-09T14:08:00Z">
                <w:pPr>
                  <w:jc w:val="center"/>
                </w:pPr>
              </w:pPrChange>
            </w:pPr>
            <w:ins w:id="39201" w:author="LGE" w:date="2025-01-17T12:18:00Z">
              <w:r w:rsidRPr="00775372">
                <w:rPr>
                  <w:rFonts w:hint="eastAsia"/>
                </w:rPr>
                <w:t>9.6</w:t>
              </w:r>
            </w:ins>
          </w:p>
        </w:tc>
        <w:tc>
          <w:tcPr>
            <w:tcW w:w="701" w:type="dxa"/>
            <w:tcBorders>
              <w:top w:val="nil"/>
              <w:left w:val="nil"/>
              <w:bottom w:val="nil"/>
              <w:right w:val="nil"/>
            </w:tcBorders>
            <w:shd w:val="clear" w:color="000000" w:fill="D9D9D9"/>
            <w:noWrap/>
            <w:vAlign w:val="center"/>
          </w:tcPr>
          <w:p w14:paraId="6F8DC709" w14:textId="77777777" w:rsidR="0007438E" w:rsidRPr="002A5BA5" w:rsidRDefault="0007438E">
            <w:pPr>
              <w:pStyle w:val="TAC"/>
              <w:rPr>
                <w:ins w:id="39202" w:author="LGE" w:date="2025-01-17T12:18:00Z"/>
              </w:rPr>
              <w:pPrChange w:id="39203" w:author="LGEc" w:date="2025-05-09T14:08:00Z">
                <w:pPr>
                  <w:jc w:val="center"/>
                </w:pPr>
              </w:pPrChange>
            </w:pPr>
            <w:ins w:id="39204" w:author="LGE" w:date="2025-01-17T12:18:00Z">
              <w:r w:rsidRPr="00775372">
                <w:rPr>
                  <w:rFonts w:hint="eastAsia"/>
                </w:rPr>
                <w:t>9.5</w:t>
              </w:r>
            </w:ins>
          </w:p>
        </w:tc>
        <w:tc>
          <w:tcPr>
            <w:tcW w:w="701" w:type="dxa"/>
            <w:tcBorders>
              <w:top w:val="nil"/>
              <w:left w:val="nil"/>
              <w:bottom w:val="nil"/>
              <w:right w:val="nil"/>
            </w:tcBorders>
            <w:shd w:val="clear" w:color="000000" w:fill="E2E2E2"/>
            <w:noWrap/>
            <w:vAlign w:val="center"/>
          </w:tcPr>
          <w:p w14:paraId="2D199437" w14:textId="77777777" w:rsidR="0007438E" w:rsidRPr="002A5BA5" w:rsidRDefault="0007438E">
            <w:pPr>
              <w:pStyle w:val="TAC"/>
              <w:rPr>
                <w:ins w:id="39205" w:author="LGE" w:date="2025-01-17T12:18:00Z"/>
              </w:rPr>
              <w:pPrChange w:id="39206" w:author="LGEc" w:date="2025-05-09T14:08:00Z">
                <w:pPr>
                  <w:jc w:val="center"/>
                </w:pPr>
              </w:pPrChange>
            </w:pPr>
            <w:ins w:id="39207" w:author="LGE" w:date="2025-01-17T12:18:00Z">
              <w:r w:rsidRPr="00775372">
                <w:rPr>
                  <w:rFonts w:hint="eastAsia"/>
                </w:rPr>
                <w:t>8.2</w:t>
              </w:r>
            </w:ins>
          </w:p>
        </w:tc>
        <w:tc>
          <w:tcPr>
            <w:tcW w:w="701" w:type="dxa"/>
            <w:tcBorders>
              <w:top w:val="nil"/>
              <w:left w:val="nil"/>
              <w:bottom w:val="nil"/>
              <w:right w:val="nil"/>
            </w:tcBorders>
            <w:shd w:val="clear" w:color="000000" w:fill="DFDFDF"/>
            <w:noWrap/>
            <w:vAlign w:val="center"/>
          </w:tcPr>
          <w:p w14:paraId="4957C3D8" w14:textId="77777777" w:rsidR="0007438E" w:rsidRPr="002A5BA5" w:rsidRDefault="0007438E">
            <w:pPr>
              <w:pStyle w:val="TAC"/>
              <w:rPr>
                <w:ins w:id="39208" w:author="LGE" w:date="2025-01-17T12:18:00Z"/>
              </w:rPr>
              <w:pPrChange w:id="39209" w:author="LGEc" w:date="2025-05-09T14:08:00Z">
                <w:pPr>
                  <w:jc w:val="center"/>
                </w:pPr>
              </w:pPrChange>
            </w:pPr>
            <w:ins w:id="39210"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47010258" w14:textId="77777777" w:rsidR="0007438E" w:rsidRPr="002A5BA5" w:rsidRDefault="0007438E">
            <w:pPr>
              <w:pStyle w:val="TAC"/>
              <w:rPr>
                <w:ins w:id="39211" w:author="LGE" w:date="2025-01-17T12:18:00Z"/>
              </w:rPr>
              <w:pPrChange w:id="39212" w:author="LGEc" w:date="2025-05-09T14:08:00Z">
                <w:pPr>
                  <w:jc w:val="center"/>
                </w:pPr>
              </w:pPrChange>
            </w:pPr>
            <w:ins w:id="39213"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0CC3D1BF" w14:textId="77777777" w:rsidR="0007438E" w:rsidRPr="002A5BA5" w:rsidRDefault="0007438E">
            <w:pPr>
              <w:pStyle w:val="TAC"/>
              <w:rPr>
                <w:ins w:id="39214" w:author="LGE" w:date="2025-01-17T12:18:00Z"/>
              </w:rPr>
              <w:pPrChange w:id="39215" w:author="LGEc" w:date="2025-05-09T14:08:00Z">
                <w:pPr>
                  <w:jc w:val="center"/>
                </w:pPr>
              </w:pPrChange>
            </w:pPr>
            <w:ins w:id="39216" w:author="LGE" w:date="2025-01-17T12:18:00Z">
              <w:r w:rsidRPr="00775372">
                <w:rPr>
                  <w:rFonts w:hint="eastAsia"/>
                </w:rPr>
                <w:t>7.7</w:t>
              </w:r>
            </w:ins>
          </w:p>
        </w:tc>
      </w:tr>
      <w:tr w:rsidR="0007438E" w:rsidRPr="002A5BA5" w14:paraId="056F02EF" w14:textId="77777777" w:rsidTr="009D1F4B">
        <w:trPr>
          <w:trHeight w:hRule="exact" w:val="232"/>
          <w:jc w:val="center"/>
          <w:ins w:id="39217" w:author="LGE" w:date="2025-01-17T12:18:00Z"/>
        </w:trPr>
        <w:tc>
          <w:tcPr>
            <w:tcW w:w="1684" w:type="dxa"/>
            <w:vMerge/>
            <w:shd w:val="clear" w:color="auto" w:fill="auto"/>
            <w:noWrap/>
            <w:vAlign w:val="center"/>
            <w:hideMark/>
          </w:tcPr>
          <w:p w14:paraId="24B30D11" w14:textId="77777777" w:rsidR="0007438E" w:rsidRPr="00A45F58" w:rsidRDefault="0007438E">
            <w:pPr>
              <w:pStyle w:val="TAC"/>
              <w:rPr>
                <w:ins w:id="39218" w:author="LGE" w:date="2025-01-17T12:18:00Z"/>
              </w:rPr>
              <w:pPrChange w:id="39219" w:author="LGEc" w:date="2025-05-09T14:08:00Z">
                <w:pPr>
                  <w:jc w:val="center"/>
                </w:pPr>
              </w:pPrChange>
            </w:pPr>
          </w:p>
        </w:tc>
        <w:tc>
          <w:tcPr>
            <w:tcW w:w="1100" w:type="dxa"/>
            <w:shd w:val="clear" w:color="auto" w:fill="auto"/>
            <w:noWrap/>
            <w:vAlign w:val="center"/>
            <w:hideMark/>
          </w:tcPr>
          <w:p w14:paraId="04090C5D" w14:textId="77777777" w:rsidR="0007438E" w:rsidRPr="00A45F58" w:rsidRDefault="0007438E">
            <w:pPr>
              <w:pStyle w:val="TAH"/>
              <w:rPr>
                <w:ins w:id="39220" w:author="LGE" w:date="2025-01-17T12:18:00Z"/>
              </w:rPr>
              <w:pPrChange w:id="39221" w:author="LGEc" w:date="2025-05-09T14:08:00Z">
                <w:pPr>
                  <w:jc w:val="center"/>
                </w:pPr>
              </w:pPrChange>
            </w:pPr>
            <w:ins w:id="39222" w:author="LGE" w:date="2025-01-17T12:18:00Z">
              <w:r>
                <w:t>Scenario</w:t>
              </w:r>
            </w:ins>
            <w:ins w:id="39223" w:author="LGEc" w:date="2025-05-09T16:05:00Z">
              <w:r>
                <w:t>#</w:t>
              </w:r>
            </w:ins>
            <w:ins w:id="3922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A2BEE53" w14:textId="77777777" w:rsidR="0007438E" w:rsidRPr="002A5BA5" w:rsidRDefault="0007438E">
            <w:pPr>
              <w:pStyle w:val="TAH"/>
              <w:rPr>
                <w:ins w:id="39225" w:author="LGE" w:date="2025-01-17T12:18:00Z"/>
              </w:rPr>
              <w:pPrChange w:id="39226" w:author="LGEc" w:date="2025-05-09T14:08:00Z">
                <w:pPr>
                  <w:jc w:val="center"/>
                </w:pPr>
              </w:pPrChange>
            </w:pPr>
            <w:ins w:id="3922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62DC3E" w14:textId="77777777" w:rsidR="0007438E" w:rsidRPr="002A5BA5" w:rsidRDefault="0007438E">
            <w:pPr>
              <w:pStyle w:val="TAH"/>
              <w:rPr>
                <w:ins w:id="39228" w:author="LGE" w:date="2025-01-17T12:18:00Z"/>
              </w:rPr>
              <w:pPrChange w:id="39229" w:author="LGEc" w:date="2025-05-09T14:08:00Z">
                <w:pPr>
                  <w:jc w:val="center"/>
                </w:pPr>
              </w:pPrChange>
            </w:pPr>
            <w:ins w:id="3923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7F431" w14:textId="77777777" w:rsidR="0007438E" w:rsidRPr="002A5BA5" w:rsidRDefault="0007438E">
            <w:pPr>
              <w:pStyle w:val="TAH"/>
              <w:rPr>
                <w:ins w:id="39231" w:author="LGE" w:date="2025-01-17T12:18:00Z"/>
              </w:rPr>
              <w:pPrChange w:id="39232" w:author="LGEc" w:date="2025-05-09T14:08:00Z">
                <w:pPr>
                  <w:jc w:val="center"/>
                </w:pPr>
              </w:pPrChange>
            </w:pPr>
            <w:ins w:id="3923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FC215" w14:textId="77777777" w:rsidR="0007438E" w:rsidRPr="002A5BA5" w:rsidRDefault="0007438E">
            <w:pPr>
              <w:pStyle w:val="TAH"/>
              <w:rPr>
                <w:ins w:id="39234" w:author="LGE" w:date="2025-01-17T12:18:00Z"/>
              </w:rPr>
              <w:pPrChange w:id="39235" w:author="LGEc" w:date="2025-05-09T14:08:00Z">
                <w:pPr>
                  <w:jc w:val="center"/>
                </w:pPr>
              </w:pPrChange>
            </w:pPr>
            <w:ins w:id="3923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58800" w14:textId="77777777" w:rsidR="0007438E" w:rsidRPr="002A5BA5" w:rsidRDefault="0007438E">
            <w:pPr>
              <w:pStyle w:val="TAH"/>
              <w:rPr>
                <w:ins w:id="39237" w:author="LGE" w:date="2025-01-17T12:18:00Z"/>
              </w:rPr>
              <w:pPrChange w:id="39238" w:author="LGEc" w:date="2025-05-09T14:08:00Z">
                <w:pPr>
                  <w:jc w:val="center"/>
                </w:pPr>
              </w:pPrChange>
            </w:pPr>
            <w:ins w:id="3923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F692E" w14:textId="77777777" w:rsidR="0007438E" w:rsidRPr="002A5BA5" w:rsidRDefault="0007438E">
            <w:pPr>
              <w:pStyle w:val="TAH"/>
              <w:rPr>
                <w:ins w:id="39240" w:author="LGE" w:date="2025-01-17T12:18:00Z"/>
              </w:rPr>
              <w:pPrChange w:id="39241" w:author="LGEc" w:date="2025-05-09T14:08:00Z">
                <w:pPr>
                  <w:jc w:val="center"/>
                </w:pPr>
              </w:pPrChange>
            </w:pPr>
            <w:ins w:id="3924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2C2E2" w14:textId="77777777" w:rsidR="0007438E" w:rsidRPr="002A5BA5" w:rsidRDefault="0007438E">
            <w:pPr>
              <w:pStyle w:val="TAH"/>
              <w:rPr>
                <w:ins w:id="39243" w:author="LGE" w:date="2025-01-17T12:18:00Z"/>
              </w:rPr>
              <w:pPrChange w:id="39244" w:author="LGEc" w:date="2025-05-09T14:08:00Z">
                <w:pPr>
                  <w:jc w:val="center"/>
                </w:pPr>
              </w:pPrChange>
            </w:pPr>
            <w:ins w:id="3924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B2248" w14:textId="77777777" w:rsidR="0007438E" w:rsidRPr="002A5BA5" w:rsidRDefault="0007438E">
            <w:pPr>
              <w:pStyle w:val="TAH"/>
              <w:rPr>
                <w:ins w:id="39246" w:author="LGE" w:date="2025-01-17T12:18:00Z"/>
              </w:rPr>
              <w:pPrChange w:id="39247" w:author="LGEc" w:date="2025-05-09T14:08:00Z">
                <w:pPr>
                  <w:jc w:val="center"/>
                </w:pPr>
              </w:pPrChange>
            </w:pPr>
            <w:ins w:id="3924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EF741" w14:textId="77777777" w:rsidR="0007438E" w:rsidRPr="002A5BA5" w:rsidRDefault="0007438E">
            <w:pPr>
              <w:pStyle w:val="TAH"/>
              <w:rPr>
                <w:ins w:id="39249" w:author="LGE" w:date="2025-01-17T12:18:00Z"/>
              </w:rPr>
              <w:pPrChange w:id="39250" w:author="LGEc" w:date="2025-05-09T14:08:00Z">
                <w:pPr>
                  <w:jc w:val="center"/>
                </w:pPr>
              </w:pPrChange>
            </w:pPr>
            <w:ins w:id="3925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403CF2" w14:textId="77777777" w:rsidR="0007438E" w:rsidRPr="002A5BA5" w:rsidRDefault="0007438E">
            <w:pPr>
              <w:pStyle w:val="TAH"/>
              <w:rPr>
                <w:ins w:id="39252" w:author="LGE" w:date="2025-01-17T12:18:00Z"/>
              </w:rPr>
              <w:pPrChange w:id="39253" w:author="LGEc" w:date="2025-05-09T14:08:00Z">
                <w:pPr>
                  <w:jc w:val="center"/>
                </w:pPr>
              </w:pPrChange>
            </w:pPr>
            <w:ins w:id="39254" w:author="LGE" w:date="2025-01-17T12:18:00Z">
              <w:r w:rsidRPr="002A5BA5">
                <w:t>#20</w:t>
              </w:r>
            </w:ins>
          </w:p>
        </w:tc>
      </w:tr>
      <w:tr w:rsidR="0007438E" w:rsidRPr="002A5BA5" w14:paraId="56DB63D0" w14:textId="77777777" w:rsidTr="009D1F4B">
        <w:trPr>
          <w:trHeight w:hRule="exact" w:val="232"/>
          <w:jc w:val="center"/>
          <w:ins w:id="39255" w:author="LGE" w:date="2025-01-17T12:18:00Z"/>
        </w:trPr>
        <w:tc>
          <w:tcPr>
            <w:tcW w:w="1684" w:type="dxa"/>
            <w:vMerge/>
            <w:shd w:val="clear" w:color="auto" w:fill="auto"/>
            <w:noWrap/>
            <w:hideMark/>
          </w:tcPr>
          <w:p w14:paraId="0ED03756" w14:textId="77777777" w:rsidR="0007438E" w:rsidRPr="00A45F58" w:rsidRDefault="0007438E">
            <w:pPr>
              <w:pStyle w:val="TAC"/>
              <w:rPr>
                <w:ins w:id="39256" w:author="LGE" w:date="2025-01-17T12:18:00Z"/>
              </w:rPr>
              <w:pPrChange w:id="39257" w:author="LGEc" w:date="2025-05-09T14:08:00Z">
                <w:pPr>
                  <w:jc w:val="center"/>
                </w:pPr>
              </w:pPrChange>
            </w:pPr>
          </w:p>
        </w:tc>
        <w:tc>
          <w:tcPr>
            <w:tcW w:w="1100" w:type="dxa"/>
            <w:shd w:val="clear" w:color="auto" w:fill="auto"/>
            <w:noWrap/>
            <w:vAlign w:val="center"/>
            <w:hideMark/>
          </w:tcPr>
          <w:p w14:paraId="64E78DAB" w14:textId="77777777" w:rsidR="0007438E" w:rsidRPr="00A45F58" w:rsidRDefault="0007438E">
            <w:pPr>
              <w:pStyle w:val="TAC"/>
              <w:rPr>
                <w:ins w:id="39258" w:author="LGE" w:date="2025-01-17T12:18:00Z"/>
              </w:rPr>
              <w:pPrChange w:id="39259" w:author="LGEc" w:date="2025-05-09T14:08:00Z">
                <w:pPr>
                  <w:jc w:val="center"/>
                </w:pPr>
              </w:pPrChange>
            </w:pPr>
            <w:ins w:id="39260" w:author="LGE" w:date="2025-01-17T12:18:00Z">
              <w:r w:rsidRPr="00A45F58">
                <w:t>'QPSK'</w:t>
              </w:r>
            </w:ins>
          </w:p>
        </w:tc>
        <w:tc>
          <w:tcPr>
            <w:tcW w:w="701" w:type="dxa"/>
            <w:tcBorders>
              <w:top w:val="nil"/>
              <w:left w:val="nil"/>
              <w:bottom w:val="nil"/>
              <w:right w:val="nil"/>
            </w:tcBorders>
            <w:shd w:val="clear" w:color="000000" w:fill="E9E9E9"/>
            <w:noWrap/>
            <w:vAlign w:val="center"/>
          </w:tcPr>
          <w:p w14:paraId="2232D880" w14:textId="77777777" w:rsidR="0007438E" w:rsidRPr="002A5BA5" w:rsidRDefault="0007438E">
            <w:pPr>
              <w:pStyle w:val="TAC"/>
              <w:rPr>
                <w:ins w:id="39261" w:author="LGE" w:date="2025-01-17T12:18:00Z"/>
              </w:rPr>
              <w:pPrChange w:id="39262" w:author="LGEc" w:date="2025-05-09T14:08:00Z">
                <w:pPr>
                  <w:jc w:val="center"/>
                </w:pPr>
              </w:pPrChange>
            </w:pPr>
            <w:ins w:id="39263" w:author="LGE" w:date="2025-01-17T12:18:00Z">
              <w:r w:rsidRPr="00775372">
                <w:rPr>
                  <w:rFonts w:hint="eastAsia"/>
                </w:rPr>
                <w:t>7.2</w:t>
              </w:r>
            </w:ins>
          </w:p>
        </w:tc>
        <w:tc>
          <w:tcPr>
            <w:tcW w:w="701" w:type="dxa"/>
            <w:tcBorders>
              <w:top w:val="nil"/>
              <w:left w:val="nil"/>
              <w:bottom w:val="nil"/>
              <w:right w:val="nil"/>
            </w:tcBorders>
            <w:shd w:val="clear" w:color="000000" w:fill="EAEAEA"/>
            <w:noWrap/>
            <w:vAlign w:val="center"/>
          </w:tcPr>
          <w:p w14:paraId="13A87840" w14:textId="77777777" w:rsidR="0007438E" w:rsidRPr="002A5BA5" w:rsidRDefault="0007438E">
            <w:pPr>
              <w:pStyle w:val="TAC"/>
              <w:rPr>
                <w:ins w:id="39264" w:author="LGE" w:date="2025-01-17T12:18:00Z"/>
              </w:rPr>
              <w:pPrChange w:id="39265" w:author="LGEc" w:date="2025-05-09T14:08:00Z">
                <w:pPr>
                  <w:jc w:val="center"/>
                </w:pPr>
              </w:pPrChange>
            </w:pPr>
            <w:ins w:id="39266"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4119E93F" w14:textId="77777777" w:rsidR="0007438E" w:rsidRPr="002A5BA5" w:rsidRDefault="0007438E">
            <w:pPr>
              <w:pStyle w:val="TAC"/>
              <w:rPr>
                <w:ins w:id="39267" w:author="LGE" w:date="2025-01-17T12:18:00Z"/>
              </w:rPr>
              <w:pPrChange w:id="39268" w:author="LGEc" w:date="2025-05-09T14:08:00Z">
                <w:pPr>
                  <w:jc w:val="center"/>
                </w:pPr>
              </w:pPrChange>
            </w:pPr>
            <w:ins w:id="39269"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1A15DFFE" w14:textId="77777777" w:rsidR="0007438E" w:rsidRPr="002A5BA5" w:rsidRDefault="0007438E">
            <w:pPr>
              <w:pStyle w:val="TAC"/>
              <w:rPr>
                <w:ins w:id="39270" w:author="LGE" w:date="2025-01-17T12:18:00Z"/>
              </w:rPr>
              <w:pPrChange w:id="39271" w:author="LGEc" w:date="2025-05-09T14:08:00Z">
                <w:pPr>
                  <w:jc w:val="center"/>
                </w:pPr>
              </w:pPrChange>
            </w:pPr>
            <w:ins w:id="39272"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543EDF66" w14:textId="77777777" w:rsidR="0007438E" w:rsidRPr="002A5BA5" w:rsidRDefault="0007438E">
            <w:pPr>
              <w:pStyle w:val="TAC"/>
              <w:rPr>
                <w:ins w:id="39273" w:author="LGE" w:date="2025-01-17T12:18:00Z"/>
              </w:rPr>
              <w:pPrChange w:id="39274" w:author="LGEc" w:date="2025-05-09T14:08:00Z">
                <w:pPr>
                  <w:jc w:val="center"/>
                </w:pPr>
              </w:pPrChange>
            </w:pPr>
            <w:ins w:id="39275"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0B0D3AE1" w14:textId="77777777" w:rsidR="0007438E" w:rsidRPr="002A5BA5" w:rsidRDefault="0007438E">
            <w:pPr>
              <w:pStyle w:val="TAC"/>
              <w:rPr>
                <w:ins w:id="39276" w:author="LGE" w:date="2025-01-17T12:18:00Z"/>
              </w:rPr>
              <w:pPrChange w:id="39277" w:author="LGEc" w:date="2025-05-09T14:08:00Z">
                <w:pPr>
                  <w:jc w:val="center"/>
                </w:pPr>
              </w:pPrChange>
            </w:pPr>
            <w:ins w:id="39278"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5986FA8" w14:textId="77777777" w:rsidR="0007438E" w:rsidRPr="002A5BA5" w:rsidRDefault="0007438E">
            <w:pPr>
              <w:pStyle w:val="TAC"/>
              <w:rPr>
                <w:ins w:id="39279" w:author="LGE" w:date="2025-01-17T12:18:00Z"/>
              </w:rPr>
              <w:pPrChange w:id="39280" w:author="LGEc" w:date="2025-05-09T14:08:00Z">
                <w:pPr>
                  <w:jc w:val="center"/>
                </w:pPr>
              </w:pPrChange>
            </w:pPr>
            <w:ins w:id="39281"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4003010" w14:textId="77777777" w:rsidR="0007438E" w:rsidRPr="002A5BA5" w:rsidRDefault="0007438E">
            <w:pPr>
              <w:pStyle w:val="TAC"/>
              <w:rPr>
                <w:ins w:id="39282" w:author="LGE" w:date="2025-01-17T12:18:00Z"/>
              </w:rPr>
              <w:pPrChange w:id="39283" w:author="LGEc" w:date="2025-05-09T14:08:00Z">
                <w:pPr>
                  <w:jc w:val="center"/>
                </w:pPr>
              </w:pPrChange>
            </w:pPr>
            <w:ins w:id="39284"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664099D8" w14:textId="77777777" w:rsidR="0007438E" w:rsidRPr="002A5BA5" w:rsidRDefault="0007438E">
            <w:pPr>
              <w:pStyle w:val="TAC"/>
              <w:rPr>
                <w:ins w:id="39285" w:author="LGE" w:date="2025-01-17T12:18:00Z"/>
              </w:rPr>
              <w:pPrChange w:id="39286" w:author="LGEc" w:date="2025-05-09T14:08:00Z">
                <w:pPr>
                  <w:jc w:val="center"/>
                </w:pPr>
              </w:pPrChange>
            </w:pPr>
            <w:ins w:id="39287"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575AF0F9" w14:textId="77777777" w:rsidR="0007438E" w:rsidRPr="002A5BA5" w:rsidRDefault="0007438E">
            <w:pPr>
              <w:pStyle w:val="TAC"/>
              <w:rPr>
                <w:ins w:id="39288" w:author="LGE" w:date="2025-01-17T12:18:00Z"/>
              </w:rPr>
              <w:pPrChange w:id="39289" w:author="LGEc" w:date="2025-05-09T14:08:00Z">
                <w:pPr>
                  <w:jc w:val="center"/>
                </w:pPr>
              </w:pPrChange>
            </w:pPr>
            <w:ins w:id="39290" w:author="LGE" w:date="2025-01-17T12:18:00Z">
              <w:r w:rsidRPr="00775372">
                <w:rPr>
                  <w:rFonts w:hint="eastAsia"/>
                </w:rPr>
                <w:t>6.7</w:t>
              </w:r>
            </w:ins>
          </w:p>
        </w:tc>
      </w:tr>
      <w:tr w:rsidR="0007438E" w:rsidRPr="002A5BA5" w14:paraId="4CDCDA40" w14:textId="77777777" w:rsidTr="009D1F4B">
        <w:trPr>
          <w:trHeight w:hRule="exact" w:val="232"/>
          <w:jc w:val="center"/>
          <w:ins w:id="39291" w:author="LGE" w:date="2025-01-17T12:18:00Z"/>
        </w:trPr>
        <w:tc>
          <w:tcPr>
            <w:tcW w:w="1684" w:type="dxa"/>
            <w:vMerge/>
            <w:shd w:val="clear" w:color="auto" w:fill="auto"/>
            <w:vAlign w:val="center"/>
            <w:hideMark/>
          </w:tcPr>
          <w:p w14:paraId="3990F6DC" w14:textId="77777777" w:rsidR="0007438E" w:rsidRPr="00A45F58" w:rsidRDefault="0007438E">
            <w:pPr>
              <w:pStyle w:val="TAC"/>
              <w:rPr>
                <w:ins w:id="39292" w:author="LGE" w:date="2025-01-17T12:18:00Z"/>
              </w:rPr>
              <w:pPrChange w:id="39293" w:author="LGEc" w:date="2025-05-09T14:08:00Z">
                <w:pPr/>
              </w:pPrChange>
            </w:pPr>
          </w:p>
        </w:tc>
        <w:tc>
          <w:tcPr>
            <w:tcW w:w="1100" w:type="dxa"/>
            <w:shd w:val="clear" w:color="auto" w:fill="auto"/>
            <w:noWrap/>
            <w:vAlign w:val="center"/>
            <w:hideMark/>
          </w:tcPr>
          <w:p w14:paraId="095B16AA" w14:textId="77777777" w:rsidR="0007438E" w:rsidRPr="00A45F58" w:rsidRDefault="0007438E">
            <w:pPr>
              <w:pStyle w:val="TAC"/>
              <w:rPr>
                <w:ins w:id="39294" w:author="LGE" w:date="2025-01-17T12:18:00Z"/>
              </w:rPr>
              <w:pPrChange w:id="39295" w:author="LGEc" w:date="2025-05-09T14:08:00Z">
                <w:pPr>
                  <w:jc w:val="center"/>
                </w:pPr>
              </w:pPrChange>
            </w:pPr>
            <w:ins w:id="39296" w:author="LGE" w:date="2025-01-17T12:18:00Z">
              <w:r w:rsidRPr="00A45F58">
                <w:t>'16QAM'</w:t>
              </w:r>
            </w:ins>
          </w:p>
        </w:tc>
        <w:tc>
          <w:tcPr>
            <w:tcW w:w="701" w:type="dxa"/>
            <w:tcBorders>
              <w:top w:val="nil"/>
              <w:left w:val="nil"/>
              <w:bottom w:val="nil"/>
              <w:right w:val="nil"/>
            </w:tcBorders>
            <w:shd w:val="clear" w:color="000000" w:fill="E6E6E6"/>
            <w:noWrap/>
            <w:vAlign w:val="center"/>
          </w:tcPr>
          <w:p w14:paraId="068128D7" w14:textId="77777777" w:rsidR="0007438E" w:rsidRPr="002A5BA5" w:rsidRDefault="0007438E">
            <w:pPr>
              <w:pStyle w:val="TAC"/>
              <w:rPr>
                <w:ins w:id="39297" w:author="LGE" w:date="2025-01-17T12:18:00Z"/>
              </w:rPr>
              <w:pPrChange w:id="39298" w:author="LGEc" w:date="2025-05-09T14:08:00Z">
                <w:pPr>
                  <w:jc w:val="center"/>
                </w:pPr>
              </w:pPrChange>
            </w:pPr>
            <w:ins w:id="39299" w:author="LGE" w:date="2025-01-17T12:18:00Z">
              <w:r w:rsidRPr="00775372">
                <w:rPr>
                  <w:rFonts w:hint="eastAsia"/>
                </w:rPr>
                <w:t>7.7</w:t>
              </w:r>
            </w:ins>
          </w:p>
        </w:tc>
        <w:tc>
          <w:tcPr>
            <w:tcW w:w="701" w:type="dxa"/>
            <w:tcBorders>
              <w:top w:val="nil"/>
              <w:left w:val="nil"/>
              <w:bottom w:val="nil"/>
              <w:right w:val="nil"/>
            </w:tcBorders>
            <w:shd w:val="clear" w:color="000000" w:fill="E6E6E6"/>
            <w:noWrap/>
            <w:vAlign w:val="center"/>
          </w:tcPr>
          <w:p w14:paraId="2408729C" w14:textId="77777777" w:rsidR="0007438E" w:rsidRPr="002A5BA5" w:rsidRDefault="0007438E">
            <w:pPr>
              <w:pStyle w:val="TAC"/>
              <w:rPr>
                <w:ins w:id="39300" w:author="LGE" w:date="2025-01-17T12:18:00Z"/>
              </w:rPr>
              <w:pPrChange w:id="39301" w:author="LGEc" w:date="2025-05-09T14:08:00Z">
                <w:pPr>
                  <w:jc w:val="center"/>
                </w:pPr>
              </w:pPrChange>
            </w:pPr>
            <w:ins w:id="39302" w:author="LGE" w:date="2025-01-17T12:18:00Z">
              <w:r w:rsidRPr="00775372">
                <w:rPr>
                  <w:rFonts w:hint="eastAsia"/>
                </w:rPr>
                <w:t>7.7</w:t>
              </w:r>
            </w:ins>
          </w:p>
        </w:tc>
        <w:tc>
          <w:tcPr>
            <w:tcW w:w="701" w:type="dxa"/>
            <w:tcBorders>
              <w:top w:val="nil"/>
              <w:left w:val="nil"/>
              <w:bottom w:val="nil"/>
              <w:right w:val="nil"/>
            </w:tcBorders>
            <w:shd w:val="clear" w:color="000000" w:fill="E9E9E9"/>
            <w:noWrap/>
            <w:vAlign w:val="center"/>
          </w:tcPr>
          <w:p w14:paraId="73218E7B" w14:textId="77777777" w:rsidR="0007438E" w:rsidRPr="002A5BA5" w:rsidRDefault="0007438E">
            <w:pPr>
              <w:pStyle w:val="TAC"/>
              <w:rPr>
                <w:ins w:id="39303" w:author="LGE" w:date="2025-01-17T12:18:00Z"/>
              </w:rPr>
              <w:pPrChange w:id="39304" w:author="LGEc" w:date="2025-05-09T14:08:00Z">
                <w:pPr>
                  <w:jc w:val="center"/>
                </w:pPr>
              </w:pPrChange>
            </w:pPr>
            <w:ins w:id="39305"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6963ED48" w14:textId="77777777" w:rsidR="0007438E" w:rsidRPr="002A5BA5" w:rsidRDefault="0007438E">
            <w:pPr>
              <w:pStyle w:val="TAC"/>
              <w:rPr>
                <w:ins w:id="39306" w:author="LGE" w:date="2025-01-17T12:18:00Z"/>
              </w:rPr>
              <w:pPrChange w:id="39307" w:author="LGEc" w:date="2025-05-09T14:08:00Z">
                <w:pPr>
                  <w:jc w:val="center"/>
                </w:pPr>
              </w:pPrChange>
            </w:pPr>
            <w:ins w:id="39308"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3992D2E0" w14:textId="77777777" w:rsidR="0007438E" w:rsidRPr="002A5BA5" w:rsidRDefault="0007438E">
            <w:pPr>
              <w:pStyle w:val="TAC"/>
              <w:rPr>
                <w:ins w:id="39309" w:author="LGE" w:date="2025-01-17T12:18:00Z"/>
              </w:rPr>
              <w:pPrChange w:id="39310" w:author="LGEc" w:date="2025-05-09T14:08:00Z">
                <w:pPr>
                  <w:jc w:val="center"/>
                </w:pPr>
              </w:pPrChange>
            </w:pPr>
            <w:ins w:id="39311" w:author="LGE" w:date="2025-01-17T12:18:00Z">
              <w:r w:rsidRPr="00775372">
                <w:rPr>
                  <w:rFonts w:hint="eastAsia"/>
                </w:rPr>
                <w:t>6.7</w:t>
              </w:r>
            </w:ins>
          </w:p>
        </w:tc>
        <w:tc>
          <w:tcPr>
            <w:tcW w:w="701" w:type="dxa"/>
            <w:tcBorders>
              <w:top w:val="nil"/>
              <w:left w:val="nil"/>
              <w:bottom w:val="nil"/>
              <w:right w:val="nil"/>
            </w:tcBorders>
            <w:shd w:val="clear" w:color="000000" w:fill="E9E9E9"/>
            <w:noWrap/>
            <w:vAlign w:val="center"/>
          </w:tcPr>
          <w:p w14:paraId="50B0AE8B" w14:textId="77777777" w:rsidR="0007438E" w:rsidRPr="002A5BA5" w:rsidRDefault="0007438E">
            <w:pPr>
              <w:pStyle w:val="TAC"/>
              <w:rPr>
                <w:ins w:id="39312" w:author="LGE" w:date="2025-01-17T12:18:00Z"/>
              </w:rPr>
              <w:pPrChange w:id="39313" w:author="LGEc" w:date="2025-05-09T14:08:00Z">
                <w:pPr>
                  <w:jc w:val="center"/>
                </w:pPr>
              </w:pPrChange>
            </w:pPr>
            <w:ins w:id="39314"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2524FC2A" w14:textId="77777777" w:rsidR="0007438E" w:rsidRPr="002A5BA5" w:rsidRDefault="0007438E">
            <w:pPr>
              <w:pStyle w:val="TAC"/>
              <w:rPr>
                <w:ins w:id="39315" w:author="LGE" w:date="2025-01-17T12:18:00Z"/>
              </w:rPr>
              <w:pPrChange w:id="39316" w:author="LGEc" w:date="2025-05-09T14:08:00Z">
                <w:pPr>
                  <w:jc w:val="center"/>
                </w:pPr>
              </w:pPrChange>
            </w:pPr>
            <w:ins w:id="39317"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6EA9FCB" w14:textId="77777777" w:rsidR="0007438E" w:rsidRPr="002A5BA5" w:rsidRDefault="0007438E">
            <w:pPr>
              <w:pStyle w:val="TAC"/>
              <w:rPr>
                <w:ins w:id="39318" w:author="LGE" w:date="2025-01-17T12:18:00Z"/>
              </w:rPr>
              <w:pPrChange w:id="39319" w:author="LGEc" w:date="2025-05-09T14:08:00Z">
                <w:pPr>
                  <w:jc w:val="center"/>
                </w:pPr>
              </w:pPrChange>
            </w:pPr>
            <w:ins w:id="39320"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200DBA1" w14:textId="77777777" w:rsidR="0007438E" w:rsidRPr="002A5BA5" w:rsidRDefault="0007438E">
            <w:pPr>
              <w:pStyle w:val="TAC"/>
              <w:rPr>
                <w:ins w:id="39321" w:author="LGE" w:date="2025-01-17T12:18:00Z"/>
              </w:rPr>
              <w:pPrChange w:id="39322" w:author="LGEc" w:date="2025-05-09T14:08:00Z">
                <w:pPr>
                  <w:jc w:val="center"/>
                </w:pPr>
              </w:pPrChange>
            </w:pPr>
            <w:ins w:id="39323"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35F681C3" w14:textId="77777777" w:rsidR="0007438E" w:rsidRPr="002A5BA5" w:rsidRDefault="0007438E">
            <w:pPr>
              <w:pStyle w:val="TAC"/>
              <w:rPr>
                <w:ins w:id="39324" w:author="LGE" w:date="2025-01-17T12:18:00Z"/>
              </w:rPr>
              <w:pPrChange w:id="39325" w:author="LGEc" w:date="2025-05-09T14:08:00Z">
                <w:pPr>
                  <w:jc w:val="center"/>
                </w:pPr>
              </w:pPrChange>
            </w:pPr>
            <w:ins w:id="39326" w:author="LGE" w:date="2025-01-17T12:18:00Z">
              <w:r w:rsidRPr="00775372">
                <w:rPr>
                  <w:rFonts w:hint="eastAsia"/>
                </w:rPr>
                <w:t>6.7</w:t>
              </w:r>
            </w:ins>
          </w:p>
        </w:tc>
      </w:tr>
      <w:tr w:rsidR="0007438E" w:rsidRPr="002A5BA5" w14:paraId="225080C8" w14:textId="77777777" w:rsidTr="009D1F4B">
        <w:trPr>
          <w:trHeight w:hRule="exact" w:val="232"/>
          <w:jc w:val="center"/>
          <w:ins w:id="39327" w:author="LGE" w:date="2025-01-17T12:18:00Z"/>
        </w:trPr>
        <w:tc>
          <w:tcPr>
            <w:tcW w:w="1684" w:type="dxa"/>
            <w:vMerge/>
            <w:shd w:val="clear" w:color="auto" w:fill="auto"/>
            <w:vAlign w:val="center"/>
            <w:hideMark/>
          </w:tcPr>
          <w:p w14:paraId="4FAD9CDF" w14:textId="77777777" w:rsidR="0007438E" w:rsidRPr="00A45F58" w:rsidRDefault="0007438E">
            <w:pPr>
              <w:pStyle w:val="TAC"/>
              <w:rPr>
                <w:ins w:id="39328" w:author="LGE" w:date="2025-01-17T12:18:00Z"/>
              </w:rPr>
              <w:pPrChange w:id="39329" w:author="LGEc" w:date="2025-05-09T14:08:00Z">
                <w:pPr/>
              </w:pPrChange>
            </w:pPr>
          </w:p>
        </w:tc>
        <w:tc>
          <w:tcPr>
            <w:tcW w:w="1100" w:type="dxa"/>
            <w:shd w:val="clear" w:color="auto" w:fill="auto"/>
            <w:noWrap/>
            <w:vAlign w:val="center"/>
            <w:hideMark/>
          </w:tcPr>
          <w:p w14:paraId="5267E5C3" w14:textId="77777777" w:rsidR="0007438E" w:rsidRPr="00A45F58" w:rsidRDefault="0007438E">
            <w:pPr>
              <w:pStyle w:val="TAC"/>
              <w:rPr>
                <w:ins w:id="39330" w:author="LGE" w:date="2025-01-17T12:18:00Z"/>
              </w:rPr>
              <w:pPrChange w:id="39331" w:author="LGEc" w:date="2025-05-09T14:08:00Z">
                <w:pPr>
                  <w:jc w:val="center"/>
                </w:pPr>
              </w:pPrChange>
            </w:pPr>
            <w:ins w:id="39332" w:author="LGE" w:date="2025-01-17T12:18:00Z">
              <w:r w:rsidRPr="00A45F58">
                <w:t>'64QAM'</w:t>
              </w:r>
            </w:ins>
          </w:p>
        </w:tc>
        <w:tc>
          <w:tcPr>
            <w:tcW w:w="701" w:type="dxa"/>
            <w:tcBorders>
              <w:top w:val="nil"/>
              <w:left w:val="nil"/>
              <w:bottom w:val="nil"/>
              <w:right w:val="nil"/>
            </w:tcBorders>
            <w:shd w:val="clear" w:color="000000" w:fill="E6E6E6"/>
            <w:noWrap/>
            <w:vAlign w:val="center"/>
          </w:tcPr>
          <w:p w14:paraId="76E64001" w14:textId="77777777" w:rsidR="0007438E" w:rsidRPr="002A5BA5" w:rsidRDefault="0007438E">
            <w:pPr>
              <w:pStyle w:val="TAC"/>
              <w:rPr>
                <w:ins w:id="39333" w:author="LGE" w:date="2025-01-17T12:18:00Z"/>
              </w:rPr>
              <w:pPrChange w:id="39334" w:author="LGEc" w:date="2025-05-09T14:08:00Z">
                <w:pPr>
                  <w:jc w:val="center"/>
                </w:pPr>
              </w:pPrChange>
            </w:pPr>
            <w:ins w:id="39335" w:author="LGE" w:date="2025-01-17T12:18:00Z">
              <w:r w:rsidRPr="00775372">
                <w:rPr>
                  <w:rFonts w:hint="eastAsia"/>
                </w:rPr>
                <w:t>7.7</w:t>
              </w:r>
            </w:ins>
          </w:p>
        </w:tc>
        <w:tc>
          <w:tcPr>
            <w:tcW w:w="701" w:type="dxa"/>
            <w:tcBorders>
              <w:top w:val="nil"/>
              <w:left w:val="nil"/>
              <w:bottom w:val="nil"/>
              <w:right w:val="nil"/>
            </w:tcBorders>
            <w:shd w:val="clear" w:color="000000" w:fill="E6E6E6"/>
            <w:noWrap/>
            <w:vAlign w:val="center"/>
          </w:tcPr>
          <w:p w14:paraId="7A326237" w14:textId="77777777" w:rsidR="0007438E" w:rsidRPr="002A5BA5" w:rsidRDefault="0007438E">
            <w:pPr>
              <w:pStyle w:val="TAC"/>
              <w:rPr>
                <w:ins w:id="39336" w:author="LGE" w:date="2025-01-17T12:18:00Z"/>
              </w:rPr>
              <w:pPrChange w:id="39337" w:author="LGEc" w:date="2025-05-09T14:08:00Z">
                <w:pPr>
                  <w:jc w:val="center"/>
                </w:pPr>
              </w:pPrChange>
            </w:pPr>
            <w:ins w:id="39338" w:author="LGE" w:date="2025-01-17T12:18:00Z">
              <w:r w:rsidRPr="00775372">
                <w:rPr>
                  <w:rFonts w:hint="eastAsia"/>
                </w:rPr>
                <w:t>7.7</w:t>
              </w:r>
            </w:ins>
          </w:p>
        </w:tc>
        <w:tc>
          <w:tcPr>
            <w:tcW w:w="701" w:type="dxa"/>
            <w:tcBorders>
              <w:top w:val="nil"/>
              <w:left w:val="nil"/>
              <w:bottom w:val="nil"/>
              <w:right w:val="nil"/>
            </w:tcBorders>
            <w:shd w:val="clear" w:color="000000" w:fill="E9E9E9"/>
            <w:noWrap/>
            <w:vAlign w:val="center"/>
          </w:tcPr>
          <w:p w14:paraId="79EEE1EC" w14:textId="77777777" w:rsidR="0007438E" w:rsidRPr="002A5BA5" w:rsidRDefault="0007438E">
            <w:pPr>
              <w:pStyle w:val="TAC"/>
              <w:rPr>
                <w:ins w:id="39339" w:author="LGE" w:date="2025-01-17T12:18:00Z"/>
              </w:rPr>
              <w:pPrChange w:id="39340" w:author="LGEc" w:date="2025-05-09T14:08:00Z">
                <w:pPr>
                  <w:jc w:val="center"/>
                </w:pPr>
              </w:pPrChange>
            </w:pPr>
            <w:ins w:id="39341"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5C5E0402" w14:textId="77777777" w:rsidR="0007438E" w:rsidRPr="002A5BA5" w:rsidRDefault="0007438E">
            <w:pPr>
              <w:pStyle w:val="TAC"/>
              <w:rPr>
                <w:ins w:id="39342" w:author="LGE" w:date="2025-01-17T12:18:00Z"/>
              </w:rPr>
              <w:pPrChange w:id="39343" w:author="LGEc" w:date="2025-05-09T14:08:00Z">
                <w:pPr>
                  <w:jc w:val="center"/>
                </w:pPr>
              </w:pPrChange>
            </w:pPr>
            <w:ins w:id="39344"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1DCCA283" w14:textId="77777777" w:rsidR="0007438E" w:rsidRPr="002A5BA5" w:rsidRDefault="0007438E">
            <w:pPr>
              <w:pStyle w:val="TAC"/>
              <w:rPr>
                <w:ins w:id="39345" w:author="LGE" w:date="2025-01-17T12:18:00Z"/>
              </w:rPr>
              <w:pPrChange w:id="39346" w:author="LGEc" w:date="2025-05-09T14:08:00Z">
                <w:pPr>
                  <w:jc w:val="center"/>
                </w:pPr>
              </w:pPrChange>
            </w:pPr>
            <w:ins w:id="39347"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E8330A3" w14:textId="77777777" w:rsidR="0007438E" w:rsidRPr="002A5BA5" w:rsidRDefault="0007438E">
            <w:pPr>
              <w:pStyle w:val="TAC"/>
              <w:rPr>
                <w:ins w:id="39348" w:author="LGE" w:date="2025-01-17T12:18:00Z"/>
              </w:rPr>
              <w:pPrChange w:id="39349" w:author="LGEc" w:date="2025-05-09T14:08:00Z">
                <w:pPr>
                  <w:jc w:val="center"/>
                </w:pPr>
              </w:pPrChange>
            </w:pPr>
            <w:ins w:id="39350"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9EDCE22" w14:textId="77777777" w:rsidR="0007438E" w:rsidRPr="002A5BA5" w:rsidRDefault="0007438E">
            <w:pPr>
              <w:pStyle w:val="TAC"/>
              <w:rPr>
                <w:ins w:id="39351" w:author="LGE" w:date="2025-01-17T12:18:00Z"/>
              </w:rPr>
              <w:pPrChange w:id="39352" w:author="LGEc" w:date="2025-05-09T14:08:00Z">
                <w:pPr>
                  <w:jc w:val="center"/>
                </w:pPr>
              </w:pPrChange>
            </w:pPr>
            <w:ins w:id="3935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5309BDED" w14:textId="77777777" w:rsidR="0007438E" w:rsidRPr="002A5BA5" w:rsidRDefault="0007438E">
            <w:pPr>
              <w:pStyle w:val="TAC"/>
              <w:rPr>
                <w:ins w:id="39354" w:author="LGE" w:date="2025-01-17T12:18:00Z"/>
              </w:rPr>
              <w:pPrChange w:id="39355" w:author="LGEc" w:date="2025-05-09T14:08:00Z">
                <w:pPr>
                  <w:jc w:val="center"/>
                </w:pPr>
              </w:pPrChange>
            </w:pPr>
            <w:ins w:id="3935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7C80331" w14:textId="77777777" w:rsidR="0007438E" w:rsidRPr="002A5BA5" w:rsidRDefault="0007438E">
            <w:pPr>
              <w:pStyle w:val="TAC"/>
              <w:rPr>
                <w:ins w:id="39357" w:author="LGE" w:date="2025-01-17T12:18:00Z"/>
              </w:rPr>
              <w:pPrChange w:id="39358" w:author="LGEc" w:date="2025-05-09T14:08:00Z">
                <w:pPr>
                  <w:jc w:val="center"/>
                </w:pPr>
              </w:pPrChange>
            </w:pPr>
            <w:ins w:id="39359"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0F2F3D54" w14:textId="77777777" w:rsidR="0007438E" w:rsidRPr="002A5BA5" w:rsidRDefault="0007438E">
            <w:pPr>
              <w:pStyle w:val="TAC"/>
              <w:rPr>
                <w:ins w:id="39360" w:author="LGE" w:date="2025-01-17T12:18:00Z"/>
              </w:rPr>
              <w:pPrChange w:id="39361" w:author="LGEc" w:date="2025-05-09T14:08:00Z">
                <w:pPr>
                  <w:jc w:val="center"/>
                </w:pPr>
              </w:pPrChange>
            </w:pPr>
            <w:ins w:id="39362" w:author="LGE" w:date="2025-01-17T12:18:00Z">
              <w:r w:rsidRPr="00775372">
                <w:rPr>
                  <w:rFonts w:hint="eastAsia"/>
                </w:rPr>
                <w:t>6.7</w:t>
              </w:r>
            </w:ins>
          </w:p>
        </w:tc>
      </w:tr>
      <w:tr w:rsidR="0007438E" w:rsidRPr="002A5BA5" w14:paraId="5E0D1B6E" w14:textId="77777777" w:rsidTr="009D1F4B">
        <w:trPr>
          <w:trHeight w:hRule="exact" w:val="232"/>
          <w:jc w:val="center"/>
          <w:ins w:id="39363" w:author="LGE" w:date="2025-01-17T12:18:00Z"/>
        </w:trPr>
        <w:tc>
          <w:tcPr>
            <w:tcW w:w="1684" w:type="dxa"/>
            <w:vMerge/>
            <w:shd w:val="clear" w:color="auto" w:fill="auto"/>
            <w:vAlign w:val="center"/>
            <w:hideMark/>
          </w:tcPr>
          <w:p w14:paraId="05693427" w14:textId="77777777" w:rsidR="0007438E" w:rsidRPr="00A45F58" w:rsidRDefault="0007438E">
            <w:pPr>
              <w:pStyle w:val="TAC"/>
              <w:rPr>
                <w:ins w:id="39364" w:author="LGE" w:date="2025-01-17T12:18:00Z"/>
              </w:rPr>
              <w:pPrChange w:id="39365" w:author="LGEc" w:date="2025-05-09T14:08:00Z">
                <w:pPr/>
              </w:pPrChange>
            </w:pPr>
          </w:p>
        </w:tc>
        <w:tc>
          <w:tcPr>
            <w:tcW w:w="1100" w:type="dxa"/>
            <w:shd w:val="clear" w:color="auto" w:fill="auto"/>
            <w:noWrap/>
            <w:vAlign w:val="center"/>
            <w:hideMark/>
          </w:tcPr>
          <w:p w14:paraId="30027830" w14:textId="77777777" w:rsidR="0007438E" w:rsidRPr="00A45F58" w:rsidRDefault="0007438E">
            <w:pPr>
              <w:pStyle w:val="TAC"/>
              <w:rPr>
                <w:ins w:id="39366" w:author="LGE" w:date="2025-01-17T12:18:00Z"/>
              </w:rPr>
              <w:pPrChange w:id="39367" w:author="LGEc" w:date="2025-05-09T14:08:00Z">
                <w:pPr>
                  <w:jc w:val="center"/>
                </w:pPr>
              </w:pPrChange>
            </w:pPr>
            <w:ins w:id="39368" w:author="LGE" w:date="2025-01-17T12:18:00Z">
              <w:r w:rsidRPr="00A45F58">
                <w:t>'256QAM'</w:t>
              </w:r>
            </w:ins>
          </w:p>
        </w:tc>
        <w:tc>
          <w:tcPr>
            <w:tcW w:w="701" w:type="dxa"/>
            <w:tcBorders>
              <w:top w:val="nil"/>
              <w:left w:val="nil"/>
              <w:bottom w:val="nil"/>
              <w:right w:val="nil"/>
            </w:tcBorders>
            <w:shd w:val="clear" w:color="000000" w:fill="E6E6E6"/>
            <w:noWrap/>
            <w:vAlign w:val="center"/>
          </w:tcPr>
          <w:p w14:paraId="69C98FDE" w14:textId="77777777" w:rsidR="0007438E" w:rsidRPr="002A5BA5" w:rsidRDefault="0007438E">
            <w:pPr>
              <w:pStyle w:val="TAC"/>
              <w:rPr>
                <w:ins w:id="39369" w:author="LGE" w:date="2025-01-17T12:18:00Z"/>
              </w:rPr>
              <w:pPrChange w:id="39370" w:author="LGEc" w:date="2025-05-09T14:08:00Z">
                <w:pPr>
                  <w:jc w:val="center"/>
                </w:pPr>
              </w:pPrChange>
            </w:pPr>
            <w:ins w:id="39371" w:author="LGE" w:date="2025-01-17T12:18:00Z">
              <w:r w:rsidRPr="00775372">
                <w:rPr>
                  <w:rFonts w:hint="eastAsia"/>
                </w:rPr>
                <w:t>7.7</w:t>
              </w:r>
            </w:ins>
          </w:p>
        </w:tc>
        <w:tc>
          <w:tcPr>
            <w:tcW w:w="701" w:type="dxa"/>
            <w:tcBorders>
              <w:top w:val="nil"/>
              <w:left w:val="nil"/>
              <w:bottom w:val="nil"/>
              <w:right w:val="nil"/>
            </w:tcBorders>
            <w:shd w:val="clear" w:color="000000" w:fill="E6E6E6"/>
            <w:noWrap/>
            <w:vAlign w:val="center"/>
          </w:tcPr>
          <w:p w14:paraId="74A12DF5" w14:textId="77777777" w:rsidR="0007438E" w:rsidRPr="002A5BA5" w:rsidRDefault="0007438E">
            <w:pPr>
              <w:pStyle w:val="TAC"/>
              <w:rPr>
                <w:ins w:id="39372" w:author="LGE" w:date="2025-01-17T12:18:00Z"/>
              </w:rPr>
              <w:pPrChange w:id="39373" w:author="LGEc" w:date="2025-05-09T14:08:00Z">
                <w:pPr>
                  <w:jc w:val="center"/>
                </w:pPr>
              </w:pPrChange>
            </w:pPr>
            <w:ins w:id="39374" w:author="LGE" w:date="2025-01-17T12:18:00Z">
              <w:r w:rsidRPr="00775372">
                <w:rPr>
                  <w:rFonts w:hint="eastAsia"/>
                </w:rPr>
                <w:t>7.7</w:t>
              </w:r>
            </w:ins>
          </w:p>
        </w:tc>
        <w:tc>
          <w:tcPr>
            <w:tcW w:w="701" w:type="dxa"/>
            <w:tcBorders>
              <w:top w:val="nil"/>
              <w:left w:val="nil"/>
              <w:bottom w:val="nil"/>
              <w:right w:val="nil"/>
            </w:tcBorders>
            <w:shd w:val="clear" w:color="000000" w:fill="E9E9E9"/>
            <w:noWrap/>
            <w:vAlign w:val="center"/>
          </w:tcPr>
          <w:p w14:paraId="666D08F0" w14:textId="77777777" w:rsidR="0007438E" w:rsidRPr="002A5BA5" w:rsidRDefault="0007438E">
            <w:pPr>
              <w:pStyle w:val="TAC"/>
              <w:rPr>
                <w:ins w:id="39375" w:author="LGE" w:date="2025-01-17T12:18:00Z"/>
              </w:rPr>
              <w:pPrChange w:id="39376" w:author="LGEc" w:date="2025-05-09T14:08:00Z">
                <w:pPr>
                  <w:jc w:val="center"/>
                </w:pPr>
              </w:pPrChange>
            </w:pPr>
            <w:ins w:id="39377"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7FFCBF9E" w14:textId="77777777" w:rsidR="0007438E" w:rsidRPr="002A5BA5" w:rsidRDefault="0007438E">
            <w:pPr>
              <w:pStyle w:val="TAC"/>
              <w:rPr>
                <w:ins w:id="39378" w:author="LGE" w:date="2025-01-17T12:18:00Z"/>
              </w:rPr>
              <w:pPrChange w:id="39379" w:author="LGEc" w:date="2025-05-09T14:08:00Z">
                <w:pPr>
                  <w:jc w:val="center"/>
                </w:pPr>
              </w:pPrChange>
            </w:pPr>
            <w:ins w:id="39380"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1E5007D6" w14:textId="77777777" w:rsidR="0007438E" w:rsidRPr="002A5BA5" w:rsidRDefault="0007438E">
            <w:pPr>
              <w:pStyle w:val="TAC"/>
              <w:rPr>
                <w:ins w:id="39381" w:author="LGE" w:date="2025-01-17T12:18:00Z"/>
              </w:rPr>
              <w:pPrChange w:id="39382" w:author="LGEc" w:date="2025-05-09T14:08:00Z">
                <w:pPr>
                  <w:jc w:val="center"/>
                </w:pPr>
              </w:pPrChange>
            </w:pPr>
            <w:ins w:id="3938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F4964E5" w14:textId="77777777" w:rsidR="0007438E" w:rsidRPr="002A5BA5" w:rsidRDefault="0007438E">
            <w:pPr>
              <w:pStyle w:val="TAC"/>
              <w:rPr>
                <w:ins w:id="39384" w:author="LGE" w:date="2025-01-17T12:18:00Z"/>
              </w:rPr>
              <w:pPrChange w:id="39385" w:author="LGEc" w:date="2025-05-09T14:08:00Z">
                <w:pPr>
                  <w:jc w:val="center"/>
                </w:pPr>
              </w:pPrChange>
            </w:pPr>
            <w:ins w:id="3938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DB0A252" w14:textId="77777777" w:rsidR="0007438E" w:rsidRPr="002A5BA5" w:rsidRDefault="0007438E">
            <w:pPr>
              <w:pStyle w:val="TAC"/>
              <w:rPr>
                <w:ins w:id="39387" w:author="LGE" w:date="2025-01-17T12:18:00Z"/>
              </w:rPr>
              <w:pPrChange w:id="39388" w:author="LGEc" w:date="2025-05-09T14:08:00Z">
                <w:pPr>
                  <w:jc w:val="center"/>
                </w:pPr>
              </w:pPrChange>
            </w:pPr>
            <w:ins w:id="39389"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C500AD1" w14:textId="77777777" w:rsidR="0007438E" w:rsidRPr="002A5BA5" w:rsidRDefault="0007438E">
            <w:pPr>
              <w:pStyle w:val="TAC"/>
              <w:rPr>
                <w:ins w:id="39390" w:author="LGE" w:date="2025-01-17T12:18:00Z"/>
              </w:rPr>
              <w:pPrChange w:id="39391" w:author="LGEc" w:date="2025-05-09T14:08:00Z">
                <w:pPr>
                  <w:jc w:val="center"/>
                </w:pPr>
              </w:pPrChange>
            </w:pPr>
            <w:ins w:id="39392"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65BBC466" w14:textId="77777777" w:rsidR="0007438E" w:rsidRPr="002A5BA5" w:rsidRDefault="0007438E">
            <w:pPr>
              <w:pStyle w:val="TAC"/>
              <w:rPr>
                <w:ins w:id="39393" w:author="LGE" w:date="2025-01-17T12:18:00Z"/>
              </w:rPr>
              <w:pPrChange w:id="39394" w:author="LGEc" w:date="2025-05-09T14:08:00Z">
                <w:pPr>
                  <w:jc w:val="center"/>
                </w:pPr>
              </w:pPrChange>
            </w:pPr>
            <w:ins w:id="39395"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6F6A5A0A" w14:textId="77777777" w:rsidR="0007438E" w:rsidRPr="002A5BA5" w:rsidRDefault="0007438E">
            <w:pPr>
              <w:pStyle w:val="TAC"/>
              <w:rPr>
                <w:ins w:id="39396" w:author="LGE" w:date="2025-01-17T12:18:00Z"/>
              </w:rPr>
              <w:pPrChange w:id="39397" w:author="LGEc" w:date="2025-05-09T14:08:00Z">
                <w:pPr>
                  <w:jc w:val="center"/>
                </w:pPr>
              </w:pPrChange>
            </w:pPr>
            <w:ins w:id="39398" w:author="LGE" w:date="2025-01-17T12:18:00Z">
              <w:r w:rsidRPr="00775372">
                <w:rPr>
                  <w:rFonts w:hint="eastAsia"/>
                </w:rPr>
                <w:t>6.7</w:t>
              </w:r>
            </w:ins>
          </w:p>
        </w:tc>
      </w:tr>
      <w:tr w:rsidR="0007438E" w:rsidRPr="00A45F58" w14:paraId="430F3FFC" w14:textId="77777777" w:rsidTr="009D1F4B">
        <w:trPr>
          <w:trHeight w:hRule="exact" w:val="232"/>
          <w:jc w:val="center"/>
          <w:ins w:id="39399" w:author="LGE" w:date="2025-01-17T12:18:00Z"/>
        </w:trPr>
        <w:tc>
          <w:tcPr>
            <w:tcW w:w="1684" w:type="dxa"/>
            <w:vMerge w:val="restart"/>
            <w:shd w:val="clear" w:color="auto" w:fill="auto"/>
            <w:noWrap/>
            <w:vAlign w:val="center"/>
            <w:hideMark/>
          </w:tcPr>
          <w:p w14:paraId="37E23715" w14:textId="77777777" w:rsidR="0007438E" w:rsidRPr="00A45F58" w:rsidRDefault="0007438E">
            <w:pPr>
              <w:pStyle w:val="TAC"/>
              <w:rPr>
                <w:ins w:id="39400" w:author="LGE" w:date="2025-01-17T12:18:00Z"/>
                <w:rFonts w:eastAsia="굴림"/>
              </w:rPr>
              <w:pPrChange w:id="39401" w:author="LGEc" w:date="2025-05-09T14:08:00Z">
                <w:pPr>
                  <w:jc w:val="center"/>
                </w:pPr>
              </w:pPrChange>
            </w:pPr>
            <w:ins w:id="39402" w:author="LGE" w:date="2025-01-17T12:18:00Z">
              <w:r>
                <w:t>S0_10_G30_10</w:t>
              </w:r>
            </w:ins>
          </w:p>
        </w:tc>
        <w:tc>
          <w:tcPr>
            <w:tcW w:w="1100" w:type="dxa"/>
            <w:shd w:val="clear" w:color="auto" w:fill="auto"/>
            <w:noWrap/>
            <w:vAlign w:val="center"/>
            <w:hideMark/>
          </w:tcPr>
          <w:p w14:paraId="7C67FE96" w14:textId="77777777" w:rsidR="0007438E" w:rsidRPr="00A45F58" w:rsidRDefault="0007438E">
            <w:pPr>
              <w:pStyle w:val="TAH"/>
              <w:rPr>
                <w:ins w:id="39403" w:author="LGE" w:date="2025-01-17T12:18:00Z"/>
              </w:rPr>
              <w:pPrChange w:id="39404" w:author="LGEc" w:date="2025-05-09T14:08:00Z">
                <w:pPr>
                  <w:jc w:val="center"/>
                </w:pPr>
              </w:pPrChange>
            </w:pPr>
            <w:ins w:id="39405" w:author="LGE" w:date="2025-01-17T12:18:00Z">
              <w:r>
                <w:t>Scenario</w:t>
              </w:r>
            </w:ins>
            <w:ins w:id="39406" w:author="LGEc" w:date="2025-05-09T16:05:00Z">
              <w:r>
                <w:t>#</w:t>
              </w:r>
            </w:ins>
            <w:ins w:id="3940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3C9EB827" w14:textId="77777777" w:rsidR="0007438E" w:rsidRPr="00775372" w:rsidRDefault="0007438E">
            <w:pPr>
              <w:pStyle w:val="TAH"/>
              <w:rPr>
                <w:ins w:id="39408" w:author="LGE" w:date="2025-01-17T12:18:00Z"/>
              </w:rPr>
              <w:pPrChange w:id="39409" w:author="LGEc" w:date="2025-05-09T14:08:00Z">
                <w:pPr>
                  <w:jc w:val="center"/>
                </w:pPr>
              </w:pPrChange>
            </w:pPr>
            <w:ins w:id="39410"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0B8D28" w14:textId="77777777" w:rsidR="0007438E" w:rsidRPr="00775372" w:rsidRDefault="0007438E">
            <w:pPr>
              <w:pStyle w:val="TAH"/>
              <w:rPr>
                <w:ins w:id="39411" w:author="LGE" w:date="2025-01-17T12:18:00Z"/>
              </w:rPr>
              <w:pPrChange w:id="39412" w:author="LGEc" w:date="2025-05-09T14:08:00Z">
                <w:pPr>
                  <w:jc w:val="center"/>
                </w:pPr>
              </w:pPrChange>
            </w:pPr>
            <w:ins w:id="39413"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32FAF7" w14:textId="77777777" w:rsidR="0007438E" w:rsidRPr="00775372" w:rsidRDefault="0007438E">
            <w:pPr>
              <w:pStyle w:val="TAH"/>
              <w:rPr>
                <w:ins w:id="39414" w:author="LGE" w:date="2025-01-17T12:18:00Z"/>
              </w:rPr>
              <w:pPrChange w:id="39415" w:author="LGEc" w:date="2025-05-09T14:08:00Z">
                <w:pPr>
                  <w:jc w:val="center"/>
                </w:pPr>
              </w:pPrChange>
            </w:pPr>
            <w:ins w:id="39416"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C1DA" w14:textId="77777777" w:rsidR="0007438E" w:rsidRPr="00775372" w:rsidRDefault="0007438E">
            <w:pPr>
              <w:pStyle w:val="TAH"/>
              <w:rPr>
                <w:ins w:id="39417" w:author="LGE" w:date="2025-01-17T12:18:00Z"/>
              </w:rPr>
              <w:pPrChange w:id="39418" w:author="LGEc" w:date="2025-05-09T14:08:00Z">
                <w:pPr>
                  <w:jc w:val="center"/>
                </w:pPr>
              </w:pPrChange>
            </w:pPr>
            <w:ins w:id="39419"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3A628" w14:textId="77777777" w:rsidR="0007438E" w:rsidRPr="00775372" w:rsidRDefault="0007438E">
            <w:pPr>
              <w:pStyle w:val="TAH"/>
              <w:rPr>
                <w:ins w:id="39420" w:author="LGE" w:date="2025-01-17T12:18:00Z"/>
              </w:rPr>
              <w:pPrChange w:id="39421" w:author="LGEc" w:date="2025-05-09T14:08:00Z">
                <w:pPr>
                  <w:jc w:val="center"/>
                </w:pPr>
              </w:pPrChange>
            </w:pPr>
            <w:ins w:id="39422"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A1DD5" w14:textId="77777777" w:rsidR="0007438E" w:rsidRPr="00775372" w:rsidRDefault="0007438E">
            <w:pPr>
              <w:pStyle w:val="TAH"/>
              <w:rPr>
                <w:ins w:id="39423" w:author="LGE" w:date="2025-01-17T12:18:00Z"/>
              </w:rPr>
              <w:pPrChange w:id="39424" w:author="LGEc" w:date="2025-05-09T14:08:00Z">
                <w:pPr>
                  <w:jc w:val="center"/>
                </w:pPr>
              </w:pPrChange>
            </w:pPr>
            <w:ins w:id="39425"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72AEE" w14:textId="77777777" w:rsidR="0007438E" w:rsidRPr="00775372" w:rsidRDefault="0007438E">
            <w:pPr>
              <w:pStyle w:val="TAH"/>
              <w:rPr>
                <w:ins w:id="39426" w:author="LGE" w:date="2025-01-17T12:18:00Z"/>
              </w:rPr>
              <w:pPrChange w:id="39427" w:author="LGEc" w:date="2025-05-09T14:08:00Z">
                <w:pPr>
                  <w:jc w:val="center"/>
                </w:pPr>
              </w:pPrChange>
            </w:pPr>
            <w:ins w:id="39428"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86A8EE" w14:textId="77777777" w:rsidR="0007438E" w:rsidRPr="00775372" w:rsidRDefault="0007438E">
            <w:pPr>
              <w:pStyle w:val="TAH"/>
              <w:rPr>
                <w:ins w:id="39429" w:author="LGE" w:date="2025-01-17T12:18:00Z"/>
              </w:rPr>
              <w:pPrChange w:id="39430" w:author="LGEc" w:date="2025-05-09T14:08:00Z">
                <w:pPr>
                  <w:jc w:val="center"/>
                </w:pPr>
              </w:pPrChange>
            </w:pPr>
            <w:ins w:id="39431"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B7C57" w14:textId="77777777" w:rsidR="0007438E" w:rsidRPr="00775372" w:rsidRDefault="0007438E">
            <w:pPr>
              <w:pStyle w:val="TAH"/>
              <w:rPr>
                <w:ins w:id="39432" w:author="LGE" w:date="2025-01-17T12:18:00Z"/>
              </w:rPr>
              <w:pPrChange w:id="39433" w:author="LGEc" w:date="2025-05-09T14:08:00Z">
                <w:pPr>
                  <w:jc w:val="center"/>
                </w:pPr>
              </w:pPrChange>
            </w:pPr>
            <w:ins w:id="39434"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DFEA8" w14:textId="77777777" w:rsidR="0007438E" w:rsidRPr="00775372" w:rsidRDefault="0007438E">
            <w:pPr>
              <w:pStyle w:val="TAH"/>
              <w:rPr>
                <w:ins w:id="39435" w:author="LGE" w:date="2025-01-17T12:18:00Z"/>
              </w:rPr>
              <w:pPrChange w:id="39436" w:author="LGEc" w:date="2025-05-09T14:08:00Z">
                <w:pPr>
                  <w:jc w:val="center"/>
                </w:pPr>
              </w:pPrChange>
            </w:pPr>
            <w:ins w:id="39437" w:author="LGE" w:date="2025-01-17T12:18:00Z">
              <w:r>
                <w:t>#10</w:t>
              </w:r>
            </w:ins>
          </w:p>
        </w:tc>
      </w:tr>
      <w:tr w:rsidR="0007438E" w:rsidRPr="002A5BA5" w14:paraId="27F1DE8D" w14:textId="77777777" w:rsidTr="009D1F4B">
        <w:trPr>
          <w:trHeight w:hRule="exact" w:val="232"/>
          <w:jc w:val="center"/>
          <w:ins w:id="39438" w:author="LGE" w:date="2025-01-17T12:18:00Z"/>
        </w:trPr>
        <w:tc>
          <w:tcPr>
            <w:tcW w:w="1684" w:type="dxa"/>
            <w:vMerge/>
            <w:shd w:val="clear" w:color="auto" w:fill="auto"/>
            <w:noWrap/>
            <w:hideMark/>
          </w:tcPr>
          <w:p w14:paraId="3B166EEE" w14:textId="77777777" w:rsidR="0007438E" w:rsidRPr="00A45F58" w:rsidRDefault="0007438E">
            <w:pPr>
              <w:pStyle w:val="TAC"/>
              <w:rPr>
                <w:ins w:id="39439" w:author="LGE" w:date="2025-01-17T12:18:00Z"/>
              </w:rPr>
              <w:pPrChange w:id="39440" w:author="LGEc" w:date="2025-05-09T14:08:00Z">
                <w:pPr>
                  <w:jc w:val="center"/>
                </w:pPr>
              </w:pPrChange>
            </w:pPr>
          </w:p>
        </w:tc>
        <w:tc>
          <w:tcPr>
            <w:tcW w:w="1100" w:type="dxa"/>
            <w:shd w:val="clear" w:color="auto" w:fill="auto"/>
            <w:noWrap/>
            <w:vAlign w:val="center"/>
            <w:hideMark/>
          </w:tcPr>
          <w:p w14:paraId="66AA65C4" w14:textId="77777777" w:rsidR="0007438E" w:rsidRPr="00A45F58" w:rsidRDefault="0007438E">
            <w:pPr>
              <w:pStyle w:val="TAC"/>
              <w:rPr>
                <w:ins w:id="39441" w:author="LGE" w:date="2025-01-17T12:18:00Z"/>
              </w:rPr>
              <w:pPrChange w:id="39442" w:author="LGEc" w:date="2025-05-09T14:08:00Z">
                <w:pPr>
                  <w:jc w:val="center"/>
                </w:pPr>
              </w:pPrChange>
            </w:pPr>
            <w:ins w:id="39443" w:author="LGE" w:date="2025-01-17T12:18:00Z">
              <w:r w:rsidRPr="00A45F58">
                <w:t>'QPSK'</w:t>
              </w:r>
            </w:ins>
          </w:p>
        </w:tc>
        <w:tc>
          <w:tcPr>
            <w:tcW w:w="701" w:type="dxa"/>
            <w:tcBorders>
              <w:top w:val="nil"/>
              <w:left w:val="nil"/>
              <w:bottom w:val="nil"/>
              <w:right w:val="nil"/>
            </w:tcBorders>
            <w:shd w:val="clear" w:color="000000" w:fill="B4B4B4"/>
            <w:noWrap/>
            <w:vAlign w:val="center"/>
          </w:tcPr>
          <w:p w14:paraId="320F1115" w14:textId="77777777" w:rsidR="0007438E" w:rsidRPr="002A5BA5" w:rsidRDefault="0007438E">
            <w:pPr>
              <w:pStyle w:val="TAC"/>
              <w:rPr>
                <w:ins w:id="39444" w:author="LGE" w:date="2025-01-17T12:18:00Z"/>
              </w:rPr>
              <w:pPrChange w:id="39445" w:author="LGEc" w:date="2025-05-09T14:08:00Z">
                <w:pPr>
                  <w:jc w:val="center"/>
                </w:pPr>
              </w:pPrChange>
            </w:pPr>
            <w:ins w:id="39446" w:author="LGE" w:date="2025-01-17T12:18:00Z">
              <w:r w:rsidRPr="00775372">
                <w:rPr>
                  <w:rFonts w:hint="eastAsia"/>
                </w:rPr>
                <w:t>14.7</w:t>
              </w:r>
            </w:ins>
          </w:p>
        </w:tc>
        <w:tc>
          <w:tcPr>
            <w:tcW w:w="701" w:type="dxa"/>
            <w:tcBorders>
              <w:top w:val="nil"/>
              <w:left w:val="nil"/>
              <w:bottom w:val="nil"/>
              <w:right w:val="nil"/>
            </w:tcBorders>
            <w:shd w:val="clear" w:color="000000" w:fill="C8C8C8"/>
            <w:noWrap/>
            <w:vAlign w:val="center"/>
          </w:tcPr>
          <w:p w14:paraId="070F164B" w14:textId="77777777" w:rsidR="0007438E" w:rsidRPr="002A5BA5" w:rsidRDefault="0007438E">
            <w:pPr>
              <w:pStyle w:val="TAC"/>
              <w:rPr>
                <w:ins w:id="39447" w:author="LGE" w:date="2025-01-17T12:18:00Z"/>
              </w:rPr>
              <w:pPrChange w:id="39448" w:author="LGEc" w:date="2025-05-09T14:08:00Z">
                <w:pPr>
                  <w:jc w:val="center"/>
                </w:pPr>
              </w:pPrChange>
            </w:pPr>
            <w:ins w:id="39449" w:author="LGE" w:date="2025-01-17T12:18:00Z">
              <w:r w:rsidRPr="00775372">
                <w:rPr>
                  <w:rFonts w:hint="eastAsia"/>
                </w:rPr>
                <w:t>11.9</w:t>
              </w:r>
            </w:ins>
          </w:p>
        </w:tc>
        <w:tc>
          <w:tcPr>
            <w:tcW w:w="701" w:type="dxa"/>
            <w:tcBorders>
              <w:top w:val="nil"/>
              <w:left w:val="nil"/>
              <w:bottom w:val="nil"/>
              <w:right w:val="nil"/>
            </w:tcBorders>
            <w:shd w:val="clear" w:color="000000" w:fill="B4B4B4"/>
            <w:noWrap/>
            <w:vAlign w:val="center"/>
          </w:tcPr>
          <w:p w14:paraId="68D6EF8B" w14:textId="77777777" w:rsidR="0007438E" w:rsidRPr="002A5BA5" w:rsidRDefault="0007438E">
            <w:pPr>
              <w:pStyle w:val="TAC"/>
              <w:rPr>
                <w:ins w:id="39450" w:author="LGE" w:date="2025-01-17T12:18:00Z"/>
              </w:rPr>
              <w:pPrChange w:id="39451" w:author="LGEc" w:date="2025-05-09T14:08:00Z">
                <w:pPr>
                  <w:jc w:val="center"/>
                </w:pPr>
              </w:pPrChange>
            </w:pPr>
            <w:ins w:id="39452" w:author="LGE" w:date="2025-01-17T12:18:00Z">
              <w:r w:rsidRPr="00775372">
                <w:rPr>
                  <w:rFonts w:hint="eastAsia"/>
                </w:rPr>
                <w:t>14.7</w:t>
              </w:r>
            </w:ins>
          </w:p>
        </w:tc>
        <w:tc>
          <w:tcPr>
            <w:tcW w:w="701" w:type="dxa"/>
            <w:tcBorders>
              <w:top w:val="nil"/>
              <w:left w:val="nil"/>
              <w:bottom w:val="nil"/>
              <w:right w:val="nil"/>
            </w:tcBorders>
            <w:shd w:val="clear" w:color="000000" w:fill="D2D2D2"/>
            <w:noWrap/>
            <w:vAlign w:val="center"/>
          </w:tcPr>
          <w:p w14:paraId="18B09F76" w14:textId="77777777" w:rsidR="0007438E" w:rsidRPr="002A5BA5" w:rsidRDefault="0007438E">
            <w:pPr>
              <w:pStyle w:val="TAC"/>
              <w:rPr>
                <w:ins w:id="39453" w:author="LGE" w:date="2025-01-17T12:18:00Z"/>
              </w:rPr>
              <w:pPrChange w:id="39454" w:author="LGEc" w:date="2025-05-09T14:08:00Z">
                <w:pPr>
                  <w:jc w:val="center"/>
                </w:pPr>
              </w:pPrChange>
            </w:pPr>
            <w:ins w:id="39455" w:author="LGE" w:date="2025-01-17T12:18:00Z">
              <w:r w:rsidRPr="00775372">
                <w:rPr>
                  <w:rFonts w:hint="eastAsia"/>
                </w:rPr>
                <w:t>10.5</w:t>
              </w:r>
            </w:ins>
          </w:p>
        </w:tc>
        <w:tc>
          <w:tcPr>
            <w:tcW w:w="701" w:type="dxa"/>
            <w:tcBorders>
              <w:top w:val="nil"/>
              <w:left w:val="nil"/>
              <w:bottom w:val="nil"/>
              <w:right w:val="nil"/>
            </w:tcBorders>
            <w:shd w:val="clear" w:color="000000" w:fill="B4B4B4"/>
            <w:noWrap/>
            <w:vAlign w:val="center"/>
          </w:tcPr>
          <w:p w14:paraId="4AE21DED" w14:textId="77777777" w:rsidR="0007438E" w:rsidRPr="002A5BA5" w:rsidRDefault="0007438E">
            <w:pPr>
              <w:pStyle w:val="TAC"/>
              <w:rPr>
                <w:ins w:id="39456" w:author="LGE" w:date="2025-01-17T12:18:00Z"/>
              </w:rPr>
              <w:pPrChange w:id="39457" w:author="LGEc" w:date="2025-05-09T14:08:00Z">
                <w:pPr>
                  <w:jc w:val="center"/>
                </w:pPr>
              </w:pPrChange>
            </w:pPr>
            <w:ins w:id="39458" w:author="LGE" w:date="2025-01-17T12:18:00Z">
              <w:r w:rsidRPr="00775372">
                <w:rPr>
                  <w:rFonts w:hint="eastAsia"/>
                </w:rPr>
                <w:t>14.7</w:t>
              </w:r>
            </w:ins>
          </w:p>
        </w:tc>
        <w:tc>
          <w:tcPr>
            <w:tcW w:w="701" w:type="dxa"/>
            <w:tcBorders>
              <w:top w:val="nil"/>
              <w:left w:val="nil"/>
              <w:bottom w:val="nil"/>
              <w:right w:val="nil"/>
            </w:tcBorders>
            <w:shd w:val="clear" w:color="000000" w:fill="DCDCDC"/>
            <w:noWrap/>
            <w:vAlign w:val="center"/>
          </w:tcPr>
          <w:p w14:paraId="5FA2DF71" w14:textId="77777777" w:rsidR="0007438E" w:rsidRPr="002A5BA5" w:rsidRDefault="0007438E">
            <w:pPr>
              <w:pStyle w:val="TAC"/>
              <w:rPr>
                <w:ins w:id="39459" w:author="LGE" w:date="2025-01-17T12:18:00Z"/>
              </w:rPr>
              <w:pPrChange w:id="39460" w:author="LGEc" w:date="2025-05-09T14:08:00Z">
                <w:pPr>
                  <w:jc w:val="center"/>
                </w:pPr>
              </w:pPrChange>
            </w:pPr>
            <w:ins w:id="39461" w:author="LGE" w:date="2025-01-17T12:18:00Z">
              <w:r w:rsidRPr="00775372">
                <w:rPr>
                  <w:rFonts w:hint="eastAsia"/>
                </w:rPr>
                <w:t>9.1</w:t>
              </w:r>
            </w:ins>
          </w:p>
        </w:tc>
        <w:tc>
          <w:tcPr>
            <w:tcW w:w="701" w:type="dxa"/>
            <w:tcBorders>
              <w:top w:val="nil"/>
              <w:left w:val="nil"/>
              <w:bottom w:val="nil"/>
              <w:right w:val="nil"/>
            </w:tcBorders>
            <w:shd w:val="clear" w:color="000000" w:fill="B4B4B4"/>
            <w:noWrap/>
            <w:vAlign w:val="center"/>
          </w:tcPr>
          <w:p w14:paraId="0662E3CC" w14:textId="77777777" w:rsidR="0007438E" w:rsidRPr="002A5BA5" w:rsidRDefault="0007438E">
            <w:pPr>
              <w:pStyle w:val="TAC"/>
              <w:rPr>
                <w:ins w:id="39462" w:author="LGE" w:date="2025-01-17T12:18:00Z"/>
              </w:rPr>
              <w:pPrChange w:id="39463" w:author="LGEc" w:date="2025-05-09T14:08:00Z">
                <w:pPr>
                  <w:jc w:val="center"/>
                </w:pPr>
              </w:pPrChange>
            </w:pPr>
            <w:ins w:id="39464"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1AC9B23F" w14:textId="77777777" w:rsidR="0007438E" w:rsidRPr="002A5BA5" w:rsidRDefault="0007438E">
            <w:pPr>
              <w:pStyle w:val="TAC"/>
              <w:rPr>
                <w:ins w:id="39465" w:author="LGE" w:date="2025-01-17T12:18:00Z"/>
              </w:rPr>
              <w:pPrChange w:id="39466" w:author="LGEc" w:date="2025-05-09T14:08:00Z">
                <w:pPr>
                  <w:jc w:val="center"/>
                </w:pPr>
              </w:pPrChange>
            </w:pPr>
            <w:ins w:id="39467" w:author="LGE" w:date="2025-01-17T12:18:00Z">
              <w:r w:rsidRPr="00775372">
                <w:rPr>
                  <w:rFonts w:hint="eastAsia"/>
                </w:rPr>
                <w:t>8.6</w:t>
              </w:r>
            </w:ins>
          </w:p>
        </w:tc>
        <w:tc>
          <w:tcPr>
            <w:tcW w:w="701" w:type="dxa"/>
            <w:tcBorders>
              <w:top w:val="nil"/>
              <w:left w:val="nil"/>
              <w:bottom w:val="nil"/>
              <w:right w:val="nil"/>
            </w:tcBorders>
            <w:shd w:val="clear" w:color="000000" w:fill="B7B7B7"/>
            <w:noWrap/>
            <w:vAlign w:val="center"/>
          </w:tcPr>
          <w:p w14:paraId="46C7EA03" w14:textId="77777777" w:rsidR="0007438E" w:rsidRPr="002A5BA5" w:rsidRDefault="0007438E">
            <w:pPr>
              <w:pStyle w:val="TAC"/>
              <w:rPr>
                <w:ins w:id="39468" w:author="LGE" w:date="2025-01-17T12:18:00Z"/>
              </w:rPr>
              <w:pPrChange w:id="39469" w:author="LGEc" w:date="2025-05-09T14:08:00Z">
                <w:pPr>
                  <w:jc w:val="center"/>
                </w:pPr>
              </w:pPrChange>
            </w:pPr>
            <w:ins w:id="39470" w:author="LGE" w:date="2025-01-17T12:18:00Z">
              <w:r w:rsidRPr="00775372">
                <w:rPr>
                  <w:rFonts w:hint="eastAsia"/>
                </w:rPr>
                <w:t>14.3</w:t>
              </w:r>
            </w:ins>
          </w:p>
        </w:tc>
        <w:tc>
          <w:tcPr>
            <w:tcW w:w="701" w:type="dxa"/>
            <w:tcBorders>
              <w:top w:val="nil"/>
              <w:left w:val="nil"/>
              <w:bottom w:val="nil"/>
              <w:right w:val="single" w:sz="4" w:space="0" w:color="auto"/>
            </w:tcBorders>
            <w:shd w:val="clear" w:color="000000" w:fill="E6E6E6"/>
            <w:noWrap/>
            <w:vAlign w:val="center"/>
          </w:tcPr>
          <w:p w14:paraId="7E6947BB" w14:textId="77777777" w:rsidR="0007438E" w:rsidRPr="002A5BA5" w:rsidRDefault="0007438E">
            <w:pPr>
              <w:pStyle w:val="TAC"/>
              <w:rPr>
                <w:ins w:id="39471" w:author="LGE" w:date="2025-01-17T12:18:00Z"/>
              </w:rPr>
              <w:pPrChange w:id="39472" w:author="LGEc" w:date="2025-05-09T14:08:00Z">
                <w:pPr>
                  <w:jc w:val="center"/>
                </w:pPr>
              </w:pPrChange>
            </w:pPr>
            <w:ins w:id="39473" w:author="LGE" w:date="2025-01-17T12:18:00Z">
              <w:r w:rsidRPr="00775372">
                <w:rPr>
                  <w:rFonts w:hint="eastAsia"/>
                </w:rPr>
                <w:t>7.7</w:t>
              </w:r>
            </w:ins>
          </w:p>
        </w:tc>
      </w:tr>
      <w:tr w:rsidR="0007438E" w:rsidRPr="002A5BA5" w14:paraId="7F978F1C" w14:textId="77777777" w:rsidTr="009D1F4B">
        <w:trPr>
          <w:trHeight w:hRule="exact" w:val="232"/>
          <w:jc w:val="center"/>
          <w:ins w:id="39474" w:author="LGE" w:date="2025-01-17T12:18:00Z"/>
        </w:trPr>
        <w:tc>
          <w:tcPr>
            <w:tcW w:w="1684" w:type="dxa"/>
            <w:vMerge/>
            <w:shd w:val="clear" w:color="auto" w:fill="auto"/>
            <w:vAlign w:val="center"/>
            <w:hideMark/>
          </w:tcPr>
          <w:p w14:paraId="04F38664" w14:textId="77777777" w:rsidR="0007438E" w:rsidRPr="00A45F58" w:rsidRDefault="0007438E">
            <w:pPr>
              <w:pStyle w:val="TAC"/>
              <w:rPr>
                <w:ins w:id="39475" w:author="LGE" w:date="2025-01-17T12:18:00Z"/>
              </w:rPr>
              <w:pPrChange w:id="39476" w:author="LGEc" w:date="2025-05-09T14:08:00Z">
                <w:pPr/>
              </w:pPrChange>
            </w:pPr>
          </w:p>
        </w:tc>
        <w:tc>
          <w:tcPr>
            <w:tcW w:w="1100" w:type="dxa"/>
            <w:shd w:val="clear" w:color="auto" w:fill="auto"/>
            <w:noWrap/>
            <w:vAlign w:val="center"/>
            <w:hideMark/>
          </w:tcPr>
          <w:p w14:paraId="0D776287" w14:textId="77777777" w:rsidR="0007438E" w:rsidRPr="00A45F58" w:rsidRDefault="0007438E">
            <w:pPr>
              <w:pStyle w:val="TAC"/>
              <w:rPr>
                <w:ins w:id="39477" w:author="LGE" w:date="2025-01-17T12:18:00Z"/>
              </w:rPr>
              <w:pPrChange w:id="39478" w:author="LGEc" w:date="2025-05-09T14:08:00Z">
                <w:pPr>
                  <w:jc w:val="center"/>
                </w:pPr>
              </w:pPrChange>
            </w:pPr>
            <w:ins w:id="39479" w:author="LGE" w:date="2025-01-17T12:18:00Z">
              <w:r w:rsidRPr="00A45F58">
                <w:t>'16QAM'</w:t>
              </w:r>
            </w:ins>
          </w:p>
        </w:tc>
        <w:tc>
          <w:tcPr>
            <w:tcW w:w="701" w:type="dxa"/>
            <w:tcBorders>
              <w:top w:val="nil"/>
              <w:left w:val="nil"/>
              <w:bottom w:val="nil"/>
              <w:right w:val="nil"/>
            </w:tcBorders>
            <w:shd w:val="clear" w:color="000000" w:fill="B4B4B4"/>
            <w:noWrap/>
            <w:vAlign w:val="center"/>
          </w:tcPr>
          <w:p w14:paraId="380B915C" w14:textId="77777777" w:rsidR="0007438E" w:rsidRPr="002A5BA5" w:rsidRDefault="0007438E">
            <w:pPr>
              <w:pStyle w:val="TAC"/>
              <w:rPr>
                <w:ins w:id="39480" w:author="LGE" w:date="2025-01-17T12:18:00Z"/>
              </w:rPr>
              <w:pPrChange w:id="39481" w:author="LGEc" w:date="2025-05-09T14:08:00Z">
                <w:pPr>
                  <w:jc w:val="center"/>
                </w:pPr>
              </w:pPrChange>
            </w:pPr>
            <w:ins w:id="39482" w:author="LGE" w:date="2025-01-17T12:18:00Z">
              <w:r w:rsidRPr="00775372">
                <w:rPr>
                  <w:rFonts w:hint="eastAsia"/>
                </w:rPr>
                <w:t>14.7</w:t>
              </w:r>
            </w:ins>
          </w:p>
        </w:tc>
        <w:tc>
          <w:tcPr>
            <w:tcW w:w="701" w:type="dxa"/>
            <w:tcBorders>
              <w:top w:val="nil"/>
              <w:left w:val="nil"/>
              <w:bottom w:val="nil"/>
              <w:right w:val="nil"/>
            </w:tcBorders>
            <w:shd w:val="clear" w:color="000000" w:fill="C8C8C8"/>
            <w:noWrap/>
            <w:vAlign w:val="center"/>
          </w:tcPr>
          <w:p w14:paraId="2ED458BB" w14:textId="77777777" w:rsidR="0007438E" w:rsidRPr="002A5BA5" w:rsidRDefault="0007438E">
            <w:pPr>
              <w:pStyle w:val="TAC"/>
              <w:rPr>
                <w:ins w:id="39483" w:author="LGE" w:date="2025-01-17T12:18:00Z"/>
              </w:rPr>
              <w:pPrChange w:id="39484" w:author="LGEc" w:date="2025-05-09T14:08:00Z">
                <w:pPr>
                  <w:jc w:val="center"/>
                </w:pPr>
              </w:pPrChange>
            </w:pPr>
            <w:ins w:id="39485" w:author="LGE" w:date="2025-01-17T12:18:00Z">
              <w:r w:rsidRPr="00775372">
                <w:rPr>
                  <w:rFonts w:hint="eastAsia"/>
                </w:rPr>
                <w:t>11.9</w:t>
              </w:r>
            </w:ins>
          </w:p>
        </w:tc>
        <w:tc>
          <w:tcPr>
            <w:tcW w:w="701" w:type="dxa"/>
            <w:tcBorders>
              <w:top w:val="nil"/>
              <w:left w:val="nil"/>
              <w:bottom w:val="nil"/>
              <w:right w:val="nil"/>
            </w:tcBorders>
            <w:shd w:val="clear" w:color="000000" w:fill="B4B4B4"/>
            <w:noWrap/>
            <w:vAlign w:val="center"/>
          </w:tcPr>
          <w:p w14:paraId="235CBD66" w14:textId="77777777" w:rsidR="0007438E" w:rsidRPr="002A5BA5" w:rsidRDefault="0007438E">
            <w:pPr>
              <w:pStyle w:val="TAC"/>
              <w:rPr>
                <w:ins w:id="39486" w:author="LGE" w:date="2025-01-17T12:18:00Z"/>
              </w:rPr>
              <w:pPrChange w:id="39487" w:author="LGEc" w:date="2025-05-09T14:08:00Z">
                <w:pPr>
                  <w:jc w:val="center"/>
                </w:pPr>
              </w:pPrChange>
            </w:pPr>
            <w:ins w:id="39488" w:author="LGE" w:date="2025-01-17T12:18:00Z">
              <w:r w:rsidRPr="00775372">
                <w:rPr>
                  <w:rFonts w:hint="eastAsia"/>
                </w:rPr>
                <w:t>14.7</w:t>
              </w:r>
            </w:ins>
          </w:p>
        </w:tc>
        <w:tc>
          <w:tcPr>
            <w:tcW w:w="701" w:type="dxa"/>
            <w:tcBorders>
              <w:top w:val="nil"/>
              <w:left w:val="nil"/>
              <w:bottom w:val="nil"/>
              <w:right w:val="nil"/>
            </w:tcBorders>
            <w:shd w:val="clear" w:color="000000" w:fill="D2D2D2"/>
            <w:noWrap/>
            <w:vAlign w:val="center"/>
          </w:tcPr>
          <w:p w14:paraId="37DAC620" w14:textId="77777777" w:rsidR="0007438E" w:rsidRPr="002A5BA5" w:rsidRDefault="0007438E">
            <w:pPr>
              <w:pStyle w:val="TAC"/>
              <w:rPr>
                <w:ins w:id="39489" w:author="LGE" w:date="2025-01-17T12:18:00Z"/>
              </w:rPr>
              <w:pPrChange w:id="39490" w:author="LGEc" w:date="2025-05-09T14:08:00Z">
                <w:pPr>
                  <w:jc w:val="center"/>
                </w:pPr>
              </w:pPrChange>
            </w:pPr>
            <w:ins w:id="39491" w:author="LGE" w:date="2025-01-17T12:18:00Z">
              <w:r w:rsidRPr="00775372">
                <w:rPr>
                  <w:rFonts w:hint="eastAsia"/>
                </w:rPr>
                <w:t>10.5</w:t>
              </w:r>
            </w:ins>
          </w:p>
        </w:tc>
        <w:tc>
          <w:tcPr>
            <w:tcW w:w="701" w:type="dxa"/>
            <w:tcBorders>
              <w:top w:val="nil"/>
              <w:left w:val="nil"/>
              <w:bottom w:val="nil"/>
              <w:right w:val="nil"/>
            </w:tcBorders>
            <w:shd w:val="clear" w:color="000000" w:fill="B4B4B4"/>
            <w:noWrap/>
            <w:vAlign w:val="center"/>
          </w:tcPr>
          <w:p w14:paraId="5EEF8BD2" w14:textId="77777777" w:rsidR="0007438E" w:rsidRPr="002A5BA5" w:rsidRDefault="0007438E">
            <w:pPr>
              <w:pStyle w:val="TAC"/>
              <w:rPr>
                <w:ins w:id="39492" w:author="LGE" w:date="2025-01-17T12:18:00Z"/>
              </w:rPr>
              <w:pPrChange w:id="39493" w:author="LGEc" w:date="2025-05-09T14:08:00Z">
                <w:pPr>
                  <w:jc w:val="center"/>
                </w:pPr>
              </w:pPrChange>
            </w:pPr>
            <w:ins w:id="39494" w:author="LGE" w:date="2025-01-17T12:18:00Z">
              <w:r w:rsidRPr="00775372">
                <w:rPr>
                  <w:rFonts w:hint="eastAsia"/>
                </w:rPr>
                <w:t>14.7</w:t>
              </w:r>
            </w:ins>
          </w:p>
        </w:tc>
        <w:tc>
          <w:tcPr>
            <w:tcW w:w="701" w:type="dxa"/>
            <w:tcBorders>
              <w:top w:val="nil"/>
              <w:left w:val="nil"/>
              <w:bottom w:val="nil"/>
              <w:right w:val="nil"/>
            </w:tcBorders>
            <w:shd w:val="clear" w:color="000000" w:fill="DCDCDC"/>
            <w:noWrap/>
            <w:vAlign w:val="center"/>
          </w:tcPr>
          <w:p w14:paraId="26D3DB18" w14:textId="77777777" w:rsidR="0007438E" w:rsidRPr="002A5BA5" w:rsidRDefault="0007438E">
            <w:pPr>
              <w:pStyle w:val="TAC"/>
              <w:rPr>
                <w:ins w:id="39495" w:author="LGE" w:date="2025-01-17T12:18:00Z"/>
              </w:rPr>
              <w:pPrChange w:id="39496" w:author="LGEc" w:date="2025-05-09T14:08:00Z">
                <w:pPr>
                  <w:jc w:val="center"/>
                </w:pPr>
              </w:pPrChange>
            </w:pPr>
            <w:ins w:id="39497" w:author="LGE" w:date="2025-01-17T12:18:00Z">
              <w:r w:rsidRPr="00775372">
                <w:rPr>
                  <w:rFonts w:hint="eastAsia"/>
                </w:rPr>
                <w:t>9.1</w:t>
              </w:r>
            </w:ins>
          </w:p>
        </w:tc>
        <w:tc>
          <w:tcPr>
            <w:tcW w:w="701" w:type="dxa"/>
            <w:tcBorders>
              <w:top w:val="nil"/>
              <w:left w:val="nil"/>
              <w:bottom w:val="nil"/>
              <w:right w:val="nil"/>
            </w:tcBorders>
            <w:shd w:val="clear" w:color="000000" w:fill="B4B4B4"/>
            <w:noWrap/>
            <w:vAlign w:val="center"/>
          </w:tcPr>
          <w:p w14:paraId="2888FF76" w14:textId="77777777" w:rsidR="0007438E" w:rsidRPr="002A5BA5" w:rsidRDefault="0007438E">
            <w:pPr>
              <w:pStyle w:val="TAC"/>
              <w:rPr>
                <w:ins w:id="39498" w:author="LGE" w:date="2025-01-17T12:18:00Z"/>
              </w:rPr>
              <w:pPrChange w:id="39499" w:author="LGEc" w:date="2025-05-09T14:08:00Z">
                <w:pPr>
                  <w:jc w:val="center"/>
                </w:pPr>
              </w:pPrChange>
            </w:pPr>
            <w:ins w:id="39500"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2ABD203E" w14:textId="77777777" w:rsidR="0007438E" w:rsidRPr="002A5BA5" w:rsidRDefault="0007438E">
            <w:pPr>
              <w:pStyle w:val="TAC"/>
              <w:rPr>
                <w:ins w:id="39501" w:author="LGE" w:date="2025-01-17T12:18:00Z"/>
              </w:rPr>
              <w:pPrChange w:id="39502" w:author="LGEc" w:date="2025-05-09T14:08:00Z">
                <w:pPr>
                  <w:jc w:val="center"/>
                </w:pPr>
              </w:pPrChange>
            </w:pPr>
            <w:ins w:id="39503" w:author="LGE" w:date="2025-01-17T12:18:00Z">
              <w:r w:rsidRPr="00775372">
                <w:rPr>
                  <w:rFonts w:hint="eastAsia"/>
                </w:rPr>
                <w:t>8.6</w:t>
              </w:r>
            </w:ins>
          </w:p>
        </w:tc>
        <w:tc>
          <w:tcPr>
            <w:tcW w:w="701" w:type="dxa"/>
            <w:tcBorders>
              <w:top w:val="nil"/>
              <w:left w:val="nil"/>
              <w:bottom w:val="nil"/>
              <w:right w:val="nil"/>
            </w:tcBorders>
            <w:shd w:val="clear" w:color="000000" w:fill="B7B7B7"/>
            <w:noWrap/>
            <w:vAlign w:val="center"/>
          </w:tcPr>
          <w:p w14:paraId="348AC437" w14:textId="77777777" w:rsidR="0007438E" w:rsidRPr="002A5BA5" w:rsidRDefault="0007438E">
            <w:pPr>
              <w:pStyle w:val="TAC"/>
              <w:rPr>
                <w:ins w:id="39504" w:author="LGE" w:date="2025-01-17T12:18:00Z"/>
              </w:rPr>
              <w:pPrChange w:id="39505" w:author="LGEc" w:date="2025-05-09T14:08:00Z">
                <w:pPr>
                  <w:jc w:val="center"/>
                </w:pPr>
              </w:pPrChange>
            </w:pPr>
            <w:ins w:id="39506" w:author="LGE" w:date="2025-01-17T12:18:00Z">
              <w:r w:rsidRPr="00775372">
                <w:rPr>
                  <w:rFonts w:hint="eastAsia"/>
                </w:rPr>
                <w:t>14.3</w:t>
              </w:r>
            </w:ins>
          </w:p>
        </w:tc>
        <w:tc>
          <w:tcPr>
            <w:tcW w:w="701" w:type="dxa"/>
            <w:tcBorders>
              <w:top w:val="nil"/>
              <w:left w:val="nil"/>
              <w:bottom w:val="nil"/>
              <w:right w:val="single" w:sz="4" w:space="0" w:color="auto"/>
            </w:tcBorders>
            <w:shd w:val="clear" w:color="000000" w:fill="E6E6E6"/>
            <w:noWrap/>
            <w:vAlign w:val="center"/>
          </w:tcPr>
          <w:p w14:paraId="4A9635B7" w14:textId="77777777" w:rsidR="0007438E" w:rsidRPr="002A5BA5" w:rsidRDefault="0007438E">
            <w:pPr>
              <w:pStyle w:val="TAC"/>
              <w:rPr>
                <w:ins w:id="39507" w:author="LGE" w:date="2025-01-17T12:18:00Z"/>
              </w:rPr>
              <w:pPrChange w:id="39508" w:author="LGEc" w:date="2025-05-09T14:08:00Z">
                <w:pPr>
                  <w:jc w:val="center"/>
                </w:pPr>
              </w:pPrChange>
            </w:pPr>
            <w:ins w:id="39509" w:author="LGE" w:date="2025-01-17T12:18:00Z">
              <w:r w:rsidRPr="00775372">
                <w:rPr>
                  <w:rFonts w:hint="eastAsia"/>
                </w:rPr>
                <w:t>7.7</w:t>
              </w:r>
            </w:ins>
          </w:p>
        </w:tc>
      </w:tr>
      <w:tr w:rsidR="0007438E" w:rsidRPr="002A5BA5" w14:paraId="4A3D7361" w14:textId="77777777" w:rsidTr="009D1F4B">
        <w:trPr>
          <w:trHeight w:hRule="exact" w:val="232"/>
          <w:jc w:val="center"/>
          <w:ins w:id="39510" w:author="LGE" w:date="2025-01-17T12:18:00Z"/>
        </w:trPr>
        <w:tc>
          <w:tcPr>
            <w:tcW w:w="1684" w:type="dxa"/>
            <w:vMerge/>
            <w:shd w:val="clear" w:color="auto" w:fill="auto"/>
            <w:vAlign w:val="center"/>
            <w:hideMark/>
          </w:tcPr>
          <w:p w14:paraId="745A1902" w14:textId="77777777" w:rsidR="0007438E" w:rsidRPr="00A45F58" w:rsidRDefault="0007438E">
            <w:pPr>
              <w:pStyle w:val="TAC"/>
              <w:rPr>
                <w:ins w:id="39511" w:author="LGE" w:date="2025-01-17T12:18:00Z"/>
              </w:rPr>
              <w:pPrChange w:id="39512" w:author="LGEc" w:date="2025-05-09T14:08:00Z">
                <w:pPr/>
              </w:pPrChange>
            </w:pPr>
          </w:p>
        </w:tc>
        <w:tc>
          <w:tcPr>
            <w:tcW w:w="1100" w:type="dxa"/>
            <w:shd w:val="clear" w:color="auto" w:fill="auto"/>
            <w:noWrap/>
            <w:vAlign w:val="center"/>
            <w:hideMark/>
          </w:tcPr>
          <w:p w14:paraId="3F7E5B09" w14:textId="77777777" w:rsidR="0007438E" w:rsidRPr="00A45F58" w:rsidRDefault="0007438E">
            <w:pPr>
              <w:pStyle w:val="TAC"/>
              <w:rPr>
                <w:ins w:id="39513" w:author="LGE" w:date="2025-01-17T12:18:00Z"/>
              </w:rPr>
              <w:pPrChange w:id="39514" w:author="LGEc" w:date="2025-05-09T14:08:00Z">
                <w:pPr>
                  <w:jc w:val="center"/>
                </w:pPr>
              </w:pPrChange>
            </w:pPr>
            <w:ins w:id="39515" w:author="LGE" w:date="2025-01-17T12:18:00Z">
              <w:r w:rsidRPr="00A45F58">
                <w:t>'64QAM'</w:t>
              </w:r>
            </w:ins>
          </w:p>
        </w:tc>
        <w:tc>
          <w:tcPr>
            <w:tcW w:w="701" w:type="dxa"/>
            <w:tcBorders>
              <w:top w:val="nil"/>
              <w:left w:val="nil"/>
              <w:bottom w:val="nil"/>
              <w:right w:val="nil"/>
            </w:tcBorders>
            <w:shd w:val="clear" w:color="000000" w:fill="B4B4B4"/>
            <w:noWrap/>
            <w:vAlign w:val="center"/>
          </w:tcPr>
          <w:p w14:paraId="6D77451A" w14:textId="77777777" w:rsidR="0007438E" w:rsidRPr="002A5BA5" w:rsidRDefault="0007438E">
            <w:pPr>
              <w:pStyle w:val="TAC"/>
              <w:rPr>
                <w:ins w:id="39516" w:author="LGE" w:date="2025-01-17T12:18:00Z"/>
              </w:rPr>
              <w:pPrChange w:id="39517" w:author="LGEc" w:date="2025-05-09T14:08:00Z">
                <w:pPr>
                  <w:jc w:val="center"/>
                </w:pPr>
              </w:pPrChange>
            </w:pPr>
            <w:ins w:id="39518" w:author="LGE" w:date="2025-01-17T12:18:00Z">
              <w:r w:rsidRPr="00775372">
                <w:rPr>
                  <w:rFonts w:hint="eastAsia"/>
                </w:rPr>
                <w:t>14.7</w:t>
              </w:r>
            </w:ins>
          </w:p>
        </w:tc>
        <w:tc>
          <w:tcPr>
            <w:tcW w:w="701" w:type="dxa"/>
            <w:tcBorders>
              <w:top w:val="nil"/>
              <w:left w:val="nil"/>
              <w:bottom w:val="nil"/>
              <w:right w:val="nil"/>
            </w:tcBorders>
            <w:shd w:val="clear" w:color="000000" w:fill="CBCBCB"/>
            <w:noWrap/>
            <w:vAlign w:val="center"/>
          </w:tcPr>
          <w:p w14:paraId="13A2F8AC" w14:textId="77777777" w:rsidR="0007438E" w:rsidRPr="002A5BA5" w:rsidRDefault="0007438E">
            <w:pPr>
              <w:pStyle w:val="TAC"/>
              <w:rPr>
                <w:ins w:id="39519" w:author="LGE" w:date="2025-01-17T12:18:00Z"/>
              </w:rPr>
              <w:pPrChange w:id="39520" w:author="LGEc" w:date="2025-05-09T14:08:00Z">
                <w:pPr>
                  <w:jc w:val="center"/>
                </w:pPr>
              </w:pPrChange>
            </w:pPr>
            <w:ins w:id="39521" w:author="LGE" w:date="2025-01-17T12:18:00Z">
              <w:r w:rsidRPr="00775372">
                <w:rPr>
                  <w:rFonts w:hint="eastAsia"/>
                </w:rPr>
                <w:t>11.5</w:t>
              </w:r>
            </w:ins>
          </w:p>
        </w:tc>
        <w:tc>
          <w:tcPr>
            <w:tcW w:w="701" w:type="dxa"/>
            <w:tcBorders>
              <w:top w:val="nil"/>
              <w:left w:val="nil"/>
              <w:bottom w:val="nil"/>
              <w:right w:val="nil"/>
            </w:tcBorders>
            <w:shd w:val="clear" w:color="000000" w:fill="B4B4B4"/>
            <w:noWrap/>
            <w:vAlign w:val="center"/>
          </w:tcPr>
          <w:p w14:paraId="6E2AACA2" w14:textId="77777777" w:rsidR="0007438E" w:rsidRPr="002A5BA5" w:rsidRDefault="0007438E">
            <w:pPr>
              <w:pStyle w:val="TAC"/>
              <w:rPr>
                <w:ins w:id="39522" w:author="LGE" w:date="2025-01-17T12:18:00Z"/>
              </w:rPr>
              <w:pPrChange w:id="39523" w:author="LGEc" w:date="2025-05-09T14:08:00Z">
                <w:pPr>
                  <w:jc w:val="center"/>
                </w:pPr>
              </w:pPrChange>
            </w:pPr>
            <w:ins w:id="39524" w:author="LGE" w:date="2025-01-17T12:18:00Z">
              <w:r w:rsidRPr="00775372">
                <w:rPr>
                  <w:rFonts w:hint="eastAsia"/>
                </w:rPr>
                <w:t>14.7</w:t>
              </w:r>
            </w:ins>
          </w:p>
        </w:tc>
        <w:tc>
          <w:tcPr>
            <w:tcW w:w="701" w:type="dxa"/>
            <w:tcBorders>
              <w:top w:val="nil"/>
              <w:left w:val="nil"/>
              <w:bottom w:val="nil"/>
              <w:right w:val="nil"/>
            </w:tcBorders>
            <w:shd w:val="clear" w:color="000000" w:fill="D2D2D2"/>
            <w:noWrap/>
            <w:vAlign w:val="center"/>
          </w:tcPr>
          <w:p w14:paraId="762DADFF" w14:textId="77777777" w:rsidR="0007438E" w:rsidRPr="002A5BA5" w:rsidRDefault="0007438E">
            <w:pPr>
              <w:pStyle w:val="TAC"/>
              <w:rPr>
                <w:ins w:id="39525" w:author="LGE" w:date="2025-01-17T12:18:00Z"/>
              </w:rPr>
              <w:pPrChange w:id="39526" w:author="LGEc" w:date="2025-05-09T14:08:00Z">
                <w:pPr>
                  <w:jc w:val="center"/>
                </w:pPr>
              </w:pPrChange>
            </w:pPr>
            <w:ins w:id="39527" w:author="LGE" w:date="2025-01-17T12:18:00Z">
              <w:r w:rsidRPr="00775372">
                <w:rPr>
                  <w:rFonts w:hint="eastAsia"/>
                </w:rPr>
                <w:t>10.5</w:t>
              </w:r>
            </w:ins>
          </w:p>
        </w:tc>
        <w:tc>
          <w:tcPr>
            <w:tcW w:w="701" w:type="dxa"/>
            <w:tcBorders>
              <w:top w:val="nil"/>
              <w:left w:val="nil"/>
              <w:bottom w:val="nil"/>
              <w:right w:val="nil"/>
            </w:tcBorders>
            <w:shd w:val="clear" w:color="000000" w:fill="B4B4B4"/>
            <w:noWrap/>
            <w:vAlign w:val="center"/>
          </w:tcPr>
          <w:p w14:paraId="5179063F" w14:textId="77777777" w:rsidR="0007438E" w:rsidRPr="002A5BA5" w:rsidRDefault="0007438E">
            <w:pPr>
              <w:pStyle w:val="TAC"/>
              <w:rPr>
                <w:ins w:id="39528" w:author="LGE" w:date="2025-01-17T12:18:00Z"/>
              </w:rPr>
              <w:pPrChange w:id="39529" w:author="LGEc" w:date="2025-05-09T14:08:00Z">
                <w:pPr>
                  <w:jc w:val="center"/>
                </w:pPr>
              </w:pPrChange>
            </w:pPr>
            <w:ins w:id="39530" w:author="LGE" w:date="2025-01-17T12:18:00Z">
              <w:r w:rsidRPr="00775372">
                <w:rPr>
                  <w:rFonts w:hint="eastAsia"/>
                </w:rPr>
                <w:t>14.7</w:t>
              </w:r>
            </w:ins>
          </w:p>
        </w:tc>
        <w:tc>
          <w:tcPr>
            <w:tcW w:w="701" w:type="dxa"/>
            <w:tcBorders>
              <w:top w:val="nil"/>
              <w:left w:val="nil"/>
              <w:bottom w:val="nil"/>
              <w:right w:val="nil"/>
            </w:tcBorders>
            <w:shd w:val="clear" w:color="000000" w:fill="D9D9D9"/>
            <w:noWrap/>
            <w:vAlign w:val="center"/>
          </w:tcPr>
          <w:p w14:paraId="2AF18D68" w14:textId="77777777" w:rsidR="0007438E" w:rsidRPr="002A5BA5" w:rsidRDefault="0007438E">
            <w:pPr>
              <w:pStyle w:val="TAC"/>
              <w:rPr>
                <w:ins w:id="39531" w:author="LGE" w:date="2025-01-17T12:18:00Z"/>
              </w:rPr>
              <w:pPrChange w:id="39532" w:author="LGEc" w:date="2025-05-09T14:08:00Z">
                <w:pPr>
                  <w:jc w:val="center"/>
                </w:pPr>
              </w:pPrChange>
            </w:pPr>
            <w:ins w:id="39533" w:author="LGE" w:date="2025-01-17T12:18:00Z">
              <w:r w:rsidRPr="00775372">
                <w:rPr>
                  <w:rFonts w:hint="eastAsia"/>
                </w:rPr>
                <w:t>9.5</w:t>
              </w:r>
            </w:ins>
          </w:p>
        </w:tc>
        <w:tc>
          <w:tcPr>
            <w:tcW w:w="701" w:type="dxa"/>
            <w:tcBorders>
              <w:top w:val="nil"/>
              <w:left w:val="nil"/>
              <w:bottom w:val="nil"/>
              <w:right w:val="nil"/>
            </w:tcBorders>
            <w:shd w:val="clear" w:color="000000" w:fill="B4B4B4"/>
            <w:noWrap/>
            <w:vAlign w:val="center"/>
          </w:tcPr>
          <w:p w14:paraId="0FCAA58D" w14:textId="77777777" w:rsidR="0007438E" w:rsidRPr="002A5BA5" w:rsidRDefault="0007438E">
            <w:pPr>
              <w:pStyle w:val="TAC"/>
              <w:rPr>
                <w:ins w:id="39534" w:author="LGE" w:date="2025-01-17T12:18:00Z"/>
              </w:rPr>
              <w:pPrChange w:id="39535" w:author="LGEc" w:date="2025-05-09T14:08:00Z">
                <w:pPr>
                  <w:jc w:val="center"/>
                </w:pPr>
              </w:pPrChange>
            </w:pPr>
            <w:ins w:id="39536"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6C3DD2BC" w14:textId="77777777" w:rsidR="0007438E" w:rsidRPr="002A5BA5" w:rsidRDefault="0007438E">
            <w:pPr>
              <w:pStyle w:val="TAC"/>
              <w:rPr>
                <w:ins w:id="39537" w:author="LGE" w:date="2025-01-17T12:18:00Z"/>
              </w:rPr>
              <w:pPrChange w:id="39538" w:author="LGEc" w:date="2025-05-09T14:08:00Z">
                <w:pPr>
                  <w:jc w:val="center"/>
                </w:pPr>
              </w:pPrChange>
            </w:pPr>
            <w:ins w:id="39539" w:author="LGE" w:date="2025-01-17T12:18:00Z">
              <w:r w:rsidRPr="00775372">
                <w:rPr>
                  <w:rFonts w:hint="eastAsia"/>
                </w:rPr>
                <w:t>8.6</w:t>
              </w:r>
            </w:ins>
          </w:p>
        </w:tc>
        <w:tc>
          <w:tcPr>
            <w:tcW w:w="701" w:type="dxa"/>
            <w:tcBorders>
              <w:top w:val="nil"/>
              <w:left w:val="nil"/>
              <w:bottom w:val="nil"/>
              <w:right w:val="nil"/>
            </w:tcBorders>
            <w:shd w:val="clear" w:color="000000" w:fill="B7B7B7"/>
            <w:noWrap/>
            <w:vAlign w:val="center"/>
          </w:tcPr>
          <w:p w14:paraId="1ACA5F33" w14:textId="77777777" w:rsidR="0007438E" w:rsidRPr="002A5BA5" w:rsidRDefault="0007438E">
            <w:pPr>
              <w:pStyle w:val="TAC"/>
              <w:rPr>
                <w:ins w:id="39540" w:author="LGE" w:date="2025-01-17T12:18:00Z"/>
              </w:rPr>
              <w:pPrChange w:id="39541" w:author="LGEc" w:date="2025-05-09T14:08:00Z">
                <w:pPr>
                  <w:jc w:val="center"/>
                </w:pPr>
              </w:pPrChange>
            </w:pPr>
            <w:ins w:id="39542" w:author="LGE" w:date="2025-01-17T12:18:00Z">
              <w:r w:rsidRPr="00775372">
                <w:rPr>
                  <w:rFonts w:hint="eastAsia"/>
                </w:rPr>
                <w:t>14.3</w:t>
              </w:r>
            </w:ins>
          </w:p>
        </w:tc>
        <w:tc>
          <w:tcPr>
            <w:tcW w:w="701" w:type="dxa"/>
            <w:tcBorders>
              <w:top w:val="nil"/>
              <w:left w:val="nil"/>
              <w:bottom w:val="nil"/>
              <w:right w:val="single" w:sz="4" w:space="0" w:color="auto"/>
            </w:tcBorders>
            <w:shd w:val="clear" w:color="000000" w:fill="E6E6E6"/>
            <w:noWrap/>
            <w:vAlign w:val="center"/>
          </w:tcPr>
          <w:p w14:paraId="60B2E664" w14:textId="77777777" w:rsidR="0007438E" w:rsidRPr="002A5BA5" w:rsidRDefault="0007438E">
            <w:pPr>
              <w:pStyle w:val="TAC"/>
              <w:rPr>
                <w:ins w:id="39543" w:author="LGE" w:date="2025-01-17T12:18:00Z"/>
              </w:rPr>
              <w:pPrChange w:id="39544" w:author="LGEc" w:date="2025-05-09T14:08:00Z">
                <w:pPr>
                  <w:jc w:val="center"/>
                </w:pPr>
              </w:pPrChange>
            </w:pPr>
            <w:ins w:id="39545" w:author="LGE" w:date="2025-01-17T12:18:00Z">
              <w:r w:rsidRPr="00775372">
                <w:rPr>
                  <w:rFonts w:hint="eastAsia"/>
                </w:rPr>
                <w:t>7.7</w:t>
              </w:r>
            </w:ins>
          </w:p>
        </w:tc>
      </w:tr>
      <w:tr w:rsidR="0007438E" w:rsidRPr="002A5BA5" w14:paraId="2F59769F" w14:textId="77777777" w:rsidTr="009D1F4B">
        <w:trPr>
          <w:trHeight w:hRule="exact" w:val="232"/>
          <w:jc w:val="center"/>
          <w:ins w:id="39546" w:author="LGE" w:date="2025-01-17T12:18:00Z"/>
        </w:trPr>
        <w:tc>
          <w:tcPr>
            <w:tcW w:w="1684" w:type="dxa"/>
            <w:vMerge/>
            <w:shd w:val="clear" w:color="auto" w:fill="auto"/>
            <w:vAlign w:val="center"/>
            <w:hideMark/>
          </w:tcPr>
          <w:p w14:paraId="32801D0A" w14:textId="77777777" w:rsidR="0007438E" w:rsidRPr="00A45F58" w:rsidRDefault="0007438E">
            <w:pPr>
              <w:pStyle w:val="TAC"/>
              <w:rPr>
                <w:ins w:id="39547" w:author="LGE" w:date="2025-01-17T12:18:00Z"/>
              </w:rPr>
              <w:pPrChange w:id="39548" w:author="LGEc" w:date="2025-05-09T14:08:00Z">
                <w:pPr/>
              </w:pPrChange>
            </w:pPr>
          </w:p>
        </w:tc>
        <w:tc>
          <w:tcPr>
            <w:tcW w:w="1100" w:type="dxa"/>
            <w:shd w:val="clear" w:color="auto" w:fill="auto"/>
            <w:noWrap/>
            <w:vAlign w:val="center"/>
            <w:hideMark/>
          </w:tcPr>
          <w:p w14:paraId="77E6E970" w14:textId="77777777" w:rsidR="0007438E" w:rsidRPr="00A45F58" w:rsidRDefault="0007438E">
            <w:pPr>
              <w:pStyle w:val="TAC"/>
              <w:rPr>
                <w:ins w:id="39549" w:author="LGE" w:date="2025-01-17T12:18:00Z"/>
              </w:rPr>
              <w:pPrChange w:id="39550" w:author="LGEc" w:date="2025-05-09T14:08:00Z">
                <w:pPr>
                  <w:jc w:val="center"/>
                </w:pPr>
              </w:pPrChange>
            </w:pPr>
            <w:ins w:id="39551" w:author="LGE" w:date="2025-01-17T12:18:00Z">
              <w:r w:rsidRPr="00A45F58">
                <w:t>'256QAM'</w:t>
              </w:r>
            </w:ins>
          </w:p>
        </w:tc>
        <w:tc>
          <w:tcPr>
            <w:tcW w:w="701" w:type="dxa"/>
            <w:tcBorders>
              <w:top w:val="nil"/>
              <w:left w:val="nil"/>
              <w:bottom w:val="nil"/>
              <w:right w:val="nil"/>
            </w:tcBorders>
            <w:shd w:val="clear" w:color="000000" w:fill="B4B4B4"/>
            <w:noWrap/>
            <w:vAlign w:val="center"/>
          </w:tcPr>
          <w:p w14:paraId="70966199" w14:textId="77777777" w:rsidR="0007438E" w:rsidRPr="002A5BA5" w:rsidRDefault="0007438E">
            <w:pPr>
              <w:pStyle w:val="TAC"/>
              <w:rPr>
                <w:ins w:id="39552" w:author="LGE" w:date="2025-01-17T12:18:00Z"/>
              </w:rPr>
              <w:pPrChange w:id="39553" w:author="LGEc" w:date="2025-05-09T14:08:00Z">
                <w:pPr>
                  <w:jc w:val="center"/>
                </w:pPr>
              </w:pPrChange>
            </w:pPr>
            <w:ins w:id="39554" w:author="LGE" w:date="2025-01-17T12:18:00Z">
              <w:r w:rsidRPr="00775372">
                <w:rPr>
                  <w:rFonts w:hint="eastAsia"/>
                </w:rPr>
                <w:t>14.7</w:t>
              </w:r>
            </w:ins>
          </w:p>
        </w:tc>
        <w:tc>
          <w:tcPr>
            <w:tcW w:w="701" w:type="dxa"/>
            <w:tcBorders>
              <w:top w:val="nil"/>
              <w:left w:val="nil"/>
              <w:bottom w:val="nil"/>
              <w:right w:val="nil"/>
            </w:tcBorders>
            <w:shd w:val="clear" w:color="000000" w:fill="C8C8C8"/>
            <w:noWrap/>
            <w:vAlign w:val="center"/>
          </w:tcPr>
          <w:p w14:paraId="542B2AC9" w14:textId="77777777" w:rsidR="0007438E" w:rsidRPr="002A5BA5" w:rsidRDefault="0007438E">
            <w:pPr>
              <w:pStyle w:val="TAC"/>
              <w:rPr>
                <w:ins w:id="39555" w:author="LGE" w:date="2025-01-17T12:18:00Z"/>
              </w:rPr>
              <w:pPrChange w:id="39556" w:author="LGEc" w:date="2025-05-09T14:08:00Z">
                <w:pPr>
                  <w:jc w:val="center"/>
                </w:pPr>
              </w:pPrChange>
            </w:pPr>
            <w:ins w:id="39557" w:author="LGE" w:date="2025-01-17T12:18:00Z">
              <w:r w:rsidRPr="00775372">
                <w:rPr>
                  <w:rFonts w:hint="eastAsia"/>
                </w:rPr>
                <w:t>11.9</w:t>
              </w:r>
            </w:ins>
          </w:p>
        </w:tc>
        <w:tc>
          <w:tcPr>
            <w:tcW w:w="701" w:type="dxa"/>
            <w:tcBorders>
              <w:top w:val="nil"/>
              <w:left w:val="nil"/>
              <w:bottom w:val="nil"/>
              <w:right w:val="nil"/>
            </w:tcBorders>
            <w:shd w:val="clear" w:color="000000" w:fill="B4B4B4"/>
            <w:noWrap/>
            <w:vAlign w:val="center"/>
          </w:tcPr>
          <w:p w14:paraId="171532C5" w14:textId="77777777" w:rsidR="0007438E" w:rsidRPr="002A5BA5" w:rsidRDefault="0007438E">
            <w:pPr>
              <w:pStyle w:val="TAC"/>
              <w:rPr>
                <w:ins w:id="39558" w:author="LGE" w:date="2025-01-17T12:18:00Z"/>
              </w:rPr>
              <w:pPrChange w:id="39559" w:author="LGEc" w:date="2025-05-09T14:08:00Z">
                <w:pPr>
                  <w:jc w:val="center"/>
                </w:pPr>
              </w:pPrChange>
            </w:pPr>
            <w:ins w:id="39560" w:author="LGE" w:date="2025-01-17T12:18:00Z">
              <w:r w:rsidRPr="00775372">
                <w:rPr>
                  <w:rFonts w:hint="eastAsia"/>
                </w:rPr>
                <w:t>14.7</w:t>
              </w:r>
            </w:ins>
          </w:p>
        </w:tc>
        <w:tc>
          <w:tcPr>
            <w:tcW w:w="701" w:type="dxa"/>
            <w:tcBorders>
              <w:top w:val="nil"/>
              <w:left w:val="nil"/>
              <w:bottom w:val="nil"/>
              <w:right w:val="nil"/>
            </w:tcBorders>
            <w:shd w:val="clear" w:color="000000" w:fill="D2D2D2"/>
            <w:noWrap/>
            <w:vAlign w:val="center"/>
          </w:tcPr>
          <w:p w14:paraId="23496990" w14:textId="77777777" w:rsidR="0007438E" w:rsidRPr="002A5BA5" w:rsidRDefault="0007438E">
            <w:pPr>
              <w:pStyle w:val="TAC"/>
              <w:rPr>
                <w:ins w:id="39561" w:author="LGE" w:date="2025-01-17T12:18:00Z"/>
              </w:rPr>
              <w:pPrChange w:id="39562" w:author="LGEc" w:date="2025-05-09T14:08:00Z">
                <w:pPr>
                  <w:jc w:val="center"/>
                </w:pPr>
              </w:pPrChange>
            </w:pPr>
            <w:ins w:id="39563" w:author="LGE" w:date="2025-01-17T12:18:00Z">
              <w:r w:rsidRPr="00775372">
                <w:rPr>
                  <w:rFonts w:hint="eastAsia"/>
                </w:rPr>
                <w:t>10.5</w:t>
              </w:r>
            </w:ins>
          </w:p>
        </w:tc>
        <w:tc>
          <w:tcPr>
            <w:tcW w:w="701" w:type="dxa"/>
            <w:tcBorders>
              <w:top w:val="nil"/>
              <w:left w:val="nil"/>
              <w:bottom w:val="nil"/>
              <w:right w:val="nil"/>
            </w:tcBorders>
            <w:shd w:val="clear" w:color="000000" w:fill="B4B4B4"/>
            <w:noWrap/>
            <w:vAlign w:val="center"/>
          </w:tcPr>
          <w:p w14:paraId="5263836A" w14:textId="77777777" w:rsidR="0007438E" w:rsidRPr="002A5BA5" w:rsidRDefault="0007438E">
            <w:pPr>
              <w:pStyle w:val="TAC"/>
              <w:rPr>
                <w:ins w:id="39564" w:author="LGE" w:date="2025-01-17T12:18:00Z"/>
              </w:rPr>
              <w:pPrChange w:id="39565" w:author="LGEc" w:date="2025-05-09T14:08:00Z">
                <w:pPr>
                  <w:jc w:val="center"/>
                </w:pPr>
              </w:pPrChange>
            </w:pPr>
            <w:ins w:id="39566" w:author="LGE" w:date="2025-01-17T12:18:00Z">
              <w:r w:rsidRPr="00775372">
                <w:rPr>
                  <w:rFonts w:hint="eastAsia"/>
                </w:rPr>
                <w:t>14.7</w:t>
              </w:r>
            </w:ins>
          </w:p>
        </w:tc>
        <w:tc>
          <w:tcPr>
            <w:tcW w:w="701" w:type="dxa"/>
            <w:tcBorders>
              <w:top w:val="nil"/>
              <w:left w:val="nil"/>
              <w:bottom w:val="nil"/>
              <w:right w:val="nil"/>
            </w:tcBorders>
            <w:shd w:val="clear" w:color="000000" w:fill="D9D9D9"/>
            <w:noWrap/>
            <w:vAlign w:val="center"/>
          </w:tcPr>
          <w:p w14:paraId="4EB56BFF" w14:textId="77777777" w:rsidR="0007438E" w:rsidRPr="002A5BA5" w:rsidRDefault="0007438E">
            <w:pPr>
              <w:pStyle w:val="TAC"/>
              <w:rPr>
                <w:ins w:id="39567" w:author="LGE" w:date="2025-01-17T12:18:00Z"/>
              </w:rPr>
              <w:pPrChange w:id="39568" w:author="LGEc" w:date="2025-05-09T14:08:00Z">
                <w:pPr>
                  <w:jc w:val="center"/>
                </w:pPr>
              </w:pPrChange>
            </w:pPr>
            <w:ins w:id="39569" w:author="LGE" w:date="2025-01-17T12:18:00Z">
              <w:r w:rsidRPr="00775372">
                <w:rPr>
                  <w:rFonts w:hint="eastAsia"/>
                </w:rPr>
                <w:t>9.6</w:t>
              </w:r>
            </w:ins>
          </w:p>
        </w:tc>
        <w:tc>
          <w:tcPr>
            <w:tcW w:w="701" w:type="dxa"/>
            <w:tcBorders>
              <w:top w:val="nil"/>
              <w:left w:val="nil"/>
              <w:bottom w:val="nil"/>
              <w:right w:val="nil"/>
            </w:tcBorders>
            <w:shd w:val="clear" w:color="000000" w:fill="B4B4B4"/>
            <w:noWrap/>
            <w:vAlign w:val="center"/>
          </w:tcPr>
          <w:p w14:paraId="20FD0475" w14:textId="77777777" w:rsidR="0007438E" w:rsidRPr="002A5BA5" w:rsidRDefault="0007438E">
            <w:pPr>
              <w:pStyle w:val="TAC"/>
              <w:rPr>
                <w:ins w:id="39570" w:author="LGE" w:date="2025-01-17T12:18:00Z"/>
              </w:rPr>
              <w:pPrChange w:id="39571" w:author="LGEc" w:date="2025-05-09T14:08:00Z">
                <w:pPr>
                  <w:jc w:val="center"/>
                </w:pPr>
              </w:pPrChange>
            </w:pPr>
            <w:ins w:id="39572"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25A0C8C8" w14:textId="77777777" w:rsidR="0007438E" w:rsidRPr="002A5BA5" w:rsidRDefault="0007438E">
            <w:pPr>
              <w:pStyle w:val="TAC"/>
              <w:rPr>
                <w:ins w:id="39573" w:author="LGE" w:date="2025-01-17T12:18:00Z"/>
              </w:rPr>
              <w:pPrChange w:id="39574" w:author="LGEc" w:date="2025-05-09T14:08:00Z">
                <w:pPr>
                  <w:jc w:val="center"/>
                </w:pPr>
              </w:pPrChange>
            </w:pPr>
            <w:ins w:id="39575" w:author="LGE" w:date="2025-01-17T12:18:00Z">
              <w:r w:rsidRPr="00775372">
                <w:rPr>
                  <w:rFonts w:hint="eastAsia"/>
                </w:rPr>
                <w:t>8.6</w:t>
              </w:r>
            </w:ins>
          </w:p>
        </w:tc>
        <w:tc>
          <w:tcPr>
            <w:tcW w:w="701" w:type="dxa"/>
            <w:tcBorders>
              <w:top w:val="nil"/>
              <w:left w:val="nil"/>
              <w:bottom w:val="nil"/>
              <w:right w:val="nil"/>
            </w:tcBorders>
            <w:shd w:val="clear" w:color="000000" w:fill="B7B7B7"/>
            <w:noWrap/>
            <w:vAlign w:val="center"/>
          </w:tcPr>
          <w:p w14:paraId="2443770D" w14:textId="77777777" w:rsidR="0007438E" w:rsidRPr="002A5BA5" w:rsidRDefault="0007438E">
            <w:pPr>
              <w:pStyle w:val="TAC"/>
              <w:rPr>
                <w:ins w:id="39576" w:author="LGE" w:date="2025-01-17T12:18:00Z"/>
              </w:rPr>
              <w:pPrChange w:id="39577" w:author="LGEc" w:date="2025-05-09T14:08:00Z">
                <w:pPr>
                  <w:jc w:val="center"/>
                </w:pPr>
              </w:pPrChange>
            </w:pPr>
            <w:ins w:id="39578" w:author="LGE" w:date="2025-01-17T12:18:00Z">
              <w:r w:rsidRPr="00775372">
                <w:rPr>
                  <w:rFonts w:hint="eastAsia"/>
                </w:rPr>
                <w:t>14.3</w:t>
              </w:r>
            </w:ins>
          </w:p>
        </w:tc>
        <w:tc>
          <w:tcPr>
            <w:tcW w:w="701" w:type="dxa"/>
            <w:tcBorders>
              <w:top w:val="nil"/>
              <w:left w:val="nil"/>
              <w:bottom w:val="nil"/>
              <w:right w:val="single" w:sz="4" w:space="0" w:color="auto"/>
            </w:tcBorders>
            <w:shd w:val="clear" w:color="000000" w:fill="E6E6E6"/>
            <w:noWrap/>
            <w:vAlign w:val="center"/>
          </w:tcPr>
          <w:p w14:paraId="4B3AF1C2" w14:textId="77777777" w:rsidR="0007438E" w:rsidRPr="002A5BA5" w:rsidRDefault="0007438E">
            <w:pPr>
              <w:pStyle w:val="TAC"/>
              <w:rPr>
                <w:ins w:id="39579" w:author="LGE" w:date="2025-01-17T12:18:00Z"/>
              </w:rPr>
              <w:pPrChange w:id="39580" w:author="LGEc" w:date="2025-05-09T14:08:00Z">
                <w:pPr>
                  <w:jc w:val="center"/>
                </w:pPr>
              </w:pPrChange>
            </w:pPr>
            <w:ins w:id="39581" w:author="LGE" w:date="2025-01-17T12:18:00Z">
              <w:r w:rsidRPr="00775372">
                <w:rPr>
                  <w:rFonts w:hint="eastAsia"/>
                </w:rPr>
                <w:t>7.7</w:t>
              </w:r>
            </w:ins>
          </w:p>
        </w:tc>
      </w:tr>
      <w:tr w:rsidR="0007438E" w:rsidRPr="002A5BA5" w14:paraId="7F43BDEF" w14:textId="77777777" w:rsidTr="009D1F4B">
        <w:trPr>
          <w:trHeight w:hRule="exact" w:val="232"/>
          <w:jc w:val="center"/>
          <w:ins w:id="39582" w:author="LGE" w:date="2025-01-17T12:18:00Z"/>
        </w:trPr>
        <w:tc>
          <w:tcPr>
            <w:tcW w:w="1684" w:type="dxa"/>
            <w:vMerge/>
            <w:shd w:val="clear" w:color="auto" w:fill="auto"/>
            <w:noWrap/>
            <w:vAlign w:val="center"/>
            <w:hideMark/>
          </w:tcPr>
          <w:p w14:paraId="16286EC2" w14:textId="77777777" w:rsidR="0007438E" w:rsidRPr="00A45F58" w:rsidRDefault="0007438E">
            <w:pPr>
              <w:pStyle w:val="TAC"/>
              <w:rPr>
                <w:ins w:id="39583" w:author="LGE" w:date="2025-01-17T12:18:00Z"/>
              </w:rPr>
              <w:pPrChange w:id="39584" w:author="LGEc" w:date="2025-05-09T14:08:00Z">
                <w:pPr>
                  <w:jc w:val="center"/>
                </w:pPr>
              </w:pPrChange>
            </w:pPr>
          </w:p>
        </w:tc>
        <w:tc>
          <w:tcPr>
            <w:tcW w:w="1100" w:type="dxa"/>
            <w:shd w:val="clear" w:color="auto" w:fill="auto"/>
            <w:noWrap/>
            <w:vAlign w:val="center"/>
            <w:hideMark/>
          </w:tcPr>
          <w:p w14:paraId="282DB669" w14:textId="77777777" w:rsidR="0007438E" w:rsidRPr="00A45F58" w:rsidRDefault="0007438E">
            <w:pPr>
              <w:pStyle w:val="TAH"/>
              <w:rPr>
                <w:ins w:id="39585" w:author="LGE" w:date="2025-01-17T12:18:00Z"/>
              </w:rPr>
              <w:pPrChange w:id="39586" w:author="LGEc" w:date="2025-05-09T14:08:00Z">
                <w:pPr>
                  <w:jc w:val="center"/>
                </w:pPr>
              </w:pPrChange>
            </w:pPr>
            <w:ins w:id="39587" w:author="LGE" w:date="2025-01-17T12:18:00Z">
              <w:r>
                <w:t>Scenario</w:t>
              </w:r>
            </w:ins>
            <w:ins w:id="39588" w:author="LGEc" w:date="2025-05-09T16:05:00Z">
              <w:r>
                <w:t>#</w:t>
              </w:r>
            </w:ins>
            <w:ins w:id="39589"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CBB9AE1" w14:textId="77777777" w:rsidR="0007438E" w:rsidRPr="002A5BA5" w:rsidRDefault="0007438E">
            <w:pPr>
              <w:pStyle w:val="TAH"/>
              <w:rPr>
                <w:ins w:id="39590" w:author="LGE" w:date="2025-01-17T12:18:00Z"/>
              </w:rPr>
              <w:pPrChange w:id="39591" w:author="LGEc" w:date="2025-05-09T14:08:00Z">
                <w:pPr>
                  <w:jc w:val="center"/>
                </w:pPr>
              </w:pPrChange>
            </w:pPr>
            <w:ins w:id="39592"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1A78B" w14:textId="77777777" w:rsidR="0007438E" w:rsidRPr="002A5BA5" w:rsidRDefault="0007438E">
            <w:pPr>
              <w:pStyle w:val="TAH"/>
              <w:rPr>
                <w:ins w:id="39593" w:author="LGE" w:date="2025-01-17T12:18:00Z"/>
              </w:rPr>
              <w:pPrChange w:id="39594" w:author="LGEc" w:date="2025-05-09T14:08:00Z">
                <w:pPr>
                  <w:jc w:val="center"/>
                </w:pPr>
              </w:pPrChange>
            </w:pPr>
            <w:ins w:id="39595"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55870" w14:textId="77777777" w:rsidR="0007438E" w:rsidRPr="002A5BA5" w:rsidRDefault="0007438E">
            <w:pPr>
              <w:pStyle w:val="TAH"/>
              <w:rPr>
                <w:ins w:id="39596" w:author="LGE" w:date="2025-01-17T12:18:00Z"/>
              </w:rPr>
              <w:pPrChange w:id="39597" w:author="LGEc" w:date="2025-05-09T14:08:00Z">
                <w:pPr>
                  <w:jc w:val="center"/>
                </w:pPr>
              </w:pPrChange>
            </w:pPr>
            <w:ins w:id="39598"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E8B77" w14:textId="77777777" w:rsidR="0007438E" w:rsidRPr="002A5BA5" w:rsidRDefault="0007438E">
            <w:pPr>
              <w:pStyle w:val="TAH"/>
              <w:rPr>
                <w:ins w:id="39599" w:author="LGE" w:date="2025-01-17T12:18:00Z"/>
              </w:rPr>
              <w:pPrChange w:id="39600" w:author="LGEc" w:date="2025-05-09T14:08:00Z">
                <w:pPr>
                  <w:jc w:val="center"/>
                </w:pPr>
              </w:pPrChange>
            </w:pPr>
            <w:ins w:id="39601"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938B5" w14:textId="77777777" w:rsidR="0007438E" w:rsidRPr="002A5BA5" w:rsidRDefault="0007438E">
            <w:pPr>
              <w:pStyle w:val="TAH"/>
              <w:rPr>
                <w:ins w:id="39602" w:author="LGE" w:date="2025-01-17T12:18:00Z"/>
              </w:rPr>
              <w:pPrChange w:id="39603" w:author="LGEc" w:date="2025-05-09T14:08:00Z">
                <w:pPr>
                  <w:jc w:val="center"/>
                </w:pPr>
              </w:pPrChange>
            </w:pPr>
            <w:ins w:id="39604"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1167D9" w14:textId="77777777" w:rsidR="0007438E" w:rsidRPr="002A5BA5" w:rsidRDefault="0007438E">
            <w:pPr>
              <w:pStyle w:val="TAH"/>
              <w:rPr>
                <w:ins w:id="39605" w:author="LGE" w:date="2025-01-17T12:18:00Z"/>
              </w:rPr>
              <w:pPrChange w:id="39606" w:author="LGEc" w:date="2025-05-09T14:08:00Z">
                <w:pPr>
                  <w:jc w:val="center"/>
                </w:pPr>
              </w:pPrChange>
            </w:pPr>
            <w:ins w:id="39607"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C9BF7C" w14:textId="77777777" w:rsidR="0007438E" w:rsidRPr="002A5BA5" w:rsidRDefault="0007438E">
            <w:pPr>
              <w:pStyle w:val="TAH"/>
              <w:rPr>
                <w:ins w:id="39608" w:author="LGE" w:date="2025-01-17T12:18:00Z"/>
              </w:rPr>
              <w:pPrChange w:id="39609" w:author="LGEc" w:date="2025-05-09T14:08:00Z">
                <w:pPr>
                  <w:jc w:val="center"/>
                </w:pPr>
              </w:pPrChange>
            </w:pPr>
            <w:ins w:id="39610"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3AEBE" w14:textId="77777777" w:rsidR="0007438E" w:rsidRPr="002A5BA5" w:rsidRDefault="0007438E">
            <w:pPr>
              <w:pStyle w:val="TAH"/>
              <w:rPr>
                <w:ins w:id="39611" w:author="LGE" w:date="2025-01-17T12:18:00Z"/>
              </w:rPr>
              <w:pPrChange w:id="39612" w:author="LGEc" w:date="2025-05-09T14:08:00Z">
                <w:pPr>
                  <w:jc w:val="center"/>
                </w:pPr>
              </w:pPrChange>
            </w:pPr>
            <w:ins w:id="39613"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39FCA" w14:textId="77777777" w:rsidR="0007438E" w:rsidRPr="002A5BA5" w:rsidRDefault="0007438E">
            <w:pPr>
              <w:pStyle w:val="TAH"/>
              <w:rPr>
                <w:ins w:id="39614" w:author="LGE" w:date="2025-01-17T12:18:00Z"/>
              </w:rPr>
              <w:pPrChange w:id="39615" w:author="LGEc" w:date="2025-05-09T14:08:00Z">
                <w:pPr>
                  <w:jc w:val="center"/>
                </w:pPr>
              </w:pPrChange>
            </w:pPr>
            <w:ins w:id="39616"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5F062" w14:textId="77777777" w:rsidR="0007438E" w:rsidRPr="002A5BA5" w:rsidRDefault="0007438E">
            <w:pPr>
              <w:pStyle w:val="TAH"/>
              <w:rPr>
                <w:ins w:id="39617" w:author="LGE" w:date="2025-01-17T12:18:00Z"/>
              </w:rPr>
              <w:pPrChange w:id="39618" w:author="LGEc" w:date="2025-05-09T14:08:00Z">
                <w:pPr>
                  <w:jc w:val="center"/>
                </w:pPr>
              </w:pPrChange>
            </w:pPr>
            <w:ins w:id="39619" w:author="LGE" w:date="2025-01-17T12:18:00Z">
              <w:r w:rsidRPr="002A5BA5">
                <w:t>#20</w:t>
              </w:r>
            </w:ins>
          </w:p>
        </w:tc>
      </w:tr>
      <w:tr w:rsidR="0007438E" w:rsidRPr="002A5BA5" w14:paraId="4D64FAD8" w14:textId="77777777" w:rsidTr="009D1F4B">
        <w:trPr>
          <w:trHeight w:hRule="exact" w:val="232"/>
          <w:jc w:val="center"/>
          <w:ins w:id="39620" w:author="LGE" w:date="2025-01-17T12:18:00Z"/>
        </w:trPr>
        <w:tc>
          <w:tcPr>
            <w:tcW w:w="1684" w:type="dxa"/>
            <w:vMerge/>
            <w:shd w:val="clear" w:color="auto" w:fill="auto"/>
            <w:noWrap/>
            <w:hideMark/>
          </w:tcPr>
          <w:p w14:paraId="64DA6DF6" w14:textId="77777777" w:rsidR="0007438E" w:rsidRPr="00A45F58" w:rsidRDefault="0007438E">
            <w:pPr>
              <w:pStyle w:val="TAC"/>
              <w:rPr>
                <w:ins w:id="39621" w:author="LGE" w:date="2025-01-17T12:18:00Z"/>
              </w:rPr>
              <w:pPrChange w:id="39622" w:author="LGEc" w:date="2025-05-09T14:08:00Z">
                <w:pPr>
                  <w:jc w:val="center"/>
                </w:pPr>
              </w:pPrChange>
            </w:pPr>
          </w:p>
        </w:tc>
        <w:tc>
          <w:tcPr>
            <w:tcW w:w="1100" w:type="dxa"/>
            <w:shd w:val="clear" w:color="auto" w:fill="auto"/>
            <w:noWrap/>
            <w:vAlign w:val="center"/>
            <w:hideMark/>
          </w:tcPr>
          <w:p w14:paraId="2AB96530" w14:textId="77777777" w:rsidR="0007438E" w:rsidRPr="00A45F58" w:rsidRDefault="0007438E">
            <w:pPr>
              <w:pStyle w:val="TAC"/>
              <w:rPr>
                <w:ins w:id="39623" w:author="LGE" w:date="2025-01-17T12:18:00Z"/>
              </w:rPr>
              <w:pPrChange w:id="39624" w:author="LGEc" w:date="2025-05-09T14:08:00Z">
                <w:pPr>
                  <w:jc w:val="center"/>
                </w:pPr>
              </w:pPrChange>
            </w:pPr>
            <w:ins w:id="39625" w:author="LGE" w:date="2025-01-17T12:18:00Z">
              <w:r w:rsidRPr="00A45F58">
                <w:t>'QPSK'</w:t>
              </w:r>
            </w:ins>
          </w:p>
        </w:tc>
        <w:tc>
          <w:tcPr>
            <w:tcW w:w="701" w:type="dxa"/>
            <w:tcBorders>
              <w:top w:val="nil"/>
              <w:left w:val="nil"/>
              <w:bottom w:val="nil"/>
              <w:right w:val="nil"/>
            </w:tcBorders>
            <w:shd w:val="clear" w:color="000000" w:fill="BABABA"/>
            <w:noWrap/>
            <w:vAlign w:val="center"/>
          </w:tcPr>
          <w:p w14:paraId="256BAEB7" w14:textId="77777777" w:rsidR="0007438E" w:rsidRPr="002A5BA5" w:rsidRDefault="0007438E">
            <w:pPr>
              <w:pStyle w:val="TAC"/>
              <w:rPr>
                <w:ins w:id="39626" w:author="LGE" w:date="2025-01-17T12:18:00Z"/>
              </w:rPr>
              <w:pPrChange w:id="39627" w:author="LGEc" w:date="2025-05-09T14:08:00Z">
                <w:pPr>
                  <w:jc w:val="center"/>
                </w:pPr>
              </w:pPrChange>
            </w:pPr>
            <w:ins w:id="39628" w:author="LGE" w:date="2025-01-17T12:18:00Z">
              <w:r w:rsidRPr="00775372">
                <w:rPr>
                  <w:rFonts w:hint="eastAsia"/>
                </w:rPr>
                <w:t>13.8</w:t>
              </w:r>
            </w:ins>
          </w:p>
        </w:tc>
        <w:tc>
          <w:tcPr>
            <w:tcW w:w="701" w:type="dxa"/>
            <w:tcBorders>
              <w:top w:val="nil"/>
              <w:left w:val="nil"/>
              <w:bottom w:val="nil"/>
              <w:right w:val="nil"/>
            </w:tcBorders>
            <w:shd w:val="clear" w:color="000000" w:fill="E6E6E6"/>
            <w:noWrap/>
            <w:vAlign w:val="center"/>
          </w:tcPr>
          <w:p w14:paraId="2F1A78E0" w14:textId="77777777" w:rsidR="0007438E" w:rsidRPr="002A5BA5" w:rsidRDefault="0007438E">
            <w:pPr>
              <w:pStyle w:val="TAC"/>
              <w:rPr>
                <w:ins w:id="39629" w:author="LGE" w:date="2025-01-17T12:18:00Z"/>
              </w:rPr>
              <w:pPrChange w:id="39630" w:author="LGEc" w:date="2025-05-09T14:08:00Z">
                <w:pPr>
                  <w:jc w:val="center"/>
                </w:pPr>
              </w:pPrChange>
            </w:pPr>
            <w:ins w:id="39631" w:author="LGE" w:date="2025-01-17T12:18:00Z">
              <w:r w:rsidRPr="00775372">
                <w:rPr>
                  <w:rFonts w:hint="eastAsia"/>
                </w:rPr>
                <w:t>7.7</w:t>
              </w:r>
            </w:ins>
          </w:p>
        </w:tc>
        <w:tc>
          <w:tcPr>
            <w:tcW w:w="701" w:type="dxa"/>
            <w:tcBorders>
              <w:top w:val="nil"/>
              <w:left w:val="nil"/>
              <w:bottom w:val="nil"/>
              <w:right w:val="nil"/>
            </w:tcBorders>
            <w:shd w:val="clear" w:color="000000" w:fill="BABABA"/>
            <w:noWrap/>
            <w:vAlign w:val="center"/>
          </w:tcPr>
          <w:p w14:paraId="259BED69" w14:textId="77777777" w:rsidR="0007438E" w:rsidRPr="002A5BA5" w:rsidRDefault="0007438E">
            <w:pPr>
              <w:pStyle w:val="TAC"/>
              <w:rPr>
                <w:ins w:id="39632" w:author="LGE" w:date="2025-01-17T12:18:00Z"/>
              </w:rPr>
              <w:pPrChange w:id="39633" w:author="LGEc" w:date="2025-05-09T14:08:00Z">
                <w:pPr>
                  <w:jc w:val="center"/>
                </w:pPr>
              </w:pPrChange>
            </w:pPr>
            <w:ins w:id="39634"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69EFAC49" w14:textId="77777777" w:rsidR="0007438E" w:rsidRPr="002A5BA5" w:rsidRDefault="0007438E">
            <w:pPr>
              <w:pStyle w:val="TAC"/>
              <w:rPr>
                <w:ins w:id="39635" w:author="LGE" w:date="2025-01-17T12:18:00Z"/>
              </w:rPr>
              <w:pPrChange w:id="39636" w:author="LGEc" w:date="2025-05-09T14:08:00Z">
                <w:pPr>
                  <w:jc w:val="center"/>
                </w:pPr>
              </w:pPrChange>
            </w:pPr>
            <w:ins w:id="39637"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2AB14FE0" w14:textId="77777777" w:rsidR="0007438E" w:rsidRPr="002A5BA5" w:rsidRDefault="0007438E">
            <w:pPr>
              <w:pStyle w:val="TAC"/>
              <w:rPr>
                <w:ins w:id="39638" w:author="LGE" w:date="2025-01-17T12:18:00Z"/>
              </w:rPr>
              <w:pPrChange w:id="39639" w:author="LGEc" w:date="2025-05-09T14:08:00Z">
                <w:pPr>
                  <w:jc w:val="center"/>
                </w:pPr>
              </w:pPrChange>
            </w:pPr>
            <w:ins w:id="39640" w:author="LGE" w:date="2025-01-17T12:18:00Z">
              <w:r w:rsidRPr="00775372">
                <w:rPr>
                  <w:rFonts w:hint="eastAsia"/>
                </w:rPr>
                <w:t>13.3</w:t>
              </w:r>
            </w:ins>
          </w:p>
        </w:tc>
        <w:tc>
          <w:tcPr>
            <w:tcW w:w="701" w:type="dxa"/>
            <w:tcBorders>
              <w:top w:val="nil"/>
              <w:left w:val="nil"/>
              <w:bottom w:val="nil"/>
              <w:right w:val="nil"/>
            </w:tcBorders>
            <w:shd w:val="clear" w:color="000000" w:fill="D5D5D5"/>
            <w:noWrap/>
            <w:vAlign w:val="center"/>
          </w:tcPr>
          <w:p w14:paraId="6F5218AB" w14:textId="77777777" w:rsidR="0007438E" w:rsidRPr="002A5BA5" w:rsidRDefault="0007438E">
            <w:pPr>
              <w:pStyle w:val="TAC"/>
              <w:rPr>
                <w:ins w:id="39641" w:author="LGE" w:date="2025-01-17T12:18:00Z"/>
              </w:rPr>
              <w:pPrChange w:id="39642" w:author="LGEc" w:date="2025-05-09T14:08:00Z">
                <w:pPr>
                  <w:jc w:val="center"/>
                </w:pPr>
              </w:pPrChange>
            </w:pPr>
            <w:ins w:id="39643" w:author="LGE" w:date="2025-01-17T12:18:00Z">
              <w:r w:rsidRPr="00775372">
                <w:rPr>
                  <w:rFonts w:hint="eastAsia"/>
                </w:rPr>
                <w:t>10.0</w:t>
              </w:r>
            </w:ins>
          </w:p>
        </w:tc>
        <w:tc>
          <w:tcPr>
            <w:tcW w:w="701" w:type="dxa"/>
            <w:tcBorders>
              <w:top w:val="nil"/>
              <w:left w:val="nil"/>
              <w:bottom w:val="nil"/>
              <w:right w:val="nil"/>
            </w:tcBorders>
            <w:shd w:val="clear" w:color="000000" w:fill="C1C1C1"/>
            <w:noWrap/>
            <w:vAlign w:val="center"/>
          </w:tcPr>
          <w:p w14:paraId="3B893F39" w14:textId="77777777" w:rsidR="0007438E" w:rsidRPr="002A5BA5" w:rsidRDefault="0007438E">
            <w:pPr>
              <w:pStyle w:val="TAC"/>
              <w:rPr>
                <w:ins w:id="39644" w:author="LGE" w:date="2025-01-17T12:18:00Z"/>
              </w:rPr>
              <w:pPrChange w:id="39645" w:author="LGEc" w:date="2025-05-09T14:08:00Z">
                <w:pPr>
                  <w:jc w:val="center"/>
                </w:pPr>
              </w:pPrChange>
            </w:pPr>
            <w:ins w:id="39646" w:author="LGE" w:date="2025-01-17T12:18:00Z">
              <w:r w:rsidRPr="00775372">
                <w:rPr>
                  <w:rFonts w:hint="eastAsia"/>
                </w:rPr>
                <w:t>12.9</w:t>
              </w:r>
            </w:ins>
          </w:p>
        </w:tc>
        <w:tc>
          <w:tcPr>
            <w:tcW w:w="701" w:type="dxa"/>
            <w:tcBorders>
              <w:top w:val="nil"/>
              <w:left w:val="nil"/>
              <w:bottom w:val="nil"/>
              <w:right w:val="nil"/>
            </w:tcBorders>
            <w:shd w:val="clear" w:color="000000" w:fill="CBCBCB"/>
            <w:noWrap/>
            <w:vAlign w:val="center"/>
          </w:tcPr>
          <w:p w14:paraId="1B4B4527" w14:textId="77777777" w:rsidR="0007438E" w:rsidRPr="002A5BA5" w:rsidRDefault="0007438E">
            <w:pPr>
              <w:pStyle w:val="TAC"/>
              <w:rPr>
                <w:ins w:id="39647" w:author="LGE" w:date="2025-01-17T12:18:00Z"/>
              </w:rPr>
              <w:pPrChange w:id="39648" w:author="LGEc" w:date="2025-05-09T14:08:00Z">
                <w:pPr>
                  <w:jc w:val="center"/>
                </w:pPr>
              </w:pPrChange>
            </w:pPr>
            <w:ins w:id="39649"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31A89BAC" w14:textId="77777777" w:rsidR="0007438E" w:rsidRPr="002A5BA5" w:rsidRDefault="0007438E">
            <w:pPr>
              <w:pStyle w:val="TAC"/>
              <w:rPr>
                <w:ins w:id="39650" w:author="LGE" w:date="2025-01-17T12:18:00Z"/>
              </w:rPr>
              <w:pPrChange w:id="39651" w:author="LGEc" w:date="2025-05-09T14:08:00Z">
                <w:pPr>
                  <w:jc w:val="center"/>
                </w:pPr>
              </w:pPrChange>
            </w:pPr>
            <w:ins w:id="39652"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2C68D94C" w14:textId="77777777" w:rsidR="0007438E" w:rsidRPr="002A5BA5" w:rsidRDefault="0007438E">
            <w:pPr>
              <w:pStyle w:val="TAC"/>
              <w:rPr>
                <w:ins w:id="39653" w:author="LGE" w:date="2025-01-17T12:18:00Z"/>
              </w:rPr>
              <w:pPrChange w:id="39654" w:author="LGEc" w:date="2025-05-09T14:08:00Z">
                <w:pPr>
                  <w:jc w:val="center"/>
                </w:pPr>
              </w:pPrChange>
            </w:pPr>
            <w:ins w:id="39655" w:author="LGE" w:date="2025-01-17T12:18:00Z">
              <w:r w:rsidRPr="00775372">
                <w:rPr>
                  <w:rFonts w:hint="eastAsia"/>
                </w:rPr>
                <w:t>12.4</w:t>
              </w:r>
            </w:ins>
          </w:p>
        </w:tc>
      </w:tr>
      <w:tr w:rsidR="0007438E" w:rsidRPr="002A5BA5" w14:paraId="14A1C440" w14:textId="77777777" w:rsidTr="009D1F4B">
        <w:trPr>
          <w:trHeight w:hRule="exact" w:val="232"/>
          <w:jc w:val="center"/>
          <w:ins w:id="39656" w:author="LGE" w:date="2025-01-17T12:18:00Z"/>
        </w:trPr>
        <w:tc>
          <w:tcPr>
            <w:tcW w:w="1684" w:type="dxa"/>
            <w:vMerge/>
            <w:shd w:val="clear" w:color="auto" w:fill="auto"/>
            <w:vAlign w:val="center"/>
            <w:hideMark/>
          </w:tcPr>
          <w:p w14:paraId="35F82030" w14:textId="77777777" w:rsidR="0007438E" w:rsidRPr="00A45F58" w:rsidRDefault="0007438E">
            <w:pPr>
              <w:pStyle w:val="TAC"/>
              <w:rPr>
                <w:ins w:id="39657" w:author="LGE" w:date="2025-01-17T12:18:00Z"/>
              </w:rPr>
              <w:pPrChange w:id="39658" w:author="LGEc" w:date="2025-05-09T14:08:00Z">
                <w:pPr/>
              </w:pPrChange>
            </w:pPr>
          </w:p>
        </w:tc>
        <w:tc>
          <w:tcPr>
            <w:tcW w:w="1100" w:type="dxa"/>
            <w:shd w:val="clear" w:color="auto" w:fill="auto"/>
            <w:noWrap/>
            <w:vAlign w:val="center"/>
            <w:hideMark/>
          </w:tcPr>
          <w:p w14:paraId="0AF7A49D" w14:textId="77777777" w:rsidR="0007438E" w:rsidRPr="00A45F58" w:rsidRDefault="0007438E">
            <w:pPr>
              <w:pStyle w:val="TAC"/>
              <w:rPr>
                <w:ins w:id="39659" w:author="LGE" w:date="2025-01-17T12:18:00Z"/>
              </w:rPr>
              <w:pPrChange w:id="39660" w:author="LGEc" w:date="2025-05-09T14:08:00Z">
                <w:pPr>
                  <w:jc w:val="center"/>
                </w:pPr>
              </w:pPrChange>
            </w:pPr>
            <w:ins w:id="39661" w:author="LGE" w:date="2025-01-17T12:18:00Z">
              <w:r w:rsidRPr="00A45F58">
                <w:t>'16QAM'</w:t>
              </w:r>
            </w:ins>
          </w:p>
        </w:tc>
        <w:tc>
          <w:tcPr>
            <w:tcW w:w="701" w:type="dxa"/>
            <w:tcBorders>
              <w:top w:val="nil"/>
              <w:left w:val="nil"/>
              <w:bottom w:val="nil"/>
              <w:right w:val="nil"/>
            </w:tcBorders>
            <w:shd w:val="clear" w:color="000000" w:fill="B7B7B7"/>
            <w:noWrap/>
            <w:vAlign w:val="center"/>
          </w:tcPr>
          <w:p w14:paraId="5972BFF9" w14:textId="77777777" w:rsidR="0007438E" w:rsidRPr="002A5BA5" w:rsidRDefault="0007438E">
            <w:pPr>
              <w:pStyle w:val="TAC"/>
              <w:rPr>
                <w:ins w:id="39662" w:author="LGE" w:date="2025-01-17T12:18:00Z"/>
              </w:rPr>
              <w:pPrChange w:id="39663" w:author="LGEc" w:date="2025-05-09T14:08:00Z">
                <w:pPr>
                  <w:jc w:val="center"/>
                </w:pPr>
              </w:pPrChange>
            </w:pPr>
            <w:ins w:id="39664"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223BA25A" w14:textId="77777777" w:rsidR="0007438E" w:rsidRPr="002A5BA5" w:rsidRDefault="0007438E">
            <w:pPr>
              <w:pStyle w:val="TAC"/>
              <w:rPr>
                <w:ins w:id="39665" w:author="LGE" w:date="2025-01-17T12:18:00Z"/>
              </w:rPr>
              <w:pPrChange w:id="39666" w:author="LGEc" w:date="2025-05-09T14:08:00Z">
                <w:pPr>
                  <w:jc w:val="center"/>
                </w:pPr>
              </w:pPrChange>
            </w:pPr>
            <w:ins w:id="39667" w:author="LGE" w:date="2025-01-17T12:18:00Z">
              <w:r w:rsidRPr="00775372">
                <w:rPr>
                  <w:rFonts w:hint="eastAsia"/>
                </w:rPr>
                <w:t>7.7</w:t>
              </w:r>
            </w:ins>
          </w:p>
        </w:tc>
        <w:tc>
          <w:tcPr>
            <w:tcW w:w="701" w:type="dxa"/>
            <w:tcBorders>
              <w:top w:val="nil"/>
              <w:left w:val="nil"/>
              <w:bottom w:val="nil"/>
              <w:right w:val="nil"/>
            </w:tcBorders>
            <w:shd w:val="clear" w:color="000000" w:fill="BABABA"/>
            <w:noWrap/>
            <w:vAlign w:val="center"/>
          </w:tcPr>
          <w:p w14:paraId="64D029F0" w14:textId="77777777" w:rsidR="0007438E" w:rsidRPr="002A5BA5" w:rsidRDefault="0007438E">
            <w:pPr>
              <w:pStyle w:val="TAC"/>
              <w:rPr>
                <w:ins w:id="39668" w:author="LGE" w:date="2025-01-17T12:18:00Z"/>
              </w:rPr>
              <w:pPrChange w:id="39669" w:author="LGEc" w:date="2025-05-09T14:08:00Z">
                <w:pPr>
                  <w:jc w:val="center"/>
                </w:pPr>
              </w:pPrChange>
            </w:pPr>
            <w:ins w:id="39670"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20E5D4D3" w14:textId="77777777" w:rsidR="0007438E" w:rsidRPr="002A5BA5" w:rsidRDefault="0007438E">
            <w:pPr>
              <w:pStyle w:val="TAC"/>
              <w:rPr>
                <w:ins w:id="39671" w:author="LGE" w:date="2025-01-17T12:18:00Z"/>
              </w:rPr>
              <w:pPrChange w:id="39672" w:author="LGEc" w:date="2025-05-09T14:08:00Z">
                <w:pPr>
                  <w:jc w:val="center"/>
                </w:pPr>
              </w:pPrChange>
            </w:pPr>
            <w:ins w:id="39673"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2C226710" w14:textId="77777777" w:rsidR="0007438E" w:rsidRPr="002A5BA5" w:rsidRDefault="0007438E">
            <w:pPr>
              <w:pStyle w:val="TAC"/>
              <w:rPr>
                <w:ins w:id="39674" w:author="LGE" w:date="2025-01-17T12:18:00Z"/>
              </w:rPr>
              <w:pPrChange w:id="39675" w:author="LGEc" w:date="2025-05-09T14:08:00Z">
                <w:pPr>
                  <w:jc w:val="center"/>
                </w:pPr>
              </w:pPrChange>
            </w:pPr>
            <w:ins w:id="39676" w:author="LGE" w:date="2025-01-17T12:18:00Z">
              <w:r w:rsidRPr="00775372">
                <w:rPr>
                  <w:rFonts w:hint="eastAsia"/>
                </w:rPr>
                <w:t>13.3</w:t>
              </w:r>
            </w:ins>
          </w:p>
        </w:tc>
        <w:tc>
          <w:tcPr>
            <w:tcW w:w="701" w:type="dxa"/>
            <w:tcBorders>
              <w:top w:val="nil"/>
              <w:left w:val="nil"/>
              <w:bottom w:val="nil"/>
              <w:right w:val="nil"/>
            </w:tcBorders>
            <w:shd w:val="clear" w:color="000000" w:fill="D5D5D5"/>
            <w:noWrap/>
            <w:vAlign w:val="center"/>
          </w:tcPr>
          <w:p w14:paraId="3ED8A46F" w14:textId="77777777" w:rsidR="0007438E" w:rsidRPr="002A5BA5" w:rsidRDefault="0007438E">
            <w:pPr>
              <w:pStyle w:val="TAC"/>
              <w:rPr>
                <w:ins w:id="39677" w:author="LGE" w:date="2025-01-17T12:18:00Z"/>
              </w:rPr>
              <w:pPrChange w:id="39678" w:author="LGEc" w:date="2025-05-09T14:08:00Z">
                <w:pPr>
                  <w:jc w:val="center"/>
                </w:pPr>
              </w:pPrChange>
            </w:pPr>
            <w:ins w:id="39679" w:author="LGE" w:date="2025-01-17T12:18:00Z">
              <w:r w:rsidRPr="00775372">
                <w:rPr>
                  <w:rFonts w:hint="eastAsia"/>
                </w:rPr>
                <w:t>10.0</w:t>
              </w:r>
            </w:ins>
          </w:p>
        </w:tc>
        <w:tc>
          <w:tcPr>
            <w:tcW w:w="701" w:type="dxa"/>
            <w:tcBorders>
              <w:top w:val="nil"/>
              <w:left w:val="nil"/>
              <w:bottom w:val="nil"/>
              <w:right w:val="nil"/>
            </w:tcBorders>
            <w:shd w:val="clear" w:color="000000" w:fill="C1C1C1"/>
            <w:noWrap/>
            <w:vAlign w:val="center"/>
          </w:tcPr>
          <w:p w14:paraId="18290514" w14:textId="77777777" w:rsidR="0007438E" w:rsidRPr="002A5BA5" w:rsidRDefault="0007438E">
            <w:pPr>
              <w:pStyle w:val="TAC"/>
              <w:rPr>
                <w:ins w:id="39680" w:author="LGE" w:date="2025-01-17T12:18:00Z"/>
              </w:rPr>
              <w:pPrChange w:id="39681" w:author="LGEc" w:date="2025-05-09T14:08:00Z">
                <w:pPr>
                  <w:jc w:val="center"/>
                </w:pPr>
              </w:pPrChange>
            </w:pPr>
            <w:ins w:id="39682" w:author="LGE" w:date="2025-01-17T12:18:00Z">
              <w:r w:rsidRPr="00775372">
                <w:rPr>
                  <w:rFonts w:hint="eastAsia"/>
                </w:rPr>
                <w:t>12.8</w:t>
              </w:r>
            </w:ins>
          </w:p>
        </w:tc>
        <w:tc>
          <w:tcPr>
            <w:tcW w:w="701" w:type="dxa"/>
            <w:tcBorders>
              <w:top w:val="nil"/>
              <w:left w:val="nil"/>
              <w:bottom w:val="nil"/>
              <w:right w:val="nil"/>
            </w:tcBorders>
            <w:shd w:val="clear" w:color="000000" w:fill="CBCBCB"/>
            <w:noWrap/>
            <w:vAlign w:val="center"/>
          </w:tcPr>
          <w:p w14:paraId="78B48011" w14:textId="77777777" w:rsidR="0007438E" w:rsidRPr="002A5BA5" w:rsidRDefault="0007438E">
            <w:pPr>
              <w:pStyle w:val="TAC"/>
              <w:rPr>
                <w:ins w:id="39683" w:author="LGE" w:date="2025-01-17T12:18:00Z"/>
              </w:rPr>
              <w:pPrChange w:id="39684" w:author="LGEc" w:date="2025-05-09T14:08:00Z">
                <w:pPr>
                  <w:jc w:val="center"/>
                </w:pPr>
              </w:pPrChange>
            </w:pPr>
            <w:ins w:id="39685"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3FA20808" w14:textId="77777777" w:rsidR="0007438E" w:rsidRPr="002A5BA5" w:rsidRDefault="0007438E">
            <w:pPr>
              <w:pStyle w:val="TAC"/>
              <w:rPr>
                <w:ins w:id="39686" w:author="LGE" w:date="2025-01-17T12:18:00Z"/>
              </w:rPr>
              <w:pPrChange w:id="39687" w:author="LGEc" w:date="2025-05-09T14:08:00Z">
                <w:pPr>
                  <w:jc w:val="center"/>
                </w:pPr>
              </w:pPrChange>
            </w:pPr>
            <w:ins w:id="39688"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461AFE7C" w14:textId="77777777" w:rsidR="0007438E" w:rsidRPr="002A5BA5" w:rsidRDefault="0007438E">
            <w:pPr>
              <w:pStyle w:val="TAC"/>
              <w:rPr>
                <w:ins w:id="39689" w:author="LGE" w:date="2025-01-17T12:18:00Z"/>
              </w:rPr>
              <w:pPrChange w:id="39690" w:author="LGEc" w:date="2025-05-09T14:08:00Z">
                <w:pPr>
                  <w:jc w:val="center"/>
                </w:pPr>
              </w:pPrChange>
            </w:pPr>
            <w:ins w:id="39691" w:author="LGE" w:date="2025-01-17T12:18:00Z">
              <w:r w:rsidRPr="00775372">
                <w:rPr>
                  <w:rFonts w:hint="eastAsia"/>
                </w:rPr>
                <w:t>12.4</w:t>
              </w:r>
            </w:ins>
          </w:p>
        </w:tc>
      </w:tr>
      <w:tr w:rsidR="0007438E" w:rsidRPr="002A5BA5" w14:paraId="69E71E48" w14:textId="77777777" w:rsidTr="009D1F4B">
        <w:trPr>
          <w:trHeight w:hRule="exact" w:val="232"/>
          <w:jc w:val="center"/>
          <w:ins w:id="39692" w:author="LGE" w:date="2025-01-17T12:18:00Z"/>
        </w:trPr>
        <w:tc>
          <w:tcPr>
            <w:tcW w:w="1684" w:type="dxa"/>
            <w:vMerge/>
            <w:shd w:val="clear" w:color="auto" w:fill="auto"/>
            <w:vAlign w:val="center"/>
            <w:hideMark/>
          </w:tcPr>
          <w:p w14:paraId="1CF27FA1" w14:textId="77777777" w:rsidR="0007438E" w:rsidRPr="00A45F58" w:rsidRDefault="0007438E">
            <w:pPr>
              <w:pStyle w:val="TAC"/>
              <w:rPr>
                <w:ins w:id="39693" w:author="LGE" w:date="2025-01-17T12:18:00Z"/>
              </w:rPr>
              <w:pPrChange w:id="39694" w:author="LGEc" w:date="2025-05-09T14:08:00Z">
                <w:pPr/>
              </w:pPrChange>
            </w:pPr>
          </w:p>
        </w:tc>
        <w:tc>
          <w:tcPr>
            <w:tcW w:w="1100" w:type="dxa"/>
            <w:shd w:val="clear" w:color="auto" w:fill="auto"/>
            <w:noWrap/>
            <w:vAlign w:val="center"/>
            <w:hideMark/>
          </w:tcPr>
          <w:p w14:paraId="1E16F5B1" w14:textId="77777777" w:rsidR="0007438E" w:rsidRPr="00A45F58" w:rsidRDefault="0007438E">
            <w:pPr>
              <w:pStyle w:val="TAC"/>
              <w:rPr>
                <w:ins w:id="39695" w:author="LGE" w:date="2025-01-17T12:18:00Z"/>
              </w:rPr>
              <w:pPrChange w:id="39696" w:author="LGEc" w:date="2025-05-09T14:08:00Z">
                <w:pPr>
                  <w:jc w:val="center"/>
                </w:pPr>
              </w:pPrChange>
            </w:pPr>
            <w:ins w:id="39697" w:author="LGE" w:date="2025-01-17T12:18:00Z">
              <w:r w:rsidRPr="00A45F58">
                <w:t>'64QAM'</w:t>
              </w:r>
            </w:ins>
          </w:p>
        </w:tc>
        <w:tc>
          <w:tcPr>
            <w:tcW w:w="701" w:type="dxa"/>
            <w:tcBorders>
              <w:top w:val="nil"/>
              <w:left w:val="nil"/>
              <w:bottom w:val="nil"/>
              <w:right w:val="nil"/>
            </w:tcBorders>
            <w:shd w:val="clear" w:color="000000" w:fill="BABABA"/>
            <w:noWrap/>
            <w:vAlign w:val="center"/>
          </w:tcPr>
          <w:p w14:paraId="71DC5599" w14:textId="77777777" w:rsidR="0007438E" w:rsidRPr="002A5BA5" w:rsidRDefault="0007438E">
            <w:pPr>
              <w:pStyle w:val="TAC"/>
              <w:rPr>
                <w:ins w:id="39698" w:author="LGE" w:date="2025-01-17T12:18:00Z"/>
              </w:rPr>
              <w:pPrChange w:id="39699" w:author="LGEc" w:date="2025-05-09T14:08:00Z">
                <w:pPr>
                  <w:jc w:val="center"/>
                </w:pPr>
              </w:pPrChange>
            </w:pPr>
            <w:ins w:id="39700" w:author="LGE" w:date="2025-01-17T12:18:00Z">
              <w:r w:rsidRPr="00775372">
                <w:rPr>
                  <w:rFonts w:hint="eastAsia"/>
                </w:rPr>
                <w:t>13.8</w:t>
              </w:r>
            </w:ins>
          </w:p>
        </w:tc>
        <w:tc>
          <w:tcPr>
            <w:tcW w:w="701" w:type="dxa"/>
            <w:tcBorders>
              <w:top w:val="nil"/>
              <w:left w:val="nil"/>
              <w:bottom w:val="nil"/>
              <w:right w:val="nil"/>
            </w:tcBorders>
            <w:shd w:val="clear" w:color="000000" w:fill="E6E6E6"/>
            <w:noWrap/>
            <w:vAlign w:val="center"/>
          </w:tcPr>
          <w:p w14:paraId="2CCCC7AB" w14:textId="77777777" w:rsidR="0007438E" w:rsidRPr="002A5BA5" w:rsidRDefault="0007438E">
            <w:pPr>
              <w:pStyle w:val="TAC"/>
              <w:rPr>
                <w:ins w:id="39701" w:author="LGE" w:date="2025-01-17T12:18:00Z"/>
              </w:rPr>
              <w:pPrChange w:id="39702" w:author="LGEc" w:date="2025-05-09T14:08:00Z">
                <w:pPr>
                  <w:jc w:val="center"/>
                </w:pPr>
              </w:pPrChange>
            </w:pPr>
            <w:ins w:id="39703" w:author="LGE" w:date="2025-01-17T12:18:00Z">
              <w:r w:rsidRPr="00775372">
                <w:rPr>
                  <w:rFonts w:hint="eastAsia"/>
                </w:rPr>
                <w:t>7.7</w:t>
              </w:r>
            </w:ins>
          </w:p>
        </w:tc>
        <w:tc>
          <w:tcPr>
            <w:tcW w:w="701" w:type="dxa"/>
            <w:tcBorders>
              <w:top w:val="nil"/>
              <w:left w:val="nil"/>
              <w:bottom w:val="nil"/>
              <w:right w:val="nil"/>
            </w:tcBorders>
            <w:shd w:val="clear" w:color="000000" w:fill="BABABA"/>
            <w:noWrap/>
            <w:vAlign w:val="center"/>
          </w:tcPr>
          <w:p w14:paraId="4714B2FA" w14:textId="77777777" w:rsidR="0007438E" w:rsidRPr="002A5BA5" w:rsidRDefault="0007438E">
            <w:pPr>
              <w:pStyle w:val="TAC"/>
              <w:rPr>
                <w:ins w:id="39704" w:author="LGE" w:date="2025-01-17T12:18:00Z"/>
              </w:rPr>
              <w:pPrChange w:id="39705" w:author="LGEc" w:date="2025-05-09T14:08:00Z">
                <w:pPr>
                  <w:jc w:val="center"/>
                </w:pPr>
              </w:pPrChange>
            </w:pPr>
            <w:ins w:id="39706"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00230215" w14:textId="77777777" w:rsidR="0007438E" w:rsidRPr="002A5BA5" w:rsidRDefault="0007438E">
            <w:pPr>
              <w:pStyle w:val="TAC"/>
              <w:rPr>
                <w:ins w:id="39707" w:author="LGE" w:date="2025-01-17T12:18:00Z"/>
              </w:rPr>
              <w:pPrChange w:id="39708" w:author="LGEc" w:date="2025-05-09T14:08:00Z">
                <w:pPr>
                  <w:jc w:val="center"/>
                </w:pPr>
              </w:pPrChange>
            </w:pPr>
            <w:ins w:id="39709"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5A138A43" w14:textId="77777777" w:rsidR="0007438E" w:rsidRPr="002A5BA5" w:rsidRDefault="0007438E">
            <w:pPr>
              <w:pStyle w:val="TAC"/>
              <w:rPr>
                <w:ins w:id="39710" w:author="LGE" w:date="2025-01-17T12:18:00Z"/>
              </w:rPr>
              <w:pPrChange w:id="39711" w:author="LGEc" w:date="2025-05-09T14:08:00Z">
                <w:pPr>
                  <w:jc w:val="center"/>
                </w:pPr>
              </w:pPrChange>
            </w:pPr>
            <w:ins w:id="39712" w:author="LGE" w:date="2025-01-17T12:18:00Z">
              <w:r w:rsidRPr="00775372">
                <w:rPr>
                  <w:rFonts w:hint="eastAsia"/>
                </w:rPr>
                <w:t>13.3</w:t>
              </w:r>
            </w:ins>
          </w:p>
        </w:tc>
        <w:tc>
          <w:tcPr>
            <w:tcW w:w="701" w:type="dxa"/>
            <w:tcBorders>
              <w:top w:val="nil"/>
              <w:left w:val="nil"/>
              <w:bottom w:val="nil"/>
              <w:right w:val="nil"/>
            </w:tcBorders>
            <w:shd w:val="clear" w:color="000000" w:fill="D5D5D5"/>
            <w:noWrap/>
            <w:vAlign w:val="center"/>
          </w:tcPr>
          <w:p w14:paraId="3AAC13BE" w14:textId="77777777" w:rsidR="0007438E" w:rsidRPr="002A5BA5" w:rsidRDefault="0007438E">
            <w:pPr>
              <w:pStyle w:val="TAC"/>
              <w:rPr>
                <w:ins w:id="39713" w:author="LGE" w:date="2025-01-17T12:18:00Z"/>
              </w:rPr>
              <w:pPrChange w:id="39714" w:author="LGEc" w:date="2025-05-09T14:08:00Z">
                <w:pPr>
                  <w:jc w:val="center"/>
                </w:pPr>
              </w:pPrChange>
            </w:pPr>
            <w:ins w:id="39715" w:author="LGE" w:date="2025-01-17T12:18:00Z">
              <w:r w:rsidRPr="00775372">
                <w:rPr>
                  <w:rFonts w:hint="eastAsia"/>
                </w:rPr>
                <w:t>10.0</w:t>
              </w:r>
            </w:ins>
          </w:p>
        </w:tc>
        <w:tc>
          <w:tcPr>
            <w:tcW w:w="701" w:type="dxa"/>
            <w:tcBorders>
              <w:top w:val="nil"/>
              <w:left w:val="nil"/>
              <w:bottom w:val="nil"/>
              <w:right w:val="nil"/>
            </w:tcBorders>
            <w:shd w:val="clear" w:color="000000" w:fill="C1C1C1"/>
            <w:noWrap/>
            <w:vAlign w:val="center"/>
          </w:tcPr>
          <w:p w14:paraId="767E3B5C" w14:textId="77777777" w:rsidR="0007438E" w:rsidRPr="002A5BA5" w:rsidRDefault="0007438E">
            <w:pPr>
              <w:pStyle w:val="TAC"/>
              <w:rPr>
                <w:ins w:id="39716" w:author="LGE" w:date="2025-01-17T12:18:00Z"/>
              </w:rPr>
              <w:pPrChange w:id="39717" w:author="LGEc" w:date="2025-05-09T14:08:00Z">
                <w:pPr>
                  <w:jc w:val="center"/>
                </w:pPr>
              </w:pPrChange>
            </w:pPr>
            <w:ins w:id="39718" w:author="LGE" w:date="2025-01-17T12:18:00Z">
              <w:r w:rsidRPr="00775372">
                <w:rPr>
                  <w:rFonts w:hint="eastAsia"/>
                </w:rPr>
                <w:t>12.9</w:t>
              </w:r>
            </w:ins>
          </w:p>
        </w:tc>
        <w:tc>
          <w:tcPr>
            <w:tcW w:w="701" w:type="dxa"/>
            <w:tcBorders>
              <w:top w:val="nil"/>
              <w:left w:val="nil"/>
              <w:bottom w:val="nil"/>
              <w:right w:val="nil"/>
            </w:tcBorders>
            <w:shd w:val="clear" w:color="000000" w:fill="CBCBCB"/>
            <w:noWrap/>
            <w:vAlign w:val="center"/>
          </w:tcPr>
          <w:p w14:paraId="63B8225E" w14:textId="77777777" w:rsidR="0007438E" w:rsidRPr="002A5BA5" w:rsidRDefault="0007438E">
            <w:pPr>
              <w:pStyle w:val="TAC"/>
              <w:rPr>
                <w:ins w:id="39719" w:author="LGE" w:date="2025-01-17T12:18:00Z"/>
              </w:rPr>
              <w:pPrChange w:id="39720" w:author="LGEc" w:date="2025-05-09T14:08:00Z">
                <w:pPr>
                  <w:jc w:val="center"/>
                </w:pPr>
              </w:pPrChange>
            </w:pPr>
            <w:ins w:id="39721"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2A0B6A5C" w14:textId="77777777" w:rsidR="0007438E" w:rsidRPr="002A5BA5" w:rsidRDefault="0007438E">
            <w:pPr>
              <w:pStyle w:val="TAC"/>
              <w:rPr>
                <w:ins w:id="39722" w:author="LGE" w:date="2025-01-17T12:18:00Z"/>
              </w:rPr>
              <w:pPrChange w:id="39723" w:author="LGEc" w:date="2025-05-09T14:08:00Z">
                <w:pPr>
                  <w:jc w:val="center"/>
                </w:pPr>
              </w:pPrChange>
            </w:pPr>
            <w:ins w:id="39724"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12FC08B7" w14:textId="77777777" w:rsidR="0007438E" w:rsidRPr="002A5BA5" w:rsidRDefault="0007438E">
            <w:pPr>
              <w:pStyle w:val="TAC"/>
              <w:rPr>
                <w:ins w:id="39725" w:author="LGE" w:date="2025-01-17T12:18:00Z"/>
              </w:rPr>
              <w:pPrChange w:id="39726" w:author="LGEc" w:date="2025-05-09T14:08:00Z">
                <w:pPr>
                  <w:jc w:val="center"/>
                </w:pPr>
              </w:pPrChange>
            </w:pPr>
            <w:ins w:id="39727" w:author="LGE" w:date="2025-01-17T12:18:00Z">
              <w:r w:rsidRPr="00775372">
                <w:rPr>
                  <w:rFonts w:hint="eastAsia"/>
                </w:rPr>
                <w:t>12.4</w:t>
              </w:r>
            </w:ins>
          </w:p>
        </w:tc>
      </w:tr>
      <w:tr w:rsidR="0007438E" w:rsidRPr="002A5BA5" w14:paraId="78C905F5" w14:textId="77777777" w:rsidTr="009D1F4B">
        <w:trPr>
          <w:trHeight w:hRule="exact" w:val="232"/>
          <w:jc w:val="center"/>
          <w:ins w:id="39728" w:author="LGE" w:date="2025-01-17T12:18:00Z"/>
        </w:trPr>
        <w:tc>
          <w:tcPr>
            <w:tcW w:w="1684" w:type="dxa"/>
            <w:vMerge/>
            <w:shd w:val="clear" w:color="auto" w:fill="auto"/>
            <w:vAlign w:val="center"/>
            <w:hideMark/>
          </w:tcPr>
          <w:p w14:paraId="6281AD23" w14:textId="77777777" w:rsidR="0007438E" w:rsidRPr="00A45F58" w:rsidRDefault="0007438E">
            <w:pPr>
              <w:pStyle w:val="TAC"/>
              <w:rPr>
                <w:ins w:id="39729" w:author="LGE" w:date="2025-01-17T12:18:00Z"/>
              </w:rPr>
              <w:pPrChange w:id="39730" w:author="LGEc" w:date="2025-05-09T14:08:00Z">
                <w:pPr/>
              </w:pPrChange>
            </w:pPr>
          </w:p>
        </w:tc>
        <w:tc>
          <w:tcPr>
            <w:tcW w:w="1100" w:type="dxa"/>
            <w:shd w:val="clear" w:color="auto" w:fill="auto"/>
            <w:noWrap/>
            <w:vAlign w:val="center"/>
            <w:hideMark/>
          </w:tcPr>
          <w:p w14:paraId="23DBF0A8" w14:textId="77777777" w:rsidR="0007438E" w:rsidRPr="00A45F58" w:rsidRDefault="0007438E">
            <w:pPr>
              <w:pStyle w:val="TAC"/>
              <w:rPr>
                <w:ins w:id="39731" w:author="LGE" w:date="2025-01-17T12:18:00Z"/>
              </w:rPr>
              <w:pPrChange w:id="39732" w:author="LGEc" w:date="2025-05-09T14:08:00Z">
                <w:pPr>
                  <w:jc w:val="center"/>
                </w:pPr>
              </w:pPrChange>
            </w:pPr>
            <w:ins w:id="39733" w:author="LGE" w:date="2025-01-17T12:18:00Z">
              <w:r w:rsidRPr="00A45F58">
                <w:t>'256QAM'</w:t>
              </w:r>
            </w:ins>
          </w:p>
        </w:tc>
        <w:tc>
          <w:tcPr>
            <w:tcW w:w="701" w:type="dxa"/>
            <w:tcBorders>
              <w:top w:val="nil"/>
              <w:left w:val="nil"/>
              <w:bottom w:val="nil"/>
              <w:right w:val="nil"/>
            </w:tcBorders>
            <w:shd w:val="clear" w:color="000000" w:fill="BABABA"/>
            <w:noWrap/>
            <w:vAlign w:val="center"/>
          </w:tcPr>
          <w:p w14:paraId="47AC27CF" w14:textId="77777777" w:rsidR="0007438E" w:rsidRPr="002A5BA5" w:rsidRDefault="0007438E">
            <w:pPr>
              <w:pStyle w:val="TAC"/>
              <w:rPr>
                <w:ins w:id="39734" w:author="LGE" w:date="2025-01-17T12:18:00Z"/>
              </w:rPr>
              <w:pPrChange w:id="39735" w:author="LGEc" w:date="2025-05-09T14:08:00Z">
                <w:pPr>
                  <w:jc w:val="center"/>
                </w:pPr>
              </w:pPrChange>
            </w:pPr>
            <w:ins w:id="39736" w:author="LGE" w:date="2025-01-17T12:18:00Z">
              <w:r w:rsidRPr="00775372">
                <w:rPr>
                  <w:rFonts w:hint="eastAsia"/>
                </w:rPr>
                <w:t>13.8</w:t>
              </w:r>
            </w:ins>
          </w:p>
        </w:tc>
        <w:tc>
          <w:tcPr>
            <w:tcW w:w="701" w:type="dxa"/>
            <w:tcBorders>
              <w:top w:val="nil"/>
              <w:left w:val="nil"/>
              <w:bottom w:val="nil"/>
              <w:right w:val="nil"/>
            </w:tcBorders>
            <w:shd w:val="clear" w:color="000000" w:fill="E6E6E6"/>
            <w:noWrap/>
            <w:vAlign w:val="center"/>
          </w:tcPr>
          <w:p w14:paraId="328014AE" w14:textId="77777777" w:rsidR="0007438E" w:rsidRPr="002A5BA5" w:rsidRDefault="0007438E">
            <w:pPr>
              <w:pStyle w:val="TAC"/>
              <w:rPr>
                <w:ins w:id="39737" w:author="LGE" w:date="2025-01-17T12:18:00Z"/>
              </w:rPr>
              <w:pPrChange w:id="39738" w:author="LGEc" w:date="2025-05-09T14:08:00Z">
                <w:pPr>
                  <w:jc w:val="center"/>
                </w:pPr>
              </w:pPrChange>
            </w:pPr>
            <w:ins w:id="39739" w:author="LGE" w:date="2025-01-17T12:18:00Z">
              <w:r w:rsidRPr="00775372">
                <w:rPr>
                  <w:rFonts w:hint="eastAsia"/>
                </w:rPr>
                <w:t>7.7</w:t>
              </w:r>
            </w:ins>
          </w:p>
        </w:tc>
        <w:tc>
          <w:tcPr>
            <w:tcW w:w="701" w:type="dxa"/>
            <w:tcBorders>
              <w:top w:val="nil"/>
              <w:left w:val="nil"/>
              <w:bottom w:val="nil"/>
              <w:right w:val="nil"/>
            </w:tcBorders>
            <w:shd w:val="clear" w:color="000000" w:fill="BEBEBE"/>
            <w:noWrap/>
            <w:vAlign w:val="center"/>
          </w:tcPr>
          <w:p w14:paraId="76A620F0" w14:textId="77777777" w:rsidR="0007438E" w:rsidRPr="002A5BA5" w:rsidRDefault="0007438E">
            <w:pPr>
              <w:pStyle w:val="TAC"/>
              <w:rPr>
                <w:ins w:id="39740" w:author="LGE" w:date="2025-01-17T12:18:00Z"/>
              </w:rPr>
              <w:pPrChange w:id="39741" w:author="LGEc" w:date="2025-05-09T14:08:00Z">
                <w:pPr>
                  <w:jc w:val="center"/>
                </w:pPr>
              </w:pPrChange>
            </w:pPr>
            <w:ins w:id="39742" w:author="LGE" w:date="2025-01-17T12:18:00Z">
              <w:r w:rsidRPr="00775372">
                <w:rPr>
                  <w:rFonts w:hint="eastAsia"/>
                </w:rPr>
                <w:t>13.3</w:t>
              </w:r>
            </w:ins>
          </w:p>
        </w:tc>
        <w:tc>
          <w:tcPr>
            <w:tcW w:w="701" w:type="dxa"/>
            <w:tcBorders>
              <w:top w:val="nil"/>
              <w:left w:val="nil"/>
              <w:bottom w:val="nil"/>
              <w:right w:val="nil"/>
            </w:tcBorders>
            <w:shd w:val="clear" w:color="000000" w:fill="DFDFDF"/>
            <w:noWrap/>
            <w:vAlign w:val="center"/>
          </w:tcPr>
          <w:p w14:paraId="5E4A8D33" w14:textId="77777777" w:rsidR="0007438E" w:rsidRPr="002A5BA5" w:rsidRDefault="0007438E">
            <w:pPr>
              <w:pStyle w:val="TAC"/>
              <w:rPr>
                <w:ins w:id="39743" w:author="LGE" w:date="2025-01-17T12:18:00Z"/>
              </w:rPr>
              <w:pPrChange w:id="39744" w:author="LGEc" w:date="2025-05-09T14:08:00Z">
                <w:pPr>
                  <w:jc w:val="center"/>
                </w:pPr>
              </w:pPrChange>
            </w:pPr>
            <w:ins w:id="39745"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6D17BAA9" w14:textId="77777777" w:rsidR="0007438E" w:rsidRPr="002A5BA5" w:rsidRDefault="0007438E">
            <w:pPr>
              <w:pStyle w:val="TAC"/>
              <w:rPr>
                <w:ins w:id="39746" w:author="LGE" w:date="2025-01-17T12:18:00Z"/>
              </w:rPr>
              <w:pPrChange w:id="39747" w:author="LGEc" w:date="2025-05-09T14:08:00Z">
                <w:pPr>
                  <w:jc w:val="center"/>
                </w:pPr>
              </w:pPrChange>
            </w:pPr>
            <w:ins w:id="39748" w:author="LGE" w:date="2025-01-17T12:18:00Z">
              <w:r w:rsidRPr="00775372">
                <w:rPr>
                  <w:rFonts w:hint="eastAsia"/>
                </w:rPr>
                <w:t>13.3</w:t>
              </w:r>
            </w:ins>
          </w:p>
        </w:tc>
        <w:tc>
          <w:tcPr>
            <w:tcW w:w="701" w:type="dxa"/>
            <w:tcBorders>
              <w:top w:val="nil"/>
              <w:left w:val="nil"/>
              <w:bottom w:val="nil"/>
              <w:right w:val="nil"/>
            </w:tcBorders>
            <w:shd w:val="clear" w:color="000000" w:fill="D5D5D5"/>
            <w:noWrap/>
            <w:vAlign w:val="center"/>
          </w:tcPr>
          <w:p w14:paraId="4260DD21" w14:textId="77777777" w:rsidR="0007438E" w:rsidRPr="002A5BA5" w:rsidRDefault="0007438E">
            <w:pPr>
              <w:pStyle w:val="TAC"/>
              <w:rPr>
                <w:ins w:id="39749" w:author="LGE" w:date="2025-01-17T12:18:00Z"/>
              </w:rPr>
              <w:pPrChange w:id="39750" w:author="LGEc" w:date="2025-05-09T14:08:00Z">
                <w:pPr>
                  <w:jc w:val="center"/>
                </w:pPr>
              </w:pPrChange>
            </w:pPr>
            <w:ins w:id="39751" w:author="LGE" w:date="2025-01-17T12:18:00Z">
              <w:r w:rsidRPr="00775372">
                <w:rPr>
                  <w:rFonts w:hint="eastAsia"/>
                </w:rPr>
                <w:t>10.0</w:t>
              </w:r>
            </w:ins>
          </w:p>
        </w:tc>
        <w:tc>
          <w:tcPr>
            <w:tcW w:w="701" w:type="dxa"/>
            <w:tcBorders>
              <w:top w:val="nil"/>
              <w:left w:val="nil"/>
              <w:bottom w:val="nil"/>
              <w:right w:val="nil"/>
            </w:tcBorders>
            <w:shd w:val="clear" w:color="000000" w:fill="C1C1C1"/>
            <w:noWrap/>
            <w:vAlign w:val="center"/>
          </w:tcPr>
          <w:p w14:paraId="19101F05" w14:textId="77777777" w:rsidR="0007438E" w:rsidRPr="002A5BA5" w:rsidRDefault="0007438E">
            <w:pPr>
              <w:pStyle w:val="TAC"/>
              <w:rPr>
                <w:ins w:id="39752" w:author="LGE" w:date="2025-01-17T12:18:00Z"/>
              </w:rPr>
              <w:pPrChange w:id="39753" w:author="LGEc" w:date="2025-05-09T14:08:00Z">
                <w:pPr>
                  <w:jc w:val="center"/>
                </w:pPr>
              </w:pPrChange>
            </w:pPr>
            <w:ins w:id="39754" w:author="LGE" w:date="2025-01-17T12:18:00Z">
              <w:r w:rsidRPr="00775372">
                <w:rPr>
                  <w:rFonts w:hint="eastAsia"/>
                </w:rPr>
                <w:t>12.9</w:t>
              </w:r>
            </w:ins>
          </w:p>
        </w:tc>
        <w:tc>
          <w:tcPr>
            <w:tcW w:w="701" w:type="dxa"/>
            <w:tcBorders>
              <w:top w:val="nil"/>
              <w:left w:val="nil"/>
              <w:bottom w:val="nil"/>
              <w:right w:val="nil"/>
            </w:tcBorders>
            <w:shd w:val="clear" w:color="000000" w:fill="CBCBCB"/>
            <w:noWrap/>
            <w:vAlign w:val="center"/>
          </w:tcPr>
          <w:p w14:paraId="1A82C91A" w14:textId="77777777" w:rsidR="0007438E" w:rsidRPr="002A5BA5" w:rsidRDefault="0007438E">
            <w:pPr>
              <w:pStyle w:val="TAC"/>
              <w:rPr>
                <w:ins w:id="39755" w:author="LGE" w:date="2025-01-17T12:18:00Z"/>
              </w:rPr>
              <w:pPrChange w:id="39756" w:author="LGEc" w:date="2025-05-09T14:08:00Z">
                <w:pPr>
                  <w:jc w:val="center"/>
                </w:pPr>
              </w:pPrChange>
            </w:pPr>
            <w:ins w:id="39757" w:author="LGE" w:date="2025-01-17T12:18:00Z">
              <w:r w:rsidRPr="00775372">
                <w:rPr>
                  <w:rFonts w:hint="eastAsia"/>
                </w:rPr>
                <w:t>11.5</w:t>
              </w:r>
            </w:ins>
          </w:p>
        </w:tc>
        <w:tc>
          <w:tcPr>
            <w:tcW w:w="701" w:type="dxa"/>
            <w:tcBorders>
              <w:top w:val="nil"/>
              <w:left w:val="nil"/>
              <w:bottom w:val="nil"/>
              <w:right w:val="nil"/>
            </w:tcBorders>
            <w:shd w:val="clear" w:color="000000" w:fill="C1C1C1"/>
            <w:noWrap/>
            <w:vAlign w:val="center"/>
          </w:tcPr>
          <w:p w14:paraId="2669AC76" w14:textId="77777777" w:rsidR="0007438E" w:rsidRPr="002A5BA5" w:rsidRDefault="0007438E">
            <w:pPr>
              <w:pStyle w:val="TAC"/>
              <w:rPr>
                <w:ins w:id="39758" w:author="LGE" w:date="2025-01-17T12:18:00Z"/>
              </w:rPr>
              <w:pPrChange w:id="39759" w:author="LGEc" w:date="2025-05-09T14:08:00Z">
                <w:pPr>
                  <w:jc w:val="center"/>
                </w:pPr>
              </w:pPrChange>
            </w:pPr>
            <w:ins w:id="39760"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3F09DF51" w14:textId="77777777" w:rsidR="0007438E" w:rsidRPr="002A5BA5" w:rsidRDefault="0007438E">
            <w:pPr>
              <w:pStyle w:val="TAC"/>
              <w:rPr>
                <w:ins w:id="39761" w:author="LGE" w:date="2025-01-17T12:18:00Z"/>
              </w:rPr>
              <w:pPrChange w:id="39762" w:author="LGEc" w:date="2025-05-09T14:08:00Z">
                <w:pPr>
                  <w:jc w:val="center"/>
                </w:pPr>
              </w:pPrChange>
            </w:pPr>
            <w:ins w:id="39763" w:author="LGE" w:date="2025-01-17T12:18:00Z">
              <w:r w:rsidRPr="00775372">
                <w:rPr>
                  <w:rFonts w:hint="eastAsia"/>
                </w:rPr>
                <w:t>12.4</w:t>
              </w:r>
            </w:ins>
          </w:p>
        </w:tc>
      </w:tr>
      <w:tr w:rsidR="0007438E" w:rsidRPr="00A45F58" w14:paraId="6054AABC" w14:textId="77777777" w:rsidTr="009D1F4B">
        <w:trPr>
          <w:trHeight w:hRule="exact" w:val="232"/>
          <w:jc w:val="center"/>
          <w:ins w:id="39764" w:author="LGE" w:date="2025-01-17T12:18:00Z"/>
        </w:trPr>
        <w:tc>
          <w:tcPr>
            <w:tcW w:w="1684" w:type="dxa"/>
            <w:vMerge w:val="restart"/>
            <w:shd w:val="clear" w:color="auto" w:fill="auto"/>
            <w:noWrap/>
            <w:vAlign w:val="center"/>
            <w:hideMark/>
          </w:tcPr>
          <w:p w14:paraId="52F6788C" w14:textId="77777777" w:rsidR="0007438E" w:rsidRPr="00A45F58" w:rsidRDefault="0007438E">
            <w:pPr>
              <w:pStyle w:val="TAC"/>
              <w:rPr>
                <w:ins w:id="39765" w:author="LGE" w:date="2025-01-17T12:18:00Z"/>
                <w:rFonts w:eastAsia="굴림"/>
              </w:rPr>
              <w:pPrChange w:id="39766" w:author="LGEc" w:date="2025-05-09T14:08:00Z">
                <w:pPr>
                  <w:jc w:val="center"/>
                </w:pPr>
              </w:pPrChange>
            </w:pPr>
            <w:ins w:id="39767" w:author="LGE" w:date="2025-01-17T12:18:00Z">
              <w:r>
                <w:t>S10_10_G30_10</w:t>
              </w:r>
            </w:ins>
          </w:p>
        </w:tc>
        <w:tc>
          <w:tcPr>
            <w:tcW w:w="1100" w:type="dxa"/>
            <w:shd w:val="clear" w:color="auto" w:fill="auto"/>
            <w:noWrap/>
            <w:vAlign w:val="center"/>
            <w:hideMark/>
          </w:tcPr>
          <w:p w14:paraId="547B661B" w14:textId="77777777" w:rsidR="0007438E" w:rsidRPr="00A45F58" w:rsidRDefault="0007438E">
            <w:pPr>
              <w:pStyle w:val="TAH"/>
              <w:rPr>
                <w:ins w:id="39768" w:author="LGE" w:date="2025-01-17T12:18:00Z"/>
              </w:rPr>
              <w:pPrChange w:id="39769" w:author="LGEc" w:date="2025-05-09T14:08:00Z">
                <w:pPr>
                  <w:jc w:val="center"/>
                </w:pPr>
              </w:pPrChange>
            </w:pPr>
            <w:ins w:id="39770" w:author="LGE" w:date="2025-01-17T12:18:00Z">
              <w:r>
                <w:t>Scenario</w:t>
              </w:r>
            </w:ins>
            <w:ins w:id="39771" w:author="LGEc" w:date="2025-05-09T16:05:00Z">
              <w:r>
                <w:t>#</w:t>
              </w:r>
            </w:ins>
            <w:ins w:id="39772"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1D08EC15" w14:textId="77777777" w:rsidR="0007438E" w:rsidRPr="00775372" w:rsidRDefault="0007438E">
            <w:pPr>
              <w:pStyle w:val="TAH"/>
              <w:rPr>
                <w:ins w:id="39773" w:author="LGE" w:date="2025-01-17T12:18:00Z"/>
              </w:rPr>
              <w:pPrChange w:id="39774" w:author="LGEc" w:date="2025-05-09T14:08:00Z">
                <w:pPr>
                  <w:jc w:val="center"/>
                </w:pPr>
              </w:pPrChange>
            </w:pPr>
            <w:ins w:id="39775"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55A609" w14:textId="77777777" w:rsidR="0007438E" w:rsidRPr="00775372" w:rsidRDefault="0007438E">
            <w:pPr>
              <w:pStyle w:val="TAH"/>
              <w:rPr>
                <w:ins w:id="39776" w:author="LGE" w:date="2025-01-17T12:18:00Z"/>
              </w:rPr>
              <w:pPrChange w:id="39777" w:author="LGEc" w:date="2025-05-09T14:08:00Z">
                <w:pPr>
                  <w:jc w:val="center"/>
                </w:pPr>
              </w:pPrChange>
            </w:pPr>
            <w:ins w:id="39778"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FA141" w14:textId="77777777" w:rsidR="0007438E" w:rsidRPr="00775372" w:rsidRDefault="0007438E">
            <w:pPr>
              <w:pStyle w:val="TAH"/>
              <w:rPr>
                <w:ins w:id="39779" w:author="LGE" w:date="2025-01-17T12:18:00Z"/>
              </w:rPr>
              <w:pPrChange w:id="39780" w:author="LGEc" w:date="2025-05-09T14:08:00Z">
                <w:pPr>
                  <w:jc w:val="center"/>
                </w:pPr>
              </w:pPrChange>
            </w:pPr>
            <w:ins w:id="39781"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6A095D" w14:textId="77777777" w:rsidR="0007438E" w:rsidRPr="00775372" w:rsidRDefault="0007438E">
            <w:pPr>
              <w:pStyle w:val="TAH"/>
              <w:rPr>
                <w:ins w:id="39782" w:author="LGE" w:date="2025-01-17T12:18:00Z"/>
              </w:rPr>
              <w:pPrChange w:id="39783" w:author="LGEc" w:date="2025-05-09T14:08:00Z">
                <w:pPr>
                  <w:jc w:val="center"/>
                </w:pPr>
              </w:pPrChange>
            </w:pPr>
            <w:ins w:id="39784"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F60AF4" w14:textId="77777777" w:rsidR="0007438E" w:rsidRPr="00775372" w:rsidRDefault="0007438E">
            <w:pPr>
              <w:pStyle w:val="TAH"/>
              <w:rPr>
                <w:ins w:id="39785" w:author="LGE" w:date="2025-01-17T12:18:00Z"/>
              </w:rPr>
              <w:pPrChange w:id="39786" w:author="LGEc" w:date="2025-05-09T14:08:00Z">
                <w:pPr>
                  <w:jc w:val="center"/>
                </w:pPr>
              </w:pPrChange>
            </w:pPr>
            <w:ins w:id="39787"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F0823" w14:textId="77777777" w:rsidR="0007438E" w:rsidRPr="00775372" w:rsidRDefault="0007438E">
            <w:pPr>
              <w:pStyle w:val="TAH"/>
              <w:rPr>
                <w:ins w:id="39788" w:author="LGE" w:date="2025-01-17T12:18:00Z"/>
              </w:rPr>
              <w:pPrChange w:id="39789" w:author="LGEc" w:date="2025-05-09T14:08:00Z">
                <w:pPr>
                  <w:jc w:val="center"/>
                </w:pPr>
              </w:pPrChange>
            </w:pPr>
            <w:ins w:id="39790"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7E3DC" w14:textId="77777777" w:rsidR="0007438E" w:rsidRPr="00775372" w:rsidRDefault="0007438E">
            <w:pPr>
              <w:pStyle w:val="TAH"/>
              <w:rPr>
                <w:ins w:id="39791" w:author="LGE" w:date="2025-01-17T12:18:00Z"/>
              </w:rPr>
              <w:pPrChange w:id="39792" w:author="LGEc" w:date="2025-05-09T14:08:00Z">
                <w:pPr>
                  <w:jc w:val="center"/>
                </w:pPr>
              </w:pPrChange>
            </w:pPr>
            <w:ins w:id="39793"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D2ACB" w14:textId="77777777" w:rsidR="0007438E" w:rsidRPr="00775372" w:rsidRDefault="0007438E">
            <w:pPr>
              <w:pStyle w:val="TAH"/>
              <w:rPr>
                <w:ins w:id="39794" w:author="LGE" w:date="2025-01-17T12:18:00Z"/>
              </w:rPr>
              <w:pPrChange w:id="39795" w:author="LGEc" w:date="2025-05-09T14:08:00Z">
                <w:pPr>
                  <w:jc w:val="center"/>
                </w:pPr>
              </w:pPrChange>
            </w:pPr>
            <w:ins w:id="39796"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F7D3E" w14:textId="77777777" w:rsidR="0007438E" w:rsidRPr="00775372" w:rsidRDefault="0007438E">
            <w:pPr>
              <w:pStyle w:val="TAH"/>
              <w:rPr>
                <w:ins w:id="39797" w:author="LGE" w:date="2025-01-17T12:18:00Z"/>
              </w:rPr>
              <w:pPrChange w:id="39798" w:author="LGEc" w:date="2025-05-09T14:08:00Z">
                <w:pPr>
                  <w:jc w:val="center"/>
                </w:pPr>
              </w:pPrChange>
            </w:pPr>
            <w:ins w:id="39799"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84A903" w14:textId="77777777" w:rsidR="0007438E" w:rsidRPr="00775372" w:rsidRDefault="0007438E">
            <w:pPr>
              <w:pStyle w:val="TAH"/>
              <w:rPr>
                <w:ins w:id="39800" w:author="LGE" w:date="2025-01-17T12:18:00Z"/>
              </w:rPr>
              <w:pPrChange w:id="39801" w:author="LGEc" w:date="2025-05-09T14:08:00Z">
                <w:pPr>
                  <w:jc w:val="center"/>
                </w:pPr>
              </w:pPrChange>
            </w:pPr>
            <w:ins w:id="39802" w:author="LGE" w:date="2025-01-17T12:18:00Z">
              <w:r>
                <w:t>#10</w:t>
              </w:r>
            </w:ins>
          </w:p>
        </w:tc>
      </w:tr>
      <w:tr w:rsidR="0007438E" w:rsidRPr="002A5BA5" w14:paraId="5C108030" w14:textId="77777777" w:rsidTr="009D1F4B">
        <w:trPr>
          <w:trHeight w:hRule="exact" w:val="232"/>
          <w:jc w:val="center"/>
          <w:ins w:id="39803" w:author="LGE" w:date="2025-01-17T12:18:00Z"/>
        </w:trPr>
        <w:tc>
          <w:tcPr>
            <w:tcW w:w="1684" w:type="dxa"/>
            <w:vMerge/>
            <w:shd w:val="clear" w:color="auto" w:fill="auto"/>
            <w:noWrap/>
            <w:hideMark/>
          </w:tcPr>
          <w:p w14:paraId="2B26D58D" w14:textId="77777777" w:rsidR="0007438E" w:rsidRPr="00A45F58" w:rsidRDefault="0007438E">
            <w:pPr>
              <w:pStyle w:val="TAC"/>
              <w:rPr>
                <w:ins w:id="39804" w:author="LGE" w:date="2025-01-17T12:18:00Z"/>
              </w:rPr>
              <w:pPrChange w:id="39805" w:author="LGEc" w:date="2025-05-09T14:08:00Z">
                <w:pPr>
                  <w:jc w:val="center"/>
                </w:pPr>
              </w:pPrChange>
            </w:pPr>
          </w:p>
        </w:tc>
        <w:tc>
          <w:tcPr>
            <w:tcW w:w="1100" w:type="dxa"/>
            <w:shd w:val="clear" w:color="auto" w:fill="auto"/>
            <w:noWrap/>
            <w:vAlign w:val="center"/>
            <w:hideMark/>
          </w:tcPr>
          <w:p w14:paraId="0BDB413E" w14:textId="77777777" w:rsidR="0007438E" w:rsidRPr="00A45F58" w:rsidRDefault="0007438E">
            <w:pPr>
              <w:pStyle w:val="TAC"/>
              <w:rPr>
                <w:ins w:id="39806" w:author="LGE" w:date="2025-01-17T12:18:00Z"/>
              </w:rPr>
              <w:pPrChange w:id="39807" w:author="LGEc" w:date="2025-05-09T14:08:00Z">
                <w:pPr>
                  <w:jc w:val="center"/>
                </w:pPr>
              </w:pPrChange>
            </w:pPr>
            <w:ins w:id="39808" w:author="LGE" w:date="2025-01-17T12:18:00Z">
              <w:r w:rsidRPr="00A45F58">
                <w:t>'QPSK'</w:t>
              </w:r>
            </w:ins>
          </w:p>
        </w:tc>
        <w:tc>
          <w:tcPr>
            <w:tcW w:w="701" w:type="dxa"/>
            <w:tcBorders>
              <w:top w:val="nil"/>
              <w:left w:val="nil"/>
              <w:bottom w:val="nil"/>
              <w:right w:val="nil"/>
            </w:tcBorders>
            <w:shd w:val="clear" w:color="000000" w:fill="C7C7C7"/>
            <w:noWrap/>
            <w:vAlign w:val="center"/>
          </w:tcPr>
          <w:p w14:paraId="756291C8" w14:textId="77777777" w:rsidR="0007438E" w:rsidRPr="002A5BA5" w:rsidRDefault="0007438E">
            <w:pPr>
              <w:pStyle w:val="TAC"/>
              <w:rPr>
                <w:ins w:id="39809" w:author="LGE" w:date="2025-01-17T12:18:00Z"/>
              </w:rPr>
              <w:pPrChange w:id="39810" w:author="LGEc" w:date="2025-05-09T14:08:00Z">
                <w:pPr>
                  <w:jc w:val="center"/>
                </w:pPr>
              </w:pPrChange>
            </w:pPr>
            <w:ins w:id="39811" w:author="LGE" w:date="2025-01-17T12:18:00Z">
              <w:r w:rsidRPr="00775372">
                <w:rPr>
                  <w:rFonts w:hint="eastAsia"/>
                </w:rPr>
                <w:t>12.0</w:t>
              </w:r>
            </w:ins>
          </w:p>
        </w:tc>
        <w:tc>
          <w:tcPr>
            <w:tcW w:w="701" w:type="dxa"/>
            <w:tcBorders>
              <w:top w:val="nil"/>
              <w:left w:val="nil"/>
              <w:bottom w:val="nil"/>
              <w:right w:val="nil"/>
            </w:tcBorders>
            <w:shd w:val="clear" w:color="000000" w:fill="C8C8C8"/>
            <w:noWrap/>
            <w:vAlign w:val="center"/>
          </w:tcPr>
          <w:p w14:paraId="617F9094" w14:textId="77777777" w:rsidR="0007438E" w:rsidRPr="002A5BA5" w:rsidRDefault="0007438E">
            <w:pPr>
              <w:pStyle w:val="TAC"/>
              <w:rPr>
                <w:ins w:id="39812" w:author="LGE" w:date="2025-01-17T12:18:00Z"/>
              </w:rPr>
              <w:pPrChange w:id="39813" w:author="LGEc" w:date="2025-05-09T14:08:00Z">
                <w:pPr>
                  <w:jc w:val="center"/>
                </w:pPr>
              </w:pPrChange>
            </w:pPr>
            <w:ins w:id="39814" w:author="LGE" w:date="2025-01-17T12:18:00Z">
              <w:r w:rsidRPr="00775372">
                <w:rPr>
                  <w:rFonts w:hint="eastAsia"/>
                </w:rPr>
                <w:t>11.9</w:t>
              </w:r>
            </w:ins>
          </w:p>
        </w:tc>
        <w:tc>
          <w:tcPr>
            <w:tcW w:w="701" w:type="dxa"/>
            <w:tcBorders>
              <w:top w:val="nil"/>
              <w:left w:val="nil"/>
              <w:bottom w:val="nil"/>
              <w:right w:val="nil"/>
            </w:tcBorders>
            <w:shd w:val="clear" w:color="000000" w:fill="D2D2D2"/>
            <w:noWrap/>
            <w:vAlign w:val="center"/>
          </w:tcPr>
          <w:p w14:paraId="75DA5F65" w14:textId="77777777" w:rsidR="0007438E" w:rsidRPr="002A5BA5" w:rsidRDefault="0007438E">
            <w:pPr>
              <w:pStyle w:val="TAC"/>
              <w:rPr>
                <w:ins w:id="39815" w:author="LGE" w:date="2025-01-17T12:18:00Z"/>
              </w:rPr>
              <w:pPrChange w:id="39816" w:author="LGEc" w:date="2025-05-09T14:08:00Z">
                <w:pPr>
                  <w:jc w:val="center"/>
                </w:pPr>
              </w:pPrChange>
            </w:pPr>
            <w:ins w:id="39817"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558A9988" w14:textId="77777777" w:rsidR="0007438E" w:rsidRPr="002A5BA5" w:rsidRDefault="0007438E">
            <w:pPr>
              <w:pStyle w:val="TAC"/>
              <w:rPr>
                <w:ins w:id="39818" w:author="LGE" w:date="2025-01-17T12:18:00Z"/>
              </w:rPr>
              <w:pPrChange w:id="39819" w:author="LGEc" w:date="2025-05-09T14:08:00Z">
                <w:pPr>
                  <w:jc w:val="center"/>
                </w:pPr>
              </w:pPrChange>
            </w:pPr>
            <w:ins w:id="39820"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4130C95A" w14:textId="77777777" w:rsidR="0007438E" w:rsidRPr="002A5BA5" w:rsidRDefault="0007438E">
            <w:pPr>
              <w:pStyle w:val="TAC"/>
              <w:rPr>
                <w:ins w:id="39821" w:author="LGE" w:date="2025-01-17T12:18:00Z"/>
              </w:rPr>
              <w:pPrChange w:id="39822" w:author="LGEc" w:date="2025-05-09T14:08:00Z">
                <w:pPr>
                  <w:jc w:val="center"/>
                </w:pPr>
              </w:pPrChange>
            </w:pPr>
            <w:ins w:id="39823" w:author="LGE" w:date="2025-01-17T12:18:00Z">
              <w:r w:rsidRPr="00775372">
                <w:rPr>
                  <w:rFonts w:hint="eastAsia"/>
                </w:rPr>
                <w:t>9.6</w:t>
              </w:r>
            </w:ins>
          </w:p>
        </w:tc>
        <w:tc>
          <w:tcPr>
            <w:tcW w:w="701" w:type="dxa"/>
            <w:tcBorders>
              <w:top w:val="nil"/>
              <w:left w:val="nil"/>
              <w:bottom w:val="nil"/>
              <w:right w:val="nil"/>
            </w:tcBorders>
            <w:shd w:val="clear" w:color="000000" w:fill="DCDCDC"/>
            <w:noWrap/>
            <w:vAlign w:val="center"/>
          </w:tcPr>
          <w:p w14:paraId="07A95E76" w14:textId="77777777" w:rsidR="0007438E" w:rsidRPr="002A5BA5" w:rsidRDefault="0007438E">
            <w:pPr>
              <w:pStyle w:val="TAC"/>
              <w:rPr>
                <w:ins w:id="39824" w:author="LGE" w:date="2025-01-17T12:18:00Z"/>
              </w:rPr>
              <w:pPrChange w:id="39825" w:author="LGEc" w:date="2025-05-09T14:08:00Z">
                <w:pPr>
                  <w:jc w:val="center"/>
                </w:pPr>
              </w:pPrChange>
            </w:pPr>
            <w:ins w:id="39826" w:author="LGE" w:date="2025-01-17T12:18:00Z">
              <w:r w:rsidRPr="00775372">
                <w:rPr>
                  <w:rFonts w:hint="eastAsia"/>
                </w:rPr>
                <w:t>9.1</w:t>
              </w:r>
            </w:ins>
          </w:p>
        </w:tc>
        <w:tc>
          <w:tcPr>
            <w:tcW w:w="701" w:type="dxa"/>
            <w:tcBorders>
              <w:top w:val="nil"/>
              <w:left w:val="nil"/>
              <w:bottom w:val="nil"/>
              <w:right w:val="nil"/>
            </w:tcBorders>
            <w:shd w:val="clear" w:color="000000" w:fill="DFDFDF"/>
            <w:noWrap/>
            <w:vAlign w:val="center"/>
          </w:tcPr>
          <w:p w14:paraId="07998367" w14:textId="77777777" w:rsidR="0007438E" w:rsidRPr="002A5BA5" w:rsidRDefault="0007438E">
            <w:pPr>
              <w:pStyle w:val="TAC"/>
              <w:rPr>
                <w:ins w:id="39827" w:author="LGE" w:date="2025-01-17T12:18:00Z"/>
              </w:rPr>
              <w:pPrChange w:id="39828" w:author="LGEc" w:date="2025-05-09T14:08:00Z">
                <w:pPr>
                  <w:jc w:val="center"/>
                </w:pPr>
              </w:pPrChange>
            </w:pPr>
            <w:ins w:id="39829" w:author="LGE" w:date="2025-01-17T12:18:00Z">
              <w:r w:rsidRPr="00775372">
                <w:rPr>
                  <w:rFonts w:hint="eastAsia"/>
                </w:rPr>
                <w:t>8.7</w:t>
              </w:r>
            </w:ins>
          </w:p>
        </w:tc>
        <w:tc>
          <w:tcPr>
            <w:tcW w:w="701" w:type="dxa"/>
            <w:tcBorders>
              <w:top w:val="nil"/>
              <w:left w:val="nil"/>
              <w:bottom w:val="nil"/>
              <w:right w:val="nil"/>
            </w:tcBorders>
            <w:shd w:val="clear" w:color="000000" w:fill="DFDFDF"/>
            <w:noWrap/>
            <w:vAlign w:val="center"/>
          </w:tcPr>
          <w:p w14:paraId="2752B22E" w14:textId="77777777" w:rsidR="0007438E" w:rsidRPr="002A5BA5" w:rsidRDefault="0007438E">
            <w:pPr>
              <w:pStyle w:val="TAC"/>
              <w:rPr>
                <w:ins w:id="39830" w:author="LGE" w:date="2025-01-17T12:18:00Z"/>
              </w:rPr>
              <w:pPrChange w:id="39831" w:author="LGEc" w:date="2025-05-09T14:08:00Z">
                <w:pPr>
                  <w:jc w:val="center"/>
                </w:pPr>
              </w:pPrChange>
            </w:pPr>
            <w:ins w:id="39832"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2A8A452F" w14:textId="77777777" w:rsidR="0007438E" w:rsidRPr="002A5BA5" w:rsidRDefault="0007438E">
            <w:pPr>
              <w:pStyle w:val="TAC"/>
              <w:rPr>
                <w:ins w:id="39833" w:author="LGE" w:date="2025-01-17T12:18:00Z"/>
              </w:rPr>
              <w:pPrChange w:id="39834" w:author="LGEc" w:date="2025-05-09T14:08:00Z">
                <w:pPr>
                  <w:jc w:val="center"/>
                </w:pPr>
              </w:pPrChange>
            </w:pPr>
            <w:ins w:id="39835"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158CF7F0" w14:textId="77777777" w:rsidR="0007438E" w:rsidRPr="002A5BA5" w:rsidRDefault="0007438E">
            <w:pPr>
              <w:pStyle w:val="TAC"/>
              <w:rPr>
                <w:ins w:id="39836" w:author="LGE" w:date="2025-01-17T12:18:00Z"/>
              </w:rPr>
              <w:pPrChange w:id="39837" w:author="LGEc" w:date="2025-05-09T14:08:00Z">
                <w:pPr>
                  <w:jc w:val="center"/>
                </w:pPr>
              </w:pPrChange>
            </w:pPr>
            <w:ins w:id="39838" w:author="LGE" w:date="2025-01-17T12:18:00Z">
              <w:r w:rsidRPr="00775372">
                <w:rPr>
                  <w:rFonts w:hint="eastAsia"/>
                </w:rPr>
                <w:t>7.7</w:t>
              </w:r>
            </w:ins>
          </w:p>
        </w:tc>
      </w:tr>
      <w:tr w:rsidR="0007438E" w:rsidRPr="002A5BA5" w14:paraId="6E707C48" w14:textId="77777777" w:rsidTr="009D1F4B">
        <w:trPr>
          <w:trHeight w:hRule="exact" w:val="232"/>
          <w:jc w:val="center"/>
          <w:ins w:id="39839" w:author="LGE" w:date="2025-01-17T12:18:00Z"/>
        </w:trPr>
        <w:tc>
          <w:tcPr>
            <w:tcW w:w="1684" w:type="dxa"/>
            <w:vMerge/>
            <w:shd w:val="clear" w:color="auto" w:fill="auto"/>
            <w:vAlign w:val="center"/>
            <w:hideMark/>
          </w:tcPr>
          <w:p w14:paraId="00128EA7" w14:textId="77777777" w:rsidR="0007438E" w:rsidRPr="00A45F58" w:rsidRDefault="0007438E">
            <w:pPr>
              <w:pStyle w:val="TAC"/>
              <w:rPr>
                <w:ins w:id="39840" w:author="LGE" w:date="2025-01-17T12:18:00Z"/>
              </w:rPr>
              <w:pPrChange w:id="39841" w:author="LGEc" w:date="2025-05-09T14:08:00Z">
                <w:pPr/>
              </w:pPrChange>
            </w:pPr>
          </w:p>
        </w:tc>
        <w:tc>
          <w:tcPr>
            <w:tcW w:w="1100" w:type="dxa"/>
            <w:shd w:val="clear" w:color="auto" w:fill="auto"/>
            <w:noWrap/>
            <w:vAlign w:val="center"/>
            <w:hideMark/>
          </w:tcPr>
          <w:p w14:paraId="62F74EA5" w14:textId="77777777" w:rsidR="0007438E" w:rsidRPr="00A45F58" w:rsidRDefault="0007438E">
            <w:pPr>
              <w:pStyle w:val="TAC"/>
              <w:rPr>
                <w:ins w:id="39842" w:author="LGE" w:date="2025-01-17T12:18:00Z"/>
              </w:rPr>
              <w:pPrChange w:id="39843" w:author="LGEc" w:date="2025-05-09T14:08:00Z">
                <w:pPr>
                  <w:jc w:val="center"/>
                </w:pPr>
              </w:pPrChange>
            </w:pPr>
            <w:ins w:id="39844" w:author="LGE" w:date="2025-01-17T12:18:00Z">
              <w:r w:rsidRPr="00A45F58">
                <w:t>'16QAM'</w:t>
              </w:r>
            </w:ins>
          </w:p>
        </w:tc>
        <w:tc>
          <w:tcPr>
            <w:tcW w:w="701" w:type="dxa"/>
            <w:tcBorders>
              <w:top w:val="nil"/>
              <w:left w:val="nil"/>
              <w:bottom w:val="nil"/>
              <w:right w:val="nil"/>
            </w:tcBorders>
            <w:shd w:val="clear" w:color="000000" w:fill="C7C7C7"/>
            <w:noWrap/>
            <w:vAlign w:val="center"/>
          </w:tcPr>
          <w:p w14:paraId="4490EFB4" w14:textId="77777777" w:rsidR="0007438E" w:rsidRPr="002A5BA5" w:rsidRDefault="0007438E">
            <w:pPr>
              <w:pStyle w:val="TAC"/>
              <w:rPr>
                <w:ins w:id="39845" w:author="LGE" w:date="2025-01-17T12:18:00Z"/>
              </w:rPr>
              <w:pPrChange w:id="39846" w:author="LGEc" w:date="2025-05-09T14:08:00Z">
                <w:pPr>
                  <w:jc w:val="center"/>
                </w:pPr>
              </w:pPrChange>
            </w:pPr>
            <w:ins w:id="39847" w:author="LGE" w:date="2025-01-17T12:18:00Z">
              <w:r w:rsidRPr="00775372">
                <w:rPr>
                  <w:rFonts w:hint="eastAsia"/>
                </w:rPr>
                <w:t>12.0</w:t>
              </w:r>
            </w:ins>
          </w:p>
        </w:tc>
        <w:tc>
          <w:tcPr>
            <w:tcW w:w="701" w:type="dxa"/>
            <w:tcBorders>
              <w:top w:val="nil"/>
              <w:left w:val="nil"/>
              <w:bottom w:val="nil"/>
              <w:right w:val="nil"/>
            </w:tcBorders>
            <w:shd w:val="clear" w:color="000000" w:fill="C8C8C8"/>
            <w:noWrap/>
            <w:vAlign w:val="center"/>
          </w:tcPr>
          <w:p w14:paraId="074892C1" w14:textId="77777777" w:rsidR="0007438E" w:rsidRPr="002A5BA5" w:rsidRDefault="0007438E">
            <w:pPr>
              <w:pStyle w:val="TAC"/>
              <w:rPr>
                <w:ins w:id="39848" w:author="LGE" w:date="2025-01-17T12:18:00Z"/>
              </w:rPr>
              <w:pPrChange w:id="39849" w:author="LGEc" w:date="2025-05-09T14:08:00Z">
                <w:pPr>
                  <w:jc w:val="center"/>
                </w:pPr>
              </w:pPrChange>
            </w:pPr>
            <w:ins w:id="39850" w:author="LGE" w:date="2025-01-17T12:18:00Z">
              <w:r w:rsidRPr="00775372">
                <w:rPr>
                  <w:rFonts w:hint="eastAsia"/>
                </w:rPr>
                <w:t>11.9</w:t>
              </w:r>
            </w:ins>
          </w:p>
        </w:tc>
        <w:tc>
          <w:tcPr>
            <w:tcW w:w="701" w:type="dxa"/>
            <w:tcBorders>
              <w:top w:val="nil"/>
              <w:left w:val="nil"/>
              <w:bottom w:val="nil"/>
              <w:right w:val="nil"/>
            </w:tcBorders>
            <w:shd w:val="clear" w:color="000000" w:fill="D2D2D2"/>
            <w:noWrap/>
            <w:vAlign w:val="center"/>
          </w:tcPr>
          <w:p w14:paraId="063298BC" w14:textId="77777777" w:rsidR="0007438E" w:rsidRPr="002A5BA5" w:rsidRDefault="0007438E">
            <w:pPr>
              <w:pStyle w:val="TAC"/>
              <w:rPr>
                <w:ins w:id="39851" w:author="LGE" w:date="2025-01-17T12:18:00Z"/>
              </w:rPr>
              <w:pPrChange w:id="39852" w:author="LGEc" w:date="2025-05-09T14:08:00Z">
                <w:pPr>
                  <w:jc w:val="center"/>
                </w:pPr>
              </w:pPrChange>
            </w:pPr>
            <w:ins w:id="39853"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5E1A14A0" w14:textId="77777777" w:rsidR="0007438E" w:rsidRPr="002A5BA5" w:rsidRDefault="0007438E">
            <w:pPr>
              <w:pStyle w:val="TAC"/>
              <w:rPr>
                <w:ins w:id="39854" w:author="LGE" w:date="2025-01-17T12:18:00Z"/>
              </w:rPr>
              <w:pPrChange w:id="39855" w:author="LGEc" w:date="2025-05-09T14:08:00Z">
                <w:pPr>
                  <w:jc w:val="center"/>
                </w:pPr>
              </w:pPrChange>
            </w:pPr>
            <w:ins w:id="39856"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29961E09" w14:textId="77777777" w:rsidR="0007438E" w:rsidRPr="002A5BA5" w:rsidRDefault="0007438E">
            <w:pPr>
              <w:pStyle w:val="TAC"/>
              <w:rPr>
                <w:ins w:id="39857" w:author="LGE" w:date="2025-01-17T12:18:00Z"/>
              </w:rPr>
              <w:pPrChange w:id="39858" w:author="LGEc" w:date="2025-05-09T14:08:00Z">
                <w:pPr>
                  <w:jc w:val="center"/>
                </w:pPr>
              </w:pPrChange>
            </w:pPr>
            <w:ins w:id="39859" w:author="LGE" w:date="2025-01-17T12:18:00Z">
              <w:r w:rsidRPr="00775372">
                <w:rPr>
                  <w:rFonts w:hint="eastAsia"/>
                </w:rPr>
                <w:t>9.6</w:t>
              </w:r>
            </w:ins>
          </w:p>
        </w:tc>
        <w:tc>
          <w:tcPr>
            <w:tcW w:w="701" w:type="dxa"/>
            <w:tcBorders>
              <w:top w:val="nil"/>
              <w:left w:val="nil"/>
              <w:bottom w:val="nil"/>
              <w:right w:val="nil"/>
            </w:tcBorders>
            <w:shd w:val="clear" w:color="000000" w:fill="D9D9D9"/>
            <w:noWrap/>
            <w:vAlign w:val="center"/>
          </w:tcPr>
          <w:p w14:paraId="7F0B05EC" w14:textId="77777777" w:rsidR="0007438E" w:rsidRPr="002A5BA5" w:rsidRDefault="0007438E">
            <w:pPr>
              <w:pStyle w:val="TAC"/>
              <w:rPr>
                <w:ins w:id="39860" w:author="LGE" w:date="2025-01-17T12:18:00Z"/>
              </w:rPr>
              <w:pPrChange w:id="39861" w:author="LGEc" w:date="2025-05-09T14:08:00Z">
                <w:pPr>
                  <w:jc w:val="center"/>
                </w:pPr>
              </w:pPrChange>
            </w:pPr>
            <w:ins w:id="39862" w:author="LGE" w:date="2025-01-17T12:18:00Z">
              <w:r w:rsidRPr="00775372">
                <w:rPr>
                  <w:rFonts w:hint="eastAsia"/>
                </w:rPr>
                <w:t>9.6</w:t>
              </w:r>
            </w:ins>
          </w:p>
        </w:tc>
        <w:tc>
          <w:tcPr>
            <w:tcW w:w="701" w:type="dxa"/>
            <w:tcBorders>
              <w:top w:val="nil"/>
              <w:left w:val="nil"/>
              <w:bottom w:val="nil"/>
              <w:right w:val="nil"/>
            </w:tcBorders>
            <w:shd w:val="clear" w:color="000000" w:fill="DFDFDF"/>
            <w:noWrap/>
            <w:vAlign w:val="center"/>
          </w:tcPr>
          <w:p w14:paraId="64EF39F3" w14:textId="77777777" w:rsidR="0007438E" w:rsidRPr="002A5BA5" w:rsidRDefault="0007438E">
            <w:pPr>
              <w:pStyle w:val="TAC"/>
              <w:rPr>
                <w:ins w:id="39863" w:author="LGE" w:date="2025-01-17T12:18:00Z"/>
              </w:rPr>
              <w:pPrChange w:id="39864" w:author="LGEc" w:date="2025-05-09T14:08:00Z">
                <w:pPr>
                  <w:jc w:val="center"/>
                </w:pPr>
              </w:pPrChange>
            </w:pPr>
            <w:ins w:id="39865" w:author="LGE" w:date="2025-01-17T12:18:00Z">
              <w:r w:rsidRPr="00775372">
                <w:rPr>
                  <w:rFonts w:hint="eastAsia"/>
                </w:rPr>
                <w:t>8.7</w:t>
              </w:r>
            </w:ins>
          </w:p>
        </w:tc>
        <w:tc>
          <w:tcPr>
            <w:tcW w:w="701" w:type="dxa"/>
            <w:tcBorders>
              <w:top w:val="nil"/>
              <w:left w:val="nil"/>
              <w:bottom w:val="nil"/>
              <w:right w:val="nil"/>
            </w:tcBorders>
            <w:shd w:val="clear" w:color="000000" w:fill="DFDFDF"/>
            <w:noWrap/>
            <w:vAlign w:val="center"/>
          </w:tcPr>
          <w:p w14:paraId="488F0C00" w14:textId="77777777" w:rsidR="0007438E" w:rsidRPr="002A5BA5" w:rsidRDefault="0007438E">
            <w:pPr>
              <w:pStyle w:val="TAC"/>
              <w:rPr>
                <w:ins w:id="39866" w:author="LGE" w:date="2025-01-17T12:18:00Z"/>
              </w:rPr>
              <w:pPrChange w:id="39867" w:author="LGEc" w:date="2025-05-09T14:08:00Z">
                <w:pPr>
                  <w:jc w:val="center"/>
                </w:pPr>
              </w:pPrChange>
            </w:pPr>
            <w:ins w:id="39868"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32CC24FB" w14:textId="77777777" w:rsidR="0007438E" w:rsidRPr="002A5BA5" w:rsidRDefault="0007438E">
            <w:pPr>
              <w:pStyle w:val="TAC"/>
              <w:rPr>
                <w:ins w:id="39869" w:author="LGE" w:date="2025-01-17T12:18:00Z"/>
              </w:rPr>
              <w:pPrChange w:id="39870" w:author="LGEc" w:date="2025-05-09T14:08:00Z">
                <w:pPr>
                  <w:jc w:val="center"/>
                </w:pPr>
              </w:pPrChange>
            </w:pPr>
            <w:ins w:id="39871"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5CB387E0" w14:textId="77777777" w:rsidR="0007438E" w:rsidRPr="002A5BA5" w:rsidRDefault="0007438E">
            <w:pPr>
              <w:pStyle w:val="TAC"/>
              <w:rPr>
                <w:ins w:id="39872" w:author="LGE" w:date="2025-01-17T12:18:00Z"/>
              </w:rPr>
              <w:pPrChange w:id="39873" w:author="LGEc" w:date="2025-05-09T14:08:00Z">
                <w:pPr>
                  <w:jc w:val="center"/>
                </w:pPr>
              </w:pPrChange>
            </w:pPr>
            <w:ins w:id="39874" w:author="LGE" w:date="2025-01-17T12:18:00Z">
              <w:r w:rsidRPr="00775372">
                <w:rPr>
                  <w:rFonts w:hint="eastAsia"/>
                </w:rPr>
                <w:t>7.7</w:t>
              </w:r>
            </w:ins>
          </w:p>
        </w:tc>
      </w:tr>
      <w:tr w:rsidR="0007438E" w:rsidRPr="002A5BA5" w14:paraId="3177846A" w14:textId="77777777" w:rsidTr="009D1F4B">
        <w:trPr>
          <w:trHeight w:hRule="exact" w:val="232"/>
          <w:jc w:val="center"/>
          <w:ins w:id="39875" w:author="LGE" w:date="2025-01-17T12:18:00Z"/>
        </w:trPr>
        <w:tc>
          <w:tcPr>
            <w:tcW w:w="1684" w:type="dxa"/>
            <w:vMerge/>
            <w:shd w:val="clear" w:color="auto" w:fill="auto"/>
            <w:vAlign w:val="center"/>
            <w:hideMark/>
          </w:tcPr>
          <w:p w14:paraId="6C5CC32D" w14:textId="77777777" w:rsidR="0007438E" w:rsidRPr="00A45F58" w:rsidRDefault="0007438E">
            <w:pPr>
              <w:pStyle w:val="TAC"/>
              <w:rPr>
                <w:ins w:id="39876" w:author="LGE" w:date="2025-01-17T12:18:00Z"/>
              </w:rPr>
              <w:pPrChange w:id="39877" w:author="LGEc" w:date="2025-05-09T14:08:00Z">
                <w:pPr/>
              </w:pPrChange>
            </w:pPr>
          </w:p>
        </w:tc>
        <w:tc>
          <w:tcPr>
            <w:tcW w:w="1100" w:type="dxa"/>
            <w:shd w:val="clear" w:color="auto" w:fill="auto"/>
            <w:noWrap/>
            <w:vAlign w:val="center"/>
            <w:hideMark/>
          </w:tcPr>
          <w:p w14:paraId="3DB87A47" w14:textId="77777777" w:rsidR="0007438E" w:rsidRPr="00A45F58" w:rsidRDefault="0007438E">
            <w:pPr>
              <w:pStyle w:val="TAC"/>
              <w:rPr>
                <w:ins w:id="39878" w:author="LGE" w:date="2025-01-17T12:18:00Z"/>
              </w:rPr>
              <w:pPrChange w:id="39879" w:author="LGEc" w:date="2025-05-09T14:08:00Z">
                <w:pPr>
                  <w:jc w:val="center"/>
                </w:pPr>
              </w:pPrChange>
            </w:pPr>
            <w:ins w:id="39880" w:author="LGE" w:date="2025-01-17T12:18:00Z">
              <w:r w:rsidRPr="00A45F58">
                <w:t>'64QAM'</w:t>
              </w:r>
            </w:ins>
          </w:p>
        </w:tc>
        <w:tc>
          <w:tcPr>
            <w:tcW w:w="701" w:type="dxa"/>
            <w:tcBorders>
              <w:top w:val="nil"/>
              <w:left w:val="nil"/>
              <w:bottom w:val="nil"/>
              <w:right w:val="nil"/>
            </w:tcBorders>
            <w:shd w:val="clear" w:color="000000" w:fill="C7C7C7"/>
            <w:noWrap/>
            <w:vAlign w:val="center"/>
          </w:tcPr>
          <w:p w14:paraId="6937C30B" w14:textId="77777777" w:rsidR="0007438E" w:rsidRPr="002A5BA5" w:rsidRDefault="0007438E">
            <w:pPr>
              <w:pStyle w:val="TAC"/>
              <w:rPr>
                <w:ins w:id="39881" w:author="LGE" w:date="2025-01-17T12:18:00Z"/>
              </w:rPr>
              <w:pPrChange w:id="39882" w:author="LGEc" w:date="2025-05-09T14:08:00Z">
                <w:pPr>
                  <w:jc w:val="center"/>
                </w:pPr>
              </w:pPrChange>
            </w:pPr>
            <w:ins w:id="39883" w:author="LGE" w:date="2025-01-17T12:18:00Z">
              <w:r w:rsidRPr="00775372">
                <w:rPr>
                  <w:rFonts w:hint="eastAsia"/>
                </w:rPr>
                <w:t>12.0</w:t>
              </w:r>
            </w:ins>
          </w:p>
        </w:tc>
        <w:tc>
          <w:tcPr>
            <w:tcW w:w="701" w:type="dxa"/>
            <w:tcBorders>
              <w:top w:val="nil"/>
              <w:left w:val="nil"/>
              <w:bottom w:val="nil"/>
              <w:right w:val="nil"/>
            </w:tcBorders>
            <w:shd w:val="clear" w:color="000000" w:fill="CBCBCB"/>
            <w:noWrap/>
            <w:vAlign w:val="center"/>
          </w:tcPr>
          <w:p w14:paraId="1B426141" w14:textId="77777777" w:rsidR="0007438E" w:rsidRPr="002A5BA5" w:rsidRDefault="0007438E">
            <w:pPr>
              <w:pStyle w:val="TAC"/>
              <w:rPr>
                <w:ins w:id="39884" w:author="LGE" w:date="2025-01-17T12:18:00Z"/>
              </w:rPr>
              <w:pPrChange w:id="39885" w:author="LGEc" w:date="2025-05-09T14:08:00Z">
                <w:pPr>
                  <w:jc w:val="center"/>
                </w:pPr>
              </w:pPrChange>
            </w:pPr>
            <w:ins w:id="39886" w:author="LGE" w:date="2025-01-17T12:18:00Z">
              <w:r w:rsidRPr="00775372">
                <w:rPr>
                  <w:rFonts w:hint="eastAsia"/>
                </w:rPr>
                <w:t>11.5</w:t>
              </w:r>
            </w:ins>
          </w:p>
        </w:tc>
        <w:tc>
          <w:tcPr>
            <w:tcW w:w="701" w:type="dxa"/>
            <w:tcBorders>
              <w:top w:val="nil"/>
              <w:left w:val="nil"/>
              <w:bottom w:val="nil"/>
              <w:right w:val="nil"/>
            </w:tcBorders>
            <w:shd w:val="clear" w:color="000000" w:fill="D2D2D2"/>
            <w:noWrap/>
            <w:vAlign w:val="center"/>
          </w:tcPr>
          <w:p w14:paraId="5C99AF70" w14:textId="77777777" w:rsidR="0007438E" w:rsidRPr="002A5BA5" w:rsidRDefault="0007438E">
            <w:pPr>
              <w:pStyle w:val="TAC"/>
              <w:rPr>
                <w:ins w:id="39887" w:author="LGE" w:date="2025-01-17T12:18:00Z"/>
              </w:rPr>
              <w:pPrChange w:id="39888" w:author="LGEc" w:date="2025-05-09T14:08:00Z">
                <w:pPr>
                  <w:jc w:val="center"/>
                </w:pPr>
              </w:pPrChange>
            </w:pPr>
            <w:ins w:id="39889"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0EEC37B4" w14:textId="77777777" w:rsidR="0007438E" w:rsidRPr="002A5BA5" w:rsidRDefault="0007438E">
            <w:pPr>
              <w:pStyle w:val="TAC"/>
              <w:rPr>
                <w:ins w:id="39890" w:author="LGE" w:date="2025-01-17T12:18:00Z"/>
              </w:rPr>
              <w:pPrChange w:id="39891" w:author="LGEc" w:date="2025-05-09T14:08:00Z">
                <w:pPr>
                  <w:jc w:val="center"/>
                </w:pPr>
              </w:pPrChange>
            </w:pPr>
            <w:ins w:id="39892"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1721A9F8" w14:textId="77777777" w:rsidR="0007438E" w:rsidRPr="002A5BA5" w:rsidRDefault="0007438E">
            <w:pPr>
              <w:pStyle w:val="TAC"/>
              <w:rPr>
                <w:ins w:id="39893" w:author="LGE" w:date="2025-01-17T12:18:00Z"/>
              </w:rPr>
              <w:pPrChange w:id="39894" w:author="LGEc" w:date="2025-05-09T14:08:00Z">
                <w:pPr>
                  <w:jc w:val="center"/>
                </w:pPr>
              </w:pPrChange>
            </w:pPr>
            <w:ins w:id="39895" w:author="LGE" w:date="2025-01-17T12:18:00Z">
              <w:r w:rsidRPr="00775372">
                <w:rPr>
                  <w:rFonts w:hint="eastAsia"/>
                </w:rPr>
                <w:t>9.6</w:t>
              </w:r>
            </w:ins>
          </w:p>
        </w:tc>
        <w:tc>
          <w:tcPr>
            <w:tcW w:w="701" w:type="dxa"/>
            <w:tcBorders>
              <w:top w:val="nil"/>
              <w:left w:val="nil"/>
              <w:bottom w:val="nil"/>
              <w:right w:val="nil"/>
            </w:tcBorders>
            <w:shd w:val="clear" w:color="000000" w:fill="D9D9D9"/>
            <w:noWrap/>
            <w:vAlign w:val="center"/>
          </w:tcPr>
          <w:p w14:paraId="01823DB4" w14:textId="77777777" w:rsidR="0007438E" w:rsidRPr="002A5BA5" w:rsidRDefault="0007438E">
            <w:pPr>
              <w:pStyle w:val="TAC"/>
              <w:rPr>
                <w:ins w:id="39896" w:author="LGE" w:date="2025-01-17T12:18:00Z"/>
              </w:rPr>
              <w:pPrChange w:id="39897" w:author="LGEc" w:date="2025-05-09T14:08:00Z">
                <w:pPr>
                  <w:jc w:val="center"/>
                </w:pPr>
              </w:pPrChange>
            </w:pPr>
            <w:ins w:id="39898" w:author="LGE" w:date="2025-01-17T12:18:00Z">
              <w:r w:rsidRPr="00775372">
                <w:rPr>
                  <w:rFonts w:hint="eastAsia"/>
                </w:rPr>
                <w:t>9.6</w:t>
              </w:r>
            </w:ins>
          </w:p>
        </w:tc>
        <w:tc>
          <w:tcPr>
            <w:tcW w:w="701" w:type="dxa"/>
            <w:tcBorders>
              <w:top w:val="nil"/>
              <w:left w:val="nil"/>
              <w:bottom w:val="nil"/>
              <w:right w:val="nil"/>
            </w:tcBorders>
            <w:shd w:val="clear" w:color="000000" w:fill="DFDFDF"/>
            <w:noWrap/>
            <w:vAlign w:val="center"/>
          </w:tcPr>
          <w:p w14:paraId="7C85D51D" w14:textId="77777777" w:rsidR="0007438E" w:rsidRPr="002A5BA5" w:rsidRDefault="0007438E">
            <w:pPr>
              <w:pStyle w:val="TAC"/>
              <w:rPr>
                <w:ins w:id="39899" w:author="LGE" w:date="2025-01-17T12:18:00Z"/>
              </w:rPr>
              <w:pPrChange w:id="39900" w:author="LGEc" w:date="2025-05-09T14:08:00Z">
                <w:pPr>
                  <w:jc w:val="center"/>
                </w:pPr>
              </w:pPrChange>
            </w:pPr>
            <w:ins w:id="39901" w:author="LGE" w:date="2025-01-17T12:18:00Z">
              <w:r w:rsidRPr="00775372">
                <w:rPr>
                  <w:rFonts w:hint="eastAsia"/>
                </w:rPr>
                <w:t>8.7</w:t>
              </w:r>
            </w:ins>
          </w:p>
        </w:tc>
        <w:tc>
          <w:tcPr>
            <w:tcW w:w="701" w:type="dxa"/>
            <w:tcBorders>
              <w:top w:val="nil"/>
              <w:left w:val="nil"/>
              <w:bottom w:val="nil"/>
              <w:right w:val="nil"/>
            </w:tcBorders>
            <w:shd w:val="clear" w:color="000000" w:fill="DFDFDF"/>
            <w:noWrap/>
            <w:vAlign w:val="center"/>
          </w:tcPr>
          <w:p w14:paraId="354DB89E" w14:textId="77777777" w:rsidR="0007438E" w:rsidRPr="002A5BA5" w:rsidRDefault="0007438E">
            <w:pPr>
              <w:pStyle w:val="TAC"/>
              <w:rPr>
                <w:ins w:id="39902" w:author="LGE" w:date="2025-01-17T12:18:00Z"/>
              </w:rPr>
              <w:pPrChange w:id="39903" w:author="LGEc" w:date="2025-05-09T14:08:00Z">
                <w:pPr>
                  <w:jc w:val="center"/>
                </w:pPr>
              </w:pPrChange>
            </w:pPr>
            <w:ins w:id="39904"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01B046D1" w14:textId="77777777" w:rsidR="0007438E" w:rsidRPr="002A5BA5" w:rsidRDefault="0007438E">
            <w:pPr>
              <w:pStyle w:val="TAC"/>
              <w:rPr>
                <w:ins w:id="39905" w:author="LGE" w:date="2025-01-17T12:18:00Z"/>
              </w:rPr>
              <w:pPrChange w:id="39906" w:author="LGEc" w:date="2025-05-09T14:08:00Z">
                <w:pPr>
                  <w:jc w:val="center"/>
                </w:pPr>
              </w:pPrChange>
            </w:pPr>
            <w:ins w:id="39907"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629962FE" w14:textId="77777777" w:rsidR="0007438E" w:rsidRPr="002A5BA5" w:rsidRDefault="0007438E">
            <w:pPr>
              <w:pStyle w:val="TAC"/>
              <w:rPr>
                <w:ins w:id="39908" w:author="LGE" w:date="2025-01-17T12:18:00Z"/>
              </w:rPr>
              <w:pPrChange w:id="39909" w:author="LGEc" w:date="2025-05-09T14:08:00Z">
                <w:pPr>
                  <w:jc w:val="center"/>
                </w:pPr>
              </w:pPrChange>
            </w:pPr>
            <w:ins w:id="39910" w:author="LGE" w:date="2025-01-17T12:18:00Z">
              <w:r w:rsidRPr="00775372">
                <w:rPr>
                  <w:rFonts w:hint="eastAsia"/>
                </w:rPr>
                <w:t>7.7</w:t>
              </w:r>
            </w:ins>
          </w:p>
        </w:tc>
      </w:tr>
      <w:tr w:rsidR="0007438E" w:rsidRPr="002A5BA5" w14:paraId="0018EED5" w14:textId="77777777" w:rsidTr="009D1F4B">
        <w:trPr>
          <w:trHeight w:hRule="exact" w:val="232"/>
          <w:jc w:val="center"/>
          <w:ins w:id="39911" w:author="LGE" w:date="2025-01-17T12:18:00Z"/>
        </w:trPr>
        <w:tc>
          <w:tcPr>
            <w:tcW w:w="1684" w:type="dxa"/>
            <w:vMerge/>
            <w:shd w:val="clear" w:color="auto" w:fill="auto"/>
            <w:vAlign w:val="center"/>
            <w:hideMark/>
          </w:tcPr>
          <w:p w14:paraId="511FB4B1" w14:textId="77777777" w:rsidR="0007438E" w:rsidRPr="00A45F58" w:rsidRDefault="0007438E">
            <w:pPr>
              <w:pStyle w:val="TAC"/>
              <w:rPr>
                <w:ins w:id="39912" w:author="LGE" w:date="2025-01-17T12:18:00Z"/>
              </w:rPr>
              <w:pPrChange w:id="39913" w:author="LGEc" w:date="2025-05-09T14:08:00Z">
                <w:pPr/>
              </w:pPrChange>
            </w:pPr>
          </w:p>
        </w:tc>
        <w:tc>
          <w:tcPr>
            <w:tcW w:w="1100" w:type="dxa"/>
            <w:shd w:val="clear" w:color="auto" w:fill="auto"/>
            <w:noWrap/>
            <w:vAlign w:val="center"/>
            <w:hideMark/>
          </w:tcPr>
          <w:p w14:paraId="4863D081" w14:textId="77777777" w:rsidR="0007438E" w:rsidRPr="00A45F58" w:rsidRDefault="0007438E">
            <w:pPr>
              <w:pStyle w:val="TAC"/>
              <w:rPr>
                <w:ins w:id="39914" w:author="LGE" w:date="2025-01-17T12:18:00Z"/>
              </w:rPr>
              <w:pPrChange w:id="39915" w:author="LGEc" w:date="2025-05-09T14:08:00Z">
                <w:pPr>
                  <w:jc w:val="center"/>
                </w:pPr>
              </w:pPrChange>
            </w:pPr>
            <w:ins w:id="39916" w:author="LGE" w:date="2025-01-17T12:18:00Z">
              <w:r w:rsidRPr="00A45F58">
                <w:t>'256QAM'</w:t>
              </w:r>
            </w:ins>
          </w:p>
        </w:tc>
        <w:tc>
          <w:tcPr>
            <w:tcW w:w="701" w:type="dxa"/>
            <w:tcBorders>
              <w:top w:val="nil"/>
              <w:left w:val="nil"/>
              <w:bottom w:val="nil"/>
              <w:right w:val="nil"/>
            </w:tcBorders>
            <w:shd w:val="clear" w:color="000000" w:fill="C7C7C7"/>
            <w:noWrap/>
            <w:vAlign w:val="center"/>
          </w:tcPr>
          <w:p w14:paraId="3842B569" w14:textId="77777777" w:rsidR="0007438E" w:rsidRPr="002A5BA5" w:rsidRDefault="0007438E">
            <w:pPr>
              <w:pStyle w:val="TAC"/>
              <w:rPr>
                <w:ins w:id="39917" w:author="LGE" w:date="2025-01-17T12:18:00Z"/>
              </w:rPr>
              <w:pPrChange w:id="39918" w:author="LGEc" w:date="2025-05-09T14:08:00Z">
                <w:pPr>
                  <w:jc w:val="center"/>
                </w:pPr>
              </w:pPrChange>
            </w:pPr>
            <w:ins w:id="39919" w:author="LGE" w:date="2025-01-17T12:18:00Z">
              <w:r w:rsidRPr="00775372">
                <w:rPr>
                  <w:rFonts w:hint="eastAsia"/>
                </w:rPr>
                <w:t>12.0</w:t>
              </w:r>
            </w:ins>
          </w:p>
        </w:tc>
        <w:tc>
          <w:tcPr>
            <w:tcW w:w="701" w:type="dxa"/>
            <w:tcBorders>
              <w:top w:val="nil"/>
              <w:left w:val="nil"/>
              <w:bottom w:val="nil"/>
              <w:right w:val="nil"/>
            </w:tcBorders>
            <w:shd w:val="clear" w:color="000000" w:fill="C8C8C8"/>
            <w:noWrap/>
            <w:vAlign w:val="center"/>
          </w:tcPr>
          <w:p w14:paraId="72366119" w14:textId="77777777" w:rsidR="0007438E" w:rsidRPr="002A5BA5" w:rsidRDefault="0007438E">
            <w:pPr>
              <w:pStyle w:val="TAC"/>
              <w:rPr>
                <w:ins w:id="39920" w:author="LGE" w:date="2025-01-17T12:18:00Z"/>
              </w:rPr>
              <w:pPrChange w:id="39921" w:author="LGEc" w:date="2025-05-09T14:08:00Z">
                <w:pPr>
                  <w:jc w:val="center"/>
                </w:pPr>
              </w:pPrChange>
            </w:pPr>
            <w:ins w:id="39922" w:author="LGE" w:date="2025-01-17T12:18:00Z">
              <w:r w:rsidRPr="00775372">
                <w:rPr>
                  <w:rFonts w:hint="eastAsia"/>
                </w:rPr>
                <w:t>11.9</w:t>
              </w:r>
            </w:ins>
          </w:p>
        </w:tc>
        <w:tc>
          <w:tcPr>
            <w:tcW w:w="701" w:type="dxa"/>
            <w:tcBorders>
              <w:top w:val="nil"/>
              <w:left w:val="nil"/>
              <w:bottom w:val="nil"/>
              <w:right w:val="nil"/>
            </w:tcBorders>
            <w:shd w:val="clear" w:color="000000" w:fill="D2D2D2"/>
            <w:noWrap/>
            <w:vAlign w:val="center"/>
          </w:tcPr>
          <w:p w14:paraId="2B37E1C3" w14:textId="77777777" w:rsidR="0007438E" w:rsidRPr="002A5BA5" w:rsidRDefault="0007438E">
            <w:pPr>
              <w:pStyle w:val="TAC"/>
              <w:rPr>
                <w:ins w:id="39923" w:author="LGE" w:date="2025-01-17T12:18:00Z"/>
              </w:rPr>
              <w:pPrChange w:id="39924" w:author="LGEc" w:date="2025-05-09T14:08:00Z">
                <w:pPr>
                  <w:jc w:val="center"/>
                </w:pPr>
              </w:pPrChange>
            </w:pPr>
            <w:ins w:id="39925" w:author="LGE" w:date="2025-01-17T12:18:00Z">
              <w:r w:rsidRPr="00775372">
                <w:rPr>
                  <w:rFonts w:hint="eastAsia"/>
                </w:rPr>
                <w:t>10.5</w:t>
              </w:r>
            </w:ins>
          </w:p>
        </w:tc>
        <w:tc>
          <w:tcPr>
            <w:tcW w:w="701" w:type="dxa"/>
            <w:tcBorders>
              <w:top w:val="nil"/>
              <w:left w:val="nil"/>
              <w:bottom w:val="nil"/>
              <w:right w:val="nil"/>
            </w:tcBorders>
            <w:shd w:val="clear" w:color="000000" w:fill="D2D2D2"/>
            <w:noWrap/>
            <w:vAlign w:val="center"/>
          </w:tcPr>
          <w:p w14:paraId="19DCBC0D" w14:textId="77777777" w:rsidR="0007438E" w:rsidRPr="002A5BA5" w:rsidRDefault="0007438E">
            <w:pPr>
              <w:pStyle w:val="TAC"/>
              <w:rPr>
                <w:ins w:id="39926" w:author="LGE" w:date="2025-01-17T12:18:00Z"/>
              </w:rPr>
              <w:pPrChange w:id="39927" w:author="LGEc" w:date="2025-05-09T14:08:00Z">
                <w:pPr>
                  <w:jc w:val="center"/>
                </w:pPr>
              </w:pPrChange>
            </w:pPr>
            <w:ins w:id="39928" w:author="LGE" w:date="2025-01-17T12:18:00Z">
              <w:r w:rsidRPr="00775372">
                <w:rPr>
                  <w:rFonts w:hint="eastAsia"/>
                </w:rPr>
                <w:t>10.5</w:t>
              </w:r>
            </w:ins>
          </w:p>
        </w:tc>
        <w:tc>
          <w:tcPr>
            <w:tcW w:w="701" w:type="dxa"/>
            <w:tcBorders>
              <w:top w:val="nil"/>
              <w:left w:val="nil"/>
              <w:bottom w:val="nil"/>
              <w:right w:val="nil"/>
            </w:tcBorders>
            <w:shd w:val="clear" w:color="000000" w:fill="D8D8D8"/>
            <w:noWrap/>
            <w:vAlign w:val="center"/>
          </w:tcPr>
          <w:p w14:paraId="4426F9C4" w14:textId="77777777" w:rsidR="0007438E" w:rsidRPr="002A5BA5" w:rsidRDefault="0007438E">
            <w:pPr>
              <w:pStyle w:val="TAC"/>
              <w:rPr>
                <w:ins w:id="39929" w:author="LGE" w:date="2025-01-17T12:18:00Z"/>
              </w:rPr>
              <w:pPrChange w:id="39930" w:author="LGEc" w:date="2025-05-09T14:08:00Z">
                <w:pPr>
                  <w:jc w:val="center"/>
                </w:pPr>
              </w:pPrChange>
            </w:pPr>
            <w:ins w:id="39931" w:author="LGE" w:date="2025-01-17T12:18:00Z">
              <w:r w:rsidRPr="00775372">
                <w:rPr>
                  <w:rFonts w:hint="eastAsia"/>
                </w:rPr>
                <w:t>9.6</w:t>
              </w:r>
            </w:ins>
          </w:p>
        </w:tc>
        <w:tc>
          <w:tcPr>
            <w:tcW w:w="701" w:type="dxa"/>
            <w:tcBorders>
              <w:top w:val="nil"/>
              <w:left w:val="nil"/>
              <w:bottom w:val="nil"/>
              <w:right w:val="nil"/>
            </w:tcBorders>
            <w:shd w:val="clear" w:color="000000" w:fill="DCDCDC"/>
            <w:noWrap/>
            <w:vAlign w:val="center"/>
          </w:tcPr>
          <w:p w14:paraId="2648B324" w14:textId="77777777" w:rsidR="0007438E" w:rsidRPr="002A5BA5" w:rsidRDefault="0007438E">
            <w:pPr>
              <w:pStyle w:val="TAC"/>
              <w:rPr>
                <w:ins w:id="39932" w:author="LGE" w:date="2025-01-17T12:18:00Z"/>
              </w:rPr>
              <w:pPrChange w:id="39933" w:author="LGEc" w:date="2025-05-09T14:08:00Z">
                <w:pPr>
                  <w:jc w:val="center"/>
                </w:pPr>
              </w:pPrChange>
            </w:pPr>
            <w:ins w:id="39934" w:author="LGE" w:date="2025-01-17T12:18:00Z">
              <w:r w:rsidRPr="00775372">
                <w:rPr>
                  <w:rFonts w:hint="eastAsia"/>
                </w:rPr>
                <w:t>9.1</w:t>
              </w:r>
            </w:ins>
          </w:p>
        </w:tc>
        <w:tc>
          <w:tcPr>
            <w:tcW w:w="701" w:type="dxa"/>
            <w:tcBorders>
              <w:top w:val="nil"/>
              <w:left w:val="nil"/>
              <w:bottom w:val="nil"/>
              <w:right w:val="nil"/>
            </w:tcBorders>
            <w:shd w:val="clear" w:color="000000" w:fill="DFDFDF"/>
            <w:noWrap/>
            <w:vAlign w:val="center"/>
          </w:tcPr>
          <w:p w14:paraId="4E0D24E0" w14:textId="77777777" w:rsidR="0007438E" w:rsidRPr="002A5BA5" w:rsidRDefault="0007438E">
            <w:pPr>
              <w:pStyle w:val="TAC"/>
              <w:rPr>
                <w:ins w:id="39935" w:author="LGE" w:date="2025-01-17T12:18:00Z"/>
              </w:rPr>
              <w:pPrChange w:id="39936" w:author="LGEc" w:date="2025-05-09T14:08:00Z">
                <w:pPr>
                  <w:jc w:val="center"/>
                </w:pPr>
              </w:pPrChange>
            </w:pPr>
            <w:ins w:id="39937" w:author="LGE" w:date="2025-01-17T12:18:00Z">
              <w:r w:rsidRPr="00775372">
                <w:rPr>
                  <w:rFonts w:hint="eastAsia"/>
                </w:rPr>
                <w:t>8.6</w:t>
              </w:r>
            </w:ins>
          </w:p>
        </w:tc>
        <w:tc>
          <w:tcPr>
            <w:tcW w:w="701" w:type="dxa"/>
            <w:tcBorders>
              <w:top w:val="nil"/>
              <w:left w:val="nil"/>
              <w:bottom w:val="nil"/>
              <w:right w:val="nil"/>
            </w:tcBorders>
            <w:shd w:val="clear" w:color="000000" w:fill="DFDFDF"/>
            <w:noWrap/>
            <w:vAlign w:val="center"/>
          </w:tcPr>
          <w:p w14:paraId="694C7313" w14:textId="77777777" w:rsidR="0007438E" w:rsidRPr="002A5BA5" w:rsidRDefault="0007438E">
            <w:pPr>
              <w:pStyle w:val="TAC"/>
              <w:rPr>
                <w:ins w:id="39938" w:author="LGE" w:date="2025-01-17T12:18:00Z"/>
              </w:rPr>
              <w:pPrChange w:id="39939" w:author="LGEc" w:date="2025-05-09T14:08:00Z">
                <w:pPr>
                  <w:jc w:val="center"/>
                </w:pPr>
              </w:pPrChange>
            </w:pPr>
            <w:ins w:id="39940" w:author="LGE" w:date="2025-01-17T12:18:00Z">
              <w:r w:rsidRPr="00775372">
                <w:rPr>
                  <w:rFonts w:hint="eastAsia"/>
                </w:rPr>
                <w:t>8.6</w:t>
              </w:r>
            </w:ins>
          </w:p>
        </w:tc>
        <w:tc>
          <w:tcPr>
            <w:tcW w:w="701" w:type="dxa"/>
            <w:tcBorders>
              <w:top w:val="nil"/>
              <w:left w:val="nil"/>
              <w:bottom w:val="nil"/>
              <w:right w:val="nil"/>
            </w:tcBorders>
            <w:shd w:val="clear" w:color="000000" w:fill="E6E6E6"/>
            <w:noWrap/>
            <w:vAlign w:val="center"/>
          </w:tcPr>
          <w:p w14:paraId="34E7879B" w14:textId="77777777" w:rsidR="0007438E" w:rsidRPr="002A5BA5" w:rsidRDefault="0007438E">
            <w:pPr>
              <w:pStyle w:val="TAC"/>
              <w:rPr>
                <w:ins w:id="39941" w:author="LGE" w:date="2025-01-17T12:18:00Z"/>
              </w:rPr>
              <w:pPrChange w:id="39942" w:author="LGEc" w:date="2025-05-09T14:08:00Z">
                <w:pPr>
                  <w:jc w:val="center"/>
                </w:pPr>
              </w:pPrChange>
            </w:pPr>
            <w:ins w:id="39943" w:author="LGE" w:date="2025-01-17T12:18:00Z">
              <w:r w:rsidRPr="00775372">
                <w:rPr>
                  <w:rFonts w:hint="eastAsia"/>
                </w:rPr>
                <w:t>7.7</w:t>
              </w:r>
            </w:ins>
          </w:p>
        </w:tc>
        <w:tc>
          <w:tcPr>
            <w:tcW w:w="701" w:type="dxa"/>
            <w:tcBorders>
              <w:top w:val="nil"/>
              <w:left w:val="nil"/>
              <w:bottom w:val="nil"/>
              <w:right w:val="single" w:sz="4" w:space="0" w:color="auto"/>
            </w:tcBorders>
            <w:shd w:val="clear" w:color="000000" w:fill="E6E6E6"/>
            <w:noWrap/>
            <w:vAlign w:val="center"/>
          </w:tcPr>
          <w:p w14:paraId="314A07C5" w14:textId="77777777" w:rsidR="0007438E" w:rsidRPr="002A5BA5" w:rsidRDefault="0007438E">
            <w:pPr>
              <w:pStyle w:val="TAC"/>
              <w:rPr>
                <w:ins w:id="39944" w:author="LGE" w:date="2025-01-17T12:18:00Z"/>
              </w:rPr>
              <w:pPrChange w:id="39945" w:author="LGEc" w:date="2025-05-09T14:08:00Z">
                <w:pPr>
                  <w:jc w:val="center"/>
                </w:pPr>
              </w:pPrChange>
            </w:pPr>
            <w:ins w:id="39946" w:author="LGE" w:date="2025-01-17T12:18:00Z">
              <w:r w:rsidRPr="00775372">
                <w:rPr>
                  <w:rFonts w:hint="eastAsia"/>
                </w:rPr>
                <w:t>7.7</w:t>
              </w:r>
            </w:ins>
          </w:p>
        </w:tc>
      </w:tr>
      <w:tr w:rsidR="0007438E" w:rsidRPr="002A5BA5" w14:paraId="2446B3D6" w14:textId="77777777" w:rsidTr="009D1F4B">
        <w:trPr>
          <w:trHeight w:hRule="exact" w:val="232"/>
          <w:jc w:val="center"/>
          <w:ins w:id="39947" w:author="LGE" w:date="2025-01-17T12:18:00Z"/>
        </w:trPr>
        <w:tc>
          <w:tcPr>
            <w:tcW w:w="1684" w:type="dxa"/>
            <w:vMerge/>
            <w:shd w:val="clear" w:color="auto" w:fill="auto"/>
            <w:noWrap/>
            <w:vAlign w:val="center"/>
            <w:hideMark/>
          </w:tcPr>
          <w:p w14:paraId="578F01D2" w14:textId="77777777" w:rsidR="0007438E" w:rsidRPr="00A45F58" w:rsidRDefault="0007438E">
            <w:pPr>
              <w:pStyle w:val="TAC"/>
              <w:rPr>
                <w:ins w:id="39948" w:author="LGE" w:date="2025-01-17T12:18:00Z"/>
              </w:rPr>
              <w:pPrChange w:id="39949" w:author="LGEc" w:date="2025-05-09T14:08:00Z">
                <w:pPr>
                  <w:jc w:val="center"/>
                </w:pPr>
              </w:pPrChange>
            </w:pPr>
          </w:p>
        </w:tc>
        <w:tc>
          <w:tcPr>
            <w:tcW w:w="1100" w:type="dxa"/>
            <w:shd w:val="clear" w:color="auto" w:fill="auto"/>
            <w:noWrap/>
            <w:vAlign w:val="center"/>
            <w:hideMark/>
          </w:tcPr>
          <w:p w14:paraId="2445C815" w14:textId="77777777" w:rsidR="0007438E" w:rsidRPr="00A45F58" w:rsidRDefault="0007438E">
            <w:pPr>
              <w:pStyle w:val="TAH"/>
              <w:rPr>
                <w:ins w:id="39950" w:author="LGE" w:date="2025-01-17T12:18:00Z"/>
              </w:rPr>
              <w:pPrChange w:id="39951" w:author="LGEc" w:date="2025-05-09T14:08:00Z">
                <w:pPr>
                  <w:jc w:val="center"/>
                </w:pPr>
              </w:pPrChange>
            </w:pPr>
            <w:ins w:id="39952" w:author="LGE" w:date="2025-01-17T12:18:00Z">
              <w:r>
                <w:t>Scenario</w:t>
              </w:r>
            </w:ins>
            <w:ins w:id="39953" w:author="LGEc" w:date="2025-05-09T16:05:00Z">
              <w:r>
                <w:t>#</w:t>
              </w:r>
            </w:ins>
            <w:ins w:id="3995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419993C" w14:textId="77777777" w:rsidR="0007438E" w:rsidRPr="002A5BA5" w:rsidRDefault="0007438E">
            <w:pPr>
              <w:pStyle w:val="TAH"/>
              <w:rPr>
                <w:ins w:id="39955" w:author="LGE" w:date="2025-01-17T12:18:00Z"/>
              </w:rPr>
              <w:pPrChange w:id="39956" w:author="LGEc" w:date="2025-05-09T14:08:00Z">
                <w:pPr>
                  <w:jc w:val="center"/>
                </w:pPr>
              </w:pPrChange>
            </w:pPr>
            <w:ins w:id="3995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1850D7" w14:textId="77777777" w:rsidR="0007438E" w:rsidRPr="002A5BA5" w:rsidRDefault="0007438E">
            <w:pPr>
              <w:pStyle w:val="TAH"/>
              <w:rPr>
                <w:ins w:id="39958" w:author="LGE" w:date="2025-01-17T12:18:00Z"/>
              </w:rPr>
              <w:pPrChange w:id="39959" w:author="LGEc" w:date="2025-05-09T14:08:00Z">
                <w:pPr>
                  <w:jc w:val="center"/>
                </w:pPr>
              </w:pPrChange>
            </w:pPr>
            <w:ins w:id="3996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E20ADF" w14:textId="77777777" w:rsidR="0007438E" w:rsidRPr="002A5BA5" w:rsidRDefault="0007438E">
            <w:pPr>
              <w:pStyle w:val="TAH"/>
              <w:rPr>
                <w:ins w:id="39961" w:author="LGE" w:date="2025-01-17T12:18:00Z"/>
              </w:rPr>
              <w:pPrChange w:id="39962" w:author="LGEc" w:date="2025-05-09T14:08:00Z">
                <w:pPr>
                  <w:jc w:val="center"/>
                </w:pPr>
              </w:pPrChange>
            </w:pPr>
            <w:ins w:id="3996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7BA6B" w14:textId="77777777" w:rsidR="0007438E" w:rsidRPr="002A5BA5" w:rsidRDefault="0007438E">
            <w:pPr>
              <w:pStyle w:val="TAH"/>
              <w:rPr>
                <w:ins w:id="39964" w:author="LGE" w:date="2025-01-17T12:18:00Z"/>
              </w:rPr>
              <w:pPrChange w:id="39965" w:author="LGEc" w:date="2025-05-09T14:08:00Z">
                <w:pPr>
                  <w:jc w:val="center"/>
                </w:pPr>
              </w:pPrChange>
            </w:pPr>
            <w:ins w:id="3996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7778E" w14:textId="77777777" w:rsidR="0007438E" w:rsidRPr="002A5BA5" w:rsidRDefault="0007438E">
            <w:pPr>
              <w:pStyle w:val="TAH"/>
              <w:rPr>
                <w:ins w:id="39967" w:author="LGE" w:date="2025-01-17T12:18:00Z"/>
              </w:rPr>
              <w:pPrChange w:id="39968" w:author="LGEc" w:date="2025-05-09T14:08:00Z">
                <w:pPr>
                  <w:jc w:val="center"/>
                </w:pPr>
              </w:pPrChange>
            </w:pPr>
            <w:ins w:id="3996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276E0" w14:textId="77777777" w:rsidR="0007438E" w:rsidRPr="002A5BA5" w:rsidRDefault="0007438E">
            <w:pPr>
              <w:pStyle w:val="TAH"/>
              <w:rPr>
                <w:ins w:id="39970" w:author="LGE" w:date="2025-01-17T12:18:00Z"/>
              </w:rPr>
              <w:pPrChange w:id="39971" w:author="LGEc" w:date="2025-05-09T14:08:00Z">
                <w:pPr>
                  <w:jc w:val="center"/>
                </w:pPr>
              </w:pPrChange>
            </w:pPr>
            <w:ins w:id="3997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57459E" w14:textId="77777777" w:rsidR="0007438E" w:rsidRPr="002A5BA5" w:rsidRDefault="0007438E">
            <w:pPr>
              <w:pStyle w:val="TAH"/>
              <w:rPr>
                <w:ins w:id="39973" w:author="LGE" w:date="2025-01-17T12:18:00Z"/>
              </w:rPr>
              <w:pPrChange w:id="39974" w:author="LGEc" w:date="2025-05-09T14:08:00Z">
                <w:pPr>
                  <w:jc w:val="center"/>
                </w:pPr>
              </w:pPrChange>
            </w:pPr>
            <w:ins w:id="3997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69ADB" w14:textId="77777777" w:rsidR="0007438E" w:rsidRPr="002A5BA5" w:rsidRDefault="0007438E">
            <w:pPr>
              <w:pStyle w:val="TAH"/>
              <w:rPr>
                <w:ins w:id="39976" w:author="LGE" w:date="2025-01-17T12:18:00Z"/>
              </w:rPr>
              <w:pPrChange w:id="39977" w:author="LGEc" w:date="2025-05-09T14:08:00Z">
                <w:pPr>
                  <w:jc w:val="center"/>
                </w:pPr>
              </w:pPrChange>
            </w:pPr>
            <w:ins w:id="3997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3FC94E" w14:textId="77777777" w:rsidR="0007438E" w:rsidRPr="002A5BA5" w:rsidRDefault="0007438E">
            <w:pPr>
              <w:pStyle w:val="TAH"/>
              <w:rPr>
                <w:ins w:id="39979" w:author="LGE" w:date="2025-01-17T12:18:00Z"/>
              </w:rPr>
              <w:pPrChange w:id="39980" w:author="LGEc" w:date="2025-05-09T14:08:00Z">
                <w:pPr>
                  <w:jc w:val="center"/>
                </w:pPr>
              </w:pPrChange>
            </w:pPr>
            <w:ins w:id="3998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A9804" w14:textId="77777777" w:rsidR="0007438E" w:rsidRPr="002A5BA5" w:rsidRDefault="0007438E">
            <w:pPr>
              <w:pStyle w:val="TAH"/>
              <w:rPr>
                <w:ins w:id="39982" w:author="LGE" w:date="2025-01-17T12:18:00Z"/>
              </w:rPr>
              <w:pPrChange w:id="39983" w:author="LGEc" w:date="2025-05-09T14:08:00Z">
                <w:pPr>
                  <w:jc w:val="center"/>
                </w:pPr>
              </w:pPrChange>
            </w:pPr>
            <w:ins w:id="39984" w:author="LGE" w:date="2025-01-17T12:18:00Z">
              <w:r w:rsidRPr="002A5BA5">
                <w:t>#20</w:t>
              </w:r>
            </w:ins>
          </w:p>
        </w:tc>
      </w:tr>
      <w:tr w:rsidR="0007438E" w:rsidRPr="002A5BA5" w14:paraId="36936919" w14:textId="77777777" w:rsidTr="009D1F4B">
        <w:trPr>
          <w:trHeight w:hRule="exact" w:val="232"/>
          <w:jc w:val="center"/>
          <w:ins w:id="39985" w:author="LGE" w:date="2025-01-17T12:18:00Z"/>
        </w:trPr>
        <w:tc>
          <w:tcPr>
            <w:tcW w:w="1684" w:type="dxa"/>
            <w:vMerge/>
            <w:shd w:val="clear" w:color="auto" w:fill="auto"/>
            <w:noWrap/>
            <w:hideMark/>
          </w:tcPr>
          <w:p w14:paraId="476DDF40" w14:textId="77777777" w:rsidR="0007438E" w:rsidRPr="00A45F58" w:rsidRDefault="0007438E">
            <w:pPr>
              <w:pStyle w:val="TAC"/>
              <w:rPr>
                <w:ins w:id="39986" w:author="LGE" w:date="2025-01-17T12:18:00Z"/>
              </w:rPr>
              <w:pPrChange w:id="39987" w:author="LGEc" w:date="2025-05-09T14:08:00Z">
                <w:pPr>
                  <w:jc w:val="center"/>
                </w:pPr>
              </w:pPrChange>
            </w:pPr>
          </w:p>
        </w:tc>
        <w:tc>
          <w:tcPr>
            <w:tcW w:w="1100" w:type="dxa"/>
            <w:shd w:val="clear" w:color="auto" w:fill="auto"/>
            <w:noWrap/>
            <w:vAlign w:val="center"/>
            <w:hideMark/>
          </w:tcPr>
          <w:p w14:paraId="5D1A712A" w14:textId="77777777" w:rsidR="0007438E" w:rsidRPr="00A45F58" w:rsidRDefault="0007438E">
            <w:pPr>
              <w:pStyle w:val="TAC"/>
              <w:rPr>
                <w:ins w:id="39988" w:author="LGE" w:date="2025-01-17T12:18:00Z"/>
              </w:rPr>
              <w:pPrChange w:id="39989" w:author="LGEc" w:date="2025-05-09T14:08:00Z">
                <w:pPr>
                  <w:jc w:val="center"/>
                </w:pPr>
              </w:pPrChange>
            </w:pPr>
            <w:ins w:id="39990" w:author="LGE" w:date="2025-01-17T12:18:00Z">
              <w:r w:rsidRPr="00A45F58">
                <w:t>'QPSK'</w:t>
              </w:r>
            </w:ins>
          </w:p>
        </w:tc>
        <w:tc>
          <w:tcPr>
            <w:tcW w:w="701" w:type="dxa"/>
            <w:tcBorders>
              <w:top w:val="nil"/>
              <w:left w:val="nil"/>
              <w:bottom w:val="nil"/>
              <w:right w:val="nil"/>
            </w:tcBorders>
            <w:shd w:val="clear" w:color="000000" w:fill="E6E6E6"/>
            <w:noWrap/>
            <w:vAlign w:val="center"/>
          </w:tcPr>
          <w:p w14:paraId="5A744D12" w14:textId="77777777" w:rsidR="0007438E" w:rsidRPr="002A5BA5" w:rsidRDefault="0007438E">
            <w:pPr>
              <w:pStyle w:val="TAC"/>
              <w:rPr>
                <w:ins w:id="39991" w:author="LGE" w:date="2025-01-17T12:18:00Z"/>
              </w:rPr>
              <w:pPrChange w:id="39992" w:author="LGEc" w:date="2025-05-09T14:08:00Z">
                <w:pPr>
                  <w:jc w:val="center"/>
                </w:pPr>
              </w:pPrChange>
            </w:pPr>
            <w:ins w:id="39993" w:author="LGE" w:date="2025-01-17T12:18:00Z">
              <w:r w:rsidRPr="00775372">
                <w:rPr>
                  <w:rFonts w:hint="eastAsia"/>
                </w:rPr>
                <w:t>7.7</w:t>
              </w:r>
            </w:ins>
          </w:p>
        </w:tc>
        <w:tc>
          <w:tcPr>
            <w:tcW w:w="701" w:type="dxa"/>
            <w:tcBorders>
              <w:top w:val="nil"/>
              <w:left w:val="nil"/>
              <w:bottom w:val="nil"/>
              <w:right w:val="nil"/>
            </w:tcBorders>
            <w:shd w:val="clear" w:color="000000" w:fill="E6E6E6"/>
            <w:noWrap/>
            <w:vAlign w:val="center"/>
          </w:tcPr>
          <w:p w14:paraId="3ABD8C32" w14:textId="77777777" w:rsidR="0007438E" w:rsidRPr="002A5BA5" w:rsidRDefault="0007438E">
            <w:pPr>
              <w:pStyle w:val="TAC"/>
              <w:rPr>
                <w:ins w:id="39994" w:author="LGE" w:date="2025-01-17T12:18:00Z"/>
              </w:rPr>
              <w:pPrChange w:id="39995" w:author="LGEc" w:date="2025-05-09T14:08:00Z">
                <w:pPr>
                  <w:jc w:val="center"/>
                </w:pPr>
              </w:pPrChange>
            </w:pPr>
            <w:ins w:id="39996" w:author="LGE" w:date="2025-01-17T12:18:00Z">
              <w:r w:rsidRPr="00775372">
                <w:rPr>
                  <w:rFonts w:hint="eastAsia"/>
                </w:rPr>
                <w:t>7.7</w:t>
              </w:r>
            </w:ins>
          </w:p>
        </w:tc>
        <w:tc>
          <w:tcPr>
            <w:tcW w:w="701" w:type="dxa"/>
            <w:tcBorders>
              <w:top w:val="nil"/>
              <w:left w:val="nil"/>
              <w:bottom w:val="nil"/>
              <w:right w:val="nil"/>
            </w:tcBorders>
            <w:shd w:val="clear" w:color="000000" w:fill="E9E9E9"/>
            <w:noWrap/>
            <w:vAlign w:val="center"/>
          </w:tcPr>
          <w:p w14:paraId="14B84025" w14:textId="77777777" w:rsidR="0007438E" w:rsidRPr="002A5BA5" w:rsidRDefault="0007438E">
            <w:pPr>
              <w:pStyle w:val="TAC"/>
              <w:rPr>
                <w:ins w:id="39997" w:author="LGE" w:date="2025-01-17T12:18:00Z"/>
              </w:rPr>
              <w:pPrChange w:id="39998" w:author="LGEc" w:date="2025-05-09T14:08:00Z">
                <w:pPr>
                  <w:jc w:val="center"/>
                </w:pPr>
              </w:pPrChange>
            </w:pPr>
            <w:ins w:id="39999"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7B818715" w14:textId="77777777" w:rsidR="0007438E" w:rsidRPr="002A5BA5" w:rsidRDefault="0007438E">
            <w:pPr>
              <w:pStyle w:val="TAC"/>
              <w:rPr>
                <w:ins w:id="40000" w:author="LGE" w:date="2025-01-17T12:18:00Z"/>
              </w:rPr>
              <w:pPrChange w:id="40001" w:author="LGEc" w:date="2025-05-09T14:08:00Z">
                <w:pPr>
                  <w:jc w:val="center"/>
                </w:pPr>
              </w:pPrChange>
            </w:pPr>
            <w:ins w:id="40002"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332820F3" w14:textId="77777777" w:rsidR="0007438E" w:rsidRPr="002A5BA5" w:rsidRDefault="0007438E">
            <w:pPr>
              <w:pStyle w:val="TAC"/>
              <w:rPr>
                <w:ins w:id="40003" w:author="LGE" w:date="2025-01-17T12:18:00Z"/>
              </w:rPr>
              <w:pPrChange w:id="40004" w:author="LGEc" w:date="2025-05-09T14:08:00Z">
                <w:pPr>
                  <w:jc w:val="center"/>
                </w:pPr>
              </w:pPrChange>
            </w:pPr>
            <w:ins w:id="40005"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2584C88B" w14:textId="77777777" w:rsidR="0007438E" w:rsidRPr="002A5BA5" w:rsidRDefault="0007438E">
            <w:pPr>
              <w:pStyle w:val="TAC"/>
              <w:rPr>
                <w:ins w:id="40006" w:author="LGE" w:date="2025-01-17T12:18:00Z"/>
              </w:rPr>
              <w:pPrChange w:id="40007" w:author="LGEc" w:date="2025-05-09T14:08:00Z">
                <w:pPr>
                  <w:jc w:val="center"/>
                </w:pPr>
              </w:pPrChange>
            </w:pPr>
            <w:ins w:id="40008"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20E5429" w14:textId="77777777" w:rsidR="0007438E" w:rsidRPr="002A5BA5" w:rsidRDefault="0007438E">
            <w:pPr>
              <w:pStyle w:val="TAC"/>
              <w:rPr>
                <w:ins w:id="40009" w:author="LGE" w:date="2025-01-17T12:18:00Z"/>
              </w:rPr>
              <w:pPrChange w:id="40010" w:author="LGEc" w:date="2025-05-09T14:08:00Z">
                <w:pPr>
                  <w:jc w:val="center"/>
                </w:pPr>
              </w:pPrChange>
            </w:pPr>
            <w:ins w:id="40011"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2ABF96AB" w14:textId="77777777" w:rsidR="0007438E" w:rsidRPr="002A5BA5" w:rsidRDefault="0007438E">
            <w:pPr>
              <w:pStyle w:val="TAC"/>
              <w:rPr>
                <w:ins w:id="40012" w:author="LGE" w:date="2025-01-17T12:18:00Z"/>
              </w:rPr>
              <w:pPrChange w:id="40013" w:author="LGEc" w:date="2025-05-09T14:08:00Z">
                <w:pPr>
                  <w:jc w:val="center"/>
                </w:pPr>
              </w:pPrChange>
            </w:pPr>
            <w:ins w:id="40014"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303D5A5" w14:textId="77777777" w:rsidR="0007438E" w:rsidRPr="002A5BA5" w:rsidRDefault="0007438E">
            <w:pPr>
              <w:pStyle w:val="TAC"/>
              <w:rPr>
                <w:ins w:id="40015" w:author="LGE" w:date="2025-01-17T12:18:00Z"/>
              </w:rPr>
              <w:pPrChange w:id="40016" w:author="LGEc" w:date="2025-05-09T14:08:00Z">
                <w:pPr>
                  <w:jc w:val="center"/>
                </w:pPr>
              </w:pPrChange>
            </w:pPr>
            <w:ins w:id="40017"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1527E546" w14:textId="77777777" w:rsidR="0007438E" w:rsidRPr="002A5BA5" w:rsidRDefault="0007438E">
            <w:pPr>
              <w:pStyle w:val="TAC"/>
              <w:rPr>
                <w:ins w:id="40018" w:author="LGE" w:date="2025-01-17T12:18:00Z"/>
              </w:rPr>
              <w:pPrChange w:id="40019" w:author="LGEc" w:date="2025-05-09T14:08:00Z">
                <w:pPr>
                  <w:jc w:val="center"/>
                </w:pPr>
              </w:pPrChange>
            </w:pPr>
            <w:ins w:id="40020" w:author="LGE" w:date="2025-01-17T12:18:00Z">
              <w:r w:rsidRPr="00775372">
                <w:rPr>
                  <w:rFonts w:hint="eastAsia"/>
                </w:rPr>
                <w:t>6.7</w:t>
              </w:r>
            </w:ins>
          </w:p>
        </w:tc>
      </w:tr>
      <w:tr w:rsidR="0007438E" w:rsidRPr="002A5BA5" w14:paraId="4F8790BF" w14:textId="77777777" w:rsidTr="009D1F4B">
        <w:trPr>
          <w:trHeight w:hRule="exact" w:val="232"/>
          <w:jc w:val="center"/>
          <w:ins w:id="40021" w:author="LGE" w:date="2025-01-17T12:18:00Z"/>
        </w:trPr>
        <w:tc>
          <w:tcPr>
            <w:tcW w:w="1684" w:type="dxa"/>
            <w:vMerge/>
            <w:shd w:val="clear" w:color="auto" w:fill="auto"/>
            <w:vAlign w:val="center"/>
            <w:hideMark/>
          </w:tcPr>
          <w:p w14:paraId="5033C68A" w14:textId="77777777" w:rsidR="0007438E" w:rsidRPr="00A45F58" w:rsidRDefault="0007438E">
            <w:pPr>
              <w:pStyle w:val="TAC"/>
              <w:rPr>
                <w:ins w:id="40022" w:author="LGE" w:date="2025-01-17T12:18:00Z"/>
              </w:rPr>
              <w:pPrChange w:id="40023" w:author="LGEc" w:date="2025-05-09T14:08:00Z">
                <w:pPr/>
              </w:pPrChange>
            </w:pPr>
          </w:p>
        </w:tc>
        <w:tc>
          <w:tcPr>
            <w:tcW w:w="1100" w:type="dxa"/>
            <w:shd w:val="clear" w:color="auto" w:fill="auto"/>
            <w:noWrap/>
            <w:vAlign w:val="center"/>
            <w:hideMark/>
          </w:tcPr>
          <w:p w14:paraId="6D546988" w14:textId="77777777" w:rsidR="0007438E" w:rsidRPr="00A45F58" w:rsidRDefault="0007438E">
            <w:pPr>
              <w:pStyle w:val="TAC"/>
              <w:rPr>
                <w:ins w:id="40024" w:author="LGE" w:date="2025-01-17T12:18:00Z"/>
              </w:rPr>
              <w:pPrChange w:id="40025" w:author="LGEc" w:date="2025-05-09T14:08:00Z">
                <w:pPr>
                  <w:jc w:val="center"/>
                </w:pPr>
              </w:pPrChange>
            </w:pPr>
            <w:ins w:id="40026" w:author="LGE" w:date="2025-01-17T12:18:00Z">
              <w:r w:rsidRPr="00A45F58">
                <w:t>'16QAM'</w:t>
              </w:r>
            </w:ins>
          </w:p>
        </w:tc>
        <w:tc>
          <w:tcPr>
            <w:tcW w:w="701" w:type="dxa"/>
            <w:tcBorders>
              <w:top w:val="nil"/>
              <w:left w:val="nil"/>
              <w:bottom w:val="nil"/>
              <w:right w:val="nil"/>
            </w:tcBorders>
            <w:shd w:val="clear" w:color="000000" w:fill="E6E6E6"/>
            <w:noWrap/>
            <w:vAlign w:val="center"/>
          </w:tcPr>
          <w:p w14:paraId="5A617898" w14:textId="77777777" w:rsidR="0007438E" w:rsidRPr="002A5BA5" w:rsidRDefault="0007438E">
            <w:pPr>
              <w:pStyle w:val="TAC"/>
              <w:rPr>
                <w:ins w:id="40027" w:author="LGE" w:date="2025-01-17T12:18:00Z"/>
              </w:rPr>
              <w:pPrChange w:id="40028" w:author="LGEc" w:date="2025-05-09T14:08:00Z">
                <w:pPr>
                  <w:jc w:val="center"/>
                </w:pPr>
              </w:pPrChange>
            </w:pPr>
            <w:ins w:id="40029" w:author="LGE" w:date="2025-01-17T12:18:00Z">
              <w:r w:rsidRPr="00775372">
                <w:rPr>
                  <w:rFonts w:hint="eastAsia"/>
                </w:rPr>
                <w:t>7.7</w:t>
              </w:r>
            </w:ins>
          </w:p>
        </w:tc>
        <w:tc>
          <w:tcPr>
            <w:tcW w:w="701" w:type="dxa"/>
            <w:tcBorders>
              <w:top w:val="nil"/>
              <w:left w:val="nil"/>
              <w:bottom w:val="nil"/>
              <w:right w:val="nil"/>
            </w:tcBorders>
            <w:shd w:val="clear" w:color="000000" w:fill="E6E6E6"/>
            <w:noWrap/>
            <w:vAlign w:val="center"/>
          </w:tcPr>
          <w:p w14:paraId="685C5887" w14:textId="77777777" w:rsidR="0007438E" w:rsidRPr="002A5BA5" w:rsidRDefault="0007438E">
            <w:pPr>
              <w:pStyle w:val="TAC"/>
              <w:rPr>
                <w:ins w:id="40030" w:author="LGE" w:date="2025-01-17T12:18:00Z"/>
              </w:rPr>
              <w:pPrChange w:id="40031" w:author="LGEc" w:date="2025-05-09T14:08:00Z">
                <w:pPr>
                  <w:jc w:val="center"/>
                </w:pPr>
              </w:pPrChange>
            </w:pPr>
            <w:ins w:id="40032" w:author="LGE" w:date="2025-01-17T12:18:00Z">
              <w:r w:rsidRPr="00775372">
                <w:rPr>
                  <w:rFonts w:hint="eastAsia"/>
                </w:rPr>
                <w:t>7.7</w:t>
              </w:r>
            </w:ins>
          </w:p>
        </w:tc>
        <w:tc>
          <w:tcPr>
            <w:tcW w:w="701" w:type="dxa"/>
            <w:tcBorders>
              <w:top w:val="nil"/>
              <w:left w:val="nil"/>
              <w:bottom w:val="nil"/>
              <w:right w:val="nil"/>
            </w:tcBorders>
            <w:shd w:val="clear" w:color="000000" w:fill="E9E9E9"/>
            <w:noWrap/>
            <w:vAlign w:val="center"/>
          </w:tcPr>
          <w:p w14:paraId="39BD0FCE" w14:textId="77777777" w:rsidR="0007438E" w:rsidRPr="002A5BA5" w:rsidRDefault="0007438E">
            <w:pPr>
              <w:pStyle w:val="TAC"/>
              <w:rPr>
                <w:ins w:id="40033" w:author="LGE" w:date="2025-01-17T12:18:00Z"/>
              </w:rPr>
              <w:pPrChange w:id="40034" w:author="LGEc" w:date="2025-05-09T14:08:00Z">
                <w:pPr>
                  <w:jc w:val="center"/>
                </w:pPr>
              </w:pPrChange>
            </w:pPr>
            <w:ins w:id="40035"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251426BB" w14:textId="77777777" w:rsidR="0007438E" w:rsidRPr="002A5BA5" w:rsidRDefault="0007438E">
            <w:pPr>
              <w:pStyle w:val="TAC"/>
              <w:rPr>
                <w:ins w:id="40036" w:author="LGE" w:date="2025-01-17T12:18:00Z"/>
              </w:rPr>
              <w:pPrChange w:id="40037" w:author="LGEc" w:date="2025-05-09T14:08:00Z">
                <w:pPr>
                  <w:jc w:val="center"/>
                </w:pPr>
              </w:pPrChange>
            </w:pPr>
            <w:ins w:id="40038"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111EA60F" w14:textId="77777777" w:rsidR="0007438E" w:rsidRPr="002A5BA5" w:rsidRDefault="0007438E">
            <w:pPr>
              <w:pStyle w:val="TAC"/>
              <w:rPr>
                <w:ins w:id="40039" w:author="LGE" w:date="2025-01-17T12:18:00Z"/>
              </w:rPr>
              <w:pPrChange w:id="40040" w:author="LGEc" w:date="2025-05-09T14:08:00Z">
                <w:pPr>
                  <w:jc w:val="center"/>
                </w:pPr>
              </w:pPrChange>
            </w:pPr>
            <w:ins w:id="40041"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5FD543EC" w14:textId="77777777" w:rsidR="0007438E" w:rsidRPr="002A5BA5" w:rsidRDefault="0007438E">
            <w:pPr>
              <w:pStyle w:val="TAC"/>
              <w:rPr>
                <w:ins w:id="40042" w:author="LGE" w:date="2025-01-17T12:18:00Z"/>
              </w:rPr>
              <w:pPrChange w:id="40043" w:author="LGEc" w:date="2025-05-09T14:08:00Z">
                <w:pPr>
                  <w:jc w:val="center"/>
                </w:pPr>
              </w:pPrChange>
            </w:pPr>
            <w:ins w:id="40044"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139B9099" w14:textId="77777777" w:rsidR="0007438E" w:rsidRPr="002A5BA5" w:rsidRDefault="0007438E">
            <w:pPr>
              <w:pStyle w:val="TAC"/>
              <w:rPr>
                <w:ins w:id="40045" w:author="LGE" w:date="2025-01-17T12:18:00Z"/>
              </w:rPr>
              <w:pPrChange w:id="40046" w:author="LGEc" w:date="2025-05-09T14:08:00Z">
                <w:pPr>
                  <w:jc w:val="center"/>
                </w:pPr>
              </w:pPrChange>
            </w:pPr>
            <w:ins w:id="40047"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52070B95" w14:textId="77777777" w:rsidR="0007438E" w:rsidRPr="002A5BA5" w:rsidRDefault="0007438E">
            <w:pPr>
              <w:pStyle w:val="TAC"/>
              <w:rPr>
                <w:ins w:id="40048" w:author="LGE" w:date="2025-01-17T12:18:00Z"/>
              </w:rPr>
              <w:pPrChange w:id="40049" w:author="LGEc" w:date="2025-05-09T14:08:00Z">
                <w:pPr>
                  <w:jc w:val="center"/>
                </w:pPr>
              </w:pPrChange>
            </w:pPr>
            <w:ins w:id="40050"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73543056" w14:textId="77777777" w:rsidR="0007438E" w:rsidRPr="002A5BA5" w:rsidRDefault="0007438E">
            <w:pPr>
              <w:pStyle w:val="TAC"/>
              <w:rPr>
                <w:ins w:id="40051" w:author="LGE" w:date="2025-01-17T12:18:00Z"/>
              </w:rPr>
              <w:pPrChange w:id="40052" w:author="LGEc" w:date="2025-05-09T14:08:00Z">
                <w:pPr>
                  <w:jc w:val="center"/>
                </w:pPr>
              </w:pPrChange>
            </w:pPr>
            <w:ins w:id="40053"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7FCF51F1" w14:textId="77777777" w:rsidR="0007438E" w:rsidRPr="002A5BA5" w:rsidRDefault="0007438E">
            <w:pPr>
              <w:pStyle w:val="TAC"/>
              <w:rPr>
                <w:ins w:id="40054" w:author="LGE" w:date="2025-01-17T12:18:00Z"/>
              </w:rPr>
              <w:pPrChange w:id="40055" w:author="LGEc" w:date="2025-05-09T14:08:00Z">
                <w:pPr>
                  <w:jc w:val="center"/>
                </w:pPr>
              </w:pPrChange>
            </w:pPr>
            <w:ins w:id="40056" w:author="LGE" w:date="2025-01-17T12:18:00Z">
              <w:r w:rsidRPr="00775372">
                <w:rPr>
                  <w:rFonts w:hint="eastAsia"/>
                </w:rPr>
                <w:t>6.7</w:t>
              </w:r>
            </w:ins>
          </w:p>
        </w:tc>
      </w:tr>
      <w:tr w:rsidR="0007438E" w:rsidRPr="002A5BA5" w14:paraId="41466988" w14:textId="77777777" w:rsidTr="009D1F4B">
        <w:trPr>
          <w:trHeight w:hRule="exact" w:val="232"/>
          <w:jc w:val="center"/>
          <w:ins w:id="40057" w:author="LGE" w:date="2025-01-17T12:18:00Z"/>
        </w:trPr>
        <w:tc>
          <w:tcPr>
            <w:tcW w:w="1684" w:type="dxa"/>
            <w:vMerge/>
            <w:shd w:val="clear" w:color="auto" w:fill="auto"/>
            <w:vAlign w:val="center"/>
            <w:hideMark/>
          </w:tcPr>
          <w:p w14:paraId="1EC8D584" w14:textId="77777777" w:rsidR="0007438E" w:rsidRPr="00A45F58" w:rsidRDefault="0007438E">
            <w:pPr>
              <w:pStyle w:val="TAC"/>
              <w:rPr>
                <w:ins w:id="40058" w:author="LGE" w:date="2025-01-17T12:18:00Z"/>
              </w:rPr>
              <w:pPrChange w:id="40059" w:author="LGEc" w:date="2025-05-09T14:08:00Z">
                <w:pPr/>
              </w:pPrChange>
            </w:pPr>
          </w:p>
        </w:tc>
        <w:tc>
          <w:tcPr>
            <w:tcW w:w="1100" w:type="dxa"/>
            <w:shd w:val="clear" w:color="auto" w:fill="auto"/>
            <w:noWrap/>
            <w:vAlign w:val="center"/>
            <w:hideMark/>
          </w:tcPr>
          <w:p w14:paraId="19B3F289" w14:textId="77777777" w:rsidR="0007438E" w:rsidRPr="00A45F58" w:rsidRDefault="0007438E">
            <w:pPr>
              <w:pStyle w:val="TAC"/>
              <w:rPr>
                <w:ins w:id="40060" w:author="LGE" w:date="2025-01-17T12:18:00Z"/>
              </w:rPr>
              <w:pPrChange w:id="40061" w:author="LGEc" w:date="2025-05-09T14:08:00Z">
                <w:pPr>
                  <w:jc w:val="center"/>
                </w:pPr>
              </w:pPrChange>
            </w:pPr>
            <w:ins w:id="40062" w:author="LGE" w:date="2025-01-17T12:18:00Z">
              <w:r w:rsidRPr="00A45F58">
                <w:t>'64QAM'</w:t>
              </w:r>
            </w:ins>
          </w:p>
        </w:tc>
        <w:tc>
          <w:tcPr>
            <w:tcW w:w="701" w:type="dxa"/>
            <w:tcBorders>
              <w:top w:val="nil"/>
              <w:left w:val="nil"/>
              <w:bottom w:val="nil"/>
              <w:right w:val="nil"/>
            </w:tcBorders>
            <w:shd w:val="clear" w:color="000000" w:fill="E6E6E6"/>
            <w:noWrap/>
            <w:vAlign w:val="center"/>
          </w:tcPr>
          <w:p w14:paraId="276C337C" w14:textId="77777777" w:rsidR="0007438E" w:rsidRPr="002A5BA5" w:rsidRDefault="0007438E">
            <w:pPr>
              <w:pStyle w:val="TAC"/>
              <w:rPr>
                <w:ins w:id="40063" w:author="LGE" w:date="2025-01-17T12:18:00Z"/>
              </w:rPr>
              <w:pPrChange w:id="40064" w:author="LGEc" w:date="2025-05-09T14:08:00Z">
                <w:pPr>
                  <w:jc w:val="center"/>
                </w:pPr>
              </w:pPrChange>
            </w:pPr>
            <w:ins w:id="40065" w:author="LGE" w:date="2025-01-17T12:18:00Z">
              <w:r w:rsidRPr="00775372">
                <w:rPr>
                  <w:rFonts w:hint="eastAsia"/>
                </w:rPr>
                <w:t>7.7</w:t>
              </w:r>
            </w:ins>
          </w:p>
        </w:tc>
        <w:tc>
          <w:tcPr>
            <w:tcW w:w="701" w:type="dxa"/>
            <w:tcBorders>
              <w:top w:val="nil"/>
              <w:left w:val="nil"/>
              <w:bottom w:val="nil"/>
              <w:right w:val="nil"/>
            </w:tcBorders>
            <w:shd w:val="clear" w:color="000000" w:fill="E6E6E6"/>
            <w:noWrap/>
            <w:vAlign w:val="center"/>
          </w:tcPr>
          <w:p w14:paraId="7CFFDAFC" w14:textId="77777777" w:rsidR="0007438E" w:rsidRPr="002A5BA5" w:rsidRDefault="0007438E">
            <w:pPr>
              <w:pStyle w:val="TAC"/>
              <w:rPr>
                <w:ins w:id="40066" w:author="LGE" w:date="2025-01-17T12:18:00Z"/>
              </w:rPr>
              <w:pPrChange w:id="40067" w:author="LGEc" w:date="2025-05-09T14:08:00Z">
                <w:pPr>
                  <w:jc w:val="center"/>
                </w:pPr>
              </w:pPrChange>
            </w:pPr>
            <w:ins w:id="40068" w:author="LGE" w:date="2025-01-17T12:18:00Z">
              <w:r w:rsidRPr="00775372">
                <w:rPr>
                  <w:rFonts w:hint="eastAsia"/>
                </w:rPr>
                <w:t>7.7</w:t>
              </w:r>
            </w:ins>
          </w:p>
        </w:tc>
        <w:tc>
          <w:tcPr>
            <w:tcW w:w="701" w:type="dxa"/>
            <w:tcBorders>
              <w:top w:val="nil"/>
              <w:left w:val="nil"/>
              <w:bottom w:val="nil"/>
              <w:right w:val="nil"/>
            </w:tcBorders>
            <w:shd w:val="clear" w:color="000000" w:fill="E9E9E9"/>
            <w:noWrap/>
            <w:vAlign w:val="center"/>
          </w:tcPr>
          <w:p w14:paraId="7E80E590" w14:textId="77777777" w:rsidR="0007438E" w:rsidRPr="002A5BA5" w:rsidRDefault="0007438E">
            <w:pPr>
              <w:pStyle w:val="TAC"/>
              <w:rPr>
                <w:ins w:id="40069" w:author="LGE" w:date="2025-01-17T12:18:00Z"/>
              </w:rPr>
              <w:pPrChange w:id="40070" w:author="LGEc" w:date="2025-05-09T14:08:00Z">
                <w:pPr>
                  <w:jc w:val="center"/>
                </w:pPr>
              </w:pPrChange>
            </w:pPr>
            <w:ins w:id="40071"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31F3B46F" w14:textId="77777777" w:rsidR="0007438E" w:rsidRPr="002A5BA5" w:rsidRDefault="0007438E">
            <w:pPr>
              <w:pStyle w:val="TAC"/>
              <w:rPr>
                <w:ins w:id="40072" w:author="LGE" w:date="2025-01-17T12:18:00Z"/>
              </w:rPr>
              <w:pPrChange w:id="40073" w:author="LGEc" w:date="2025-05-09T14:08:00Z">
                <w:pPr>
                  <w:jc w:val="center"/>
                </w:pPr>
              </w:pPrChange>
            </w:pPr>
            <w:ins w:id="40074"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6D5DC82F" w14:textId="77777777" w:rsidR="0007438E" w:rsidRPr="002A5BA5" w:rsidRDefault="0007438E">
            <w:pPr>
              <w:pStyle w:val="TAC"/>
              <w:rPr>
                <w:ins w:id="40075" w:author="LGE" w:date="2025-01-17T12:18:00Z"/>
              </w:rPr>
              <w:pPrChange w:id="40076" w:author="LGEc" w:date="2025-05-09T14:08:00Z">
                <w:pPr>
                  <w:jc w:val="center"/>
                </w:pPr>
              </w:pPrChange>
            </w:pPr>
            <w:ins w:id="40077"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1D5A650" w14:textId="77777777" w:rsidR="0007438E" w:rsidRPr="002A5BA5" w:rsidRDefault="0007438E">
            <w:pPr>
              <w:pStyle w:val="TAC"/>
              <w:rPr>
                <w:ins w:id="40078" w:author="LGE" w:date="2025-01-17T12:18:00Z"/>
              </w:rPr>
              <w:pPrChange w:id="40079" w:author="LGEc" w:date="2025-05-09T14:08:00Z">
                <w:pPr>
                  <w:jc w:val="center"/>
                </w:pPr>
              </w:pPrChange>
            </w:pPr>
            <w:ins w:id="40080"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3C5A32FD" w14:textId="77777777" w:rsidR="0007438E" w:rsidRPr="002A5BA5" w:rsidRDefault="0007438E">
            <w:pPr>
              <w:pStyle w:val="TAC"/>
              <w:rPr>
                <w:ins w:id="40081" w:author="LGE" w:date="2025-01-17T12:18:00Z"/>
              </w:rPr>
              <w:pPrChange w:id="40082" w:author="LGEc" w:date="2025-05-09T14:08:00Z">
                <w:pPr>
                  <w:jc w:val="center"/>
                </w:pPr>
              </w:pPrChange>
            </w:pPr>
            <w:ins w:id="4008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6B62EB46" w14:textId="77777777" w:rsidR="0007438E" w:rsidRPr="002A5BA5" w:rsidRDefault="0007438E">
            <w:pPr>
              <w:pStyle w:val="TAC"/>
              <w:rPr>
                <w:ins w:id="40084" w:author="LGE" w:date="2025-01-17T12:18:00Z"/>
              </w:rPr>
              <w:pPrChange w:id="40085" w:author="LGEc" w:date="2025-05-09T14:08:00Z">
                <w:pPr>
                  <w:jc w:val="center"/>
                </w:pPr>
              </w:pPrChange>
            </w:pPr>
            <w:ins w:id="4008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CE8D4B0" w14:textId="77777777" w:rsidR="0007438E" w:rsidRPr="002A5BA5" w:rsidRDefault="0007438E">
            <w:pPr>
              <w:pStyle w:val="TAC"/>
              <w:rPr>
                <w:ins w:id="40087" w:author="LGE" w:date="2025-01-17T12:18:00Z"/>
              </w:rPr>
              <w:pPrChange w:id="40088" w:author="LGEc" w:date="2025-05-09T14:08:00Z">
                <w:pPr>
                  <w:jc w:val="center"/>
                </w:pPr>
              </w:pPrChange>
            </w:pPr>
            <w:ins w:id="40089"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1B34524F" w14:textId="77777777" w:rsidR="0007438E" w:rsidRPr="002A5BA5" w:rsidRDefault="0007438E">
            <w:pPr>
              <w:pStyle w:val="TAC"/>
              <w:rPr>
                <w:ins w:id="40090" w:author="LGE" w:date="2025-01-17T12:18:00Z"/>
              </w:rPr>
              <w:pPrChange w:id="40091" w:author="LGEc" w:date="2025-05-09T14:08:00Z">
                <w:pPr>
                  <w:jc w:val="center"/>
                </w:pPr>
              </w:pPrChange>
            </w:pPr>
            <w:ins w:id="40092" w:author="LGE" w:date="2025-01-17T12:18:00Z">
              <w:r w:rsidRPr="00775372">
                <w:rPr>
                  <w:rFonts w:hint="eastAsia"/>
                </w:rPr>
                <w:t>6.7</w:t>
              </w:r>
            </w:ins>
          </w:p>
        </w:tc>
      </w:tr>
      <w:tr w:rsidR="0007438E" w:rsidRPr="002A5BA5" w14:paraId="5254EF98" w14:textId="77777777" w:rsidTr="009D1F4B">
        <w:trPr>
          <w:trHeight w:hRule="exact" w:val="232"/>
          <w:jc w:val="center"/>
          <w:ins w:id="40093" w:author="LGE" w:date="2025-01-17T12:18:00Z"/>
        </w:trPr>
        <w:tc>
          <w:tcPr>
            <w:tcW w:w="1684" w:type="dxa"/>
            <w:vMerge/>
            <w:shd w:val="clear" w:color="auto" w:fill="auto"/>
            <w:vAlign w:val="center"/>
            <w:hideMark/>
          </w:tcPr>
          <w:p w14:paraId="454B4F29" w14:textId="77777777" w:rsidR="0007438E" w:rsidRPr="00A45F58" w:rsidRDefault="0007438E">
            <w:pPr>
              <w:pStyle w:val="TAC"/>
              <w:rPr>
                <w:ins w:id="40094" w:author="LGE" w:date="2025-01-17T12:18:00Z"/>
              </w:rPr>
              <w:pPrChange w:id="40095" w:author="LGEc" w:date="2025-05-09T14:08:00Z">
                <w:pPr/>
              </w:pPrChange>
            </w:pPr>
          </w:p>
        </w:tc>
        <w:tc>
          <w:tcPr>
            <w:tcW w:w="1100" w:type="dxa"/>
            <w:shd w:val="clear" w:color="auto" w:fill="auto"/>
            <w:noWrap/>
            <w:vAlign w:val="center"/>
            <w:hideMark/>
          </w:tcPr>
          <w:p w14:paraId="7528C00B" w14:textId="77777777" w:rsidR="0007438E" w:rsidRPr="00A45F58" w:rsidRDefault="0007438E">
            <w:pPr>
              <w:pStyle w:val="TAC"/>
              <w:rPr>
                <w:ins w:id="40096" w:author="LGE" w:date="2025-01-17T12:18:00Z"/>
              </w:rPr>
              <w:pPrChange w:id="40097" w:author="LGEc" w:date="2025-05-09T14:08:00Z">
                <w:pPr>
                  <w:jc w:val="center"/>
                </w:pPr>
              </w:pPrChange>
            </w:pPr>
            <w:ins w:id="40098" w:author="LGE" w:date="2025-01-17T12:18:00Z">
              <w:r w:rsidRPr="00A45F58">
                <w:t>'256QAM'</w:t>
              </w:r>
            </w:ins>
          </w:p>
        </w:tc>
        <w:tc>
          <w:tcPr>
            <w:tcW w:w="701" w:type="dxa"/>
            <w:tcBorders>
              <w:top w:val="nil"/>
              <w:left w:val="nil"/>
              <w:bottom w:val="nil"/>
              <w:right w:val="nil"/>
            </w:tcBorders>
            <w:shd w:val="clear" w:color="000000" w:fill="E6E6E6"/>
            <w:noWrap/>
            <w:vAlign w:val="center"/>
          </w:tcPr>
          <w:p w14:paraId="375C5245" w14:textId="77777777" w:rsidR="0007438E" w:rsidRPr="002A5BA5" w:rsidRDefault="0007438E">
            <w:pPr>
              <w:pStyle w:val="TAC"/>
              <w:rPr>
                <w:ins w:id="40099" w:author="LGE" w:date="2025-01-17T12:18:00Z"/>
              </w:rPr>
              <w:pPrChange w:id="40100" w:author="LGEc" w:date="2025-05-09T14:08:00Z">
                <w:pPr>
                  <w:jc w:val="center"/>
                </w:pPr>
              </w:pPrChange>
            </w:pPr>
            <w:ins w:id="40101" w:author="LGE" w:date="2025-01-17T12:18:00Z">
              <w:r w:rsidRPr="00775372">
                <w:rPr>
                  <w:rFonts w:hint="eastAsia"/>
                </w:rPr>
                <w:t>7.7</w:t>
              </w:r>
            </w:ins>
          </w:p>
        </w:tc>
        <w:tc>
          <w:tcPr>
            <w:tcW w:w="701" w:type="dxa"/>
            <w:tcBorders>
              <w:top w:val="nil"/>
              <w:left w:val="nil"/>
              <w:bottom w:val="nil"/>
              <w:right w:val="nil"/>
            </w:tcBorders>
            <w:shd w:val="clear" w:color="000000" w:fill="EAEAEA"/>
            <w:noWrap/>
            <w:vAlign w:val="center"/>
          </w:tcPr>
          <w:p w14:paraId="6BCCE6AC" w14:textId="77777777" w:rsidR="0007438E" w:rsidRPr="002A5BA5" w:rsidRDefault="0007438E">
            <w:pPr>
              <w:pStyle w:val="TAC"/>
              <w:rPr>
                <w:ins w:id="40102" w:author="LGE" w:date="2025-01-17T12:18:00Z"/>
              </w:rPr>
              <w:pPrChange w:id="40103" w:author="LGEc" w:date="2025-05-09T14:08:00Z">
                <w:pPr>
                  <w:jc w:val="center"/>
                </w:pPr>
              </w:pPrChange>
            </w:pPr>
            <w:ins w:id="40104"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2EBA4ADF" w14:textId="77777777" w:rsidR="0007438E" w:rsidRPr="002A5BA5" w:rsidRDefault="0007438E">
            <w:pPr>
              <w:pStyle w:val="TAC"/>
              <w:rPr>
                <w:ins w:id="40105" w:author="LGE" w:date="2025-01-17T12:18:00Z"/>
              </w:rPr>
              <w:pPrChange w:id="40106" w:author="LGEc" w:date="2025-05-09T14:08:00Z">
                <w:pPr>
                  <w:jc w:val="center"/>
                </w:pPr>
              </w:pPrChange>
            </w:pPr>
            <w:ins w:id="40107" w:author="LGE" w:date="2025-01-17T12:18:00Z">
              <w:r w:rsidRPr="00775372">
                <w:rPr>
                  <w:rFonts w:hint="eastAsia"/>
                </w:rPr>
                <w:t>7.2</w:t>
              </w:r>
            </w:ins>
          </w:p>
        </w:tc>
        <w:tc>
          <w:tcPr>
            <w:tcW w:w="701" w:type="dxa"/>
            <w:tcBorders>
              <w:top w:val="nil"/>
              <w:left w:val="nil"/>
              <w:bottom w:val="nil"/>
              <w:right w:val="nil"/>
            </w:tcBorders>
            <w:shd w:val="clear" w:color="000000" w:fill="E9E9E9"/>
            <w:noWrap/>
            <w:vAlign w:val="center"/>
          </w:tcPr>
          <w:p w14:paraId="3BD7268D" w14:textId="77777777" w:rsidR="0007438E" w:rsidRPr="002A5BA5" w:rsidRDefault="0007438E">
            <w:pPr>
              <w:pStyle w:val="TAC"/>
              <w:rPr>
                <w:ins w:id="40108" w:author="LGE" w:date="2025-01-17T12:18:00Z"/>
              </w:rPr>
              <w:pPrChange w:id="40109" w:author="LGEc" w:date="2025-05-09T14:08:00Z">
                <w:pPr>
                  <w:jc w:val="center"/>
                </w:pPr>
              </w:pPrChange>
            </w:pPr>
            <w:ins w:id="40110" w:author="LGE" w:date="2025-01-17T12:18:00Z">
              <w:r w:rsidRPr="00775372">
                <w:rPr>
                  <w:rFonts w:hint="eastAsia"/>
                </w:rPr>
                <w:t>7.2</w:t>
              </w:r>
            </w:ins>
          </w:p>
        </w:tc>
        <w:tc>
          <w:tcPr>
            <w:tcW w:w="701" w:type="dxa"/>
            <w:tcBorders>
              <w:top w:val="nil"/>
              <w:left w:val="nil"/>
              <w:bottom w:val="nil"/>
              <w:right w:val="nil"/>
            </w:tcBorders>
            <w:shd w:val="clear" w:color="000000" w:fill="EDEDED"/>
            <w:noWrap/>
            <w:vAlign w:val="center"/>
          </w:tcPr>
          <w:p w14:paraId="47EECB62" w14:textId="77777777" w:rsidR="0007438E" w:rsidRPr="002A5BA5" w:rsidRDefault="0007438E">
            <w:pPr>
              <w:pStyle w:val="TAC"/>
              <w:rPr>
                <w:ins w:id="40111" w:author="LGE" w:date="2025-01-17T12:18:00Z"/>
              </w:rPr>
              <w:pPrChange w:id="40112" w:author="LGEc" w:date="2025-05-09T14:08:00Z">
                <w:pPr>
                  <w:jc w:val="center"/>
                </w:pPr>
              </w:pPrChange>
            </w:pPr>
            <w:ins w:id="40113"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2EFD587A" w14:textId="77777777" w:rsidR="0007438E" w:rsidRPr="002A5BA5" w:rsidRDefault="0007438E">
            <w:pPr>
              <w:pStyle w:val="TAC"/>
              <w:rPr>
                <w:ins w:id="40114" w:author="LGE" w:date="2025-01-17T12:18:00Z"/>
              </w:rPr>
              <w:pPrChange w:id="40115" w:author="LGEc" w:date="2025-05-09T14:08:00Z">
                <w:pPr>
                  <w:jc w:val="center"/>
                </w:pPr>
              </w:pPrChange>
            </w:pPr>
            <w:ins w:id="40116"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48380D0C" w14:textId="77777777" w:rsidR="0007438E" w:rsidRPr="002A5BA5" w:rsidRDefault="0007438E">
            <w:pPr>
              <w:pStyle w:val="TAC"/>
              <w:rPr>
                <w:ins w:id="40117" w:author="LGE" w:date="2025-01-17T12:18:00Z"/>
              </w:rPr>
              <w:pPrChange w:id="40118" w:author="LGEc" w:date="2025-05-09T14:08:00Z">
                <w:pPr>
                  <w:jc w:val="center"/>
                </w:pPr>
              </w:pPrChange>
            </w:pPr>
            <w:ins w:id="40119"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29595F33" w14:textId="77777777" w:rsidR="0007438E" w:rsidRPr="002A5BA5" w:rsidRDefault="0007438E">
            <w:pPr>
              <w:pStyle w:val="TAC"/>
              <w:rPr>
                <w:ins w:id="40120" w:author="LGE" w:date="2025-01-17T12:18:00Z"/>
              </w:rPr>
              <w:pPrChange w:id="40121" w:author="LGEc" w:date="2025-05-09T14:08:00Z">
                <w:pPr>
                  <w:jc w:val="center"/>
                </w:pPr>
              </w:pPrChange>
            </w:pPr>
            <w:ins w:id="40122" w:author="LGE" w:date="2025-01-17T12:18:00Z">
              <w:r w:rsidRPr="00775372">
                <w:rPr>
                  <w:rFonts w:hint="eastAsia"/>
                </w:rPr>
                <w:t>6.7</w:t>
              </w:r>
            </w:ins>
          </w:p>
        </w:tc>
        <w:tc>
          <w:tcPr>
            <w:tcW w:w="701" w:type="dxa"/>
            <w:tcBorders>
              <w:top w:val="nil"/>
              <w:left w:val="nil"/>
              <w:bottom w:val="nil"/>
              <w:right w:val="nil"/>
            </w:tcBorders>
            <w:shd w:val="clear" w:color="000000" w:fill="EDEDED"/>
            <w:noWrap/>
            <w:vAlign w:val="center"/>
          </w:tcPr>
          <w:p w14:paraId="64A5F933" w14:textId="77777777" w:rsidR="0007438E" w:rsidRPr="002A5BA5" w:rsidRDefault="0007438E">
            <w:pPr>
              <w:pStyle w:val="TAC"/>
              <w:rPr>
                <w:ins w:id="40123" w:author="LGE" w:date="2025-01-17T12:18:00Z"/>
              </w:rPr>
              <w:pPrChange w:id="40124" w:author="LGEc" w:date="2025-05-09T14:08:00Z">
                <w:pPr>
                  <w:jc w:val="center"/>
                </w:pPr>
              </w:pPrChange>
            </w:pPr>
            <w:ins w:id="40125" w:author="LGE" w:date="2025-01-17T12:18:00Z">
              <w:r w:rsidRPr="00775372">
                <w:rPr>
                  <w:rFonts w:hint="eastAsia"/>
                </w:rPr>
                <w:t>6.7</w:t>
              </w:r>
            </w:ins>
          </w:p>
        </w:tc>
        <w:tc>
          <w:tcPr>
            <w:tcW w:w="701" w:type="dxa"/>
            <w:tcBorders>
              <w:top w:val="nil"/>
              <w:left w:val="nil"/>
              <w:bottom w:val="nil"/>
              <w:right w:val="single" w:sz="4" w:space="0" w:color="auto"/>
            </w:tcBorders>
            <w:shd w:val="clear" w:color="000000" w:fill="EDEDED"/>
            <w:noWrap/>
            <w:vAlign w:val="center"/>
          </w:tcPr>
          <w:p w14:paraId="4E55F2EB" w14:textId="77777777" w:rsidR="0007438E" w:rsidRPr="002A5BA5" w:rsidRDefault="0007438E">
            <w:pPr>
              <w:pStyle w:val="TAC"/>
              <w:rPr>
                <w:ins w:id="40126" w:author="LGE" w:date="2025-01-17T12:18:00Z"/>
              </w:rPr>
              <w:pPrChange w:id="40127" w:author="LGEc" w:date="2025-05-09T14:08:00Z">
                <w:pPr>
                  <w:jc w:val="center"/>
                </w:pPr>
              </w:pPrChange>
            </w:pPr>
            <w:ins w:id="40128" w:author="LGE" w:date="2025-01-17T12:18:00Z">
              <w:r w:rsidRPr="00775372">
                <w:rPr>
                  <w:rFonts w:hint="eastAsia"/>
                </w:rPr>
                <w:t>6.7</w:t>
              </w:r>
            </w:ins>
          </w:p>
        </w:tc>
      </w:tr>
      <w:tr w:rsidR="0007438E" w:rsidRPr="00A45F58" w14:paraId="72ECE0F6" w14:textId="77777777" w:rsidTr="009D1F4B">
        <w:trPr>
          <w:trHeight w:hRule="exact" w:val="232"/>
          <w:jc w:val="center"/>
          <w:ins w:id="40129" w:author="LGE" w:date="2025-01-17T12:18:00Z"/>
        </w:trPr>
        <w:tc>
          <w:tcPr>
            <w:tcW w:w="1684" w:type="dxa"/>
            <w:vMerge w:val="restart"/>
            <w:shd w:val="clear" w:color="auto" w:fill="auto"/>
            <w:noWrap/>
            <w:vAlign w:val="center"/>
            <w:hideMark/>
          </w:tcPr>
          <w:p w14:paraId="1F788C56" w14:textId="77777777" w:rsidR="0007438E" w:rsidRPr="00A45F58" w:rsidRDefault="0007438E">
            <w:pPr>
              <w:pStyle w:val="TAC"/>
              <w:rPr>
                <w:ins w:id="40130" w:author="LGE" w:date="2025-01-17T12:18:00Z"/>
                <w:rFonts w:eastAsia="굴림"/>
              </w:rPr>
              <w:pPrChange w:id="40131" w:author="LGEc" w:date="2025-05-09T14:08:00Z">
                <w:pPr>
                  <w:jc w:val="center"/>
                </w:pPr>
              </w:pPrChange>
            </w:pPr>
            <w:ins w:id="40132" w:author="LGE" w:date="2025-01-17T12:18:00Z">
              <w:r>
                <w:t>S0_10_G40_10</w:t>
              </w:r>
            </w:ins>
          </w:p>
        </w:tc>
        <w:tc>
          <w:tcPr>
            <w:tcW w:w="1100" w:type="dxa"/>
            <w:shd w:val="clear" w:color="auto" w:fill="auto"/>
            <w:noWrap/>
            <w:vAlign w:val="center"/>
            <w:hideMark/>
          </w:tcPr>
          <w:p w14:paraId="6EAC8B38" w14:textId="77777777" w:rsidR="0007438E" w:rsidRPr="00A45F58" w:rsidRDefault="0007438E">
            <w:pPr>
              <w:pStyle w:val="TAH"/>
              <w:rPr>
                <w:ins w:id="40133" w:author="LGE" w:date="2025-01-17T12:18:00Z"/>
              </w:rPr>
              <w:pPrChange w:id="40134" w:author="LGEc" w:date="2025-05-09T14:08:00Z">
                <w:pPr>
                  <w:jc w:val="center"/>
                </w:pPr>
              </w:pPrChange>
            </w:pPr>
            <w:ins w:id="40135" w:author="LGE" w:date="2025-01-17T12:18:00Z">
              <w:r>
                <w:t>Scenario</w:t>
              </w:r>
            </w:ins>
            <w:ins w:id="40136" w:author="LGEc" w:date="2025-05-09T16:05:00Z">
              <w:r>
                <w:t>#</w:t>
              </w:r>
            </w:ins>
            <w:ins w:id="40137"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6C65C439" w14:textId="77777777" w:rsidR="0007438E" w:rsidRPr="00775372" w:rsidRDefault="0007438E">
            <w:pPr>
              <w:pStyle w:val="TAH"/>
              <w:rPr>
                <w:ins w:id="40138" w:author="LGE" w:date="2025-01-17T12:18:00Z"/>
              </w:rPr>
              <w:pPrChange w:id="40139" w:author="LGEc" w:date="2025-05-09T14:08:00Z">
                <w:pPr>
                  <w:jc w:val="center"/>
                </w:pPr>
              </w:pPrChange>
            </w:pPr>
            <w:ins w:id="40140"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25B9AB" w14:textId="77777777" w:rsidR="0007438E" w:rsidRPr="00775372" w:rsidRDefault="0007438E">
            <w:pPr>
              <w:pStyle w:val="TAH"/>
              <w:rPr>
                <w:ins w:id="40141" w:author="LGE" w:date="2025-01-17T12:18:00Z"/>
              </w:rPr>
              <w:pPrChange w:id="40142" w:author="LGEc" w:date="2025-05-09T14:08:00Z">
                <w:pPr>
                  <w:jc w:val="center"/>
                </w:pPr>
              </w:pPrChange>
            </w:pPr>
            <w:ins w:id="40143"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08B72" w14:textId="77777777" w:rsidR="0007438E" w:rsidRPr="00775372" w:rsidRDefault="0007438E">
            <w:pPr>
              <w:pStyle w:val="TAH"/>
              <w:rPr>
                <w:ins w:id="40144" w:author="LGE" w:date="2025-01-17T12:18:00Z"/>
              </w:rPr>
              <w:pPrChange w:id="40145" w:author="LGEc" w:date="2025-05-09T14:08:00Z">
                <w:pPr>
                  <w:jc w:val="center"/>
                </w:pPr>
              </w:pPrChange>
            </w:pPr>
            <w:ins w:id="40146"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026257" w14:textId="77777777" w:rsidR="0007438E" w:rsidRPr="00775372" w:rsidRDefault="0007438E">
            <w:pPr>
              <w:pStyle w:val="TAH"/>
              <w:rPr>
                <w:ins w:id="40147" w:author="LGE" w:date="2025-01-17T12:18:00Z"/>
              </w:rPr>
              <w:pPrChange w:id="40148" w:author="LGEc" w:date="2025-05-09T14:08:00Z">
                <w:pPr>
                  <w:jc w:val="center"/>
                </w:pPr>
              </w:pPrChange>
            </w:pPr>
            <w:ins w:id="40149"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8379DA" w14:textId="77777777" w:rsidR="0007438E" w:rsidRPr="00775372" w:rsidRDefault="0007438E">
            <w:pPr>
              <w:pStyle w:val="TAH"/>
              <w:rPr>
                <w:ins w:id="40150" w:author="LGE" w:date="2025-01-17T12:18:00Z"/>
              </w:rPr>
              <w:pPrChange w:id="40151" w:author="LGEc" w:date="2025-05-09T14:08:00Z">
                <w:pPr>
                  <w:jc w:val="center"/>
                </w:pPr>
              </w:pPrChange>
            </w:pPr>
            <w:ins w:id="40152"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6564C" w14:textId="77777777" w:rsidR="0007438E" w:rsidRPr="00775372" w:rsidRDefault="0007438E">
            <w:pPr>
              <w:pStyle w:val="TAH"/>
              <w:rPr>
                <w:ins w:id="40153" w:author="LGE" w:date="2025-01-17T12:18:00Z"/>
              </w:rPr>
              <w:pPrChange w:id="40154" w:author="LGEc" w:date="2025-05-09T14:08:00Z">
                <w:pPr>
                  <w:jc w:val="center"/>
                </w:pPr>
              </w:pPrChange>
            </w:pPr>
            <w:ins w:id="40155"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95AA2" w14:textId="77777777" w:rsidR="0007438E" w:rsidRPr="00775372" w:rsidRDefault="0007438E">
            <w:pPr>
              <w:pStyle w:val="TAH"/>
              <w:rPr>
                <w:ins w:id="40156" w:author="LGE" w:date="2025-01-17T12:18:00Z"/>
              </w:rPr>
              <w:pPrChange w:id="40157" w:author="LGEc" w:date="2025-05-09T14:08:00Z">
                <w:pPr>
                  <w:jc w:val="center"/>
                </w:pPr>
              </w:pPrChange>
            </w:pPr>
            <w:ins w:id="40158"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66B519" w14:textId="77777777" w:rsidR="0007438E" w:rsidRPr="00775372" w:rsidRDefault="0007438E">
            <w:pPr>
              <w:pStyle w:val="TAH"/>
              <w:rPr>
                <w:ins w:id="40159" w:author="LGE" w:date="2025-01-17T12:18:00Z"/>
              </w:rPr>
              <w:pPrChange w:id="40160" w:author="LGEc" w:date="2025-05-09T14:08:00Z">
                <w:pPr>
                  <w:jc w:val="center"/>
                </w:pPr>
              </w:pPrChange>
            </w:pPr>
            <w:ins w:id="40161"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3E350F" w14:textId="77777777" w:rsidR="0007438E" w:rsidRPr="00775372" w:rsidRDefault="0007438E">
            <w:pPr>
              <w:pStyle w:val="TAH"/>
              <w:rPr>
                <w:ins w:id="40162" w:author="LGE" w:date="2025-01-17T12:18:00Z"/>
              </w:rPr>
              <w:pPrChange w:id="40163" w:author="LGEc" w:date="2025-05-09T14:08:00Z">
                <w:pPr>
                  <w:jc w:val="center"/>
                </w:pPr>
              </w:pPrChange>
            </w:pPr>
            <w:ins w:id="40164"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6440A" w14:textId="77777777" w:rsidR="0007438E" w:rsidRPr="00775372" w:rsidRDefault="0007438E">
            <w:pPr>
              <w:pStyle w:val="TAH"/>
              <w:rPr>
                <w:ins w:id="40165" w:author="LGE" w:date="2025-01-17T12:18:00Z"/>
              </w:rPr>
              <w:pPrChange w:id="40166" w:author="LGEc" w:date="2025-05-09T14:08:00Z">
                <w:pPr>
                  <w:jc w:val="center"/>
                </w:pPr>
              </w:pPrChange>
            </w:pPr>
            <w:ins w:id="40167" w:author="LGE" w:date="2025-01-17T12:18:00Z">
              <w:r>
                <w:t>#10</w:t>
              </w:r>
            </w:ins>
          </w:p>
        </w:tc>
      </w:tr>
      <w:tr w:rsidR="0007438E" w:rsidRPr="002A5BA5" w14:paraId="056E573C" w14:textId="77777777" w:rsidTr="009D1F4B">
        <w:trPr>
          <w:trHeight w:hRule="exact" w:val="232"/>
          <w:jc w:val="center"/>
          <w:ins w:id="40168" w:author="LGE" w:date="2025-01-17T12:18:00Z"/>
        </w:trPr>
        <w:tc>
          <w:tcPr>
            <w:tcW w:w="1684" w:type="dxa"/>
            <w:vMerge/>
            <w:shd w:val="clear" w:color="auto" w:fill="auto"/>
            <w:noWrap/>
            <w:hideMark/>
          </w:tcPr>
          <w:p w14:paraId="047F3974" w14:textId="77777777" w:rsidR="0007438E" w:rsidRPr="00A45F58" w:rsidRDefault="0007438E" w:rsidP="009D1F4B">
            <w:pPr>
              <w:jc w:val="center"/>
              <w:rPr>
                <w:ins w:id="40169" w:author="LGE" w:date="2025-01-17T12:18:00Z"/>
                <w:color w:val="000000"/>
              </w:rPr>
            </w:pPr>
          </w:p>
        </w:tc>
        <w:tc>
          <w:tcPr>
            <w:tcW w:w="1100" w:type="dxa"/>
            <w:shd w:val="clear" w:color="auto" w:fill="auto"/>
            <w:noWrap/>
            <w:vAlign w:val="center"/>
            <w:hideMark/>
          </w:tcPr>
          <w:p w14:paraId="1FCBC2D3" w14:textId="77777777" w:rsidR="0007438E" w:rsidRPr="00A45F58" w:rsidRDefault="0007438E">
            <w:pPr>
              <w:pStyle w:val="TAC"/>
              <w:rPr>
                <w:ins w:id="40170" w:author="LGE" w:date="2025-01-17T12:18:00Z"/>
              </w:rPr>
              <w:pPrChange w:id="40171" w:author="LGEc" w:date="2025-05-09T14:08:00Z">
                <w:pPr>
                  <w:jc w:val="center"/>
                </w:pPr>
              </w:pPrChange>
            </w:pPr>
            <w:ins w:id="40172" w:author="LGE" w:date="2025-01-17T12:18:00Z">
              <w:r w:rsidRPr="00A45F58">
                <w:t>'QPSK'</w:t>
              </w:r>
            </w:ins>
          </w:p>
        </w:tc>
        <w:tc>
          <w:tcPr>
            <w:tcW w:w="701" w:type="dxa"/>
            <w:tcBorders>
              <w:top w:val="nil"/>
              <w:left w:val="nil"/>
              <w:bottom w:val="nil"/>
              <w:right w:val="nil"/>
            </w:tcBorders>
            <w:shd w:val="clear" w:color="000000" w:fill="B0B0B0"/>
            <w:noWrap/>
            <w:vAlign w:val="center"/>
          </w:tcPr>
          <w:p w14:paraId="66FDEE85" w14:textId="77777777" w:rsidR="0007438E" w:rsidRPr="002A5BA5" w:rsidRDefault="0007438E">
            <w:pPr>
              <w:pStyle w:val="TAC"/>
              <w:rPr>
                <w:ins w:id="40173" w:author="LGE" w:date="2025-01-17T12:18:00Z"/>
              </w:rPr>
              <w:pPrChange w:id="40174" w:author="LGEc" w:date="2025-05-09T14:08:00Z">
                <w:pPr>
                  <w:jc w:val="center"/>
                </w:pPr>
              </w:pPrChange>
            </w:pPr>
            <w:ins w:id="40175" w:author="LGE" w:date="2025-01-17T12:18:00Z">
              <w:r w:rsidRPr="00775372">
                <w:rPr>
                  <w:rFonts w:hint="eastAsia"/>
                </w:rPr>
                <w:t>15.2</w:t>
              </w:r>
            </w:ins>
          </w:p>
        </w:tc>
        <w:tc>
          <w:tcPr>
            <w:tcW w:w="701" w:type="dxa"/>
            <w:tcBorders>
              <w:top w:val="nil"/>
              <w:left w:val="nil"/>
              <w:bottom w:val="nil"/>
              <w:right w:val="nil"/>
            </w:tcBorders>
            <w:shd w:val="clear" w:color="000000" w:fill="C8C8C8"/>
            <w:noWrap/>
            <w:vAlign w:val="center"/>
          </w:tcPr>
          <w:p w14:paraId="36B4444D" w14:textId="77777777" w:rsidR="0007438E" w:rsidRPr="002A5BA5" w:rsidRDefault="0007438E">
            <w:pPr>
              <w:pStyle w:val="TAC"/>
              <w:rPr>
                <w:ins w:id="40176" w:author="LGE" w:date="2025-01-17T12:18:00Z"/>
              </w:rPr>
              <w:pPrChange w:id="40177" w:author="LGEc" w:date="2025-05-09T14:08:00Z">
                <w:pPr>
                  <w:jc w:val="center"/>
                </w:pPr>
              </w:pPrChange>
            </w:pPr>
            <w:ins w:id="40178" w:author="LGE" w:date="2025-01-17T12:18:00Z">
              <w:r w:rsidRPr="00775372">
                <w:rPr>
                  <w:rFonts w:hint="eastAsia"/>
                </w:rPr>
                <w:t>11.9</w:t>
              </w:r>
            </w:ins>
          </w:p>
        </w:tc>
        <w:tc>
          <w:tcPr>
            <w:tcW w:w="701" w:type="dxa"/>
            <w:tcBorders>
              <w:top w:val="nil"/>
              <w:left w:val="nil"/>
              <w:bottom w:val="nil"/>
              <w:right w:val="nil"/>
            </w:tcBorders>
            <w:shd w:val="clear" w:color="000000" w:fill="B0B0B0"/>
            <w:noWrap/>
            <w:vAlign w:val="center"/>
          </w:tcPr>
          <w:p w14:paraId="3CAD0B99" w14:textId="77777777" w:rsidR="0007438E" w:rsidRPr="002A5BA5" w:rsidRDefault="0007438E">
            <w:pPr>
              <w:pStyle w:val="TAC"/>
              <w:rPr>
                <w:ins w:id="40179" w:author="LGE" w:date="2025-01-17T12:18:00Z"/>
              </w:rPr>
              <w:pPrChange w:id="40180" w:author="LGEc" w:date="2025-05-09T14:08:00Z">
                <w:pPr>
                  <w:jc w:val="center"/>
                </w:pPr>
              </w:pPrChange>
            </w:pPr>
            <w:ins w:id="40181" w:author="LGE" w:date="2025-01-17T12:18:00Z">
              <w:r w:rsidRPr="00775372">
                <w:rPr>
                  <w:rFonts w:hint="eastAsia"/>
                </w:rPr>
                <w:t>15.2</w:t>
              </w:r>
            </w:ins>
          </w:p>
        </w:tc>
        <w:tc>
          <w:tcPr>
            <w:tcW w:w="701" w:type="dxa"/>
            <w:tcBorders>
              <w:top w:val="nil"/>
              <w:left w:val="nil"/>
              <w:bottom w:val="nil"/>
              <w:right w:val="nil"/>
            </w:tcBorders>
            <w:shd w:val="clear" w:color="000000" w:fill="D2D2D2"/>
            <w:noWrap/>
            <w:vAlign w:val="center"/>
          </w:tcPr>
          <w:p w14:paraId="55A2CD50" w14:textId="77777777" w:rsidR="0007438E" w:rsidRPr="002A5BA5" w:rsidRDefault="0007438E">
            <w:pPr>
              <w:pStyle w:val="TAC"/>
              <w:rPr>
                <w:ins w:id="40182" w:author="LGE" w:date="2025-01-17T12:18:00Z"/>
              </w:rPr>
              <w:pPrChange w:id="40183" w:author="LGEc" w:date="2025-05-09T14:08:00Z">
                <w:pPr>
                  <w:jc w:val="center"/>
                </w:pPr>
              </w:pPrChange>
            </w:pPr>
            <w:ins w:id="40184" w:author="LGE" w:date="2025-01-17T12:18:00Z">
              <w:r w:rsidRPr="00775372">
                <w:rPr>
                  <w:rFonts w:hint="eastAsia"/>
                </w:rPr>
                <w:t>10.5</w:t>
              </w:r>
            </w:ins>
          </w:p>
        </w:tc>
        <w:tc>
          <w:tcPr>
            <w:tcW w:w="701" w:type="dxa"/>
            <w:tcBorders>
              <w:top w:val="nil"/>
              <w:left w:val="nil"/>
              <w:bottom w:val="nil"/>
              <w:right w:val="nil"/>
            </w:tcBorders>
            <w:shd w:val="clear" w:color="000000" w:fill="B0B0B0"/>
            <w:noWrap/>
            <w:vAlign w:val="center"/>
          </w:tcPr>
          <w:p w14:paraId="61AB6302" w14:textId="77777777" w:rsidR="0007438E" w:rsidRPr="002A5BA5" w:rsidRDefault="0007438E">
            <w:pPr>
              <w:pStyle w:val="TAC"/>
              <w:rPr>
                <w:ins w:id="40185" w:author="LGE" w:date="2025-01-17T12:18:00Z"/>
              </w:rPr>
              <w:pPrChange w:id="40186" w:author="LGEc" w:date="2025-05-09T14:08:00Z">
                <w:pPr>
                  <w:jc w:val="center"/>
                </w:pPr>
              </w:pPrChange>
            </w:pPr>
            <w:ins w:id="40187" w:author="LGE" w:date="2025-01-17T12:18:00Z">
              <w:r w:rsidRPr="00775372">
                <w:rPr>
                  <w:rFonts w:hint="eastAsia"/>
                </w:rPr>
                <w:t>15.2</w:t>
              </w:r>
            </w:ins>
          </w:p>
        </w:tc>
        <w:tc>
          <w:tcPr>
            <w:tcW w:w="701" w:type="dxa"/>
            <w:tcBorders>
              <w:top w:val="nil"/>
              <w:left w:val="nil"/>
              <w:bottom w:val="nil"/>
              <w:right w:val="nil"/>
            </w:tcBorders>
            <w:shd w:val="clear" w:color="000000" w:fill="D9D9D9"/>
            <w:noWrap/>
            <w:vAlign w:val="center"/>
          </w:tcPr>
          <w:p w14:paraId="0702219E" w14:textId="77777777" w:rsidR="0007438E" w:rsidRPr="002A5BA5" w:rsidRDefault="0007438E">
            <w:pPr>
              <w:pStyle w:val="TAC"/>
              <w:rPr>
                <w:ins w:id="40188" w:author="LGE" w:date="2025-01-17T12:18:00Z"/>
              </w:rPr>
              <w:pPrChange w:id="40189" w:author="LGEc" w:date="2025-05-09T14:08:00Z">
                <w:pPr>
                  <w:jc w:val="center"/>
                </w:pPr>
              </w:pPrChange>
            </w:pPr>
            <w:ins w:id="40190" w:author="LGE" w:date="2025-01-17T12:18:00Z">
              <w:r w:rsidRPr="00775372">
                <w:rPr>
                  <w:rFonts w:hint="eastAsia"/>
                </w:rPr>
                <w:t>9.6</w:t>
              </w:r>
            </w:ins>
          </w:p>
        </w:tc>
        <w:tc>
          <w:tcPr>
            <w:tcW w:w="701" w:type="dxa"/>
            <w:tcBorders>
              <w:top w:val="nil"/>
              <w:left w:val="nil"/>
              <w:bottom w:val="nil"/>
              <w:right w:val="nil"/>
            </w:tcBorders>
            <w:shd w:val="clear" w:color="000000" w:fill="B4B4B4"/>
            <w:noWrap/>
            <w:vAlign w:val="center"/>
          </w:tcPr>
          <w:p w14:paraId="77D04E5C" w14:textId="77777777" w:rsidR="0007438E" w:rsidRPr="002A5BA5" w:rsidRDefault="0007438E">
            <w:pPr>
              <w:pStyle w:val="TAC"/>
              <w:rPr>
                <w:ins w:id="40191" w:author="LGE" w:date="2025-01-17T12:18:00Z"/>
              </w:rPr>
              <w:pPrChange w:id="40192" w:author="LGEc" w:date="2025-05-09T14:08:00Z">
                <w:pPr>
                  <w:jc w:val="center"/>
                </w:pPr>
              </w:pPrChange>
            </w:pPr>
            <w:ins w:id="40193"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0D5B26D2" w14:textId="77777777" w:rsidR="0007438E" w:rsidRPr="002A5BA5" w:rsidRDefault="0007438E">
            <w:pPr>
              <w:pStyle w:val="TAC"/>
              <w:rPr>
                <w:ins w:id="40194" w:author="LGE" w:date="2025-01-17T12:18:00Z"/>
              </w:rPr>
              <w:pPrChange w:id="40195" w:author="LGEc" w:date="2025-05-09T14:08:00Z">
                <w:pPr>
                  <w:jc w:val="center"/>
                </w:pPr>
              </w:pPrChange>
            </w:pPr>
            <w:ins w:id="40196"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7CED0274" w14:textId="77777777" w:rsidR="0007438E" w:rsidRPr="002A5BA5" w:rsidRDefault="0007438E">
            <w:pPr>
              <w:pStyle w:val="TAC"/>
              <w:rPr>
                <w:ins w:id="40197" w:author="LGE" w:date="2025-01-17T12:18:00Z"/>
              </w:rPr>
              <w:pPrChange w:id="40198" w:author="LGEc" w:date="2025-05-09T14:08:00Z">
                <w:pPr>
                  <w:jc w:val="center"/>
                </w:pPr>
              </w:pPrChange>
            </w:pPr>
            <w:ins w:id="40199"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2B8416E0" w14:textId="77777777" w:rsidR="0007438E" w:rsidRPr="002A5BA5" w:rsidRDefault="0007438E">
            <w:pPr>
              <w:pStyle w:val="TAC"/>
              <w:rPr>
                <w:ins w:id="40200" w:author="LGE" w:date="2025-01-17T12:18:00Z"/>
              </w:rPr>
              <w:pPrChange w:id="40201" w:author="LGEc" w:date="2025-05-09T14:08:00Z">
                <w:pPr>
                  <w:jc w:val="center"/>
                </w:pPr>
              </w:pPrChange>
            </w:pPr>
            <w:ins w:id="40202" w:author="LGE" w:date="2025-01-17T12:18:00Z">
              <w:r w:rsidRPr="00775372">
                <w:rPr>
                  <w:rFonts w:hint="eastAsia"/>
                </w:rPr>
                <w:t>7.7</w:t>
              </w:r>
            </w:ins>
          </w:p>
        </w:tc>
      </w:tr>
      <w:tr w:rsidR="0007438E" w:rsidRPr="002A5BA5" w14:paraId="099CF36D" w14:textId="77777777" w:rsidTr="009D1F4B">
        <w:trPr>
          <w:trHeight w:hRule="exact" w:val="232"/>
          <w:jc w:val="center"/>
          <w:ins w:id="40203" w:author="LGE" w:date="2025-01-17T12:18:00Z"/>
        </w:trPr>
        <w:tc>
          <w:tcPr>
            <w:tcW w:w="1684" w:type="dxa"/>
            <w:vMerge/>
            <w:shd w:val="clear" w:color="auto" w:fill="auto"/>
            <w:vAlign w:val="center"/>
            <w:hideMark/>
          </w:tcPr>
          <w:p w14:paraId="751553B0" w14:textId="77777777" w:rsidR="0007438E" w:rsidRPr="00A45F58" w:rsidRDefault="0007438E" w:rsidP="009D1F4B">
            <w:pPr>
              <w:rPr>
                <w:ins w:id="40204" w:author="LGE" w:date="2025-01-17T12:18:00Z"/>
                <w:color w:val="000000"/>
              </w:rPr>
            </w:pPr>
          </w:p>
        </w:tc>
        <w:tc>
          <w:tcPr>
            <w:tcW w:w="1100" w:type="dxa"/>
            <w:shd w:val="clear" w:color="auto" w:fill="auto"/>
            <w:noWrap/>
            <w:vAlign w:val="center"/>
            <w:hideMark/>
          </w:tcPr>
          <w:p w14:paraId="4E387E4C" w14:textId="77777777" w:rsidR="0007438E" w:rsidRPr="00A45F58" w:rsidRDefault="0007438E">
            <w:pPr>
              <w:pStyle w:val="TAC"/>
              <w:rPr>
                <w:ins w:id="40205" w:author="LGE" w:date="2025-01-17T12:18:00Z"/>
              </w:rPr>
              <w:pPrChange w:id="40206" w:author="LGEc" w:date="2025-05-09T14:08:00Z">
                <w:pPr>
                  <w:jc w:val="center"/>
                </w:pPr>
              </w:pPrChange>
            </w:pPr>
            <w:ins w:id="40207" w:author="LGE" w:date="2025-01-17T12:18:00Z">
              <w:r w:rsidRPr="00A45F58">
                <w:t>'16QAM'</w:t>
              </w:r>
            </w:ins>
          </w:p>
        </w:tc>
        <w:tc>
          <w:tcPr>
            <w:tcW w:w="701" w:type="dxa"/>
            <w:tcBorders>
              <w:top w:val="nil"/>
              <w:left w:val="nil"/>
              <w:bottom w:val="nil"/>
              <w:right w:val="nil"/>
            </w:tcBorders>
            <w:shd w:val="clear" w:color="000000" w:fill="B0B0B0"/>
            <w:noWrap/>
            <w:vAlign w:val="center"/>
          </w:tcPr>
          <w:p w14:paraId="68521115" w14:textId="77777777" w:rsidR="0007438E" w:rsidRPr="002A5BA5" w:rsidRDefault="0007438E">
            <w:pPr>
              <w:pStyle w:val="TAC"/>
              <w:rPr>
                <w:ins w:id="40208" w:author="LGE" w:date="2025-01-17T12:18:00Z"/>
              </w:rPr>
              <w:pPrChange w:id="40209" w:author="LGEc" w:date="2025-05-09T14:08:00Z">
                <w:pPr>
                  <w:jc w:val="center"/>
                </w:pPr>
              </w:pPrChange>
            </w:pPr>
            <w:ins w:id="40210" w:author="LGE" w:date="2025-01-17T12:18:00Z">
              <w:r w:rsidRPr="00775372">
                <w:rPr>
                  <w:rFonts w:hint="eastAsia"/>
                </w:rPr>
                <w:t>15.2</w:t>
              </w:r>
            </w:ins>
          </w:p>
        </w:tc>
        <w:tc>
          <w:tcPr>
            <w:tcW w:w="701" w:type="dxa"/>
            <w:tcBorders>
              <w:top w:val="nil"/>
              <w:left w:val="nil"/>
              <w:bottom w:val="nil"/>
              <w:right w:val="nil"/>
            </w:tcBorders>
            <w:shd w:val="clear" w:color="000000" w:fill="C8C8C8"/>
            <w:noWrap/>
            <w:vAlign w:val="center"/>
          </w:tcPr>
          <w:p w14:paraId="2F664CEA" w14:textId="77777777" w:rsidR="0007438E" w:rsidRPr="002A5BA5" w:rsidRDefault="0007438E">
            <w:pPr>
              <w:pStyle w:val="TAC"/>
              <w:rPr>
                <w:ins w:id="40211" w:author="LGE" w:date="2025-01-17T12:18:00Z"/>
              </w:rPr>
              <w:pPrChange w:id="40212" w:author="LGEc" w:date="2025-05-09T14:08:00Z">
                <w:pPr>
                  <w:jc w:val="center"/>
                </w:pPr>
              </w:pPrChange>
            </w:pPr>
            <w:ins w:id="40213" w:author="LGE" w:date="2025-01-17T12:18:00Z">
              <w:r w:rsidRPr="00775372">
                <w:rPr>
                  <w:rFonts w:hint="eastAsia"/>
                </w:rPr>
                <w:t>11.9</w:t>
              </w:r>
            </w:ins>
          </w:p>
        </w:tc>
        <w:tc>
          <w:tcPr>
            <w:tcW w:w="701" w:type="dxa"/>
            <w:tcBorders>
              <w:top w:val="nil"/>
              <w:left w:val="nil"/>
              <w:bottom w:val="nil"/>
              <w:right w:val="nil"/>
            </w:tcBorders>
            <w:shd w:val="clear" w:color="000000" w:fill="B1B1B1"/>
            <w:noWrap/>
            <w:vAlign w:val="center"/>
          </w:tcPr>
          <w:p w14:paraId="02A17146" w14:textId="77777777" w:rsidR="0007438E" w:rsidRPr="002A5BA5" w:rsidRDefault="0007438E">
            <w:pPr>
              <w:pStyle w:val="TAC"/>
              <w:rPr>
                <w:ins w:id="40214" w:author="LGE" w:date="2025-01-17T12:18:00Z"/>
              </w:rPr>
              <w:pPrChange w:id="40215" w:author="LGEc" w:date="2025-05-09T14:08:00Z">
                <w:pPr>
                  <w:jc w:val="center"/>
                </w:pPr>
              </w:pPrChange>
            </w:pPr>
            <w:ins w:id="40216" w:author="LGE" w:date="2025-01-17T12:18:00Z">
              <w:r w:rsidRPr="00775372">
                <w:rPr>
                  <w:rFonts w:hint="eastAsia"/>
                </w:rPr>
                <w:t>15.2</w:t>
              </w:r>
            </w:ins>
          </w:p>
        </w:tc>
        <w:tc>
          <w:tcPr>
            <w:tcW w:w="701" w:type="dxa"/>
            <w:tcBorders>
              <w:top w:val="nil"/>
              <w:left w:val="nil"/>
              <w:bottom w:val="nil"/>
              <w:right w:val="nil"/>
            </w:tcBorders>
            <w:shd w:val="clear" w:color="000000" w:fill="D2D2D2"/>
            <w:noWrap/>
            <w:vAlign w:val="center"/>
          </w:tcPr>
          <w:p w14:paraId="068329C1" w14:textId="77777777" w:rsidR="0007438E" w:rsidRPr="002A5BA5" w:rsidRDefault="0007438E">
            <w:pPr>
              <w:pStyle w:val="TAC"/>
              <w:rPr>
                <w:ins w:id="40217" w:author="LGE" w:date="2025-01-17T12:18:00Z"/>
              </w:rPr>
              <w:pPrChange w:id="40218" w:author="LGEc" w:date="2025-05-09T14:08:00Z">
                <w:pPr>
                  <w:jc w:val="center"/>
                </w:pPr>
              </w:pPrChange>
            </w:pPr>
            <w:ins w:id="40219" w:author="LGE" w:date="2025-01-17T12:18:00Z">
              <w:r w:rsidRPr="00775372">
                <w:rPr>
                  <w:rFonts w:hint="eastAsia"/>
                </w:rPr>
                <w:t>10.5</w:t>
              </w:r>
            </w:ins>
          </w:p>
        </w:tc>
        <w:tc>
          <w:tcPr>
            <w:tcW w:w="701" w:type="dxa"/>
            <w:tcBorders>
              <w:top w:val="nil"/>
              <w:left w:val="nil"/>
              <w:bottom w:val="nil"/>
              <w:right w:val="nil"/>
            </w:tcBorders>
            <w:shd w:val="clear" w:color="000000" w:fill="B0B0B0"/>
            <w:noWrap/>
            <w:vAlign w:val="center"/>
          </w:tcPr>
          <w:p w14:paraId="70E581BE" w14:textId="77777777" w:rsidR="0007438E" w:rsidRPr="002A5BA5" w:rsidRDefault="0007438E">
            <w:pPr>
              <w:pStyle w:val="TAC"/>
              <w:rPr>
                <w:ins w:id="40220" w:author="LGE" w:date="2025-01-17T12:18:00Z"/>
              </w:rPr>
              <w:pPrChange w:id="40221" w:author="LGEc" w:date="2025-05-09T14:08:00Z">
                <w:pPr>
                  <w:jc w:val="center"/>
                </w:pPr>
              </w:pPrChange>
            </w:pPr>
            <w:ins w:id="40222" w:author="LGE" w:date="2025-01-17T12:18:00Z">
              <w:r w:rsidRPr="00775372">
                <w:rPr>
                  <w:rFonts w:hint="eastAsia"/>
                </w:rPr>
                <w:t>15.2</w:t>
              </w:r>
            </w:ins>
          </w:p>
        </w:tc>
        <w:tc>
          <w:tcPr>
            <w:tcW w:w="701" w:type="dxa"/>
            <w:tcBorders>
              <w:top w:val="nil"/>
              <w:left w:val="nil"/>
              <w:bottom w:val="nil"/>
              <w:right w:val="nil"/>
            </w:tcBorders>
            <w:shd w:val="clear" w:color="000000" w:fill="DCDCDC"/>
            <w:noWrap/>
            <w:vAlign w:val="center"/>
          </w:tcPr>
          <w:p w14:paraId="2FAF4270" w14:textId="77777777" w:rsidR="0007438E" w:rsidRPr="002A5BA5" w:rsidRDefault="0007438E">
            <w:pPr>
              <w:pStyle w:val="TAC"/>
              <w:rPr>
                <w:ins w:id="40223" w:author="LGE" w:date="2025-01-17T12:18:00Z"/>
              </w:rPr>
              <w:pPrChange w:id="40224" w:author="LGEc" w:date="2025-05-09T14:08:00Z">
                <w:pPr>
                  <w:jc w:val="center"/>
                </w:pPr>
              </w:pPrChange>
            </w:pPr>
            <w:ins w:id="40225" w:author="LGE" w:date="2025-01-17T12:18:00Z">
              <w:r w:rsidRPr="00775372">
                <w:rPr>
                  <w:rFonts w:hint="eastAsia"/>
                </w:rPr>
                <w:t>9.1</w:t>
              </w:r>
            </w:ins>
          </w:p>
        </w:tc>
        <w:tc>
          <w:tcPr>
            <w:tcW w:w="701" w:type="dxa"/>
            <w:tcBorders>
              <w:top w:val="nil"/>
              <w:left w:val="nil"/>
              <w:bottom w:val="nil"/>
              <w:right w:val="nil"/>
            </w:tcBorders>
            <w:shd w:val="clear" w:color="000000" w:fill="B4B4B4"/>
            <w:noWrap/>
            <w:vAlign w:val="center"/>
          </w:tcPr>
          <w:p w14:paraId="719486F2" w14:textId="77777777" w:rsidR="0007438E" w:rsidRPr="002A5BA5" w:rsidRDefault="0007438E">
            <w:pPr>
              <w:pStyle w:val="TAC"/>
              <w:rPr>
                <w:ins w:id="40226" w:author="LGE" w:date="2025-01-17T12:18:00Z"/>
              </w:rPr>
              <w:pPrChange w:id="40227" w:author="LGEc" w:date="2025-05-09T14:08:00Z">
                <w:pPr>
                  <w:jc w:val="center"/>
                </w:pPr>
              </w:pPrChange>
            </w:pPr>
            <w:ins w:id="40228"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6A09DDF5" w14:textId="77777777" w:rsidR="0007438E" w:rsidRPr="002A5BA5" w:rsidRDefault="0007438E">
            <w:pPr>
              <w:pStyle w:val="TAC"/>
              <w:rPr>
                <w:ins w:id="40229" w:author="LGE" w:date="2025-01-17T12:18:00Z"/>
              </w:rPr>
              <w:pPrChange w:id="40230" w:author="LGEc" w:date="2025-05-09T14:08:00Z">
                <w:pPr>
                  <w:jc w:val="center"/>
                </w:pPr>
              </w:pPrChange>
            </w:pPr>
            <w:ins w:id="40231"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1794FD83" w14:textId="77777777" w:rsidR="0007438E" w:rsidRPr="002A5BA5" w:rsidRDefault="0007438E">
            <w:pPr>
              <w:pStyle w:val="TAC"/>
              <w:rPr>
                <w:ins w:id="40232" w:author="LGE" w:date="2025-01-17T12:18:00Z"/>
              </w:rPr>
              <w:pPrChange w:id="40233" w:author="LGEc" w:date="2025-05-09T14:08:00Z">
                <w:pPr>
                  <w:jc w:val="center"/>
                </w:pPr>
              </w:pPrChange>
            </w:pPr>
            <w:ins w:id="40234"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49CE4795" w14:textId="77777777" w:rsidR="0007438E" w:rsidRPr="002A5BA5" w:rsidRDefault="0007438E">
            <w:pPr>
              <w:pStyle w:val="TAC"/>
              <w:rPr>
                <w:ins w:id="40235" w:author="LGE" w:date="2025-01-17T12:18:00Z"/>
              </w:rPr>
              <w:pPrChange w:id="40236" w:author="LGEc" w:date="2025-05-09T14:08:00Z">
                <w:pPr>
                  <w:jc w:val="center"/>
                </w:pPr>
              </w:pPrChange>
            </w:pPr>
            <w:ins w:id="40237" w:author="LGE" w:date="2025-01-17T12:18:00Z">
              <w:r w:rsidRPr="00775372">
                <w:rPr>
                  <w:rFonts w:hint="eastAsia"/>
                </w:rPr>
                <w:t>7.7</w:t>
              </w:r>
            </w:ins>
          </w:p>
        </w:tc>
      </w:tr>
      <w:tr w:rsidR="0007438E" w:rsidRPr="002A5BA5" w14:paraId="2ED64C13" w14:textId="77777777" w:rsidTr="009D1F4B">
        <w:trPr>
          <w:trHeight w:hRule="exact" w:val="232"/>
          <w:jc w:val="center"/>
          <w:ins w:id="40238" w:author="LGE" w:date="2025-01-17T12:18:00Z"/>
        </w:trPr>
        <w:tc>
          <w:tcPr>
            <w:tcW w:w="1684" w:type="dxa"/>
            <w:vMerge/>
            <w:shd w:val="clear" w:color="auto" w:fill="auto"/>
            <w:vAlign w:val="center"/>
            <w:hideMark/>
          </w:tcPr>
          <w:p w14:paraId="65335D55" w14:textId="77777777" w:rsidR="0007438E" w:rsidRPr="00A45F58" w:rsidRDefault="0007438E" w:rsidP="009D1F4B">
            <w:pPr>
              <w:rPr>
                <w:ins w:id="40239" w:author="LGE" w:date="2025-01-17T12:18:00Z"/>
                <w:color w:val="000000"/>
              </w:rPr>
            </w:pPr>
          </w:p>
        </w:tc>
        <w:tc>
          <w:tcPr>
            <w:tcW w:w="1100" w:type="dxa"/>
            <w:shd w:val="clear" w:color="auto" w:fill="auto"/>
            <w:noWrap/>
            <w:vAlign w:val="center"/>
            <w:hideMark/>
          </w:tcPr>
          <w:p w14:paraId="7E9083AE" w14:textId="77777777" w:rsidR="0007438E" w:rsidRPr="00A45F58" w:rsidRDefault="0007438E">
            <w:pPr>
              <w:pStyle w:val="TAC"/>
              <w:rPr>
                <w:ins w:id="40240" w:author="LGE" w:date="2025-01-17T12:18:00Z"/>
              </w:rPr>
              <w:pPrChange w:id="40241" w:author="LGEc" w:date="2025-05-09T14:08:00Z">
                <w:pPr>
                  <w:jc w:val="center"/>
                </w:pPr>
              </w:pPrChange>
            </w:pPr>
            <w:ins w:id="40242" w:author="LGE" w:date="2025-01-17T12:18:00Z">
              <w:r w:rsidRPr="00A45F58">
                <w:t>'64QAM'</w:t>
              </w:r>
            </w:ins>
          </w:p>
        </w:tc>
        <w:tc>
          <w:tcPr>
            <w:tcW w:w="701" w:type="dxa"/>
            <w:tcBorders>
              <w:top w:val="nil"/>
              <w:left w:val="nil"/>
              <w:bottom w:val="nil"/>
              <w:right w:val="nil"/>
            </w:tcBorders>
            <w:shd w:val="clear" w:color="000000" w:fill="B0B0B0"/>
            <w:noWrap/>
            <w:vAlign w:val="center"/>
          </w:tcPr>
          <w:p w14:paraId="0918A971" w14:textId="77777777" w:rsidR="0007438E" w:rsidRPr="002A5BA5" w:rsidRDefault="0007438E">
            <w:pPr>
              <w:pStyle w:val="TAC"/>
              <w:rPr>
                <w:ins w:id="40243" w:author="LGE" w:date="2025-01-17T12:18:00Z"/>
              </w:rPr>
              <w:pPrChange w:id="40244" w:author="LGEc" w:date="2025-05-09T14:08:00Z">
                <w:pPr>
                  <w:jc w:val="center"/>
                </w:pPr>
              </w:pPrChange>
            </w:pPr>
            <w:ins w:id="40245" w:author="LGE" w:date="2025-01-17T12:18:00Z">
              <w:r w:rsidRPr="00775372">
                <w:rPr>
                  <w:rFonts w:hint="eastAsia"/>
                </w:rPr>
                <w:t>15.2</w:t>
              </w:r>
            </w:ins>
          </w:p>
        </w:tc>
        <w:tc>
          <w:tcPr>
            <w:tcW w:w="701" w:type="dxa"/>
            <w:tcBorders>
              <w:top w:val="nil"/>
              <w:left w:val="nil"/>
              <w:bottom w:val="nil"/>
              <w:right w:val="nil"/>
            </w:tcBorders>
            <w:shd w:val="clear" w:color="000000" w:fill="C8C8C8"/>
            <w:noWrap/>
            <w:vAlign w:val="center"/>
          </w:tcPr>
          <w:p w14:paraId="12291804" w14:textId="77777777" w:rsidR="0007438E" w:rsidRPr="002A5BA5" w:rsidRDefault="0007438E">
            <w:pPr>
              <w:pStyle w:val="TAC"/>
              <w:rPr>
                <w:ins w:id="40246" w:author="LGE" w:date="2025-01-17T12:18:00Z"/>
              </w:rPr>
              <w:pPrChange w:id="40247" w:author="LGEc" w:date="2025-05-09T14:08:00Z">
                <w:pPr>
                  <w:jc w:val="center"/>
                </w:pPr>
              </w:pPrChange>
            </w:pPr>
            <w:ins w:id="40248" w:author="LGE" w:date="2025-01-17T12:18:00Z">
              <w:r w:rsidRPr="00775372">
                <w:rPr>
                  <w:rFonts w:hint="eastAsia"/>
                </w:rPr>
                <w:t>11.9</w:t>
              </w:r>
            </w:ins>
          </w:p>
        </w:tc>
        <w:tc>
          <w:tcPr>
            <w:tcW w:w="701" w:type="dxa"/>
            <w:tcBorders>
              <w:top w:val="nil"/>
              <w:left w:val="nil"/>
              <w:bottom w:val="nil"/>
              <w:right w:val="nil"/>
            </w:tcBorders>
            <w:shd w:val="clear" w:color="000000" w:fill="B0B0B0"/>
            <w:noWrap/>
            <w:vAlign w:val="center"/>
          </w:tcPr>
          <w:p w14:paraId="4D8AFB43" w14:textId="77777777" w:rsidR="0007438E" w:rsidRPr="002A5BA5" w:rsidRDefault="0007438E">
            <w:pPr>
              <w:pStyle w:val="TAC"/>
              <w:rPr>
                <w:ins w:id="40249" w:author="LGE" w:date="2025-01-17T12:18:00Z"/>
              </w:rPr>
              <w:pPrChange w:id="40250" w:author="LGEc" w:date="2025-05-09T14:08:00Z">
                <w:pPr>
                  <w:jc w:val="center"/>
                </w:pPr>
              </w:pPrChange>
            </w:pPr>
            <w:ins w:id="40251" w:author="LGE" w:date="2025-01-17T12:18:00Z">
              <w:r w:rsidRPr="00775372">
                <w:rPr>
                  <w:rFonts w:hint="eastAsia"/>
                </w:rPr>
                <w:t>15.2</w:t>
              </w:r>
            </w:ins>
          </w:p>
        </w:tc>
        <w:tc>
          <w:tcPr>
            <w:tcW w:w="701" w:type="dxa"/>
            <w:tcBorders>
              <w:top w:val="nil"/>
              <w:left w:val="nil"/>
              <w:bottom w:val="nil"/>
              <w:right w:val="nil"/>
            </w:tcBorders>
            <w:shd w:val="clear" w:color="000000" w:fill="D2D2D2"/>
            <w:noWrap/>
            <w:vAlign w:val="center"/>
          </w:tcPr>
          <w:p w14:paraId="67D620D0" w14:textId="77777777" w:rsidR="0007438E" w:rsidRPr="002A5BA5" w:rsidRDefault="0007438E">
            <w:pPr>
              <w:pStyle w:val="TAC"/>
              <w:rPr>
                <w:ins w:id="40252" w:author="LGE" w:date="2025-01-17T12:18:00Z"/>
              </w:rPr>
              <w:pPrChange w:id="40253" w:author="LGEc" w:date="2025-05-09T14:08:00Z">
                <w:pPr>
                  <w:jc w:val="center"/>
                </w:pPr>
              </w:pPrChange>
            </w:pPr>
            <w:ins w:id="40254" w:author="LGE" w:date="2025-01-17T12:18:00Z">
              <w:r w:rsidRPr="00775372">
                <w:rPr>
                  <w:rFonts w:hint="eastAsia"/>
                </w:rPr>
                <w:t>10.5</w:t>
              </w:r>
            </w:ins>
          </w:p>
        </w:tc>
        <w:tc>
          <w:tcPr>
            <w:tcW w:w="701" w:type="dxa"/>
            <w:tcBorders>
              <w:top w:val="nil"/>
              <w:left w:val="nil"/>
              <w:bottom w:val="nil"/>
              <w:right w:val="nil"/>
            </w:tcBorders>
            <w:shd w:val="clear" w:color="000000" w:fill="B0B0B0"/>
            <w:noWrap/>
            <w:vAlign w:val="center"/>
          </w:tcPr>
          <w:p w14:paraId="1CB5C5D9" w14:textId="77777777" w:rsidR="0007438E" w:rsidRPr="002A5BA5" w:rsidRDefault="0007438E">
            <w:pPr>
              <w:pStyle w:val="TAC"/>
              <w:rPr>
                <w:ins w:id="40255" w:author="LGE" w:date="2025-01-17T12:18:00Z"/>
              </w:rPr>
              <w:pPrChange w:id="40256" w:author="LGEc" w:date="2025-05-09T14:08:00Z">
                <w:pPr>
                  <w:jc w:val="center"/>
                </w:pPr>
              </w:pPrChange>
            </w:pPr>
            <w:ins w:id="40257" w:author="LGE" w:date="2025-01-17T12:18:00Z">
              <w:r w:rsidRPr="00775372">
                <w:rPr>
                  <w:rFonts w:hint="eastAsia"/>
                </w:rPr>
                <w:t>15.2</w:t>
              </w:r>
            </w:ins>
          </w:p>
        </w:tc>
        <w:tc>
          <w:tcPr>
            <w:tcW w:w="701" w:type="dxa"/>
            <w:tcBorders>
              <w:top w:val="nil"/>
              <w:left w:val="nil"/>
              <w:bottom w:val="nil"/>
              <w:right w:val="nil"/>
            </w:tcBorders>
            <w:shd w:val="clear" w:color="000000" w:fill="D9D9D9"/>
            <w:noWrap/>
            <w:vAlign w:val="center"/>
          </w:tcPr>
          <w:p w14:paraId="0473DA18" w14:textId="77777777" w:rsidR="0007438E" w:rsidRPr="002A5BA5" w:rsidRDefault="0007438E">
            <w:pPr>
              <w:pStyle w:val="TAC"/>
              <w:rPr>
                <w:ins w:id="40258" w:author="LGE" w:date="2025-01-17T12:18:00Z"/>
              </w:rPr>
              <w:pPrChange w:id="40259" w:author="LGEc" w:date="2025-05-09T14:08:00Z">
                <w:pPr>
                  <w:jc w:val="center"/>
                </w:pPr>
              </w:pPrChange>
            </w:pPr>
            <w:ins w:id="40260" w:author="LGE" w:date="2025-01-17T12:18:00Z">
              <w:r w:rsidRPr="00775372">
                <w:rPr>
                  <w:rFonts w:hint="eastAsia"/>
                </w:rPr>
                <w:t>9.5</w:t>
              </w:r>
            </w:ins>
          </w:p>
        </w:tc>
        <w:tc>
          <w:tcPr>
            <w:tcW w:w="701" w:type="dxa"/>
            <w:tcBorders>
              <w:top w:val="nil"/>
              <w:left w:val="nil"/>
              <w:bottom w:val="nil"/>
              <w:right w:val="nil"/>
            </w:tcBorders>
            <w:shd w:val="clear" w:color="000000" w:fill="B0B0B0"/>
            <w:noWrap/>
            <w:vAlign w:val="center"/>
          </w:tcPr>
          <w:p w14:paraId="6B829066" w14:textId="77777777" w:rsidR="0007438E" w:rsidRPr="002A5BA5" w:rsidRDefault="0007438E">
            <w:pPr>
              <w:pStyle w:val="TAC"/>
              <w:rPr>
                <w:ins w:id="40261" w:author="LGE" w:date="2025-01-17T12:18:00Z"/>
              </w:rPr>
              <w:pPrChange w:id="40262" w:author="LGEc" w:date="2025-05-09T14:08:00Z">
                <w:pPr>
                  <w:jc w:val="center"/>
                </w:pPr>
              </w:pPrChange>
            </w:pPr>
            <w:ins w:id="40263"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0AEA966A" w14:textId="77777777" w:rsidR="0007438E" w:rsidRPr="002A5BA5" w:rsidRDefault="0007438E">
            <w:pPr>
              <w:pStyle w:val="TAC"/>
              <w:rPr>
                <w:ins w:id="40264" w:author="LGE" w:date="2025-01-17T12:18:00Z"/>
              </w:rPr>
              <w:pPrChange w:id="40265" w:author="LGEc" w:date="2025-05-09T14:08:00Z">
                <w:pPr>
                  <w:jc w:val="center"/>
                </w:pPr>
              </w:pPrChange>
            </w:pPr>
            <w:ins w:id="40266"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64990FA3" w14:textId="77777777" w:rsidR="0007438E" w:rsidRPr="002A5BA5" w:rsidRDefault="0007438E">
            <w:pPr>
              <w:pStyle w:val="TAC"/>
              <w:rPr>
                <w:ins w:id="40267" w:author="LGE" w:date="2025-01-17T12:18:00Z"/>
              </w:rPr>
              <w:pPrChange w:id="40268" w:author="LGEc" w:date="2025-05-09T14:08:00Z">
                <w:pPr>
                  <w:jc w:val="center"/>
                </w:pPr>
              </w:pPrChange>
            </w:pPr>
            <w:ins w:id="40269"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5EF9C3B8" w14:textId="77777777" w:rsidR="0007438E" w:rsidRPr="002A5BA5" w:rsidRDefault="0007438E">
            <w:pPr>
              <w:pStyle w:val="TAC"/>
              <w:rPr>
                <w:ins w:id="40270" w:author="LGE" w:date="2025-01-17T12:18:00Z"/>
              </w:rPr>
              <w:pPrChange w:id="40271" w:author="LGEc" w:date="2025-05-09T14:08:00Z">
                <w:pPr>
                  <w:jc w:val="center"/>
                </w:pPr>
              </w:pPrChange>
            </w:pPr>
            <w:ins w:id="40272" w:author="LGE" w:date="2025-01-17T12:18:00Z">
              <w:r w:rsidRPr="00775372">
                <w:rPr>
                  <w:rFonts w:hint="eastAsia"/>
                </w:rPr>
                <w:t>7.7</w:t>
              </w:r>
            </w:ins>
          </w:p>
        </w:tc>
      </w:tr>
      <w:tr w:rsidR="0007438E" w:rsidRPr="002A5BA5" w14:paraId="6C13DC00" w14:textId="77777777" w:rsidTr="009D1F4B">
        <w:trPr>
          <w:trHeight w:hRule="exact" w:val="232"/>
          <w:jc w:val="center"/>
          <w:ins w:id="40273" w:author="LGE" w:date="2025-01-17T12:18:00Z"/>
        </w:trPr>
        <w:tc>
          <w:tcPr>
            <w:tcW w:w="1684" w:type="dxa"/>
            <w:vMerge/>
            <w:shd w:val="clear" w:color="auto" w:fill="auto"/>
            <w:vAlign w:val="center"/>
            <w:hideMark/>
          </w:tcPr>
          <w:p w14:paraId="6E3153C2" w14:textId="77777777" w:rsidR="0007438E" w:rsidRPr="00A45F58" w:rsidRDefault="0007438E" w:rsidP="009D1F4B">
            <w:pPr>
              <w:rPr>
                <w:ins w:id="40274" w:author="LGE" w:date="2025-01-17T12:18:00Z"/>
                <w:color w:val="000000"/>
              </w:rPr>
            </w:pPr>
          </w:p>
        </w:tc>
        <w:tc>
          <w:tcPr>
            <w:tcW w:w="1100" w:type="dxa"/>
            <w:shd w:val="clear" w:color="auto" w:fill="auto"/>
            <w:noWrap/>
            <w:vAlign w:val="center"/>
            <w:hideMark/>
          </w:tcPr>
          <w:p w14:paraId="75673807" w14:textId="77777777" w:rsidR="0007438E" w:rsidRPr="00A45F58" w:rsidRDefault="0007438E">
            <w:pPr>
              <w:pStyle w:val="TAC"/>
              <w:rPr>
                <w:ins w:id="40275" w:author="LGE" w:date="2025-01-17T12:18:00Z"/>
              </w:rPr>
              <w:pPrChange w:id="40276" w:author="LGEc" w:date="2025-05-09T14:08:00Z">
                <w:pPr>
                  <w:jc w:val="center"/>
                </w:pPr>
              </w:pPrChange>
            </w:pPr>
            <w:ins w:id="40277" w:author="LGE" w:date="2025-01-17T12:18:00Z">
              <w:r w:rsidRPr="00A45F58">
                <w:t>'256QAM'</w:t>
              </w:r>
            </w:ins>
          </w:p>
        </w:tc>
        <w:tc>
          <w:tcPr>
            <w:tcW w:w="701" w:type="dxa"/>
            <w:tcBorders>
              <w:top w:val="nil"/>
              <w:left w:val="nil"/>
              <w:bottom w:val="nil"/>
              <w:right w:val="nil"/>
            </w:tcBorders>
            <w:shd w:val="clear" w:color="000000" w:fill="B0B0B0"/>
            <w:noWrap/>
          </w:tcPr>
          <w:p w14:paraId="13DD5CCE" w14:textId="77777777" w:rsidR="0007438E" w:rsidRPr="002A5BA5" w:rsidRDefault="0007438E">
            <w:pPr>
              <w:pStyle w:val="TAC"/>
              <w:rPr>
                <w:ins w:id="40278" w:author="LGE" w:date="2025-01-17T12:18:00Z"/>
              </w:rPr>
              <w:pPrChange w:id="40279" w:author="LGEc" w:date="2025-05-09T14:08:00Z">
                <w:pPr>
                  <w:jc w:val="center"/>
                </w:pPr>
              </w:pPrChange>
            </w:pPr>
            <w:ins w:id="40280" w:author="LGE" w:date="2025-01-17T12:18:00Z">
              <w:r w:rsidRPr="00775372">
                <w:rPr>
                  <w:rFonts w:hint="eastAsia"/>
                </w:rPr>
                <w:t>15.2</w:t>
              </w:r>
            </w:ins>
          </w:p>
        </w:tc>
        <w:tc>
          <w:tcPr>
            <w:tcW w:w="701" w:type="dxa"/>
            <w:tcBorders>
              <w:top w:val="nil"/>
              <w:left w:val="nil"/>
              <w:bottom w:val="nil"/>
              <w:right w:val="nil"/>
            </w:tcBorders>
            <w:shd w:val="clear" w:color="000000" w:fill="C8C8C8"/>
            <w:noWrap/>
          </w:tcPr>
          <w:p w14:paraId="2E3E12D8" w14:textId="77777777" w:rsidR="0007438E" w:rsidRPr="002A5BA5" w:rsidRDefault="0007438E">
            <w:pPr>
              <w:pStyle w:val="TAC"/>
              <w:rPr>
                <w:ins w:id="40281" w:author="LGE" w:date="2025-01-17T12:18:00Z"/>
              </w:rPr>
              <w:pPrChange w:id="40282" w:author="LGEc" w:date="2025-05-09T14:08:00Z">
                <w:pPr>
                  <w:jc w:val="center"/>
                </w:pPr>
              </w:pPrChange>
            </w:pPr>
            <w:ins w:id="40283" w:author="LGE" w:date="2025-01-17T12:18:00Z">
              <w:r w:rsidRPr="00775372">
                <w:rPr>
                  <w:rFonts w:hint="eastAsia"/>
                </w:rPr>
                <w:t>11.9</w:t>
              </w:r>
            </w:ins>
          </w:p>
        </w:tc>
        <w:tc>
          <w:tcPr>
            <w:tcW w:w="701" w:type="dxa"/>
            <w:tcBorders>
              <w:top w:val="nil"/>
              <w:left w:val="nil"/>
              <w:bottom w:val="nil"/>
              <w:right w:val="nil"/>
            </w:tcBorders>
            <w:shd w:val="clear" w:color="000000" w:fill="B0B0B0"/>
            <w:noWrap/>
          </w:tcPr>
          <w:p w14:paraId="1E65B14D" w14:textId="77777777" w:rsidR="0007438E" w:rsidRPr="002A5BA5" w:rsidRDefault="0007438E">
            <w:pPr>
              <w:pStyle w:val="TAC"/>
              <w:rPr>
                <w:ins w:id="40284" w:author="LGE" w:date="2025-01-17T12:18:00Z"/>
              </w:rPr>
              <w:pPrChange w:id="40285" w:author="LGEc" w:date="2025-05-09T14:08:00Z">
                <w:pPr>
                  <w:jc w:val="center"/>
                </w:pPr>
              </w:pPrChange>
            </w:pPr>
            <w:ins w:id="40286" w:author="LGE" w:date="2025-01-17T12:18:00Z">
              <w:r w:rsidRPr="00775372">
                <w:rPr>
                  <w:rFonts w:hint="eastAsia"/>
                </w:rPr>
                <w:t>15.2</w:t>
              </w:r>
            </w:ins>
          </w:p>
        </w:tc>
        <w:tc>
          <w:tcPr>
            <w:tcW w:w="701" w:type="dxa"/>
            <w:tcBorders>
              <w:top w:val="nil"/>
              <w:left w:val="nil"/>
              <w:bottom w:val="nil"/>
              <w:right w:val="nil"/>
            </w:tcBorders>
            <w:shd w:val="clear" w:color="000000" w:fill="D2D2D2"/>
            <w:noWrap/>
          </w:tcPr>
          <w:p w14:paraId="3E4F9FBA" w14:textId="77777777" w:rsidR="0007438E" w:rsidRPr="002A5BA5" w:rsidRDefault="0007438E">
            <w:pPr>
              <w:pStyle w:val="TAC"/>
              <w:rPr>
                <w:ins w:id="40287" w:author="LGE" w:date="2025-01-17T12:18:00Z"/>
              </w:rPr>
              <w:pPrChange w:id="40288" w:author="LGEc" w:date="2025-05-09T14:08:00Z">
                <w:pPr>
                  <w:jc w:val="center"/>
                </w:pPr>
              </w:pPrChange>
            </w:pPr>
            <w:ins w:id="40289" w:author="LGE" w:date="2025-01-17T12:18:00Z">
              <w:r w:rsidRPr="00775372">
                <w:rPr>
                  <w:rFonts w:hint="eastAsia"/>
                </w:rPr>
                <w:t>10.5</w:t>
              </w:r>
            </w:ins>
          </w:p>
        </w:tc>
        <w:tc>
          <w:tcPr>
            <w:tcW w:w="701" w:type="dxa"/>
            <w:tcBorders>
              <w:top w:val="nil"/>
              <w:left w:val="nil"/>
              <w:bottom w:val="nil"/>
              <w:right w:val="nil"/>
            </w:tcBorders>
            <w:shd w:val="clear" w:color="000000" w:fill="B0B0B0"/>
            <w:noWrap/>
          </w:tcPr>
          <w:p w14:paraId="0FAF8AB9" w14:textId="77777777" w:rsidR="0007438E" w:rsidRPr="002A5BA5" w:rsidRDefault="0007438E">
            <w:pPr>
              <w:pStyle w:val="TAC"/>
              <w:rPr>
                <w:ins w:id="40290" w:author="LGE" w:date="2025-01-17T12:18:00Z"/>
              </w:rPr>
              <w:pPrChange w:id="40291" w:author="LGEc" w:date="2025-05-09T14:08:00Z">
                <w:pPr>
                  <w:jc w:val="center"/>
                </w:pPr>
              </w:pPrChange>
            </w:pPr>
            <w:ins w:id="40292" w:author="LGE" w:date="2025-01-17T12:18:00Z">
              <w:r w:rsidRPr="00775372">
                <w:rPr>
                  <w:rFonts w:hint="eastAsia"/>
                </w:rPr>
                <w:t>15.2</w:t>
              </w:r>
            </w:ins>
          </w:p>
        </w:tc>
        <w:tc>
          <w:tcPr>
            <w:tcW w:w="701" w:type="dxa"/>
            <w:tcBorders>
              <w:top w:val="nil"/>
              <w:left w:val="nil"/>
              <w:bottom w:val="nil"/>
              <w:right w:val="nil"/>
            </w:tcBorders>
            <w:shd w:val="clear" w:color="000000" w:fill="D9D9D9"/>
            <w:noWrap/>
            <w:vAlign w:val="center"/>
          </w:tcPr>
          <w:p w14:paraId="5C69A11D" w14:textId="77777777" w:rsidR="0007438E" w:rsidRPr="002A5BA5" w:rsidRDefault="0007438E">
            <w:pPr>
              <w:pStyle w:val="TAC"/>
              <w:rPr>
                <w:ins w:id="40293" w:author="LGE" w:date="2025-01-17T12:18:00Z"/>
              </w:rPr>
              <w:pPrChange w:id="40294" w:author="LGEc" w:date="2025-05-09T14:08:00Z">
                <w:pPr>
                  <w:jc w:val="center"/>
                </w:pPr>
              </w:pPrChange>
            </w:pPr>
            <w:ins w:id="40295" w:author="LGE" w:date="2025-01-17T12:18:00Z">
              <w:r w:rsidRPr="00775372">
                <w:rPr>
                  <w:rFonts w:hint="eastAsia"/>
                </w:rPr>
                <w:t>9.6</w:t>
              </w:r>
            </w:ins>
          </w:p>
        </w:tc>
        <w:tc>
          <w:tcPr>
            <w:tcW w:w="701" w:type="dxa"/>
            <w:tcBorders>
              <w:top w:val="nil"/>
              <w:left w:val="nil"/>
              <w:bottom w:val="nil"/>
              <w:right w:val="nil"/>
            </w:tcBorders>
            <w:shd w:val="clear" w:color="000000" w:fill="B4B4B4"/>
            <w:noWrap/>
            <w:vAlign w:val="center"/>
          </w:tcPr>
          <w:p w14:paraId="5B56C16E" w14:textId="77777777" w:rsidR="0007438E" w:rsidRPr="002A5BA5" w:rsidRDefault="0007438E">
            <w:pPr>
              <w:pStyle w:val="TAC"/>
              <w:rPr>
                <w:ins w:id="40296" w:author="LGE" w:date="2025-01-17T12:18:00Z"/>
              </w:rPr>
              <w:pPrChange w:id="40297" w:author="LGEc" w:date="2025-05-09T14:08:00Z">
                <w:pPr>
                  <w:jc w:val="center"/>
                </w:pPr>
              </w:pPrChange>
            </w:pPr>
            <w:ins w:id="40298" w:author="LGE" w:date="2025-01-17T12:18:00Z">
              <w:r w:rsidRPr="00775372">
                <w:rPr>
                  <w:rFonts w:hint="eastAsia"/>
                </w:rPr>
                <w:t>14.7</w:t>
              </w:r>
            </w:ins>
          </w:p>
        </w:tc>
        <w:tc>
          <w:tcPr>
            <w:tcW w:w="701" w:type="dxa"/>
            <w:tcBorders>
              <w:top w:val="nil"/>
              <w:left w:val="nil"/>
              <w:bottom w:val="nil"/>
              <w:right w:val="nil"/>
            </w:tcBorders>
            <w:shd w:val="clear" w:color="000000" w:fill="DFDFDF"/>
            <w:noWrap/>
            <w:vAlign w:val="center"/>
          </w:tcPr>
          <w:p w14:paraId="2A478862" w14:textId="77777777" w:rsidR="0007438E" w:rsidRPr="002A5BA5" w:rsidRDefault="0007438E">
            <w:pPr>
              <w:pStyle w:val="TAC"/>
              <w:rPr>
                <w:ins w:id="40299" w:author="LGE" w:date="2025-01-17T12:18:00Z"/>
              </w:rPr>
              <w:pPrChange w:id="40300" w:author="LGEc" w:date="2025-05-09T14:08:00Z">
                <w:pPr>
                  <w:jc w:val="center"/>
                </w:pPr>
              </w:pPrChange>
            </w:pPr>
            <w:ins w:id="40301"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1547CEE7" w14:textId="77777777" w:rsidR="0007438E" w:rsidRPr="002A5BA5" w:rsidRDefault="0007438E">
            <w:pPr>
              <w:pStyle w:val="TAC"/>
              <w:rPr>
                <w:ins w:id="40302" w:author="LGE" w:date="2025-01-17T12:18:00Z"/>
              </w:rPr>
              <w:pPrChange w:id="40303" w:author="LGEc" w:date="2025-05-09T14:08:00Z">
                <w:pPr>
                  <w:jc w:val="center"/>
                </w:pPr>
              </w:pPrChange>
            </w:pPr>
            <w:ins w:id="40304"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7ED92957" w14:textId="77777777" w:rsidR="0007438E" w:rsidRPr="002A5BA5" w:rsidRDefault="0007438E">
            <w:pPr>
              <w:pStyle w:val="TAC"/>
              <w:rPr>
                <w:ins w:id="40305" w:author="LGE" w:date="2025-01-17T12:18:00Z"/>
              </w:rPr>
              <w:pPrChange w:id="40306" w:author="LGEc" w:date="2025-05-09T14:08:00Z">
                <w:pPr>
                  <w:jc w:val="center"/>
                </w:pPr>
              </w:pPrChange>
            </w:pPr>
            <w:ins w:id="40307" w:author="LGE" w:date="2025-01-17T12:18:00Z">
              <w:r w:rsidRPr="00775372">
                <w:rPr>
                  <w:rFonts w:hint="eastAsia"/>
                </w:rPr>
                <w:t>7.7</w:t>
              </w:r>
            </w:ins>
          </w:p>
        </w:tc>
      </w:tr>
      <w:tr w:rsidR="0007438E" w:rsidRPr="002A5BA5" w14:paraId="1D95657A" w14:textId="77777777" w:rsidTr="009D1F4B">
        <w:trPr>
          <w:trHeight w:hRule="exact" w:val="232"/>
          <w:jc w:val="center"/>
          <w:ins w:id="40308" w:author="LGE" w:date="2025-01-17T12:18:00Z"/>
        </w:trPr>
        <w:tc>
          <w:tcPr>
            <w:tcW w:w="1684" w:type="dxa"/>
            <w:vMerge/>
            <w:shd w:val="clear" w:color="auto" w:fill="auto"/>
            <w:noWrap/>
            <w:vAlign w:val="center"/>
            <w:hideMark/>
          </w:tcPr>
          <w:p w14:paraId="50EBCD55" w14:textId="77777777" w:rsidR="0007438E" w:rsidRPr="00A45F58" w:rsidRDefault="0007438E" w:rsidP="009D1F4B">
            <w:pPr>
              <w:jc w:val="center"/>
              <w:rPr>
                <w:ins w:id="40309" w:author="LGE" w:date="2025-01-17T12:18:00Z"/>
                <w:color w:val="000000"/>
              </w:rPr>
            </w:pPr>
          </w:p>
        </w:tc>
        <w:tc>
          <w:tcPr>
            <w:tcW w:w="1100" w:type="dxa"/>
            <w:shd w:val="clear" w:color="auto" w:fill="auto"/>
            <w:noWrap/>
            <w:vAlign w:val="center"/>
            <w:hideMark/>
          </w:tcPr>
          <w:p w14:paraId="01310DEC" w14:textId="77777777" w:rsidR="0007438E" w:rsidRPr="00A45F58" w:rsidRDefault="0007438E">
            <w:pPr>
              <w:pStyle w:val="TAH"/>
              <w:rPr>
                <w:ins w:id="40310" w:author="LGE" w:date="2025-01-17T12:18:00Z"/>
              </w:rPr>
              <w:pPrChange w:id="40311" w:author="LGEc" w:date="2025-05-09T14:08:00Z">
                <w:pPr>
                  <w:jc w:val="center"/>
                </w:pPr>
              </w:pPrChange>
            </w:pPr>
            <w:ins w:id="40312" w:author="LGE" w:date="2025-01-17T12:18:00Z">
              <w:r>
                <w:t>Scenario</w:t>
              </w:r>
            </w:ins>
            <w:ins w:id="40313" w:author="LGEc" w:date="2025-05-09T16:05:00Z">
              <w:r>
                <w:t>#</w:t>
              </w:r>
            </w:ins>
            <w:ins w:id="40314"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51EFDA9E" w14:textId="77777777" w:rsidR="0007438E" w:rsidRPr="002A5BA5" w:rsidRDefault="0007438E">
            <w:pPr>
              <w:pStyle w:val="TAH"/>
              <w:rPr>
                <w:ins w:id="40315" w:author="LGE" w:date="2025-01-17T12:18:00Z"/>
              </w:rPr>
              <w:pPrChange w:id="40316" w:author="LGEc" w:date="2025-05-09T14:08:00Z">
                <w:pPr>
                  <w:jc w:val="center"/>
                </w:pPr>
              </w:pPrChange>
            </w:pPr>
            <w:ins w:id="40317"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A2CEF7" w14:textId="77777777" w:rsidR="0007438E" w:rsidRPr="002A5BA5" w:rsidRDefault="0007438E">
            <w:pPr>
              <w:pStyle w:val="TAH"/>
              <w:rPr>
                <w:ins w:id="40318" w:author="LGE" w:date="2025-01-17T12:18:00Z"/>
              </w:rPr>
              <w:pPrChange w:id="40319" w:author="LGEc" w:date="2025-05-09T14:08:00Z">
                <w:pPr>
                  <w:jc w:val="center"/>
                </w:pPr>
              </w:pPrChange>
            </w:pPr>
            <w:ins w:id="40320"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D0CA" w14:textId="77777777" w:rsidR="0007438E" w:rsidRPr="002A5BA5" w:rsidRDefault="0007438E">
            <w:pPr>
              <w:pStyle w:val="TAH"/>
              <w:rPr>
                <w:ins w:id="40321" w:author="LGE" w:date="2025-01-17T12:18:00Z"/>
              </w:rPr>
              <w:pPrChange w:id="40322" w:author="LGEc" w:date="2025-05-09T14:08:00Z">
                <w:pPr>
                  <w:jc w:val="center"/>
                </w:pPr>
              </w:pPrChange>
            </w:pPr>
            <w:ins w:id="40323"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8C759" w14:textId="77777777" w:rsidR="0007438E" w:rsidRPr="002A5BA5" w:rsidRDefault="0007438E">
            <w:pPr>
              <w:pStyle w:val="TAH"/>
              <w:rPr>
                <w:ins w:id="40324" w:author="LGE" w:date="2025-01-17T12:18:00Z"/>
              </w:rPr>
              <w:pPrChange w:id="40325" w:author="LGEc" w:date="2025-05-09T14:08:00Z">
                <w:pPr>
                  <w:jc w:val="center"/>
                </w:pPr>
              </w:pPrChange>
            </w:pPr>
            <w:ins w:id="40326"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485D1" w14:textId="77777777" w:rsidR="0007438E" w:rsidRPr="002A5BA5" w:rsidRDefault="0007438E">
            <w:pPr>
              <w:pStyle w:val="TAH"/>
              <w:rPr>
                <w:ins w:id="40327" w:author="LGE" w:date="2025-01-17T12:18:00Z"/>
              </w:rPr>
              <w:pPrChange w:id="40328" w:author="LGEc" w:date="2025-05-09T14:08:00Z">
                <w:pPr>
                  <w:jc w:val="center"/>
                </w:pPr>
              </w:pPrChange>
            </w:pPr>
            <w:ins w:id="40329"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E464B" w14:textId="77777777" w:rsidR="0007438E" w:rsidRPr="002A5BA5" w:rsidRDefault="0007438E">
            <w:pPr>
              <w:pStyle w:val="TAH"/>
              <w:rPr>
                <w:ins w:id="40330" w:author="LGE" w:date="2025-01-17T12:18:00Z"/>
              </w:rPr>
              <w:pPrChange w:id="40331" w:author="LGEc" w:date="2025-05-09T14:08:00Z">
                <w:pPr>
                  <w:jc w:val="center"/>
                </w:pPr>
              </w:pPrChange>
            </w:pPr>
            <w:ins w:id="40332"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B7AE5" w14:textId="77777777" w:rsidR="0007438E" w:rsidRPr="002A5BA5" w:rsidRDefault="0007438E">
            <w:pPr>
              <w:pStyle w:val="TAH"/>
              <w:rPr>
                <w:ins w:id="40333" w:author="LGE" w:date="2025-01-17T12:18:00Z"/>
              </w:rPr>
              <w:pPrChange w:id="40334" w:author="LGEc" w:date="2025-05-09T14:08:00Z">
                <w:pPr>
                  <w:jc w:val="center"/>
                </w:pPr>
              </w:pPrChange>
            </w:pPr>
            <w:ins w:id="40335"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768040" w14:textId="77777777" w:rsidR="0007438E" w:rsidRPr="002A5BA5" w:rsidRDefault="0007438E">
            <w:pPr>
              <w:pStyle w:val="TAH"/>
              <w:rPr>
                <w:ins w:id="40336" w:author="LGE" w:date="2025-01-17T12:18:00Z"/>
              </w:rPr>
              <w:pPrChange w:id="40337" w:author="LGEc" w:date="2025-05-09T14:08:00Z">
                <w:pPr>
                  <w:jc w:val="center"/>
                </w:pPr>
              </w:pPrChange>
            </w:pPr>
            <w:ins w:id="40338"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230804" w14:textId="77777777" w:rsidR="0007438E" w:rsidRPr="002A5BA5" w:rsidRDefault="0007438E">
            <w:pPr>
              <w:pStyle w:val="TAH"/>
              <w:rPr>
                <w:ins w:id="40339" w:author="LGE" w:date="2025-01-17T12:18:00Z"/>
              </w:rPr>
              <w:pPrChange w:id="40340" w:author="LGEc" w:date="2025-05-09T14:08:00Z">
                <w:pPr>
                  <w:jc w:val="center"/>
                </w:pPr>
              </w:pPrChange>
            </w:pPr>
            <w:ins w:id="40341"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76974" w14:textId="77777777" w:rsidR="0007438E" w:rsidRPr="002A5BA5" w:rsidRDefault="0007438E">
            <w:pPr>
              <w:pStyle w:val="TAH"/>
              <w:rPr>
                <w:ins w:id="40342" w:author="LGE" w:date="2025-01-17T12:18:00Z"/>
              </w:rPr>
              <w:pPrChange w:id="40343" w:author="LGEc" w:date="2025-05-09T14:08:00Z">
                <w:pPr>
                  <w:jc w:val="center"/>
                </w:pPr>
              </w:pPrChange>
            </w:pPr>
            <w:ins w:id="40344" w:author="LGE" w:date="2025-01-17T12:18:00Z">
              <w:r w:rsidRPr="002A5BA5">
                <w:t>#20</w:t>
              </w:r>
            </w:ins>
          </w:p>
        </w:tc>
      </w:tr>
      <w:tr w:rsidR="0007438E" w:rsidRPr="002A5BA5" w14:paraId="4A3A0C63" w14:textId="77777777" w:rsidTr="009D1F4B">
        <w:trPr>
          <w:trHeight w:hRule="exact" w:val="232"/>
          <w:jc w:val="center"/>
          <w:ins w:id="40345" w:author="LGE" w:date="2025-01-17T12:18:00Z"/>
        </w:trPr>
        <w:tc>
          <w:tcPr>
            <w:tcW w:w="1684" w:type="dxa"/>
            <w:vMerge/>
            <w:shd w:val="clear" w:color="auto" w:fill="auto"/>
            <w:noWrap/>
            <w:hideMark/>
          </w:tcPr>
          <w:p w14:paraId="0762C71A" w14:textId="77777777" w:rsidR="0007438E" w:rsidRPr="00A45F58" w:rsidRDefault="0007438E" w:rsidP="009D1F4B">
            <w:pPr>
              <w:jc w:val="center"/>
              <w:rPr>
                <w:ins w:id="40346" w:author="LGE" w:date="2025-01-17T12:18:00Z"/>
                <w:color w:val="000000"/>
              </w:rPr>
            </w:pPr>
          </w:p>
        </w:tc>
        <w:tc>
          <w:tcPr>
            <w:tcW w:w="1100" w:type="dxa"/>
            <w:shd w:val="clear" w:color="auto" w:fill="auto"/>
            <w:noWrap/>
            <w:vAlign w:val="center"/>
            <w:hideMark/>
          </w:tcPr>
          <w:p w14:paraId="737CD263" w14:textId="77777777" w:rsidR="0007438E" w:rsidRPr="00A45F58" w:rsidRDefault="0007438E">
            <w:pPr>
              <w:pStyle w:val="TAC"/>
              <w:rPr>
                <w:ins w:id="40347" w:author="LGE" w:date="2025-01-17T12:18:00Z"/>
              </w:rPr>
              <w:pPrChange w:id="40348" w:author="LGEc" w:date="2025-05-09T14:08:00Z">
                <w:pPr>
                  <w:jc w:val="center"/>
                </w:pPr>
              </w:pPrChange>
            </w:pPr>
            <w:ins w:id="40349" w:author="LGE" w:date="2025-01-17T12:18:00Z">
              <w:r w:rsidRPr="00A45F58">
                <w:t>'QPSK'</w:t>
              </w:r>
            </w:ins>
          </w:p>
        </w:tc>
        <w:tc>
          <w:tcPr>
            <w:tcW w:w="701" w:type="dxa"/>
            <w:tcBorders>
              <w:top w:val="nil"/>
              <w:left w:val="nil"/>
              <w:bottom w:val="nil"/>
              <w:right w:val="nil"/>
            </w:tcBorders>
            <w:shd w:val="clear" w:color="000000" w:fill="B7B7B7"/>
            <w:noWrap/>
            <w:vAlign w:val="center"/>
          </w:tcPr>
          <w:p w14:paraId="16A004AC" w14:textId="77777777" w:rsidR="0007438E" w:rsidRPr="002A5BA5" w:rsidRDefault="0007438E">
            <w:pPr>
              <w:pStyle w:val="TAC"/>
              <w:rPr>
                <w:ins w:id="40350" w:author="LGE" w:date="2025-01-17T12:18:00Z"/>
              </w:rPr>
              <w:pPrChange w:id="40351" w:author="LGEc" w:date="2025-05-09T14:08:00Z">
                <w:pPr>
                  <w:jc w:val="center"/>
                </w:pPr>
              </w:pPrChange>
            </w:pPr>
            <w:ins w:id="40352"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13DFF2C2" w14:textId="77777777" w:rsidR="0007438E" w:rsidRPr="002A5BA5" w:rsidRDefault="0007438E">
            <w:pPr>
              <w:pStyle w:val="TAC"/>
              <w:rPr>
                <w:ins w:id="40353" w:author="LGE" w:date="2025-01-17T12:18:00Z"/>
              </w:rPr>
              <w:pPrChange w:id="40354" w:author="LGEc" w:date="2025-05-09T14:08:00Z">
                <w:pPr>
                  <w:jc w:val="center"/>
                </w:pPr>
              </w:pPrChange>
            </w:pPr>
            <w:ins w:id="40355" w:author="LGE" w:date="2025-01-17T12:18:00Z">
              <w:r w:rsidRPr="00775372">
                <w:rPr>
                  <w:rFonts w:hint="eastAsia"/>
                </w:rPr>
                <w:t>7.7</w:t>
              </w:r>
            </w:ins>
          </w:p>
        </w:tc>
        <w:tc>
          <w:tcPr>
            <w:tcW w:w="701" w:type="dxa"/>
            <w:tcBorders>
              <w:top w:val="nil"/>
              <w:left w:val="nil"/>
              <w:bottom w:val="nil"/>
              <w:right w:val="nil"/>
            </w:tcBorders>
            <w:shd w:val="clear" w:color="000000" w:fill="BABABA"/>
            <w:noWrap/>
            <w:vAlign w:val="center"/>
          </w:tcPr>
          <w:p w14:paraId="1170BFC4" w14:textId="77777777" w:rsidR="0007438E" w:rsidRPr="002A5BA5" w:rsidRDefault="0007438E">
            <w:pPr>
              <w:pStyle w:val="TAC"/>
              <w:rPr>
                <w:ins w:id="40356" w:author="LGE" w:date="2025-01-17T12:18:00Z"/>
              </w:rPr>
              <w:pPrChange w:id="40357" w:author="LGEc" w:date="2025-05-09T14:08:00Z">
                <w:pPr>
                  <w:jc w:val="center"/>
                </w:pPr>
              </w:pPrChange>
            </w:pPr>
            <w:ins w:id="40358"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2D797A07" w14:textId="77777777" w:rsidR="0007438E" w:rsidRPr="002A5BA5" w:rsidRDefault="0007438E">
            <w:pPr>
              <w:pStyle w:val="TAC"/>
              <w:rPr>
                <w:ins w:id="40359" w:author="LGE" w:date="2025-01-17T12:18:00Z"/>
              </w:rPr>
              <w:pPrChange w:id="40360" w:author="LGEc" w:date="2025-05-09T14:08:00Z">
                <w:pPr>
                  <w:jc w:val="center"/>
                </w:pPr>
              </w:pPrChange>
            </w:pPr>
            <w:ins w:id="40361"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284B1E62" w14:textId="77777777" w:rsidR="0007438E" w:rsidRPr="002A5BA5" w:rsidRDefault="0007438E">
            <w:pPr>
              <w:pStyle w:val="TAC"/>
              <w:rPr>
                <w:ins w:id="40362" w:author="LGE" w:date="2025-01-17T12:18:00Z"/>
              </w:rPr>
              <w:pPrChange w:id="40363" w:author="LGEc" w:date="2025-05-09T14:08:00Z">
                <w:pPr>
                  <w:jc w:val="center"/>
                </w:pPr>
              </w:pPrChange>
            </w:pPr>
            <w:ins w:id="40364" w:author="LGE" w:date="2025-01-17T12:18:00Z">
              <w:r w:rsidRPr="00775372">
                <w:rPr>
                  <w:rFonts w:hint="eastAsia"/>
                </w:rPr>
                <w:t>13.3</w:t>
              </w:r>
            </w:ins>
          </w:p>
        </w:tc>
        <w:tc>
          <w:tcPr>
            <w:tcW w:w="701" w:type="dxa"/>
            <w:tcBorders>
              <w:top w:val="nil"/>
              <w:left w:val="nil"/>
              <w:bottom w:val="nil"/>
              <w:right w:val="nil"/>
            </w:tcBorders>
            <w:shd w:val="clear" w:color="000000" w:fill="D2D2D2"/>
            <w:noWrap/>
            <w:vAlign w:val="center"/>
          </w:tcPr>
          <w:p w14:paraId="64D96626" w14:textId="77777777" w:rsidR="0007438E" w:rsidRPr="002A5BA5" w:rsidRDefault="0007438E">
            <w:pPr>
              <w:pStyle w:val="TAC"/>
              <w:rPr>
                <w:ins w:id="40365" w:author="LGE" w:date="2025-01-17T12:18:00Z"/>
              </w:rPr>
              <w:pPrChange w:id="40366" w:author="LGEc" w:date="2025-05-09T14:08:00Z">
                <w:pPr>
                  <w:jc w:val="center"/>
                </w:pPr>
              </w:pPrChange>
            </w:pPr>
            <w:ins w:id="40367"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0330A3C3" w14:textId="77777777" w:rsidR="0007438E" w:rsidRPr="002A5BA5" w:rsidRDefault="0007438E">
            <w:pPr>
              <w:pStyle w:val="TAC"/>
              <w:rPr>
                <w:ins w:id="40368" w:author="LGE" w:date="2025-01-17T12:18:00Z"/>
              </w:rPr>
              <w:pPrChange w:id="40369" w:author="LGEc" w:date="2025-05-09T14:08:00Z">
                <w:pPr>
                  <w:jc w:val="center"/>
                </w:pPr>
              </w:pPrChange>
            </w:pPr>
            <w:ins w:id="40370"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7C072F27" w14:textId="77777777" w:rsidR="0007438E" w:rsidRPr="002A5BA5" w:rsidRDefault="0007438E">
            <w:pPr>
              <w:pStyle w:val="TAC"/>
              <w:rPr>
                <w:ins w:id="40371" w:author="LGE" w:date="2025-01-17T12:18:00Z"/>
              </w:rPr>
              <w:pPrChange w:id="40372" w:author="LGEc" w:date="2025-05-09T14:08:00Z">
                <w:pPr>
                  <w:jc w:val="center"/>
                </w:pPr>
              </w:pPrChange>
            </w:pPr>
            <w:ins w:id="40373"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3AA8D7AB" w14:textId="77777777" w:rsidR="0007438E" w:rsidRPr="002A5BA5" w:rsidRDefault="0007438E">
            <w:pPr>
              <w:pStyle w:val="TAC"/>
              <w:rPr>
                <w:ins w:id="40374" w:author="LGE" w:date="2025-01-17T12:18:00Z"/>
              </w:rPr>
              <w:pPrChange w:id="40375" w:author="LGEc" w:date="2025-05-09T14:08:00Z">
                <w:pPr>
                  <w:jc w:val="center"/>
                </w:pPr>
              </w:pPrChange>
            </w:pPr>
            <w:ins w:id="40376"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7A668645" w14:textId="77777777" w:rsidR="0007438E" w:rsidRPr="002A5BA5" w:rsidRDefault="0007438E">
            <w:pPr>
              <w:pStyle w:val="TAC"/>
              <w:rPr>
                <w:ins w:id="40377" w:author="LGE" w:date="2025-01-17T12:18:00Z"/>
              </w:rPr>
              <w:pPrChange w:id="40378" w:author="LGEc" w:date="2025-05-09T14:08:00Z">
                <w:pPr>
                  <w:jc w:val="center"/>
                </w:pPr>
              </w:pPrChange>
            </w:pPr>
            <w:ins w:id="40379" w:author="LGE" w:date="2025-01-17T12:18:00Z">
              <w:r w:rsidRPr="00775372">
                <w:rPr>
                  <w:rFonts w:hint="eastAsia"/>
                </w:rPr>
                <w:t>12.4</w:t>
              </w:r>
            </w:ins>
          </w:p>
        </w:tc>
      </w:tr>
      <w:tr w:rsidR="0007438E" w:rsidRPr="002A5BA5" w14:paraId="1BBADC33" w14:textId="77777777" w:rsidTr="009D1F4B">
        <w:trPr>
          <w:trHeight w:hRule="exact" w:val="232"/>
          <w:jc w:val="center"/>
          <w:ins w:id="40380" w:author="LGE" w:date="2025-01-17T12:18:00Z"/>
        </w:trPr>
        <w:tc>
          <w:tcPr>
            <w:tcW w:w="1684" w:type="dxa"/>
            <w:vMerge/>
            <w:shd w:val="clear" w:color="auto" w:fill="auto"/>
            <w:vAlign w:val="center"/>
            <w:hideMark/>
          </w:tcPr>
          <w:p w14:paraId="2FFA0D9A" w14:textId="77777777" w:rsidR="0007438E" w:rsidRPr="00A45F58" w:rsidRDefault="0007438E" w:rsidP="009D1F4B">
            <w:pPr>
              <w:rPr>
                <w:ins w:id="40381" w:author="LGE" w:date="2025-01-17T12:18:00Z"/>
                <w:color w:val="000000"/>
              </w:rPr>
            </w:pPr>
          </w:p>
        </w:tc>
        <w:tc>
          <w:tcPr>
            <w:tcW w:w="1100" w:type="dxa"/>
            <w:shd w:val="clear" w:color="auto" w:fill="auto"/>
            <w:noWrap/>
            <w:vAlign w:val="center"/>
            <w:hideMark/>
          </w:tcPr>
          <w:p w14:paraId="26E8AC68" w14:textId="77777777" w:rsidR="0007438E" w:rsidRPr="00A45F58" w:rsidRDefault="0007438E">
            <w:pPr>
              <w:pStyle w:val="TAC"/>
              <w:rPr>
                <w:ins w:id="40382" w:author="LGE" w:date="2025-01-17T12:18:00Z"/>
              </w:rPr>
              <w:pPrChange w:id="40383" w:author="LGEc" w:date="2025-05-09T14:08:00Z">
                <w:pPr>
                  <w:jc w:val="center"/>
                </w:pPr>
              </w:pPrChange>
            </w:pPr>
            <w:ins w:id="40384" w:author="LGE" w:date="2025-01-17T12:18:00Z">
              <w:r w:rsidRPr="00A45F58">
                <w:t>'16QAM'</w:t>
              </w:r>
            </w:ins>
          </w:p>
        </w:tc>
        <w:tc>
          <w:tcPr>
            <w:tcW w:w="701" w:type="dxa"/>
            <w:tcBorders>
              <w:top w:val="nil"/>
              <w:left w:val="nil"/>
              <w:bottom w:val="nil"/>
              <w:right w:val="nil"/>
            </w:tcBorders>
            <w:shd w:val="clear" w:color="000000" w:fill="B7B7B7"/>
            <w:noWrap/>
            <w:vAlign w:val="center"/>
          </w:tcPr>
          <w:p w14:paraId="472AD4FE" w14:textId="77777777" w:rsidR="0007438E" w:rsidRPr="002A5BA5" w:rsidRDefault="0007438E">
            <w:pPr>
              <w:pStyle w:val="TAC"/>
              <w:rPr>
                <w:ins w:id="40385" w:author="LGE" w:date="2025-01-17T12:18:00Z"/>
              </w:rPr>
              <w:pPrChange w:id="40386" w:author="LGEc" w:date="2025-05-09T14:08:00Z">
                <w:pPr>
                  <w:jc w:val="center"/>
                </w:pPr>
              </w:pPrChange>
            </w:pPr>
            <w:ins w:id="40387"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5139EB7D" w14:textId="77777777" w:rsidR="0007438E" w:rsidRPr="002A5BA5" w:rsidRDefault="0007438E">
            <w:pPr>
              <w:pStyle w:val="TAC"/>
              <w:rPr>
                <w:ins w:id="40388" w:author="LGE" w:date="2025-01-17T12:18:00Z"/>
              </w:rPr>
              <w:pPrChange w:id="40389" w:author="LGEc" w:date="2025-05-09T14:08:00Z">
                <w:pPr>
                  <w:jc w:val="center"/>
                </w:pPr>
              </w:pPrChange>
            </w:pPr>
            <w:ins w:id="40390" w:author="LGE" w:date="2025-01-17T12:18:00Z">
              <w:r w:rsidRPr="00775372">
                <w:rPr>
                  <w:rFonts w:hint="eastAsia"/>
                </w:rPr>
                <w:t>7.7</w:t>
              </w:r>
            </w:ins>
          </w:p>
        </w:tc>
        <w:tc>
          <w:tcPr>
            <w:tcW w:w="701" w:type="dxa"/>
            <w:tcBorders>
              <w:top w:val="nil"/>
              <w:left w:val="nil"/>
              <w:bottom w:val="nil"/>
              <w:right w:val="nil"/>
            </w:tcBorders>
            <w:shd w:val="clear" w:color="000000" w:fill="BABABA"/>
            <w:noWrap/>
            <w:vAlign w:val="center"/>
          </w:tcPr>
          <w:p w14:paraId="360C04BC" w14:textId="77777777" w:rsidR="0007438E" w:rsidRPr="002A5BA5" w:rsidRDefault="0007438E">
            <w:pPr>
              <w:pStyle w:val="TAC"/>
              <w:rPr>
                <w:ins w:id="40391" w:author="LGE" w:date="2025-01-17T12:18:00Z"/>
              </w:rPr>
              <w:pPrChange w:id="40392" w:author="LGEc" w:date="2025-05-09T14:08:00Z">
                <w:pPr>
                  <w:jc w:val="center"/>
                </w:pPr>
              </w:pPrChange>
            </w:pPr>
            <w:ins w:id="40393"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061E7079" w14:textId="77777777" w:rsidR="0007438E" w:rsidRPr="002A5BA5" w:rsidRDefault="0007438E">
            <w:pPr>
              <w:pStyle w:val="TAC"/>
              <w:rPr>
                <w:ins w:id="40394" w:author="LGE" w:date="2025-01-17T12:18:00Z"/>
              </w:rPr>
              <w:pPrChange w:id="40395" w:author="LGEc" w:date="2025-05-09T14:08:00Z">
                <w:pPr>
                  <w:jc w:val="center"/>
                </w:pPr>
              </w:pPrChange>
            </w:pPr>
            <w:ins w:id="40396"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58CD9312" w14:textId="77777777" w:rsidR="0007438E" w:rsidRPr="002A5BA5" w:rsidRDefault="0007438E">
            <w:pPr>
              <w:pStyle w:val="TAC"/>
              <w:rPr>
                <w:ins w:id="40397" w:author="LGE" w:date="2025-01-17T12:18:00Z"/>
              </w:rPr>
              <w:pPrChange w:id="40398" w:author="LGEc" w:date="2025-05-09T14:08:00Z">
                <w:pPr>
                  <w:jc w:val="center"/>
                </w:pPr>
              </w:pPrChange>
            </w:pPr>
            <w:ins w:id="40399" w:author="LGE" w:date="2025-01-17T12:18:00Z">
              <w:r w:rsidRPr="00775372">
                <w:rPr>
                  <w:rFonts w:hint="eastAsia"/>
                </w:rPr>
                <w:t>13.3</w:t>
              </w:r>
            </w:ins>
          </w:p>
        </w:tc>
        <w:tc>
          <w:tcPr>
            <w:tcW w:w="701" w:type="dxa"/>
            <w:tcBorders>
              <w:top w:val="nil"/>
              <w:left w:val="nil"/>
              <w:bottom w:val="nil"/>
              <w:right w:val="nil"/>
            </w:tcBorders>
            <w:shd w:val="clear" w:color="000000" w:fill="D2D2D2"/>
            <w:noWrap/>
            <w:vAlign w:val="center"/>
          </w:tcPr>
          <w:p w14:paraId="618FED75" w14:textId="77777777" w:rsidR="0007438E" w:rsidRPr="002A5BA5" w:rsidRDefault="0007438E">
            <w:pPr>
              <w:pStyle w:val="TAC"/>
              <w:rPr>
                <w:ins w:id="40400" w:author="LGE" w:date="2025-01-17T12:18:00Z"/>
              </w:rPr>
              <w:pPrChange w:id="40401" w:author="LGEc" w:date="2025-05-09T14:08:00Z">
                <w:pPr>
                  <w:jc w:val="center"/>
                </w:pPr>
              </w:pPrChange>
            </w:pPr>
            <w:ins w:id="40402"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69958C20" w14:textId="77777777" w:rsidR="0007438E" w:rsidRPr="002A5BA5" w:rsidRDefault="0007438E">
            <w:pPr>
              <w:pStyle w:val="TAC"/>
              <w:rPr>
                <w:ins w:id="40403" w:author="LGE" w:date="2025-01-17T12:18:00Z"/>
              </w:rPr>
              <w:pPrChange w:id="40404" w:author="LGEc" w:date="2025-05-09T14:08:00Z">
                <w:pPr>
                  <w:jc w:val="center"/>
                </w:pPr>
              </w:pPrChange>
            </w:pPr>
            <w:ins w:id="40405"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292D93AC" w14:textId="77777777" w:rsidR="0007438E" w:rsidRPr="002A5BA5" w:rsidRDefault="0007438E">
            <w:pPr>
              <w:pStyle w:val="TAC"/>
              <w:rPr>
                <w:ins w:id="40406" w:author="LGE" w:date="2025-01-17T12:18:00Z"/>
              </w:rPr>
              <w:pPrChange w:id="40407" w:author="LGEc" w:date="2025-05-09T14:08:00Z">
                <w:pPr>
                  <w:jc w:val="center"/>
                </w:pPr>
              </w:pPrChange>
            </w:pPr>
            <w:ins w:id="40408"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5487047A" w14:textId="77777777" w:rsidR="0007438E" w:rsidRPr="002A5BA5" w:rsidRDefault="0007438E">
            <w:pPr>
              <w:pStyle w:val="TAC"/>
              <w:rPr>
                <w:ins w:id="40409" w:author="LGE" w:date="2025-01-17T12:18:00Z"/>
              </w:rPr>
              <w:pPrChange w:id="40410" w:author="LGEc" w:date="2025-05-09T14:08:00Z">
                <w:pPr>
                  <w:jc w:val="center"/>
                </w:pPr>
              </w:pPrChange>
            </w:pPr>
            <w:ins w:id="40411"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5AC391BD" w14:textId="77777777" w:rsidR="0007438E" w:rsidRPr="002A5BA5" w:rsidRDefault="0007438E">
            <w:pPr>
              <w:pStyle w:val="TAC"/>
              <w:rPr>
                <w:ins w:id="40412" w:author="LGE" w:date="2025-01-17T12:18:00Z"/>
              </w:rPr>
              <w:pPrChange w:id="40413" w:author="LGEc" w:date="2025-05-09T14:08:00Z">
                <w:pPr>
                  <w:jc w:val="center"/>
                </w:pPr>
              </w:pPrChange>
            </w:pPr>
            <w:ins w:id="40414" w:author="LGE" w:date="2025-01-17T12:18:00Z">
              <w:r w:rsidRPr="00775372">
                <w:rPr>
                  <w:rFonts w:hint="eastAsia"/>
                </w:rPr>
                <w:t>12.4</w:t>
              </w:r>
            </w:ins>
          </w:p>
        </w:tc>
      </w:tr>
      <w:tr w:rsidR="0007438E" w:rsidRPr="002A5BA5" w14:paraId="5CF303D6" w14:textId="77777777" w:rsidTr="009D1F4B">
        <w:trPr>
          <w:trHeight w:hRule="exact" w:val="232"/>
          <w:jc w:val="center"/>
          <w:ins w:id="40415" w:author="LGE" w:date="2025-01-17T12:18:00Z"/>
        </w:trPr>
        <w:tc>
          <w:tcPr>
            <w:tcW w:w="1684" w:type="dxa"/>
            <w:vMerge/>
            <w:shd w:val="clear" w:color="auto" w:fill="auto"/>
            <w:vAlign w:val="center"/>
            <w:hideMark/>
          </w:tcPr>
          <w:p w14:paraId="6A9E5084" w14:textId="77777777" w:rsidR="0007438E" w:rsidRPr="00A45F58" w:rsidRDefault="0007438E" w:rsidP="009D1F4B">
            <w:pPr>
              <w:rPr>
                <w:ins w:id="40416" w:author="LGE" w:date="2025-01-17T12:18:00Z"/>
                <w:color w:val="000000"/>
              </w:rPr>
            </w:pPr>
          </w:p>
        </w:tc>
        <w:tc>
          <w:tcPr>
            <w:tcW w:w="1100" w:type="dxa"/>
            <w:shd w:val="clear" w:color="auto" w:fill="auto"/>
            <w:noWrap/>
            <w:vAlign w:val="center"/>
            <w:hideMark/>
          </w:tcPr>
          <w:p w14:paraId="5683B670" w14:textId="77777777" w:rsidR="0007438E" w:rsidRPr="00A45F58" w:rsidRDefault="0007438E">
            <w:pPr>
              <w:pStyle w:val="TAC"/>
              <w:rPr>
                <w:ins w:id="40417" w:author="LGE" w:date="2025-01-17T12:18:00Z"/>
              </w:rPr>
              <w:pPrChange w:id="40418" w:author="LGEc" w:date="2025-05-09T14:08:00Z">
                <w:pPr>
                  <w:jc w:val="center"/>
                </w:pPr>
              </w:pPrChange>
            </w:pPr>
            <w:ins w:id="40419" w:author="LGE" w:date="2025-01-17T12:18:00Z">
              <w:r w:rsidRPr="00A45F58">
                <w:t>'64QAM'</w:t>
              </w:r>
            </w:ins>
          </w:p>
        </w:tc>
        <w:tc>
          <w:tcPr>
            <w:tcW w:w="701" w:type="dxa"/>
            <w:tcBorders>
              <w:top w:val="nil"/>
              <w:left w:val="nil"/>
              <w:bottom w:val="nil"/>
              <w:right w:val="nil"/>
            </w:tcBorders>
            <w:shd w:val="clear" w:color="000000" w:fill="B7B7B7"/>
            <w:noWrap/>
            <w:vAlign w:val="center"/>
          </w:tcPr>
          <w:p w14:paraId="15FAC267" w14:textId="77777777" w:rsidR="0007438E" w:rsidRPr="002A5BA5" w:rsidRDefault="0007438E">
            <w:pPr>
              <w:pStyle w:val="TAC"/>
              <w:rPr>
                <w:ins w:id="40420" w:author="LGE" w:date="2025-01-17T12:18:00Z"/>
              </w:rPr>
              <w:pPrChange w:id="40421" w:author="LGEc" w:date="2025-05-09T14:08:00Z">
                <w:pPr>
                  <w:jc w:val="center"/>
                </w:pPr>
              </w:pPrChange>
            </w:pPr>
            <w:ins w:id="40422"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5000A97B" w14:textId="77777777" w:rsidR="0007438E" w:rsidRPr="002A5BA5" w:rsidRDefault="0007438E">
            <w:pPr>
              <w:pStyle w:val="TAC"/>
              <w:rPr>
                <w:ins w:id="40423" w:author="LGE" w:date="2025-01-17T12:18:00Z"/>
              </w:rPr>
              <w:pPrChange w:id="40424" w:author="LGEc" w:date="2025-05-09T14:08:00Z">
                <w:pPr>
                  <w:jc w:val="center"/>
                </w:pPr>
              </w:pPrChange>
            </w:pPr>
            <w:ins w:id="40425" w:author="LGE" w:date="2025-01-17T12:18:00Z">
              <w:r w:rsidRPr="00775372">
                <w:rPr>
                  <w:rFonts w:hint="eastAsia"/>
                </w:rPr>
                <w:t>7.6</w:t>
              </w:r>
            </w:ins>
          </w:p>
        </w:tc>
        <w:tc>
          <w:tcPr>
            <w:tcW w:w="701" w:type="dxa"/>
            <w:tcBorders>
              <w:top w:val="nil"/>
              <w:left w:val="nil"/>
              <w:bottom w:val="nil"/>
              <w:right w:val="nil"/>
            </w:tcBorders>
            <w:shd w:val="clear" w:color="000000" w:fill="BABABA"/>
            <w:noWrap/>
            <w:vAlign w:val="center"/>
          </w:tcPr>
          <w:p w14:paraId="4472B923" w14:textId="77777777" w:rsidR="0007438E" w:rsidRPr="002A5BA5" w:rsidRDefault="0007438E">
            <w:pPr>
              <w:pStyle w:val="TAC"/>
              <w:rPr>
                <w:ins w:id="40426" w:author="LGE" w:date="2025-01-17T12:18:00Z"/>
              </w:rPr>
              <w:pPrChange w:id="40427" w:author="LGEc" w:date="2025-05-09T14:08:00Z">
                <w:pPr>
                  <w:jc w:val="center"/>
                </w:pPr>
              </w:pPrChange>
            </w:pPr>
            <w:ins w:id="40428"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00354B4F" w14:textId="77777777" w:rsidR="0007438E" w:rsidRPr="002A5BA5" w:rsidRDefault="0007438E">
            <w:pPr>
              <w:pStyle w:val="TAC"/>
              <w:rPr>
                <w:ins w:id="40429" w:author="LGE" w:date="2025-01-17T12:18:00Z"/>
              </w:rPr>
              <w:pPrChange w:id="40430" w:author="LGEc" w:date="2025-05-09T14:08:00Z">
                <w:pPr>
                  <w:jc w:val="center"/>
                </w:pPr>
              </w:pPrChange>
            </w:pPr>
            <w:ins w:id="40431"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1796D624" w14:textId="77777777" w:rsidR="0007438E" w:rsidRPr="002A5BA5" w:rsidRDefault="0007438E">
            <w:pPr>
              <w:pStyle w:val="TAC"/>
              <w:rPr>
                <w:ins w:id="40432" w:author="LGE" w:date="2025-01-17T12:18:00Z"/>
              </w:rPr>
              <w:pPrChange w:id="40433" w:author="LGEc" w:date="2025-05-09T14:08:00Z">
                <w:pPr>
                  <w:jc w:val="center"/>
                </w:pPr>
              </w:pPrChange>
            </w:pPr>
            <w:ins w:id="40434" w:author="LGE" w:date="2025-01-17T12:18:00Z">
              <w:r w:rsidRPr="00775372">
                <w:rPr>
                  <w:rFonts w:hint="eastAsia"/>
                </w:rPr>
                <w:t>13.3</w:t>
              </w:r>
            </w:ins>
          </w:p>
        </w:tc>
        <w:tc>
          <w:tcPr>
            <w:tcW w:w="701" w:type="dxa"/>
            <w:tcBorders>
              <w:top w:val="nil"/>
              <w:left w:val="nil"/>
              <w:bottom w:val="nil"/>
              <w:right w:val="nil"/>
            </w:tcBorders>
            <w:shd w:val="clear" w:color="000000" w:fill="D2D2D2"/>
            <w:noWrap/>
            <w:vAlign w:val="center"/>
          </w:tcPr>
          <w:p w14:paraId="10A1DEA7" w14:textId="77777777" w:rsidR="0007438E" w:rsidRPr="002A5BA5" w:rsidRDefault="0007438E">
            <w:pPr>
              <w:pStyle w:val="TAC"/>
              <w:rPr>
                <w:ins w:id="40435" w:author="LGE" w:date="2025-01-17T12:18:00Z"/>
              </w:rPr>
              <w:pPrChange w:id="40436" w:author="LGEc" w:date="2025-05-09T14:08:00Z">
                <w:pPr>
                  <w:jc w:val="center"/>
                </w:pPr>
              </w:pPrChange>
            </w:pPr>
            <w:ins w:id="40437"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2CE757A9" w14:textId="77777777" w:rsidR="0007438E" w:rsidRPr="002A5BA5" w:rsidRDefault="0007438E">
            <w:pPr>
              <w:pStyle w:val="TAC"/>
              <w:rPr>
                <w:ins w:id="40438" w:author="LGE" w:date="2025-01-17T12:18:00Z"/>
              </w:rPr>
              <w:pPrChange w:id="40439" w:author="LGEc" w:date="2025-05-09T14:08:00Z">
                <w:pPr>
                  <w:jc w:val="center"/>
                </w:pPr>
              </w:pPrChange>
            </w:pPr>
            <w:ins w:id="40440"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421AB3C2" w14:textId="77777777" w:rsidR="0007438E" w:rsidRPr="002A5BA5" w:rsidRDefault="0007438E">
            <w:pPr>
              <w:pStyle w:val="TAC"/>
              <w:rPr>
                <w:ins w:id="40441" w:author="LGE" w:date="2025-01-17T12:18:00Z"/>
              </w:rPr>
              <w:pPrChange w:id="40442" w:author="LGEc" w:date="2025-05-09T14:08:00Z">
                <w:pPr>
                  <w:jc w:val="center"/>
                </w:pPr>
              </w:pPrChange>
            </w:pPr>
            <w:ins w:id="40443"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156F02D4" w14:textId="77777777" w:rsidR="0007438E" w:rsidRPr="002A5BA5" w:rsidRDefault="0007438E">
            <w:pPr>
              <w:pStyle w:val="TAC"/>
              <w:rPr>
                <w:ins w:id="40444" w:author="LGE" w:date="2025-01-17T12:18:00Z"/>
              </w:rPr>
              <w:pPrChange w:id="40445" w:author="LGEc" w:date="2025-05-09T14:08:00Z">
                <w:pPr>
                  <w:jc w:val="center"/>
                </w:pPr>
              </w:pPrChange>
            </w:pPr>
            <w:ins w:id="40446"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5ECC4153" w14:textId="77777777" w:rsidR="0007438E" w:rsidRPr="002A5BA5" w:rsidRDefault="0007438E">
            <w:pPr>
              <w:pStyle w:val="TAC"/>
              <w:rPr>
                <w:ins w:id="40447" w:author="LGE" w:date="2025-01-17T12:18:00Z"/>
              </w:rPr>
              <w:pPrChange w:id="40448" w:author="LGEc" w:date="2025-05-09T14:08:00Z">
                <w:pPr>
                  <w:jc w:val="center"/>
                </w:pPr>
              </w:pPrChange>
            </w:pPr>
            <w:ins w:id="40449" w:author="LGE" w:date="2025-01-17T12:18:00Z">
              <w:r w:rsidRPr="00775372">
                <w:rPr>
                  <w:rFonts w:hint="eastAsia"/>
                </w:rPr>
                <w:t>12.4</w:t>
              </w:r>
            </w:ins>
          </w:p>
        </w:tc>
      </w:tr>
      <w:tr w:rsidR="0007438E" w:rsidRPr="002A5BA5" w14:paraId="309DDD48" w14:textId="77777777" w:rsidTr="009D1F4B">
        <w:trPr>
          <w:trHeight w:hRule="exact" w:val="232"/>
          <w:jc w:val="center"/>
          <w:ins w:id="40450" w:author="LGE" w:date="2025-01-17T12:18:00Z"/>
        </w:trPr>
        <w:tc>
          <w:tcPr>
            <w:tcW w:w="1684" w:type="dxa"/>
            <w:vMerge/>
            <w:shd w:val="clear" w:color="auto" w:fill="auto"/>
            <w:vAlign w:val="center"/>
            <w:hideMark/>
          </w:tcPr>
          <w:p w14:paraId="71E71E27" w14:textId="77777777" w:rsidR="0007438E" w:rsidRPr="00A45F58" w:rsidRDefault="0007438E" w:rsidP="009D1F4B">
            <w:pPr>
              <w:rPr>
                <w:ins w:id="40451" w:author="LGE" w:date="2025-01-17T12:18:00Z"/>
                <w:color w:val="000000"/>
              </w:rPr>
            </w:pPr>
          </w:p>
        </w:tc>
        <w:tc>
          <w:tcPr>
            <w:tcW w:w="1100" w:type="dxa"/>
            <w:shd w:val="clear" w:color="auto" w:fill="auto"/>
            <w:noWrap/>
            <w:vAlign w:val="center"/>
            <w:hideMark/>
          </w:tcPr>
          <w:p w14:paraId="4A7CB035" w14:textId="77777777" w:rsidR="0007438E" w:rsidRPr="00A45F58" w:rsidRDefault="0007438E">
            <w:pPr>
              <w:pStyle w:val="TAC"/>
              <w:rPr>
                <w:ins w:id="40452" w:author="LGE" w:date="2025-01-17T12:18:00Z"/>
              </w:rPr>
              <w:pPrChange w:id="40453" w:author="LGEc" w:date="2025-05-09T14:08:00Z">
                <w:pPr>
                  <w:jc w:val="center"/>
                </w:pPr>
              </w:pPrChange>
            </w:pPr>
            <w:ins w:id="40454" w:author="LGE" w:date="2025-01-17T12:18:00Z">
              <w:r w:rsidRPr="00A45F58">
                <w:t>'256QAM'</w:t>
              </w:r>
            </w:ins>
          </w:p>
        </w:tc>
        <w:tc>
          <w:tcPr>
            <w:tcW w:w="701" w:type="dxa"/>
            <w:tcBorders>
              <w:top w:val="nil"/>
              <w:left w:val="nil"/>
              <w:bottom w:val="nil"/>
              <w:right w:val="nil"/>
            </w:tcBorders>
            <w:shd w:val="clear" w:color="000000" w:fill="B7B7B7"/>
            <w:noWrap/>
            <w:vAlign w:val="center"/>
          </w:tcPr>
          <w:p w14:paraId="2C80CCC7" w14:textId="77777777" w:rsidR="0007438E" w:rsidRPr="002A5BA5" w:rsidRDefault="0007438E">
            <w:pPr>
              <w:pStyle w:val="TAC"/>
              <w:rPr>
                <w:ins w:id="40455" w:author="LGE" w:date="2025-01-17T12:18:00Z"/>
              </w:rPr>
              <w:pPrChange w:id="40456" w:author="LGEc" w:date="2025-05-09T14:08:00Z">
                <w:pPr>
                  <w:jc w:val="center"/>
                </w:pPr>
              </w:pPrChange>
            </w:pPr>
            <w:ins w:id="40457" w:author="LGE" w:date="2025-01-17T12:18:00Z">
              <w:r w:rsidRPr="00775372">
                <w:rPr>
                  <w:rFonts w:hint="eastAsia"/>
                </w:rPr>
                <w:t>14.2</w:t>
              </w:r>
            </w:ins>
          </w:p>
        </w:tc>
        <w:tc>
          <w:tcPr>
            <w:tcW w:w="701" w:type="dxa"/>
            <w:tcBorders>
              <w:top w:val="nil"/>
              <w:left w:val="nil"/>
              <w:bottom w:val="nil"/>
              <w:right w:val="nil"/>
            </w:tcBorders>
            <w:shd w:val="clear" w:color="000000" w:fill="E6E6E6"/>
            <w:noWrap/>
            <w:vAlign w:val="center"/>
          </w:tcPr>
          <w:p w14:paraId="643CBADE" w14:textId="77777777" w:rsidR="0007438E" w:rsidRPr="002A5BA5" w:rsidRDefault="0007438E">
            <w:pPr>
              <w:pStyle w:val="TAC"/>
              <w:rPr>
                <w:ins w:id="40458" w:author="LGE" w:date="2025-01-17T12:18:00Z"/>
              </w:rPr>
              <w:pPrChange w:id="40459" w:author="LGEc" w:date="2025-05-09T14:08:00Z">
                <w:pPr>
                  <w:jc w:val="center"/>
                </w:pPr>
              </w:pPrChange>
            </w:pPr>
            <w:ins w:id="40460" w:author="LGE" w:date="2025-01-17T12:18:00Z">
              <w:r w:rsidRPr="00775372">
                <w:rPr>
                  <w:rFonts w:hint="eastAsia"/>
                </w:rPr>
                <w:t>7.7</w:t>
              </w:r>
            </w:ins>
          </w:p>
        </w:tc>
        <w:tc>
          <w:tcPr>
            <w:tcW w:w="701" w:type="dxa"/>
            <w:tcBorders>
              <w:top w:val="nil"/>
              <w:left w:val="nil"/>
              <w:bottom w:val="nil"/>
              <w:right w:val="nil"/>
            </w:tcBorders>
            <w:shd w:val="clear" w:color="000000" w:fill="BABABA"/>
            <w:noWrap/>
            <w:vAlign w:val="center"/>
          </w:tcPr>
          <w:p w14:paraId="08D9C8EB" w14:textId="77777777" w:rsidR="0007438E" w:rsidRPr="002A5BA5" w:rsidRDefault="0007438E">
            <w:pPr>
              <w:pStyle w:val="TAC"/>
              <w:rPr>
                <w:ins w:id="40461" w:author="LGE" w:date="2025-01-17T12:18:00Z"/>
              </w:rPr>
              <w:pPrChange w:id="40462" w:author="LGEc" w:date="2025-05-09T14:08:00Z">
                <w:pPr>
                  <w:jc w:val="center"/>
                </w:pPr>
              </w:pPrChange>
            </w:pPr>
            <w:ins w:id="40463" w:author="LGE" w:date="2025-01-17T12:18:00Z">
              <w:r w:rsidRPr="00775372">
                <w:rPr>
                  <w:rFonts w:hint="eastAsia"/>
                </w:rPr>
                <w:t>13.8</w:t>
              </w:r>
            </w:ins>
          </w:p>
        </w:tc>
        <w:tc>
          <w:tcPr>
            <w:tcW w:w="701" w:type="dxa"/>
            <w:tcBorders>
              <w:top w:val="nil"/>
              <w:left w:val="nil"/>
              <w:bottom w:val="nil"/>
              <w:right w:val="nil"/>
            </w:tcBorders>
            <w:shd w:val="clear" w:color="000000" w:fill="DFDFDF"/>
            <w:noWrap/>
            <w:vAlign w:val="center"/>
          </w:tcPr>
          <w:p w14:paraId="25FD92EC" w14:textId="77777777" w:rsidR="0007438E" w:rsidRPr="002A5BA5" w:rsidRDefault="0007438E">
            <w:pPr>
              <w:pStyle w:val="TAC"/>
              <w:rPr>
                <w:ins w:id="40464" w:author="LGE" w:date="2025-01-17T12:18:00Z"/>
              </w:rPr>
              <w:pPrChange w:id="40465" w:author="LGEc" w:date="2025-05-09T14:08:00Z">
                <w:pPr>
                  <w:jc w:val="center"/>
                </w:pPr>
              </w:pPrChange>
            </w:pPr>
            <w:ins w:id="40466" w:author="LGE" w:date="2025-01-17T12:18:00Z">
              <w:r w:rsidRPr="00775372">
                <w:rPr>
                  <w:rFonts w:hint="eastAsia"/>
                </w:rPr>
                <w:t>8.6</w:t>
              </w:r>
            </w:ins>
          </w:p>
        </w:tc>
        <w:tc>
          <w:tcPr>
            <w:tcW w:w="701" w:type="dxa"/>
            <w:tcBorders>
              <w:top w:val="nil"/>
              <w:left w:val="nil"/>
              <w:bottom w:val="nil"/>
              <w:right w:val="nil"/>
            </w:tcBorders>
            <w:shd w:val="clear" w:color="000000" w:fill="BEBEBE"/>
            <w:noWrap/>
            <w:vAlign w:val="center"/>
          </w:tcPr>
          <w:p w14:paraId="0BFA4061" w14:textId="77777777" w:rsidR="0007438E" w:rsidRPr="002A5BA5" w:rsidRDefault="0007438E">
            <w:pPr>
              <w:pStyle w:val="TAC"/>
              <w:rPr>
                <w:ins w:id="40467" w:author="LGE" w:date="2025-01-17T12:18:00Z"/>
              </w:rPr>
              <w:pPrChange w:id="40468" w:author="LGEc" w:date="2025-05-09T14:08:00Z">
                <w:pPr>
                  <w:jc w:val="center"/>
                </w:pPr>
              </w:pPrChange>
            </w:pPr>
            <w:ins w:id="40469" w:author="LGE" w:date="2025-01-17T12:18:00Z">
              <w:r w:rsidRPr="00775372">
                <w:rPr>
                  <w:rFonts w:hint="eastAsia"/>
                </w:rPr>
                <w:t>13.3</w:t>
              </w:r>
            </w:ins>
          </w:p>
        </w:tc>
        <w:tc>
          <w:tcPr>
            <w:tcW w:w="701" w:type="dxa"/>
            <w:tcBorders>
              <w:top w:val="nil"/>
              <w:left w:val="nil"/>
              <w:bottom w:val="nil"/>
              <w:right w:val="nil"/>
            </w:tcBorders>
            <w:shd w:val="clear" w:color="000000" w:fill="D2D2D2"/>
            <w:noWrap/>
            <w:vAlign w:val="center"/>
          </w:tcPr>
          <w:p w14:paraId="1A847825" w14:textId="77777777" w:rsidR="0007438E" w:rsidRPr="002A5BA5" w:rsidRDefault="0007438E">
            <w:pPr>
              <w:pStyle w:val="TAC"/>
              <w:rPr>
                <w:ins w:id="40470" w:author="LGE" w:date="2025-01-17T12:18:00Z"/>
              </w:rPr>
              <w:pPrChange w:id="40471" w:author="LGEc" w:date="2025-05-09T14:08:00Z">
                <w:pPr>
                  <w:jc w:val="center"/>
                </w:pPr>
              </w:pPrChange>
            </w:pPr>
            <w:ins w:id="40472"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6701F20A" w14:textId="77777777" w:rsidR="0007438E" w:rsidRPr="002A5BA5" w:rsidRDefault="0007438E">
            <w:pPr>
              <w:pStyle w:val="TAC"/>
              <w:rPr>
                <w:ins w:id="40473" w:author="LGE" w:date="2025-01-17T12:18:00Z"/>
              </w:rPr>
              <w:pPrChange w:id="40474" w:author="LGEc" w:date="2025-05-09T14:08:00Z">
                <w:pPr>
                  <w:jc w:val="center"/>
                </w:pPr>
              </w:pPrChange>
            </w:pPr>
            <w:ins w:id="40475"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50AF583A" w14:textId="77777777" w:rsidR="0007438E" w:rsidRPr="002A5BA5" w:rsidRDefault="0007438E">
            <w:pPr>
              <w:pStyle w:val="TAC"/>
              <w:rPr>
                <w:ins w:id="40476" w:author="LGE" w:date="2025-01-17T12:18:00Z"/>
              </w:rPr>
              <w:pPrChange w:id="40477" w:author="LGEc" w:date="2025-05-09T14:08:00Z">
                <w:pPr>
                  <w:jc w:val="center"/>
                </w:pPr>
              </w:pPrChange>
            </w:pPr>
            <w:ins w:id="40478" w:author="LGE" w:date="2025-01-17T12:18:00Z">
              <w:r w:rsidRPr="00775372">
                <w:rPr>
                  <w:rFonts w:hint="eastAsia"/>
                </w:rPr>
                <w:t>11.4</w:t>
              </w:r>
            </w:ins>
          </w:p>
        </w:tc>
        <w:tc>
          <w:tcPr>
            <w:tcW w:w="701" w:type="dxa"/>
            <w:tcBorders>
              <w:top w:val="nil"/>
              <w:left w:val="nil"/>
              <w:bottom w:val="nil"/>
              <w:right w:val="nil"/>
            </w:tcBorders>
            <w:shd w:val="clear" w:color="000000" w:fill="C1C1C1"/>
            <w:noWrap/>
            <w:vAlign w:val="center"/>
          </w:tcPr>
          <w:p w14:paraId="71D886CE" w14:textId="77777777" w:rsidR="0007438E" w:rsidRPr="002A5BA5" w:rsidRDefault="0007438E">
            <w:pPr>
              <w:pStyle w:val="TAC"/>
              <w:rPr>
                <w:ins w:id="40479" w:author="LGE" w:date="2025-01-17T12:18:00Z"/>
              </w:rPr>
              <w:pPrChange w:id="40480" w:author="LGEc" w:date="2025-05-09T14:08:00Z">
                <w:pPr>
                  <w:jc w:val="center"/>
                </w:pPr>
              </w:pPrChange>
            </w:pPr>
            <w:ins w:id="40481"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1AB86F98" w14:textId="77777777" w:rsidR="0007438E" w:rsidRPr="002A5BA5" w:rsidRDefault="0007438E">
            <w:pPr>
              <w:pStyle w:val="TAC"/>
              <w:rPr>
                <w:ins w:id="40482" w:author="LGE" w:date="2025-01-17T12:18:00Z"/>
              </w:rPr>
              <w:pPrChange w:id="40483" w:author="LGEc" w:date="2025-05-09T14:08:00Z">
                <w:pPr>
                  <w:jc w:val="center"/>
                </w:pPr>
              </w:pPrChange>
            </w:pPr>
            <w:ins w:id="40484" w:author="LGE" w:date="2025-01-17T12:18:00Z">
              <w:r w:rsidRPr="00775372">
                <w:rPr>
                  <w:rFonts w:hint="eastAsia"/>
                </w:rPr>
                <w:t>12.4</w:t>
              </w:r>
            </w:ins>
          </w:p>
        </w:tc>
      </w:tr>
      <w:tr w:rsidR="0007438E" w:rsidRPr="00A45F58" w14:paraId="3E1A0BF7" w14:textId="77777777" w:rsidTr="009D1F4B">
        <w:trPr>
          <w:trHeight w:hRule="exact" w:val="232"/>
          <w:jc w:val="center"/>
          <w:ins w:id="40485" w:author="LGE" w:date="2025-01-17T12:18:00Z"/>
        </w:trPr>
        <w:tc>
          <w:tcPr>
            <w:tcW w:w="1684" w:type="dxa"/>
            <w:vMerge w:val="restart"/>
            <w:shd w:val="clear" w:color="auto" w:fill="auto"/>
            <w:noWrap/>
            <w:vAlign w:val="center"/>
            <w:hideMark/>
          </w:tcPr>
          <w:p w14:paraId="333EDC70" w14:textId="77777777" w:rsidR="0007438E" w:rsidRPr="00A45F58" w:rsidRDefault="0007438E">
            <w:pPr>
              <w:pStyle w:val="TAC"/>
              <w:rPr>
                <w:ins w:id="40486" w:author="LGE" w:date="2025-01-17T12:18:00Z"/>
                <w:rFonts w:eastAsia="굴림"/>
              </w:rPr>
              <w:pPrChange w:id="40487" w:author="LGEc" w:date="2025-05-09T14:08:00Z">
                <w:pPr>
                  <w:jc w:val="center"/>
                </w:pPr>
              </w:pPrChange>
            </w:pPr>
            <w:ins w:id="40488" w:author="LGE" w:date="2025-01-17T12:18:00Z">
              <w:r>
                <w:t>S0_10_G50_10</w:t>
              </w:r>
            </w:ins>
          </w:p>
        </w:tc>
        <w:tc>
          <w:tcPr>
            <w:tcW w:w="1100" w:type="dxa"/>
            <w:shd w:val="clear" w:color="auto" w:fill="auto"/>
            <w:noWrap/>
            <w:vAlign w:val="center"/>
            <w:hideMark/>
          </w:tcPr>
          <w:p w14:paraId="0D9B80E5" w14:textId="77777777" w:rsidR="0007438E" w:rsidRPr="00A45F58" w:rsidRDefault="0007438E">
            <w:pPr>
              <w:pStyle w:val="TAH"/>
              <w:rPr>
                <w:ins w:id="40489" w:author="LGE" w:date="2025-01-17T12:18:00Z"/>
              </w:rPr>
              <w:pPrChange w:id="40490" w:author="LGEc" w:date="2025-05-09T14:08:00Z">
                <w:pPr>
                  <w:jc w:val="center"/>
                </w:pPr>
              </w:pPrChange>
            </w:pPr>
            <w:ins w:id="40491" w:author="LGE" w:date="2025-01-17T12:18:00Z">
              <w:r>
                <w:t>Scenario</w:t>
              </w:r>
            </w:ins>
            <w:ins w:id="40492" w:author="LGEc" w:date="2025-05-09T16:05:00Z">
              <w:r>
                <w:t>#</w:t>
              </w:r>
            </w:ins>
            <w:ins w:id="40493"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21AC7A41" w14:textId="77777777" w:rsidR="0007438E" w:rsidRPr="00775372" w:rsidRDefault="0007438E">
            <w:pPr>
              <w:pStyle w:val="TAH"/>
              <w:rPr>
                <w:ins w:id="40494" w:author="LGE" w:date="2025-01-17T12:18:00Z"/>
              </w:rPr>
              <w:pPrChange w:id="40495" w:author="LGEc" w:date="2025-05-09T14:08:00Z">
                <w:pPr>
                  <w:jc w:val="center"/>
                </w:pPr>
              </w:pPrChange>
            </w:pPr>
            <w:ins w:id="40496" w:author="LGE" w:date="2025-01-17T12:18:00Z">
              <w:r>
                <w:t>#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AD7C4" w14:textId="77777777" w:rsidR="0007438E" w:rsidRPr="00775372" w:rsidRDefault="0007438E">
            <w:pPr>
              <w:pStyle w:val="TAH"/>
              <w:rPr>
                <w:ins w:id="40497" w:author="LGE" w:date="2025-01-17T12:18:00Z"/>
              </w:rPr>
              <w:pPrChange w:id="40498" w:author="LGEc" w:date="2025-05-09T14:08:00Z">
                <w:pPr>
                  <w:jc w:val="center"/>
                </w:pPr>
              </w:pPrChange>
            </w:pPr>
            <w:ins w:id="40499" w:author="LGE" w:date="2025-01-17T12:18:00Z">
              <w:r>
                <w:t>#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47756" w14:textId="77777777" w:rsidR="0007438E" w:rsidRPr="00775372" w:rsidRDefault="0007438E">
            <w:pPr>
              <w:pStyle w:val="TAH"/>
              <w:rPr>
                <w:ins w:id="40500" w:author="LGE" w:date="2025-01-17T12:18:00Z"/>
              </w:rPr>
              <w:pPrChange w:id="40501" w:author="LGEc" w:date="2025-05-09T14:08:00Z">
                <w:pPr>
                  <w:jc w:val="center"/>
                </w:pPr>
              </w:pPrChange>
            </w:pPr>
            <w:ins w:id="40502" w:author="LGE" w:date="2025-01-17T12:18:00Z">
              <w:r>
                <w:t>#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B2DEE7" w14:textId="77777777" w:rsidR="0007438E" w:rsidRPr="00775372" w:rsidRDefault="0007438E">
            <w:pPr>
              <w:pStyle w:val="TAH"/>
              <w:rPr>
                <w:ins w:id="40503" w:author="LGE" w:date="2025-01-17T12:18:00Z"/>
              </w:rPr>
              <w:pPrChange w:id="40504" w:author="LGEc" w:date="2025-05-09T14:08:00Z">
                <w:pPr>
                  <w:jc w:val="center"/>
                </w:pPr>
              </w:pPrChange>
            </w:pPr>
            <w:ins w:id="40505" w:author="LGE" w:date="2025-01-17T12:18:00Z">
              <w:r>
                <w:t>#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1E3AC1" w14:textId="77777777" w:rsidR="0007438E" w:rsidRPr="00775372" w:rsidRDefault="0007438E">
            <w:pPr>
              <w:pStyle w:val="TAH"/>
              <w:rPr>
                <w:ins w:id="40506" w:author="LGE" w:date="2025-01-17T12:18:00Z"/>
              </w:rPr>
              <w:pPrChange w:id="40507" w:author="LGEc" w:date="2025-05-09T14:08:00Z">
                <w:pPr>
                  <w:jc w:val="center"/>
                </w:pPr>
              </w:pPrChange>
            </w:pPr>
            <w:ins w:id="40508" w:author="LGE" w:date="2025-01-17T12:18:00Z">
              <w:r>
                <w:t>#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0DB19" w14:textId="77777777" w:rsidR="0007438E" w:rsidRPr="00775372" w:rsidRDefault="0007438E">
            <w:pPr>
              <w:pStyle w:val="TAH"/>
              <w:rPr>
                <w:ins w:id="40509" w:author="LGE" w:date="2025-01-17T12:18:00Z"/>
              </w:rPr>
              <w:pPrChange w:id="40510" w:author="LGEc" w:date="2025-05-09T14:08:00Z">
                <w:pPr>
                  <w:jc w:val="center"/>
                </w:pPr>
              </w:pPrChange>
            </w:pPr>
            <w:ins w:id="40511" w:author="LGE" w:date="2025-01-17T12:18:00Z">
              <w:r>
                <w:t>#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237E2" w14:textId="77777777" w:rsidR="0007438E" w:rsidRPr="00775372" w:rsidRDefault="0007438E">
            <w:pPr>
              <w:pStyle w:val="TAH"/>
              <w:rPr>
                <w:ins w:id="40512" w:author="LGE" w:date="2025-01-17T12:18:00Z"/>
              </w:rPr>
              <w:pPrChange w:id="40513" w:author="LGEc" w:date="2025-05-09T14:08:00Z">
                <w:pPr>
                  <w:jc w:val="center"/>
                </w:pPr>
              </w:pPrChange>
            </w:pPr>
            <w:ins w:id="40514" w:author="LGE" w:date="2025-01-17T12:18:00Z">
              <w:r>
                <w:t>#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69EDC" w14:textId="77777777" w:rsidR="0007438E" w:rsidRPr="00775372" w:rsidRDefault="0007438E">
            <w:pPr>
              <w:pStyle w:val="TAH"/>
              <w:rPr>
                <w:ins w:id="40515" w:author="LGE" w:date="2025-01-17T12:18:00Z"/>
              </w:rPr>
              <w:pPrChange w:id="40516" w:author="LGEc" w:date="2025-05-09T14:08:00Z">
                <w:pPr>
                  <w:jc w:val="center"/>
                </w:pPr>
              </w:pPrChange>
            </w:pPr>
            <w:ins w:id="40517" w:author="LGE" w:date="2025-01-17T12:18:00Z">
              <w:r>
                <w:t>#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493BE2" w14:textId="77777777" w:rsidR="0007438E" w:rsidRPr="00775372" w:rsidRDefault="0007438E">
            <w:pPr>
              <w:pStyle w:val="TAH"/>
              <w:rPr>
                <w:ins w:id="40518" w:author="LGE" w:date="2025-01-17T12:18:00Z"/>
              </w:rPr>
              <w:pPrChange w:id="40519" w:author="LGEc" w:date="2025-05-09T14:08:00Z">
                <w:pPr>
                  <w:jc w:val="center"/>
                </w:pPr>
              </w:pPrChange>
            </w:pPr>
            <w:ins w:id="40520" w:author="LGE" w:date="2025-01-17T12:18:00Z">
              <w:r>
                <w:t>#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B1E66" w14:textId="77777777" w:rsidR="0007438E" w:rsidRPr="00775372" w:rsidRDefault="0007438E">
            <w:pPr>
              <w:pStyle w:val="TAH"/>
              <w:rPr>
                <w:ins w:id="40521" w:author="LGE" w:date="2025-01-17T12:18:00Z"/>
              </w:rPr>
              <w:pPrChange w:id="40522" w:author="LGEc" w:date="2025-05-09T14:08:00Z">
                <w:pPr>
                  <w:jc w:val="center"/>
                </w:pPr>
              </w:pPrChange>
            </w:pPr>
            <w:ins w:id="40523" w:author="LGE" w:date="2025-01-17T12:18:00Z">
              <w:r>
                <w:t>#10</w:t>
              </w:r>
            </w:ins>
          </w:p>
        </w:tc>
      </w:tr>
      <w:tr w:rsidR="0007438E" w:rsidRPr="002A5BA5" w14:paraId="050B606A" w14:textId="77777777" w:rsidTr="009D1F4B">
        <w:trPr>
          <w:trHeight w:hRule="exact" w:val="232"/>
          <w:jc w:val="center"/>
          <w:ins w:id="40524" w:author="LGE" w:date="2025-01-17T12:18:00Z"/>
        </w:trPr>
        <w:tc>
          <w:tcPr>
            <w:tcW w:w="1684" w:type="dxa"/>
            <w:vMerge/>
            <w:shd w:val="clear" w:color="auto" w:fill="auto"/>
            <w:noWrap/>
            <w:hideMark/>
          </w:tcPr>
          <w:p w14:paraId="0849E591" w14:textId="77777777" w:rsidR="0007438E" w:rsidRPr="00A45F58" w:rsidRDefault="0007438E" w:rsidP="009D1F4B">
            <w:pPr>
              <w:jc w:val="center"/>
              <w:rPr>
                <w:ins w:id="40525" w:author="LGE" w:date="2025-01-17T12:18:00Z"/>
                <w:color w:val="000000"/>
              </w:rPr>
            </w:pPr>
          </w:p>
        </w:tc>
        <w:tc>
          <w:tcPr>
            <w:tcW w:w="1100" w:type="dxa"/>
            <w:shd w:val="clear" w:color="auto" w:fill="auto"/>
            <w:noWrap/>
            <w:vAlign w:val="center"/>
            <w:hideMark/>
          </w:tcPr>
          <w:p w14:paraId="15F88F32" w14:textId="77777777" w:rsidR="0007438E" w:rsidRPr="00A45F58" w:rsidRDefault="0007438E">
            <w:pPr>
              <w:pStyle w:val="TAC"/>
              <w:rPr>
                <w:ins w:id="40526" w:author="LGE" w:date="2025-01-17T12:18:00Z"/>
              </w:rPr>
              <w:pPrChange w:id="40527" w:author="LGEc" w:date="2025-05-09T14:08:00Z">
                <w:pPr>
                  <w:jc w:val="center"/>
                </w:pPr>
              </w:pPrChange>
            </w:pPr>
            <w:ins w:id="40528" w:author="LGE" w:date="2025-01-17T12:18:00Z">
              <w:r w:rsidRPr="00A45F58">
                <w:t>'QPSK'</w:t>
              </w:r>
            </w:ins>
          </w:p>
        </w:tc>
        <w:tc>
          <w:tcPr>
            <w:tcW w:w="701" w:type="dxa"/>
            <w:tcBorders>
              <w:top w:val="nil"/>
              <w:left w:val="nil"/>
              <w:bottom w:val="nil"/>
              <w:right w:val="nil"/>
            </w:tcBorders>
            <w:shd w:val="clear" w:color="000000" w:fill="ADADAD"/>
            <w:noWrap/>
            <w:vAlign w:val="center"/>
          </w:tcPr>
          <w:p w14:paraId="7B9A2862" w14:textId="77777777" w:rsidR="0007438E" w:rsidRPr="002A5BA5" w:rsidRDefault="0007438E">
            <w:pPr>
              <w:pStyle w:val="TAC"/>
              <w:rPr>
                <w:ins w:id="40529" w:author="LGE" w:date="2025-01-17T12:18:00Z"/>
              </w:rPr>
              <w:pPrChange w:id="40530" w:author="LGEc" w:date="2025-05-09T14:08:00Z">
                <w:pPr>
                  <w:jc w:val="center"/>
                </w:pPr>
              </w:pPrChange>
            </w:pPr>
            <w:ins w:id="40531" w:author="LGE" w:date="2025-01-17T12:18:00Z">
              <w:r w:rsidRPr="00775372">
                <w:rPr>
                  <w:rFonts w:hint="eastAsia"/>
                </w:rPr>
                <w:t>15.7</w:t>
              </w:r>
            </w:ins>
          </w:p>
        </w:tc>
        <w:tc>
          <w:tcPr>
            <w:tcW w:w="701" w:type="dxa"/>
            <w:tcBorders>
              <w:top w:val="nil"/>
              <w:left w:val="nil"/>
              <w:bottom w:val="nil"/>
              <w:right w:val="nil"/>
            </w:tcBorders>
            <w:shd w:val="clear" w:color="000000" w:fill="C8C8C8"/>
            <w:noWrap/>
            <w:vAlign w:val="center"/>
          </w:tcPr>
          <w:p w14:paraId="640C32C8" w14:textId="77777777" w:rsidR="0007438E" w:rsidRPr="002A5BA5" w:rsidRDefault="0007438E">
            <w:pPr>
              <w:pStyle w:val="TAC"/>
              <w:rPr>
                <w:ins w:id="40532" w:author="LGE" w:date="2025-01-17T12:18:00Z"/>
              </w:rPr>
              <w:pPrChange w:id="40533" w:author="LGEc" w:date="2025-05-09T14:08:00Z">
                <w:pPr>
                  <w:jc w:val="center"/>
                </w:pPr>
              </w:pPrChange>
            </w:pPr>
            <w:ins w:id="40534" w:author="LGE" w:date="2025-01-17T12:18:00Z">
              <w:r w:rsidRPr="00775372">
                <w:rPr>
                  <w:rFonts w:hint="eastAsia"/>
                </w:rPr>
                <w:t>11.9</w:t>
              </w:r>
            </w:ins>
          </w:p>
        </w:tc>
        <w:tc>
          <w:tcPr>
            <w:tcW w:w="701" w:type="dxa"/>
            <w:tcBorders>
              <w:top w:val="nil"/>
              <w:left w:val="nil"/>
              <w:bottom w:val="nil"/>
              <w:right w:val="nil"/>
            </w:tcBorders>
            <w:shd w:val="clear" w:color="000000" w:fill="ADADAD"/>
            <w:noWrap/>
            <w:vAlign w:val="center"/>
          </w:tcPr>
          <w:p w14:paraId="4305142C" w14:textId="77777777" w:rsidR="0007438E" w:rsidRPr="002A5BA5" w:rsidRDefault="0007438E">
            <w:pPr>
              <w:pStyle w:val="TAC"/>
              <w:rPr>
                <w:ins w:id="40535" w:author="LGE" w:date="2025-01-17T12:18:00Z"/>
              </w:rPr>
              <w:pPrChange w:id="40536" w:author="LGEc" w:date="2025-05-09T14:08:00Z">
                <w:pPr>
                  <w:jc w:val="center"/>
                </w:pPr>
              </w:pPrChange>
            </w:pPr>
            <w:ins w:id="40537" w:author="LGE" w:date="2025-01-17T12:18:00Z">
              <w:r w:rsidRPr="00775372">
                <w:rPr>
                  <w:rFonts w:hint="eastAsia"/>
                </w:rPr>
                <w:t>15.6</w:t>
              </w:r>
            </w:ins>
          </w:p>
        </w:tc>
        <w:tc>
          <w:tcPr>
            <w:tcW w:w="701" w:type="dxa"/>
            <w:tcBorders>
              <w:top w:val="nil"/>
              <w:left w:val="nil"/>
              <w:bottom w:val="nil"/>
              <w:right w:val="nil"/>
            </w:tcBorders>
            <w:shd w:val="clear" w:color="000000" w:fill="D2D2D2"/>
            <w:noWrap/>
            <w:vAlign w:val="center"/>
          </w:tcPr>
          <w:p w14:paraId="34E3BCF1" w14:textId="77777777" w:rsidR="0007438E" w:rsidRPr="002A5BA5" w:rsidRDefault="0007438E">
            <w:pPr>
              <w:pStyle w:val="TAC"/>
              <w:rPr>
                <w:ins w:id="40538" w:author="LGE" w:date="2025-01-17T12:18:00Z"/>
              </w:rPr>
              <w:pPrChange w:id="40539" w:author="LGEc" w:date="2025-05-09T14:08:00Z">
                <w:pPr>
                  <w:jc w:val="center"/>
                </w:pPr>
              </w:pPrChange>
            </w:pPr>
            <w:ins w:id="40540" w:author="LGE" w:date="2025-01-17T12:18:00Z">
              <w:r w:rsidRPr="00775372">
                <w:rPr>
                  <w:rFonts w:hint="eastAsia"/>
                </w:rPr>
                <w:t>10.5</w:t>
              </w:r>
            </w:ins>
          </w:p>
        </w:tc>
        <w:tc>
          <w:tcPr>
            <w:tcW w:w="701" w:type="dxa"/>
            <w:tcBorders>
              <w:top w:val="nil"/>
              <w:left w:val="nil"/>
              <w:bottom w:val="nil"/>
              <w:right w:val="nil"/>
            </w:tcBorders>
            <w:shd w:val="clear" w:color="000000" w:fill="B1B1B1"/>
            <w:noWrap/>
            <w:vAlign w:val="center"/>
          </w:tcPr>
          <w:p w14:paraId="1FD4450A" w14:textId="77777777" w:rsidR="0007438E" w:rsidRPr="002A5BA5" w:rsidRDefault="0007438E">
            <w:pPr>
              <w:pStyle w:val="TAC"/>
              <w:rPr>
                <w:ins w:id="40541" w:author="LGE" w:date="2025-01-17T12:18:00Z"/>
              </w:rPr>
              <w:pPrChange w:id="40542" w:author="LGEc" w:date="2025-05-09T14:08:00Z">
                <w:pPr>
                  <w:jc w:val="center"/>
                </w:pPr>
              </w:pPrChange>
            </w:pPr>
            <w:ins w:id="40543" w:author="LGE" w:date="2025-01-17T12:18:00Z">
              <w:r w:rsidRPr="00775372">
                <w:rPr>
                  <w:rFonts w:hint="eastAsia"/>
                </w:rPr>
                <w:t>15.2</w:t>
              </w:r>
            </w:ins>
          </w:p>
        </w:tc>
        <w:tc>
          <w:tcPr>
            <w:tcW w:w="701" w:type="dxa"/>
            <w:tcBorders>
              <w:top w:val="nil"/>
              <w:left w:val="nil"/>
              <w:bottom w:val="nil"/>
              <w:right w:val="nil"/>
            </w:tcBorders>
            <w:shd w:val="clear" w:color="000000" w:fill="D9D9D9"/>
            <w:noWrap/>
            <w:vAlign w:val="center"/>
          </w:tcPr>
          <w:p w14:paraId="2D696228" w14:textId="77777777" w:rsidR="0007438E" w:rsidRPr="002A5BA5" w:rsidRDefault="0007438E">
            <w:pPr>
              <w:pStyle w:val="TAC"/>
              <w:rPr>
                <w:ins w:id="40544" w:author="LGE" w:date="2025-01-17T12:18:00Z"/>
              </w:rPr>
              <w:pPrChange w:id="40545" w:author="LGEc" w:date="2025-05-09T14:08:00Z">
                <w:pPr>
                  <w:jc w:val="center"/>
                </w:pPr>
              </w:pPrChange>
            </w:pPr>
            <w:ins w:id="40546" w:author="LGE" w:date="2025-01-17T12:18:00Z">
              <w:r w:rsidRPr="00775372">
                <w:rPr>
                  <w:rFonts w:hint="eastAsia"/>
                </w:rPr>
                <w:t>9.6</w:t>
              </w:r>
            </w:ins>
          </w:p>
        </w:tc>
        <w:tc>
          <w:tcPr>
            <w:tcW w:w="701" w:type="dxa"/>
            <w:tcBorders>
              <w:top w:val="nil"/>
              <w:left w:val="nil"/>
              <w:bottom w:val="nil"/>
              <w:right w:val="nil"/>
            </w:tcBorders>
            <w:shd w:val="clear" w:color="000000" w:fill="B0B0B0"/>
            <w:noWrap/>
            <w:vAlign w:val="center"/>
          </w:tcPr>
          <w:p w14:paraId="3EE763FC" w14:textId="77777777" w:rsidR="0007438E" w:rsidRPr="002A5BA5" w:rsidRDefault="0007438E">
            <w:pPr>
              <w:pStyle w:val="TAC"/>
              <w:rPr>
                <w:ins w:id="40547" w:author="LGE" w:date="2025-01-17T12:18:00Z"/>
              </w:rPr>
              <w:pPrChange w:id="40548" w:author="LGEc" w:date="2025-05-09T14:08:00Z">
                <w:pPr>
                  <w:jc w:val="center"/>
                </w:pPr>
              </w:pPrChange>
            </w:pPr>
            <w:ins w:id="40549"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4DF39103" w14:textId="77777777" w:rsidR="0007438E" w:rsidRPr="002A5BA5" w:rsidRDefault="0007438E">
            <w:pPr>
              <w:pStyle w:val="TAC"/>
              <w:rPr>
                <w:ins w:id="40550" w:author="LGE" w:date="2025-01-17T12:18:00Z"/>
              </w:rPr>
              <w:pPrChange w:id="40551" w:author="LGEc" w:date="2025-05-09T14:08:00Z">
                <w:pPr>
                  <w:jc w:val="center"/>
                </w:pPr>
              </w:pPrChange>
            </w:pPr>
            <w:ins w:id="40552"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140F1176" w14:textId="77777777" w:rsidR="0007438E" w:rsidRPr="002A5BA5" w:rsidRDefault="0007438E">
            <w:pPr>
              <w:pStyle w:val="TAC"/>
              <w:rPr>
                <w:ins w:id="40553" w:author="LGE" w:date="2025-01-17T12:18:00Z"/>
              </w:rPr>
              <w:pPrChange w:id="40554" w:author="LGEc" w:date="2025-05-09T14:08:00Z">
                <w:pPr>
                  <w:jc w:val="center"/>
                </w:pPr>
              </w:pPrChange>
            </w:pPr>
            <w:ins w:id="40555"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211D8887" w14:textId="77777777" w:rsidR="0007438E" w:rsidRPr="002A5BA5" w:rsidRDefault="0007438E">
            <w:pPr>
              <w:pStyle w:val="TAC"/>
              <w:rPr>
                <w:ins w:id="40556" w:author="LGE" w:date="2025-01-17T12:18:00Z"/>
              </w:rPr>
              <w:pPrChange w:id="40557" w:author="LGEc" w:date="2025-05-09T14:08:00Z">
                <w:pPr>
                  <w:jc w:val="center"/>
                </w:pPr>
              </w:pPrChange>
            </w:pPr>
            <w:ins w:id="40558" w:author="LGE" w:date="2025-01-17T12:18:00Z">
              <w:r w:rsidRPr="00775372">
                <w:rPr>
                  <w:rFonts w:hint="eastAsia"/>
                </w:rPr>
                <w:t>7.7</w:t>
              </w:r>
            </w:ins>
          </w:p>
        </w:tc>
      </w:tr>
      <w:tr w:rsidR="0007438E" w:rsidRPr="002A5BA5" w14:paraId="1C80FD11" w14:textId="77777777" w:rsidTr="009D1F4B">
        <w:trPr>
          <w:trHeight w:hRule="exact" w:val="232"/>
          <w:jc w:val="center"/>
          <w:ins w:id="40559" w:author="LGE" w:date="2025-01-17T12:18:00Z"/>
        </w:trPr>
        <w:tc>
          <w:tcPr>
            <w:tcW w:w="1684" w:type="dxa"/>
            <w:vMerge/>
            <w:shd w:val="clear" w:color="auto" w:fill="auto"/>
            <w:vAlign w:val="center"/>
            <w:hideMark/>
          </w:tcPr>
          <w:p w14:paraId="207E6CEB" w14:textId="77777777" w:rsidR="0007438E" w:rsidRPr="00A45F58" w:rsidRDefault="0007438E" w:rsidP="009D1F4B">
            <w:pPr>
              <w:rPr>
                <w:ins w:id="40560" w:author="LGE" w:date="2025-01-17T12:18:00Z"/>
                <w:color w:val="000000"/>
              </w:rPr>
            </w:pPr>
          </w:p>
        </w:tc>
        <w:tc>
          <w:tcPr>
            <w:tcW w:w="1100" w:type="dxa"/>
            <w:shd w:val="clear" w:color="auto" w:fill="auto"/>
            <w:noWrap/>
            <w:vAlign w:val="center"/>
            <w:hideMark/>
          </w:tcPr>
          <w:p w14:paraId="2D2545DE" w14:textId="77777777" w:rsidR="0007438E" w:rsidRPr="00A45F58" w:rsidRDefault="0007438E">
            <w:pPr>
              <w:pStyle w:val="TAC"/>
              <w:rPr>
                <w:ins w:id="40561" w:author="LGE" w:date="2025-01-17T12:18:00Z"/>
              </w:rPr>
              <w:pPrChange w:id="40562" w:author="LGEc" w:date="2025-05-09T14:08:00Z">
                <w:pPr>
                  <w:jc w:val="center"/>
                </w:pPr>
              </w:pPrChange>
            </w:pPr>
            <w:ins w:id="40563" w:author="LGE" w:date="2025-01-17T12:18:00Z">
              <w:r w:rsidRPr="00A45F58">
                <w:t>'16QAM'</w:t>
              </w:r>
            </w:ins>
          </w:p>
        </w:tc>
        <w:tc>
          <w:tcPr>
            <w:tcW w:w="701" w:type="dxa"/>
            <w:tcBorders>
              <w:top w:val="nil"/>
              <w:left w:val="nil"/>
              <w:bottom w:val="nil"/>
              <w:right w:val="nil"/>
            </w:tcBorders>
            <w:shd w:val="clear" w:color="000000" w:fill="ADADAD"/>
            <w:noWrap/>
            <w:vAlign w:val="center"/>
          </w:tcPr>
          <w:p w14:paraId="09F62EF7" w14:textId="77777777" w:rsidR="0007438E" w:rsidRPr="002A5BA5" w:rsidRDefault="0007438E">
            <w:pPr>
              <w:pStyle w:val="TAC"/>
              <w:rPr>
                <w:ins w:id="40564" w:author="LGE" w:date="2025-01-17T12:18:00Z"/>
              </w:rPr>
              <w:pPrChange w:id="40565" w:author="LGEc" w:date="2025-05-09T14:08:00Z">
                <w:pPr>
                  <w:jc w:val="center"/>
                </w:pPr>
              </w:pPrChange>
            </w:pPr>
            <w:ins w:id="40566" w:author="LGE" w:date="2025-01-17T12:18:00Z">
              <w:r w:rsidRPr="00775372">
                <w:rPr>
                  <w:rFonts w:hint="eastAsia"/>
                </w:rPr>
                <w:t>15.6</w:t>
              </w:r>
            </w:ins>
          </w:p>
        </w:tc>
        <w:tc>
          <w:tcPr>
            <w:tcW w:w="701" w:type="dxa"/>
            <w:tcBorders>
              <w:top w:val="nil"/>
              <w:left w:val="nil"/>
              <w:bottom w:val="nil"/>
              <w:right w:val="nil"/>
            </w:tcBorders>
            <w:shd w:val="clear" w:color="000000" w:fill="CBCBCB"/>
            <w:noWrap/>
            <w:vAlign w:val="center"/>
          </w:tcPr>
          <w:p w14:paraId="447480FD" w14:textId="77777777" w:rsidR="0007438E" w:rsidRPr="002A5BA5" w:rsidRDefault="0007438E">
            <w:pPr>
              <w:pStyle w:val="TAC"/>
              <w:rPr>
                <w:ins w:id="40567" w:author="LGE" w:date="2025-01-17T12:18:00Z"/>
              </w:rPr>
              <w:pPrChange w:id="40568" w:author="LGEc" w:date="2025-05-09T14:08:00Z">
                <w:pPr>
                  <w:jc w:val="center"/>
                </w:pPr>
              </w:pPrChange>
            </w:pPr>
            <w:ins w:id="40569" w:author="LGE" w:date="2025-01-17T12:18:00Z">
              <w:r w:rsidRPr="00775372">
                <w:rPr>
                  <w:rFonts w:hint="eastAsia"/>
                </w:rPr>
                <w:t>11.5</w:t>
              </w:r>
            </w:ins>
          </w:p>
        </w:tc>
        <w:tc>
          <w:tcPr>
            <w:tcW w:w="701" w:type="dxa"/>
            <w:tcBorders>
              <w:top w:val="nil"/>
              <w:left w:val="nil"/>
              <w:bottom w:val="nil"/>
              <w:right w:val="nil"/>
            </w:tcBorders>
            <w:shd w:val="clear" w:color="000000" w:fill="ADADAD"/>
            <w:noWrap/>
            <w:vAlign w:val="center"/>
          </w:tcPr>
          <w:p w14:paraId="448539C9" w14:textId="77777777" w:rsidR="0007438E" w:rsidRPr="002A5BA5" w:rsidRDefault="0007438E">
            <w:pPr>
              <w:pStyle w:val="TAC"/>
              <w:rPr>
                <w:ins w:id="40570" w:author="LGE" w:date="2025-01-17T12:18:00Z"/>
              </w:rPr>
              <w:pPrChange w:id="40571" w:author="LGEc" w:date="2025-05-09T14:08:00Z">
                <w:pPr>
                  <w:jc w:val="center"/>
                </w:pPr>
              </w:pPrChange>
            </w:pPr>
            <w:ins w:id="40572" w:author="LGE" w:date="2025-01-17T12:18:00Z">
              <w:r w:rsidRPr="00775372">
                <w:rPr>
                  <w:rFonts w:hint="eastAsia"/>
                </w:rPr>
                <w:t>15.6</w:t>
              </w:r>
            </w:ins>
          </w:p>
        </w:tc>
        <w:tc>
          <w:tcPr>
            <w:tcW w:w="701" w:type="dxa"/>
            <w:tcBorders>
              <w:top w:val="nil"/>
              <w:left w:val="nil"/>
              <w:bottom w:val="nil"/>
              <w:right w:val="nil"/>
            </w:tcBorders>
            <w:shd w:val="clear" w:color="000000" w:fill="D2D2D2"/>
            <w:noWrap/>
            <w:vAlign w:val="center"/>
          </w:tcPr>
          <w:p w14:paraId="46069F9F" w14:textId="77777777" w:rsidR="0007438E" w:rsidRPr="002A5BA5" w:rsidRDefault="0007438E">
            <w:pPr>
              <w:pStyle w:val="TAC"/>
              <w:rPr>
                <w:ins w:id="40573" w:author="LGE" w:date="2025-01-17T12:18:00Z"/>
              </w:rPr>
              <w:pPrChange w:id="40574" w:author="LGEc" w:date="2025-05-09T14:08:00Z">
                <w:pPr>
                  <w:jc w:val="center"/>
                </w:pPr>
              </w:pPrChange>
            </w:pPr>
            <w:ins w:id="40575" w:author="LGE" w:date="2025-01-17T12:18:00Z">
              <w:r w:rsidRPr="00775372">
                <w:rPr>
                  <w:rFonts w:hint="eastAsia"/>
                </w:rPr>
                <w:t>10.5</w:t>
              </w:r>
            </w:ins>
          </w:p>
        </w:tc>
        <w:tc>
          <w:tcPr>
            <w:tcW w:w="701" w:type="dxa"/>
            <w:tcBorders>
              <w:top w:val="nil"/>
              <w:left w:val="nil"/>
              <w:bottom w:val="nil"/>
              <w:right w:val="nil"/>
            </w:tcBorders>
            <w:shd w:val="clear" w:color="000000" w:fill="ADADAD"/>
            <w:noWrap/>
            <w:vAlign w:val="center"/>
          </w:tcPr>
          <w:p w14:paraId="07267B2B" w14:textId="77777777" w:rsidR="0007438E" w:rsidRPr="002A5BA5" w:rsidRDefault="0007438E">
            <w:pPr>
              <w:pStyle w:val="TAC"/>
              <w:rPr>
                <w:ins w:id="40576" w:author="LGE" w:date="2025-01-17T12:18:00Z"/>
              </w:rPr>
              <w:pPrChange w:id="40577" w:author="LGEc" w:date="2025-05-09T14:08:00Z">
                <w:pPr>
                  <w:jc w:val="center"/>
                </w:pPr>
              </w:pPrChange>
            </w:pPr>
            <w:ins w:id="40578" w:author="LGE" w:date="2025-01-17T12:18:00Z">
              <w:r w:rsidRPr="00775372">
                <w:rPr>
                  <w:rFonts w:hint="eastAsia"/>
                </w:rPr>
                <w:t>15.6</w:t>
              </w:r>
            </w:ins>
          </w:p>
        </w:tc>
        <w:tc>
          <w:tcPr>
            <w:tcW w:w="701" w:type="dxa"/>
            <w:tcBorders>
              <w:top w:val="nil"/>
              <w:left w:val="nil"/>
              <w:bottom w:val="nil"/>
              <w:right w:val="nil"/>
            </w:tcBorders>
            <w:shd w:val="clear" w:color="000000" w:fill="DCDCDC"/>
            <w:noWrap/>
            <w:vAlign w:val="center"/>
          </w:tcPr>
          <w:p w14:paraId="6A4FE361" w14:textId="77777777" w:rsidR="0007438E" w:rsidRPr="002A5BA5" w:rsidRDefault="0007438E">
            <w:pPr>
              <w:pStyle w:val="TAC"/>
              <w:rPr>
                <w:ins w:id="40579" w:author="LGE" w:date="2025-01-17T12:18:00Z"/>
              </w:rPr>
              <w:pPrChange w:id="40580" w:author="LGEc" w:date="2025-05-09T14:08:00Z">
                <w:pPr>
                  <w:jc w:val="center"/>
                </w:pPr>
              </w:pPrChange>
            </w:pPr>
            <w:ins w:id="40581" w:author="LGE" w:date="2025-01-17T12:18:00Z">
              <w:r w:rsidRPr="00775372">
                <w:rPr>
                  <w:rFonts w:hint="eastAsia"/>
                </w:rPr>
                <w:t>9.1</w:t>
              </w:r>
            </w:ins>
          </w:p>
        </w:tc>
        <w:tc>
          <w:tcPr>
            <w:tcW w:w="701" w:type="dxa"/>
            <w:tcBorders>
              <w:top w:val="nil"/>
              <w:left w:val="nil"/>
              <w:bottom w:val="nil"/>
              <w:right w:val="nil"/>
            </w:tcBorders>
            <w:shd w:val="clear" w:color="000000" w:fill="B0B0B0"/>
            <w:noWrap/>
            <w:vAlign w:val="center"/>
          </w:tcPr>
          <w:p w14:paraId="15D2FA60" w14:textId="77777777" w:rsidR="0007438E" w:rsidRPr="002A5BA5" w:rsidRDefault="0007438E">
            <w:pPr>
              <w:pStyle w:val="TAC"/>
              <w:rPr>
                <w:ins w:id="40582" w:author="LGE" w:date="2025-01-17T12:18:00Z"/>
              </w:rPr>
              <w:pPrChange w:id="40583" w:author="LGEc" w:date="2025-05-09T14:08:00Z">
                <w:pPr>
                  <w:jc w:val="center"/>
                </w:pPr>
              </w:pPrChange>
            </w:pPr>
            <w:ins w:id="40584"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59DBEB32" w14:textId="77777777" w:rsidR="0007438E" w:rsidRPr="002A5BA5" w:rsidRDefault="0007438E">
            <w:pPr>
              <w:pStyle w:val="TAC"/>
              <w:rPr>
                <w:ins w:id="40585" w:author="LGE" w:date="2025-01-17T12:18:00Z"/>
              </w:rPr>
              <w:pPrChange w:id="40586" w:author="LGEc" w:date="2025-05-09T14:08:00Z">
                <w:pPr>
                  <w:jc w:val="center"/>
                </w:pPr>
              </w:pPrChange>
            </w:pPr>
            <w:ins w:id="40587"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64DAD173" w14:textId="77777777" w:rsidR="0007438E" w:rsidRPr="002A5BA5" w:rsidRDefault="0007438E">
            <w:pPr>
              <w:pStyle w:val="TAC"/>
              <w:rPr>
                <w:ins w:id="40588" w:author="LGE" w:date="2025-01-17T12:18:00Z"/>
              </w:rPr>
              <w:pPrChange w:id="40589" w:author="LGEc" w:date="2025-05-09T14:08:00Z">
                <w:pPr>
                  <w:jc w:val="center"/>
                </w:pPr>
              </w:pPrChange>
            </w:pPr>
            <w:ins w:id="40590"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39A22562" w14:textId="77777777" w:rsidR="0007438E" w:rsidRPr="002A5BA5" w:rsidRDefault="0007438E">
            <w:pPr>
              <w:pStyle w:val="TAC"/>
              <w:rPr>
                <w:ins w:id="40591" w:author="LGE" w:date="2025-01-17T12:18:00Z"/>
              </w:rPr>
              <w:pPrChange w:id="40592" w:author="LGEc" w:date="2025-05-09T14:08:00Z">
                <w:pPr>
                  <w:jc w:val="center"/>
                </w:pPr>
              </w:pPrChange>
            </w:pPr>
            <w:ins w:id="40593" w:author="LGE" w:date="2025-01-17T12:18:00Z">
              <w:r w:rsidRPr="00775372">
                <w:rPr>
                  <w:rFonts w:hint="eastAsia"/>
                </w:rPr>
                <w:t>7.7</w:t>
              </w:r>
            </w:ins>
          </w:p>
        </w:tc>
      </w:tr>
      <w:tr w:rsidR="0007438E" w:rsidRPr="002A5BA5" w14:paraId="1A0246C5" w14:textId="77777777" w:rsidTr="009D1F4B">
        <w:trPr>
          <w:trHeight w:hRule="exact" w:val="232"/>
          <w:jc w:val="center"/>
          <w:ins w:id="40594" w:author="LGE" w:date="2025-01-17T12:18:00Z"/>
        </w:trPr>
        <w:tc>
          <w:tcPr>
            <w:tcW w:w="1684" w:type="dxa"/>
            <w:vMerge/>
            <w:shd w:val="clear" w:color="auto" w:fill="auto"/>
            <w:vAlign w:val="center"/>
            <w:hideMark/>
          </w:tcPr>
          <w:p w14:paraId="1B792E33" w14:textId="77777777" w:rsidR="0007438E" w:rsidRPr="00A45F58" w:rsidRDefault="0007438E" w:rsidP="009D1F4B">
            <w:pPr>
              <w:rPr>
                <w:ins w:id="40595" w:author="LGE" w:date="2025-01-17T12:18:00Z"/>
                <w:color w:val="000000"/>
              </w:rPr>
            </w:pPr>
          </w:p>
        </w:tc>
        <w:tc>
          <w:tcPr>
            <w:tcW w:w="1100" w:type="dxa"/>
            <w:shd w:val="clear" w:color="auto" w:fill="auto"/>
            <w:noWrap/>
            <w:vAlign w:val="center"/>
            <w:hideMark/>
          </w:tcPr>
          <w:p w14:paraId="12EE16C6" w14:textId="77777777" w:rsidR="0007438E" w:rsidRPr="00A45F58" w:rsidRDefault="0007438E">
            <w:pPr>
              <w:pStyle w:val="TAC"/>
              <w:rPr>
                <w:ins w:id="40596" w:author="LGE" w:date="2025-01-17T12:18:00Z"/>
              </w:rPr>
              <w:pPrChange w:id="40597" w:author="LGEc" w:date="2025-05-09T14:08:00Z">
                <w:pPr>
                  <w:jc w:val="center"/>
                </w:pPr>
              </w:pPrChange>
            </w:pPr>
            <w:ins w:id="40598" w:author="LGE" w:date="2025-01-17T12:18:00Z">
              <w:r w:rsidRPr="00A45F58">
                <w:t>'64QAM'</w:t>
              </w:r>
            </w:ins>
          </w:p>
        </w:tc>
        <w:tc>
          <w:tcPr>
            <w:tcW w:w="701" w:type="dxa"/>
            <w:tcBorders>
              <w:top w:val="nil"/>
              <w:left w:val="nil"/>
              <w:bottom w:val="nil"/>
              <w:right w:val="nil"/>
            </w:tcBorders>
            <w:shd w:val="clear" w:color="000000" w:fill="ADADAD"/>
            <w:noWrap/>
            <w:vAlign w:val="center"/>
          </w:tcPr>
          <w:p w14:paraId="52EC5EE7" w14:textId="77777777" w:rsidR="0007438E" w:rsidRPr="002A5BA5" w:rsidRDefault="0007438E">
            <w:pPr>
              <w:pStyle w:val="TAC"/>
              <w:rPr>
                <w:ins w:id="40599" w:author="LGE" w:date="2025-01-17T12:18:00Z"/>
              </w:rPr>
              <w:pPrChange w:id="40600" w:author="LGEc" w:date="2025-05-09T14:08:00Z">
                <w:pPr>
                  <w:jc w:val="center"/>
                </w:pPr>
              </w:pPrChange>
            </w:pPr>
            <w:ins w:id="40601" w:author="LGE" w:date="2025-01-17T12:18:00Z">
              <w:r w:rsidRPr="00775372">
                <w:rPr>
                  <w:rFonts w:hint="eastAsia"/>
                </w:rPr>
                <w:t>15.6</w:t>
              </w:r>
            </w:ins>
          </w:p>
        </w:tc>
        <w:tc>
          <w:tcPr>
            <w:tcW w:w="701" w:type="dxa"/>
            <w:tcBorders>
              <w:top w:val="nil"/>
              <w:left w:val="nil"/>
              <w:bottom w:val="nil"/>
              <w:right w:val="nil"/>
            </w:tcBorders>
            <w:shd w:val="clear" w:color="000000" w:fill="CBCBCB"/>
            <w:noWrap/>
            <w:vAlign w:val="center"/>
          </w:tcPr>
          <w:p w14:paraId="5101ADDE" w14:textId="77777777" w:rsidR="0007438E" w:rsidRPr="002A5BA5" w:rsidRDefault="0007438E">
            <w:pPr>
              <w:pStyle w:val="TAC"/>
              <w:rPr>
                <w:ins w:id="40602" w:author="LGE" w:date="2025-01-17T12:18:00Z"/>
              </w:rPr>
              <w:pPrChange w:id="40603" w:author="LGEc" w:date="2025-05-09T14:08:00Z">
                <w:pPr>
                  <w:jc w:val="center"/>
                </w:pPr>
              </w:pPrChange>
            </w:pPr>
            <w:ins w:id="40604" w:author="LGE" w:date="2025-01-17T12:18:00Z">
              <w:r w:rsidRPr="00775372">
                <w:rPr>
                  <w:rFonts w:hint="eastAsia"/>
                </w:rPr>
                <w:t>11.4</w:t>
              </w:r>
            </w:ins>
          </w:p>
        </w:tc>
        <w:tc>
          <w:tcPr>
            <w:tcW w:w="701" w:type="dxa"/>
            <w:tcBorders>
              <w:top w:val="nil"/>
              <w:left w:val="nil"/>
              <w:bottom w:val="nil"/>
              <w:right w:val="nil"/>
            </w:tcBorders>
            <w:shd w:val="clear" w:color="000000" w:fill="ADADAD"/>
            <w:noWrap/>
            <w:vAlign w:val="center"/>
          </w:tcPr>
          <w:p w14:paraId="4877F158" w14:textId="77777777" w:rsidR="0007438E" w:rsidRPr="002A5BA5" w:rsidRDefault="0007438E">
            <w:pPr>
              <w:pStyle w:val="TAC"/>
              <w:rPr>
                <w:ins w:id="40605" w:author="LGE" w:date="2025-01-17T12:18:00Z"/>
              </w:rPr>
              <w:pPrChange w:id="40606" w:author="LGEc" w:date="2025-05-09T14:08:00Z">
                <w:pPr>
                  <w:jc w:val="center"/>
                </w:pPr>
              </w:pPrChange>
            </w:pPr>
            <w:ins w:id="40607" w:author="LGE" w:date="2025-01-17T12:18:00Z">
              <w:r w:rsidRPr="00775372">
                <w:rPr>
                  <w:rFonts w:hint="eastAsia"/>
                </w:rPr>
                <w:t>15.6</w:t>
              </w:r>
            </w:ins>
          </w:p>
        </w:tc>
        <w:tc>
          <w:tcPr>
            <w:tcW w:w="701" w:type="dxa"/>
            <w:tcBorders>
              <w:top w:val="nil"/>
              <w:left w:val="nil"/>
              <w:bottom w:val="nil"/>
              <w:right w:val="nil"/>
            </w:tcBorders>
            <w:shd w:val="clear" w:color="000000" w:fill="D2D2D2"/>
            <w:noWrap/>
            <w:vAlign w:val="center"/>
          </w:tcPr>
          <w:p w14:paraId="3C7292B0" w14:textId="77777777" w:rsidR="0007438E" w:rsidRPr="002A5BA5" w:rsidRDefault="0007438E">
            <w:pPr>
              <w:pStyle w:val="TAC"/>
              <w:rPr>
                <w:ins w:id="40608" w:author="LGE" w:date="2025-01-17T12:18:00Z"/>
              </w:rPr>
              <w:pPrChange w:id="40609" w:author="LGEc" w:date="2025-05-09T14:08:00Z">
                <w:pPr>
                  <w:jc w:val="center"/>
                </w:pPr>
              </w:pPrChange>
            </w:pPr>
            <w:ins w:id="40610" w:author="LGE" w:date="2025-01-17T12:18:00Z">
              <w:r w:rsidRPr="00775372">
                <w:rPr>
                  <w:rFonts w:hint="eastAsia"/>
                </w:rPr>
                <w:t>10.5</w:t>
              </w:r>
            </w:ins>
          </w:p>
        </w:tc>
        <w:tc>
          <w:tcPr>
            <w:tcW w:w="701" w:type="dxa"/>
            <w:tcBorders>
              <w:top w:val="nil"/>
              <w:left w:val="nil"/>
              <w:bottom w:val="nil"/>
              <w:right w:val="nil"/>
            </w:tcBorders>
            <w:shd w:val="clear" w:color="000000" w:fill="ADADAD"/>
            <w:noWrap/>
            <w:vAlign w:val="center"/>
          </w:tcPr>
          <w:p w14:paraId="12723BFD" w14:textId="77777777" w:rsidR="0007438E" w:rsidRPr="002A5BA5" w:rsidRDefault="0007438E">
            <w:pPr>
              <w:pStyle w:val="TAC"/>
              <w:rPr>
                <w:ins w:id="40611" w:author="LGE" w:date="2025-01-17T12:18:00Z"/>
              </w:rPr>
              <w:pPrChange w:id="40612" w:author="LGEc" w:date="2025-05-09T14:08:00Z">
                <w:pPr>
                  <w:jc w:val="center"/>
                </w:pPr>
              </w:pPrChange>
            </w:pPr>
            <w:ins w:id="40613" w:author="LGE" w:date="2025-01-17T12:18:00Z">
              <w:r w:rsidRPr="00775372">
                <w:rPr>
                  <w:rFonts w:hint="eastAsia"/>
                </w:rPr>
                <w:t>15.6</w:t>
              </w:r>
            </w:ins>
          </w:p>
        </w:tc>
        <w:tc>
          <w:tcPr>
            <w:tcW w:w="701" w:type="dxa"/>
            <w:tcBorders>
              <w:top w:val="nil"/>
              <w:left w:val="nil"/>
              <w:bottom w:val="nil"/>
              <w:right w:val="nil"/>
            </w:tcBorders>
            <w:shd w:val="clear" w:color="000000" w:fill="D9D9D9"/>
            <w:noWrap/>
            <w:vAlign w:val="center"/>
          </w:tcPr>
          <w:p w14:paraId="4374086A" w14:textId="77777777" w:rsidR="0007438E" w:rsidRPr="002A5BA5" w:rsidRDefault="0007438E">
            <w:pPr>
              <w:pStyle w:val="TAC"/>
              <w:rPr>
                <w:ins w:id="40614" w:author="LGE" w:date="2025-01-17T12:18:00Z"/>
              </w:rPr>
              <w:pPrChange w:id="40615" w:author="LGEc" w:date="2025-05-09T14:08:00Z">
                <w:pPr>
                  <w:jc w:val="center"/>
                </w:pPr>
              </w:pPrChange>
            </w:pPr>
            <w:ins w:id="40616" w:author="LGE" w:date="2025-01-17T12:18:00Z">
              <w:r w:rsidRPr="00775372">
                <w:rPr>
                  <w:rFonts w:hint="eastAsia"/>
                </w:rPr>
                <w:t>9.6</w:t>
              </w:r>
            </w:ins>
          </w:p>
        </w:tc>
        <w:tc>
          <w:tcPr>
            <w:tcW w:w="701" w:type="dxa"/>
            <w:tcBorders>
              <w:top w:val="nil"/>
              <w:left w:val="nil"/>
              <w:bottom w:val="nil"/>
              <w:right w:val="nil"/>
            </w:tcBorders>
            <w:shd w:val="clear" w:color="000000" w:fill="B0B0B0"/>
            <w:noWrap/>
            <w:vAlign w:val="center"/>
          </w:tcPr>
          <w:p w14:paraId="5573AA7D" w14:textId="77777777" w:rsidR="0007438E" w:rsidRPr="002A5BA5" w:rsidRDefault="0007438E">
            <w:pPr>
              <w:pStyle w:val="TAC"/>
              <w:rPr>
                <w:ins w:id="40617" w:author="LGE" w:date="2025-01-17T12:18:00Z"/>
              </w:rPr>
              <w:pPrChange w:id="40618" w:author="LGEc" w:date="2025-05-09T14:08:00Z">
                <w:pPr>
                  <w:jc w:val="center"/>
                </w:pPr>
              </w:pPrChange>
            </w:pPr>
            <w:ins w:id="40619"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51607166" w14:textId="77777777" w:rsidR="0007438E" w:rsidRPr="002A5BA5" w:rsidRDefault="0007438E">
            <w:pPr>
              <w:pStyle w:val="TAC"/>
              <w:rPr>
                <w:ins w:id="40620" w:author="LGE" w:date="2025-01-17T12:18:00Z"/>
              </w:rPr>
              <w:pPrChange w:id="40621" w:author="LGEc" w:date="2025-05-09T14:08:00Z">
                <w:pPr>
                  <w:jc w:val="center"/>
                </w:pPr>
              </w:pPrChange>
            </w:pPr>
            <w:ins w:id="40622"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7BEB36C9" w14:textId="77777777" w:rsidR="0007438E" w:rsidRPr="002A5BA5" w:rsidRDefault="0007438E">
            <w:pPr>
              <w:pStyle w:val="TAC"/>
              <w:rPr>
                <w:ins w:id="40623" w:author="LGE" w:date="2025-01-17T12:18:00Z"/>
              </w:rPr>
              <w:pPrChange w:id="40624" w:author="LGEc" w:date="2025-05-09T14:08:00Z">
                <w:pPr>
                  <w:jc w:val="center"/>
                </w:pPr>
              </w:pPrChange>
            </w:pPr>
            <w:ins w:id="40625"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09A1A9F8" w14:textId="77777777" w:rsidR="0007438E" w:rsidRPr="002A5BA5" w:rsidRDefault="0007438E">
            <w:pPr>
              <w:pStyle w:val="TAC"/>
              <w:rPr>
                <w:ins w:id="40626" w:author="LGE" w:date="2025-01-17T12:18:00Z"/>
              </w:rPr>
              <w:pPrChange w:id="40627" w:author="LGEc" w:date="2025-05-09T14:08:00Z">
                <w:pPr>
                  <w:jc w:val="center"/>
                </w:pPr>
              </w:pPrChange>
            </w:pPr>
            <w:ins w:id="40628" w:author="LGE" w:date="2025-01-17T12:18:00Z">
              <w:r w:rsidRPr="00775372">
                <w:rPr>
                  <w:rFonts w:hint="eastAsia"/>
                </w:rPr>
                <w:t>7.7</w:t>
              </w:r>
            </w:ins>
          </w:p>
        </w:tc>
      </w:tr>
      <w:tr w:rsidR="0007438E" w:rsidRPr="002A5BA5" w14:paraId="5803DBF3" w14:textId="77777777" w:rsidTr="009D1F4B">
        <w:trPr>
          <w:trHeight w:hRule="exact" w:val="232"/>
          <w:jc w:val="center"/>
          <w:ins w:id="40629" w:author="LGE" w:date="2025-01-17T12:18:00Z"/>
        </w:trPr>
        <w:tc>
          <w:tcPr>
            <w:tcW w:w="1684" w:type="dxa"/>
            <w:vMerge/>
            <w:shd w:val="clear" w:color="auto" w:fill="auto"/>
            <w:vAlign w:val="center"/>
            <w:hideMark/>
          </w:tcPr>
          <w:p w14:paraId="6461A577" w14:textId="77777777" w:rsidR="0007438E" w:rsidRPr="00A45F58" w:rsidRDefault="0007438E" w:rsidP="009D1F4B">
            <w:pPr>
              <w:rPr>
                <w:ins w:id="40630" w:author="LGE" w:date="2025-01-17T12:18:00Z"/>
                <w:color w:val="000000"/>
              </w:rPr>
            </w:pPr>
          </w:p>
        </w:tc>
        <w:tc>
          <w:tcPr>
            <w:tcW w:w="1100" w:type="dxa"/>
            <w:shd w:val="clear" w:color="auto" w:fill="auto"/>
            <w:noWrap/>
            <w:vAlign w:val="center"/>
            <w:hideMark/>
          </w:tcPr>
          <w:p w14:paraId="1115C563" w14:textId="77777777" w:rsidR="0007438E" w:rsidRPr="00A45F58" w:rsidRDefault="0007438E">
            <w:pPr>
              <w:pStyle w:val="TAC"/>
              <w:rPr>
                <w:ins w:id="40631" w:author="LGE" w:date="2025-01-17T12:18:00Z"/>
              </w:rPr>
              <w:pPrChange w:id="40632" w:author="LGEc" w:date="2025-05-09T14:08:00Z">
                <w:pPr>
                  <w:jc w:val="center"/>
                </w:pPr>
              </w:pPrChange>
            </w:pPr>
            <w:ins w:id="40633" w:author="LGE" w:date="2025-01-17T12:18:00Z">
              <w:r w:rsidRPr="00A45F58">
                <w:t>'256QAM'</w:t>
              </w:r>
            </w:ins>
          </w:p>
        </w:tc>
        <w:tc>
          <w:tcPr>
            <w:tcW w:w="701" w:type="dxa"/>
            <w:tcBorders>
              <w:top w:val="nil"/>
              <w:left w:val="nil"/>
              <w:bottom w:val="nil"/>
              <w:right w:val="nil"/>
            </w:tcBorders>
            <w:shd w:val="clear" w:color="000000" w:fill="ADADAD"/>
            <w:noWrap/>
          </w:tcPr>
          <w:p w14:paraId="0B4223CF" w14:textId="77777777" w:rsidR="0007438E" w:rsidRPr="002A5BA5" w:rsidRDefault="0007438E">
            <w:pPr>
              <w:pStyle w:val="TAC"/>
              <w:rPr>
                <w:ins w:id="40634" w:author="LGE" w:date="2025-01-17T12:18:00Z"/>
              </w:rPr>
              <w:pPrChange w:id="40635" w:author="LGEc" w:date="2025-05-09T14:08:00Z">
                <w:pPr>
                  <w:jc w:val="center"/>
                </w:pPr>
              </w:pPrChange>
            </w:pPr>
            <w:ins w:id="40636" w:author="LGE" w:date="2025-01-17T12:18:00Z">
              <w:r w:rsidRPr="00775372">
                <w:rPr>
                  <w:rFonts w:hint="eastAsia"/>
                </w:rPr>
                <w:t>15.7</w:t>
              </w:r>
            </w:ins>
          </w:p>
        </w:tc>
        <w:tc>
          <w:tcPr>
            <w:tcW w:w="701" w:type="dxa"/>
            <w:tcBorders>
              <w:top w:val="nil"/>
              <w:left w:val="nil"/>
              <w:bottom w:val="nil"/>
              <w:right w:val="nil"/>
            </w:tcBorders>
            <w:shd w:val="clear" w:color="000000" w:fill="CBCBCB"/>
            <w:noWrap/>
          </w:tcPr>
          <w:p w14:paraId="03648290" w14:textId="77777777" w:rsidR="0007438E" w:rsidRPr="002A5BA5" w:rsidRDefault="0007438E">
            <w:pPr>
              <w:pStyle w:val="TAC"/>
              <w:rPr>
                <w:ins w:id="40637" w:author="LGE" w:date="2025-01-17T12:18:00Z"/>
              </w:rPr>
              <w:pPrChange w:id="40638" w:author="LGEc" w:date="2025-05-09T14:08:00Z">
                <w:pPr>
                  <w:jc w:val="center"/>
                </w:pPr>
              </w:pPrChange>
            </w:pPr>
            <w:ins w:id="40639" w:author="LGE" w:date="2025-01-17T12:18:00Z">
              <w:r w:rsidRPr="00775372">
                <w:rPr>
                  <w:rFonts w:hint="eastAsia"/>
                </w:rPr>
                <w:t>11.5</w:t>
              </w:r>
            </w:ins>
          </w:p>
        </w:tc>
        <w:tc>
          <w:tcPr>
            <w:tcW w:w="701" w:type="dxa"/>
            <w:tcBorders>
              <w:top w:val="nil"/>
              <w:left w:val="nil"/>
              <w:bottom w:val="nil"/>
              <w:right w:val="nil"/>
            </w:tcBorders>
            <w:shd w:val="clear" w:color="000000" w:fill="ADADAD"/>
            <w:noWrap/>
          </w:tcPr>
          <w:p w14:paraId="41F170EE" w14:textId="77777777" w:rsidR="0007438E" w:rsidRPr="002A5BA5" w:rsidRDefault="0007438E">
            <w:pPr>
              <w:pStyle w:val="TAC"/>
              <w:rPr>
                <w:ins w:id="40640" w:author="LGE" w:date="2025-01-17T12:18:00Z"/>
              </w:rPr>
              <w:pPrChange w:id="40641" w:author="LGEc" w:date="2025-05-09T14:08:00Z">
                <w:pPr>
                  <w:jc w:val="center"/>
                </w:pPr>
              </w:pPrChange>
            </w:pPr>
            <w:ins w:id="40642" w:author="LGE" w:date="2025-01-17T12:18:00Z">
              <w:r w:rsidRPr="00775372">
                <w:rPr>
                  <w:rFonts w:hint="eastAsia"/>
                </w:rPr>
                <w:t>15.6</w:t>
              </w:r>
            </w:ins>
          </w:p>
        </w:tc>
        <w:tc>
          <w:tcPr>
            <w:tcW w:w="701" w:type="dxa"/>
            <w:tcBorders>
              <w:top w:val="nil"/>
              <w:left w:val="nil"/>
              <w:bottom w:val="nil"/>
              <w:right w:val="nil"/>
            </w:tcBorders>
            <w:shd w:val="clear" w:color="000000" w:fill="D2D2D2"/>
            <w:noWrap/>
          </w:tcPr>
          <w:p w14:paraId="66863127" w14:textId="77777777" w:rsidR="0007438E" w:rsidRPr="002A5BA5" w:rsidRDefault="0007438E">
            <w:pPr>
              <w:pStyle w:val="TAC"/>
              <w:rPr>
                <w:ins w:id="40643" w:author="LGE" w:date="2025-01-17T12:18:00Z"/>
              </w:rPr>
              <w:pPrChange w:id="40644" w:author="LGEc" w:date="2025-05-09T14:08:00Z">
                <w:pPr>
                  <w:jc w:val="center"/>
                </w:pPr>
              </w:pPrChange>
            </w:pPr>
            <w:ins w:id="40645" w:author="LGE" w:date="2025-01-17T12:18:00Z">
              <w:r w:rsidRPr="00775372">
                <w:rPr>
                  <w:rFonts w:hint="eastAsia"/>
                </w:rPr>
                <w:t>10.5</w:t>
              </w:r>
            </w:ins>
          </w:p>
        </w:tc>
        <w:tc>
          <w:tcPr>
            <w:tcW w:w="701" w:type="dxa"/>
            <w:tcBorders>
              <w:top w:val="nil"/>
              <w:left w:val="nil"/>
              <w:bottom w:val="nil"/>
              <w:right w:val="nil"/>
            </w:tcBorders>
            <w:shd w:val="clear" w:color="000000" w:fill="ADADAD"/>
            <w:noWrap/>
          </w:tcPr>
          <w:p w14:paraId="45188514" w14:textId="77777777" w:rsidR="0007438E" w:rsidRPr="002A5BA5" w:rsidRDefault="0007438E">
            <w:pPr>
              <w:pStyle w:val="TAC"/>
              <w:rPr>
                <w:ins w:id="40646" w:author="LGE" w:date="2025-01-17T12:18:00Z"/>
              </w:rPr>
              <w:pPrChange w:id="40647" w:author="LGEc" w:date="2025-05-09T14:08:00Z">
                <w:pPr>
                  <w:jc w:val="center"/>
                </w:pPr>
              </w:pPrChange>
            </w:pPr>
            <w:ins w:id="40648" w:author="LGE" w:date="2025-01-17T12:18:00Z">
              <w:r w:rsidRPr="00775372">
                <w:rPr>
                  <w:rFonts w:hint="eastAsia"/>
                </w:rPr>
                <w:t>15.6</w:t>
              </w:r>
            </w:ins>
          </w:p>
        </w:tc>
        <w:tc>
          <w:tcPr>
            <w:tcW w:w="701" w:type="dxa"/>
            <w:tcBorders>
              <w:top w:val="nil"/>
              <w:left w:val="nil"/>
              <w:bottom w:val="nil"/>
              <w:right w:val="nil"/>
            </w:tcBorders>
            <w:shd w:val="clear" w:color="000000" w:fill="DCDCDC"/>
            <w:noWrap/>
            <w:vAlign w:val="center"/>
          </w:tcPr>
          <w:p w14:paraId="58B616EC" w14:textId="77777777" w:rsidR="0007438E" w:rsidRPr="002A5BA5" w:rsidRDefault="0007438E">
            <w:pPr>
              <w:pStyle w:val="TAC"/>
              <w:rPr>
                <w:ins w:id="40649" w:author="LGE" w:date="2025-01-17T12:18:00Z"/>
              </w:rPr>
              <w:pPrChange w:id="40650" w:author="LGEc" w:date="2025-05-09T14:08:00Z">
                <w:pPr>
                  <w:jc w:val="center"/>
                </w:pPr>
              </w:pPrChange>
            </w:pPr>
            <w:ins w:id="40651" w:author="LGE" w:date="2025-01-17T12:18:00Z">
              <w:r w:rsidRPr="00775372">
                <w:rPr>
                  <w:rFonts w:hint="eastAsia"/>
                </w:rPr>
                <w:t>9.1</w:t>
              </w:r>
            </w:ins>
          </w:p>
        </w:tc>
        <w:tc>
          <w:tcPr>
            <w:tcW w:w="701" w:type="dxa"/>
            <w:tcBorders>
              <w:top w:val="nil"/>
              <w:left w:val="nil"/>
              <w:bottom w:val="nil"/>
              <w:right w:val="nil"/>
            </w:tcBorders>
            <w:shd w:val="clear" w:color="000000" w:fill="B0B0B0"/>
            <w:noWrap/>
            <w:vAlign w:val="center"/>
          </w:tcPr>
          <w:p w14:paraId="5C9A4096" w14:textId="77777777" w:rsidR="0007438E" w:rsidRPr="002A5BA5" w:rsidRDefault="0007438E">
            <w:pPr>
              <w:pStyle w:val="TAC"/>
              <w:rPr>
                <w:ins w:id="40652" w:author="LGE" w:date="2025-01-17T12:18:00Z"/>
              </w:rPr>
              <w:pPrChange w:id="40653" w:author="LGEc" w:date="2025-05-09T14:08:00Z">
                <w:pPr>
                  <w:jc w:val="center"/>
                </w:pPr>
              </w:pPrChange>
            </w:pPr>
            <w:ins w:id="40654" w:author="LGE" w:date="2025-01-17T12:18:00Z">
              <w:r w:rsidRPr="00775372">
                <w:rPr>
                  <w:rFonts w:hint="eastAsia"/>
                </w:rPr>
                <w:t>15.2</w:t>
              </w:r>
            </w:ins>
          </w:p>
        </w:tc>
        <w:tc>
          <w:tcPr>
            <w:tcW w:w="701" w:type="dxa"/>
            <w:tcBorders>
              <w:top w:val="nil"/>
              <w:left w:val="nil"/>
              <w:bottom w:val="nil"/>
              <w:right w:val="nil"/>
            </w:tcBorders>
            <w:shd w:val="clear" w:color="000000" w:fill="DFDFDF"/>
            <w:noWrap/>
            <w:vAlign w:val="center"/>
          </w:tcPr>
          <w:p w14:paraId="24ACA711" w14:textId="77777777" w:rsidR="0007438E" w:rsidRPr="002A5BA5" w:rsidRDefault="0007438E">
            <w:pPr>
              <w:pStyle w:val="TAC"/>
              <w:rPr>
                <w:ins w:id="40655" w:author="LGE" w:date="2025-01-17T12:18:00Z"/>
              </w:rPr>
              <w:pPrChange w:id="40656" w:author="LGEc" w:date="2025-05-09T14:08:00Z">
                <w:pPr>
                  <w:jc w:val="center"/>
                </w:pPr>
              </w:pPrChange>
            </w:pPr>
            <w:ins w:id="40657" w:author="LGE" w:date="2025-01-17T12:18:00Z">
              <w:r w:rsidRPr="00775372">
                <w:rPr>
                  <w:rFonts w:hint="eastAsia"/>
                </w:rPr>
                <w:t>8.6</w:t>
              </w:r>
            </w:ins>
          </w:p>
        </w:tc>
        <w:tc>
          <w:tcPr>
            <w:tcW w:w="701" w:type="dxa"/>
            <w:tcBorders>
              <w:top w:val="nil"/>
              <w:left w:val="nil"/>
              <w:bottom w:val="nil"/>
              <w:right w:val="nil"/>
            </w:tcBorders>
            <w:shd w:val="clear" w:color="000000" w:fill="B4B4B4"/>
            <w:noWrap/>
            <w:vAlign w:val="center"/>
          </w:tcPr>
          <w:p w14:paraId="0E91F239" w14:textId="77777777" w:rsidR="0007438E" w:rsidRPr="002A5BA5" w:rsidRDefault="0007438E">
            <w:pPr>
              <w:pStyle w:val="TAC"/>
              <w:rPr>
                <w:ins w:id="40658" w:author="LGE" w:date="2025-01-17T12:18:00Z"/>
              </w:rPr>
              <w:pPrChange w:id="40659" w:author="LGEc" w:date="2025-05-09T14:08:00Z">
                <w:pPr>
                  <w:jc w:val="center"/>
                </w:pPr>
              </w:pPrChange>
            </w:pPr>
            <w:ins w:id="40660" w:author="LGE" w:date="2025-01-17T12:18:00Z">
              <w:r w:rsidRPr="00775372">
                <w:rPr>
                  <w:rFonts w:hint="eastAsia"/>
                </w:rPr>
                <w:t>14.7</w:t>
              </w:r>
            </w:ins>
          </w:p>
        </w:tc>
        <w:tc>
          <w:tcPr>
            <w:tcW w:w="701" w:type="dxa"/>
            <w:tcBorders>
              <w:top w:val="nil"/>
              <w:left w:val="nil"/>
              <w:bottom w:val="nil"/>
              <w:right w:val="single" w:sz="4" w:space="0" w:color="auto"/>
            </w:tcBorders>
            <w:shd w:val="clear" w:color="000000" w:fill="E6E6E6"/>
            <w:noWrap/>
            <w:vAlign w:val="center"/>
          </w:tcPr>
          <w:p w14:paraId="10062D48" w14:textId="77777777" w:rsidR="0007438E" w:rsidRPr="002A5BA5" w:rsidRDefault="0007438E">
            <w:pPr>
              <w:pStyle w:val="TAC"/>
              <w:rPr>
                <w:ins w:id="40661" w:author="LGE" w:date="2025-01-17T12:18:00Z"/>
              </w:rPr>
              <w:pPrChange w:id="40662" w:author="LGEc" w:date="2025-05-09T14:08:00Z">
                <w:pPr>
                  <w:jc w:val="center"/>
                </w:pPr>
              </w:pPrChange>
            </w:pPr>
            <w:ins w:id="40663" w:author="LGE" w:date="2025-01-17T12:18:00Z">
              <w:r w:rsidRPr="00775372">
                <w:rPr>
                  <w:rFonts w:hint="eastAsia"/>
                </w:rPr>
                <w:t>7.7</w:t>
              </w:r>
            </w:ins>
          </w:p>
        </w:tc>
      </w:tr>
      <w:tr w:rsidR="0007438E" w:rsidRPr="002A5BA5" w14:paraId="3A6A751E" w14:textId="77777777" w:rsidTr="009D1F4B">
        <w:trPr>
          <w:trHeight w:hRule="exact" w:val="232"/>
          <w:jc w:val="center"/>
          <w:ins w:id="40664" w:author="LGE" w:date="2025-01-17T12:18:00Z"/>
        </w:trPr>
        <w:tc>
          <w:tcPr>
            <w:tcW w:w="1684" w:type="dxa"/>
            <w:vMerge/>
            <w:shd w:val="clear" w:color="auto" w:fill="auto"/>
            <w:noWrap/>
            <w:vAlign w:val="center"/>
            <w:hideMark/>
          </w:tcPr>
          <w:p w14:paraId="2719ED58" w14:textId="77777777" w:rsidR="0007438E" w:rsidRPr="00A45F58" w:rsidRDefault="0007438E" w:rsidP="009D1F4B">
            <w:pPr>
              <w:jc w:val="center"/>
              <w:rPr>
                <w:ins w:id="40665" w:author="LGE" w:date="2025-01-17T12:18:00Z"/>
                <w:color w:val="000000"/>
              </w:rPr>
            </w:pPr>
          </w:p>
        </w:tc>
        <w:tc>
          <w:tcPr>
            <w:tcW w:w="1100" w:type="dxa"/>
            <w:shd w:val="clear" w:color="auto" w:fill="auto"/>
            <w:noWrap/>
            <w:vAlign w:val="center"/>
            <w:hideMark/>
          </w:tcPr>
          <w:p w14:paraId="28B30A4F" w14:textId="77777777" w:rsidR="0007438E" w:rsidRPr="00A45F58" w:rsidRDefault="0007438E">
            <w:pPr>
              <w:pStyle w:val="TAH"/>
              <w:rPr>
                <w:ins w:id="40666" w:author="LGE" w:date="2025-01-17T12:18:00Z"/>
              </w:rPr>
              <w:pPrChange w:id="40667" w:author="LGEc" w:date="2025-05-09T14:08:00Z">
                <w:pPr>
                  <w:jc w:val="center"/>
                </w:pPr>
              </w:pPrChange>
            </w:pPr>
            <w:ins w:id="40668" w:author="LGE" w:date="2025-01-17T12:18:00Z">
              <w:r>
                <w:t>Scenario</w:t>
              </w:r>
            </w:ins>
            <w:ins w:id="40669" w:author="LGEc" w:date="2025-05-09T16:05:00Z">
              <w:r>
                <w:t>#</w:t>
              </w:r>
            </w:ins>
            <w:ins w:id="40670" w:author="LGE" w:date="2025-01-17T12:18:00Z">
              <w:r>
                <w:t xml:space="preserve"> #</w:t>
              </w:r>
            </w:ins>
          </w:p>
        </w:tc>
        <w:tc>
          <w:tcPr>
            <w:tcW w:w="701" w:type="dxa"/>
            <w:tcBorders>
              <w:top w:val="single" w:sz="4" w:space="0" w:color="auto"/>
              <w:bottom w:val="single" w:sz="4" w:space="0" w:color="auto"/>
              <w:right w:val="single" w:sz="4" w:space="0" w:color="auto"/>
            </w:tcBorders>
            <w:shd w:val="clear" w:color="auto" w:fill="auto"/>
            <w:noWrap/>
            <w:vAlign w:val="center"/>
            <w:hideMark/>
          </w:tcPr>
          <w:p w14:paraId="779F3B28" w14:textId="77777777" w:rsidR="0007438E" w:rsidRPr="002A5BA5" w:rsidRDefault="0007438E">
            <w:pPr>
              <w:pStyle w:val="TAH"/>
              <w:rPr>
                <w:ins w:id="40671" w:author="LGE" w:date="2025-01-17T12:18:00Z"/>
              </w:rPr>
              <w:pPrChange w:id="40672" w:author="LGEc" w:date="2025-05-09T14:08:00Z">
                <w:pPr>
                  <w:jc w:val="center"/>
                </w:pPr>
              </w:pPrChange>
            </w:pPr>
            <w:ins w:id="40673" w:author="LGE" w:date="2025-01-17T12:18:00Z">
              <w:r w:rsidRPr="002A5BA5">
                <w:t>#11</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D7228" w14:textId="77777777" w:rsidR="0007438E" w:rsidRPr="002A5BA5" w:rsidRDefault="0007438E">
            <w:pPr>
              <w:pStyle w:val="TAH"/>
              <w:rPr>
                <w:ins w:id="40674" w:author="LGE" w:date="2025-01-17T12:18:00Z"/>
              </w:rPr>
              <w:pPrChange w:id="40675" w:author="LGEc" w:date="2025-05-09T14:08:00Z">
                <w:pPr>
                  <w:jc w:val="center"/>
                </w:pPr>
              </w:pPrChange>
            </w:pPr>
            <w:ins w:id="40676" w:author="LGE" w:date="2025-01-17T12:18:00Z">
              <w:r w:rsidRPr="002A5BA5">
                <w:t>#12</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012F7D" w14:textId="77777777" w:rsidR="0007438E" w:rsidRPr="002A5BA5" w:rsidRDefault="0007438E">
            <w:pPr>
              <w:pStyle w:val="TAH"/>
              <w:rPr>
                <w:ins w:id="40677" w:author="LGE" w:date="2025-01-17T12:18:00Z"/>
              </w:rPr>
              <w:pPrChange w:id="40678" w:author="LGEc" w:date="2025-05-09T14:08:00Z">
                <w:pPr>
                  <w:jc w:val="center"/>
                </w:pPr>
              </w:pPrChange>
            </w:pPr>
            <w:ins w:id="40679" w:author="LGE" w:date="2025-01-17T12:18:00Z">
              <w:r w:rsidRPr="002A5BA5">
                <w:t>#13</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7A8C7" w14:textId="77777777" w:rsidR="0007438E" w:rsidRPr="002A5BA5" w:rsidRDefault="0007438E">
            <w:pPr>
              <w:pStyle w:val="TAH"/>
              <w:rPr>
                <w:ins w:id="40680" w:author="LGE" w:date="2025-01-17T12:18:00Z"/>
              </w:rPr>
              <w:pPrChange w:id="40681" w:author="LGEc" w:date="2025-05-09T14:08:00Z">
                <w:pPr>
                  <w:jc w:val="center"/>
                </w:pPr>
              </w:pPrChange>
            </w:pPr>
            <w:ins w:id="40682" w:author="LGE" w:date="2025-01-17T12:18:00Z">
              <w:r w:rsidRPr="002A5BA5">
                <w:t>#14</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29005" w14:textId="77777777" w:rsidR="0007438E" w:rsidRPr="002A5BA5" w:rsidRDefault="0007438E">
            <w:pPr>
              <w:pStyle w:val="TAH"/>
              <w:rPr>
                <w:ins w:id="40683" w:author="LGE" w:date="2025-01-17T12:18:00Z"/>
              </w:rPr>
              <w:pPrChange w:id="40684" w:author="LGEc" w:date="2025-05-09T14:08:00Z">
                <w:pPr>
                  <w:jc w:val="center"/>
                </w:pPr>
              </w:pPrChange>
            </w:pPr>
            <w:ins w:id="40685" w:author="LGE" w:date="2025-01-17T12:18:00Z">
              <w:r w:rsidRPr="002A5BA5">
                <w:t>#15</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BCC5D" w14:textId="77777777" w:rsidR="0007438E" w:rsidRPr="002A5BA5" w:rsidRDefault="0007438E">
            <w:pPr>
              <w:pStyle w:val="TAH"/>
              <w:rPr>
                <w:ins w:id="40686" w:author="LGE" w:date="2025-01-17T12:18:00Z"/>
              </w:rPr>
              <w:pPrChange w:id="40687" w:author="LGEc" w:date="2025-05-09T14:08:00Z">
                <w:pPr>
                  <w:jc w:val="center"/>
                </w:pPr>
              </w:pPrChange>
            </w:pPr>
            <w:ins w:id="40688" w:author="LGE" w:date="2025-01-17T12:18:00Z">
              <w:r w:rsidRPr="002A5BA5">
                <w:t>#16</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1BB645" w14:textId="77777777" w:rsidR="0007438E" w:rsidRPr="002A5BA5" w:rsidRDefault="0007438E">
            <w:pPr>
              <w:pStyle w:val="TAH"/>
              <w:rPr>
                <w:ins w:id="40689" w:author="LGE" w:date="2025-01-17T12:18:00Z"/>
              </w:rPr>
              <w:pPrChange w:id="40690" w:author="LGEc" w:date="2025-05-09T14:08:00Z">
                <w:pPr>
                  <w:jc w:val="center"/>
                </w:pPr>
              </w:pPrChange>
            </w:pPr>
            <w:ins w:id="40691" w:author="LGE" w:date="2025-01-17T12:18:00Z">
              <w:r w:rsidRPr="002A5BA5">
                <w:t>#17</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2C4E88" w14:textId="77777777" w:rsidR="0007438E" w:rsidRPr="002A5BA5" w:rsidRDefault="0007438E">
            <w:pPr>
              <w:pStyle w:val="TAH"/>
              <w:rPr>
                <w:ins w:id="40692" w:author="LGE" w:date="2025-01-17T12:18:00Z"/>
              </w:rPr>
              <w:pPrChange w:id="40693" w:author="LGEc" w:date="2025-05-09T14:08:00Z">
                <w:pPr>
                  <w:jc w:val="center"/>
                </w:pPr>
              </w:pPrChange>
            </w:pPr>
            <w:ins w:id="40694" w:author="LGE" w:date="2025-01-17T12:18:00Z">
              <w:r w:rsidRPr="002A5BA5">
                <w:t>#18</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CD8C9A" w14:textId="77777777" w:rsidR="0007438E" w:rsidRPr="002A5BA5" w:rsidRDefault="0007438E">
            <w:pPr>
              <w:pStyle w:val="TAH"/>
              <w:rPr>
                <w:ins w:id="40695" w:author="LGE" w:date="2025-01-17T12:18:00Z"/>
              </w:rPr>
              <w:pPrChange w:id="40696" w:author="LGEc" w:date="2025-05-09T14:08:00Z">
                <w:pPr>
                  <w:jc w:val="center"/>
                </w:pPr>
              </w:pPrChange>
            </w:pPr>
            <w:ins w:id="40697" w:author="LGE" w:date="2025-01-17T12:18:00Z">
              <w:r w:rsidRPr="002A5BA5">
                <w:t>#19</w:t>
              </w:r>
            </w:ins>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97B794" w14:textId="77777777" w:rsidR="0007438E" w:rsidRPr="002A5BA5" w:rsidRDefault="0007438E">
            <w:pPr>
              <w:pStyle w:val="TAH"/>
              <w:rPr>
                <w:ins w:id="40698" w:author="LGE" w:date="2025-01-17T12:18:00Z"/>
              </w:rPr>
              <w:pPrChange w:id="40699" w:author="LGEc" w:date="2025-05-09T14:08:00Z">
                <w:pPr>
                  <w:jc w:val="center"/>
                </w:pPr>
              </w:pPrChange>
            </w:pPr>
            <w:ins w:id="40700" w:author="LGE" w:date="2025-01-17T12:18:00Z">
              <w:r w:rsidRPr="002A5BA5">
                <w:t>#20</w:t>
              </w:r>
            </w:ins>
          </w:p>
        </w:tc>
      </w:tr>
      <w:tr w:rsidR="0007438E" w:rsidRPr="002A5BA5" w14:paraId="40227D4D" w14:textId="77777777" w:rsidTr="009D1F4B">
        <w:trPr>
          <w:trHeight w:hRule="exact" w:val="232"/>
          <w:jc w:val="center"/>
          <w:ins w:id="40701" w:author="LGE" w:date="2025-01-17T12:18:00Z"/>
        </w:trPr>
        <w:tc>
          <w:tcPr>
            <w:tcW w:w="1684" w:type="dxa"/>
            <w:vMerge/>
            <w:shd w:val="clear" w:color="auto" w:fill="auto"/>
            <w:noWrap/>
            <w:hideMark/>
          </w:tcPr>
          <w:p w14:paraId="211BDD43" w14:textId="77777777" w:rsidR="0007438E" w:rsidRPr="00A45F58" w:rsidRDefault="0007438E" w:rsidP="009D1F4B">
            <w:pPr>
              <w:jc w:val="center"/>
              <w:rPr>
                <w:ins w:id="40702" w:author="LGE" w:date="2025-01-17T12:18:00Z"/>
                <w:color w:val="000000"/>
              </w:rPr>
            </w:pPr>
          </w:p>
        </w:tc>
        <w:tc>
          <w:tcPr>
            <w:tcW w:w="1100" w:type="dxa"/>
            <w:shd w:val="clear" w:color="auto" w:fill="auto"/>
            <w:noWrap/>
            <w:vAlign w:val="center"/>
            <w:hideMark/>
          </w:tcPr>
          <w:p w14:paraId="45041341" w14:textId="77777777" w:rsidR="0007438E" w:rsidRPr="00A45F58" w:rsidRDefault="0007438E">
            <w:pPr>
              <w:pStyle w:val="TAC"/>
              <w:rPr>
                <w:ins w:id="40703" w:author="LGE" w:date="2025-01-17T12:18:00Z"/>
              </w:rPr>
              <w:pPrChange w:id="40704" w:author="LGEc" w:date="2025-05-09T14:08:00Z">
                <w:pPr>
                  <w:jc w:val="center"/>
                </w:pPr>
              </w:pPrChange>
            </w:pPr>
            <w:ins w:id="40705" w:author="LGE" w:date="2025-01-17T12:18:00Z">
              <w:r w:rsidRPr="00A45F58">
                <w:t>'QPSK'</w:t>
              </w:r>
            </w:ins>
          </w:p>
        </w:tc>
        <w:tc>
          <w:tcPr>
            <w:tcW w:w="701" w:type="dxa"/>
            <w:tcBorders>
              <w:top w:val="nil"/>
              <w:left w:val="nil"/>
              <w:bottom w:val="nil"/>
              <w:right w:val="nil"/>
            </w:tcBorders>
            <w:shd w:val="clear" w:color="000000" w:fill="B7B7B7"/>
            <w:noWrap/>
            <w:vAlign w:val="center"/>
          </w:tcPr>
          <w:p w14:paraId="48637C21" w14:textId="77777777" w:rsidR="0007438E" w:rsidRPr="002A5BA5" w:rsidRDefault="0007438E">
            <w:pPr>
              <w:pStyle w:val="TAC"/>
              <w:rPr>
                <w:ins w:id="40706" w:author="LGE" w:date="2025-01-17T12:18:00Z"/>
              </w:rPr>
              <w:pPrChange w:id="40707" w:author="LGEc" w:date="2025-05-09T14:08:00Z">
                <w:pPr>
                  <w:jc w:val="center"/>
                </w:pPr>
              </w:pPrChange>
            </w:pPr>
            <w:ins w:id="40708" w:author="LGE" w:date="2025-01-17T12:18:00Z">
              <w:r>
                <w:rPr>
                  <w:rFonts w:hint="eastAsia"/>
                  <w:sz w:val="22"/>
                </w:rPr>
                <w:t>14.2</w:t>
              </w:r>
            </w:ins>
          </w:p>
        </w:tc>
        <w:tc>
          <w:tcPr>
            <w:tcW w:w="701" w:type="dxa"/>
            <w:tcBorders>
              <w:top w:val="nil"/>
              <w:left w:val="nil"/>
              <w:bottom w:val="nil"/>
              <w:right w:val="nil"/>
            </w:tcBorders>
            <w:shd w:val="clear" w:color="000000" w:fill="E6E6E6"/>
            <w:noWrap/>
            <w:vAlign w:val="center"/>
          </w:tcPr>
          <w:p w14:paraId="2B9DDDD3" w14:textId="77777777" w:rsidR="0007438E" w:rsidRPr="002A5BA5" w:rsidRDefault="0007438E">
            <w:pPr>
              <w:pStyle w:val="TAC"/>
              <w:rPr>
                <w:ins w:id="40709" w:author="LGE" w:date="2025-01-17T12:18:00Z"/>
              </w:rPr>
              <w:pPrChange w:id="40710" w:author="LGEc" w:date="2025-05-09T14:08:00Z">
                <w:pPr>
                  <w:jc w:val="center"/>
                </w:pPr>
              </w:pPrChange>
            </w:pPr>
            <w:ins w:id="40711"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6253A757" w14:textId="77777777" w:rsidR="0007438E" w:rsidRPr="002A5BA5" w:rsidRDefault="0007438E">
            <w:pPr>
              <w:pStyle w:val="TAC"/>
              <w:rPr>
                <w:ins w:id="40712" w:author="LGE" w:date="2025-01-17T12:18:00Z"/>
              </w:rPr>
              <w:pPrChange w:id="40713" w:author="LGEc" w:date="2025-05-09T14:08:00Z">
                <w:pPr>
                  <w:jc w:val="center"/>
                </w:pPr>
              </w:pPrChange>
            </w:pPr>
            <w:ins w:id="40714" w:author="LGE" w:date="2025-01-17T12:18:00Z">
              <w:r w:rsidRPr="00775372">
                <w:rPr>
                  <w:rFonts w:hint="eastAsia"/>
                </w:rPr>
                <w:t>14.2</w:t>
              </w:r>
            </w:ins>
          </w:p>
        </w:tc>
        <w:tc>
          <w:tcPr>
            <w:tcW w:w="701" w:type="dxa"/>
            <w:tcBorders>
              <w:top w:val="nil"/>
              <w:left w:val="nil"/>
              <w:bottom w:val="nil"/>
              <w:right w:val="nil"/>
            </w:tcBorders>
            <w:shd w:val="clear" w:color="000000" w:fill="DFDFDF"/>
            <w:noWrap/>
            <w:vAlign w:val="center"/>
          </w:tcPr>
          <w:p w14:paraId="3E479D95" w14:textId="77777777" w:rsidR="0007438E" w:rsidRPr="002A5BA5" w:rsidRDefault="0007438E">
            <w:pPr>
              <w:pStyle w:val="TAC"/>
              <w:rPr>
                <w:ins w:id="40715" w:author="LGE" w:date="2025-01-17T12:18:00Z"/>
              </w:rPr>
              <w:pPrChange w:id="40716" w:author="LGEc" w:date="2025-05-09T14:08:00Z">
                <w:pPr>
                  <w:jc w:val="center"/>
                </w:pPr>
              </w:pPrChange>
            </w:pPr>
            <w:ins w:id="40717" w:author="LGE" w:date="2025-01-17T12:18:00Z">
              <w:r w:rsidRPr="00775372">
                <w:rPr>
                  <w:rFonts w:hint="eastAsia"/>
                </w:rPr>
                <w:t>8.6</w:t>
              </w:r>
            </w:ins>
          </w:p>
        </w:tc>
        <w:tc>
          <w:tcPr>
            <w:tcW w:w="701" w:type="dxa"/>
            <w:tcBorders>
              <w:top w:val="nil"/>
              <w:left w:val="nil"/>
              <w:bottom w:val="nil"/>
              <w:right w:val="nil"/>
            </w:tcBorders>
            <w:shd w:val="clear" w:color="000000" w:fill="BABABA"/>
            <w:noWrap/>
            <w:vAlign w:val="center"/>
          </w:tcPr>
          <w:p w14:paraId="5C7522F6" w14:textId="77777777" w:rsidR="0007438E" w:rsidRPr="002A5BA5" w:rsidRDefault="0007438E">
            <w:pPr>
              <w:pStyle w:val="TAC"/>
              <w:rPr>
                <w:ins w:id="40718" w:author="LGE" w:date="2025-01-17T12:18:00Z"/>
              </w:rPr>
              <w:pPrChange w:id="40719" w:author="LGEc" w:date="2025-05-09T14:08:00Z">
                <w:pPr>
                  <w:jc w:val="center"/>
                </w:pPr>
              </w:pPrChange>
            </w:pPr>
            <w:ins w:id="40720"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14CB1C4C" w14:textId="77777777" w:rsidR="0007438E" w:rsidRPr="002A5BA5" w:rsidRDefault="0007438E">
            <w:pPr>
              <w:pStyle w:val="TAC"/>
              <w:rPr>
                <w:ins w:id="40721" w:author="LGE" w:date="2025-01-17T12:18:00Z"/>
              </w:rPr>
              <w:pPrChange w:id="40722" w:author="LGEc" w:date="2025-05-09T14:08:00Z">
                <w:pPr>
                  <w:jc w:val="center"/>
                </w:pPr>
              </w:pPrChange>
            </w:pPr>
            <w:ins w:id="40723"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4F095CC9" w14:textId="77777777" w:rsidR="0007438E" w:rsidRPr="002A5BA5" w:rsidRDefault="0007438E">
            <w:pPr>
              <w:pStyle w:val="TAC"/>
              <w:rPr>
                <w:ins w:id="40724" w:author="LGE" w:date="2025-01-17T12:18:00Z"/>
              </w:rPr>
              <w:pPrChange w:id="40725" w:author="LGEc" w:date="2025-05-09T14:08:00Z">
                <w:pPr>
                  <w:jc w:val="center"/>
                </w:pPr>
              </w:pPrChange>
            </w:pPr>
            <w:ins w:id="40726"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3539684E" w14:textId="77777777" w:rsidR="0007438E" w:rsidRPr="002A5BA5" w:rsidRDefault="0007438E">
            <w:pPr>
              <w:pStyle w:val="TAC"/>
              <w:rPr>
                <w:ins w:id="40727" w:author="LGE" w:date="2025-01-17T12:18:00Z"/>
              </w:rPr>
              <w:pPrChange w:id="40728" w:author="LGEc" w:date="2025-05-09T14:08:00Z">
                <w:pPr>
                  <w:jc w:val="center"/>
                </w:pPr>
              </w:pPrChange>
            </w:pPr>
            <w:ins w:id="40729" w:author="LGE" w:date="2025-01-17T12:18:00Z">
              <w:r w:rsidRPr="00775372">
                <w:rPr>
                  <w:rFonts w:hint="eastAsia"/>
                </w:rPr>
                <w:t>11.4</w:t>
              </w:r>
            </w:ins>
          </w:p>
        </w:tc>
        <w:tc>
          <w:tcPr>
            <w:tcW w:w="701" w:type="dxa"/>
            <w:tcBorders>
              <w:top w:val="nil"/>
              <w:left w:val="nil"/>
              <w:bottom w:val="nil"/>
              <w:right w:val="nil"/>
            </w:tcBorders>
            <w:shd w:val="clear" w:color="000000" w:fill="BEBEBE"/>
            <w:noWrap/>
            <w:vAlign w:val="center"/>
          </w:tcPr>
          <w:p w14:paraId="766357A4" w14:textId="77777777" w:rsidR="0007438E" w:rsidRPr="002A5BA5" w:rsidRDefault="0007438E">
            <w:pPr>
              <w:pStyle w:val="TAC"/>
              <w:rPr>
                <w:ins w:id="40730" w:author="LGE" w:date="2025-01-17T12:18:00Z"/>
              </w:rPr>
              <w:pPrChange w:id="40731" w:author="LGEc" w:date="2025-05-09T14:08:00Z">
                <w:pPr>
                  <w:jc w:val="center"/>
                </w:pPr>
              </w:pPrChange>
            </w:pPr>
            <w:ins w:id="40732"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4C4C4"/>
            <w:noWrap/>
            <w:vAlign w:val="center"/>
          </w:tcPr>
          <w:p w14:paraId="5C263094" w14:textId="77777777" w:rsidR="0007438E" w:rsidRPr="002A5BA5" w:rsidRDefault="0007438E">
            <w:pPr>
              <w:pStyle w:val="TAC"/>
              <w:rPr>
                <w:ins w:id="40733" w:author="LGE" w:date="2025-01-17T12:18:00Z"/>
              </w:rPr>
              <w:pPrChange w:id="40734" w:author="LGEc" w:date="2025-05-09T14:08:00Z">
                <w:pPr>
                  <w:jc w:val="center"/>
                </w:pPr>
              </w:pPrChange>
            </w:pPr>
            <w:ins w:id="40735" w:author="LGE" w:date="2025-01-17T12:18:00Z">
              <w:r w:rsidRPr="00775372">
                <w:rPr>
                  <w:rFonts w:hint="eastAsia"/>
                </w:rPr>
                <w:t>12.4</w:t>
              </w:r>
            </w:ins>
          </w:p>
        </w:tc>
      </w:tr>
      <w:tr w:rsidR="0007438E" w:rsidRPr="002A5BA5" w14:paraId="476CF462" w14:textId="77777777" w:rsidTr="009D1F4B">
        <w:trPr>
          <w:trHeight w:hRule="exact" w:val="232"/>
          <w:jc w:val="center"/>
          <w:ins w:id="40736" w:author="LGE" w:date="2025-01-17T12:18:00Z"/>
        </w:trPr>
        <w:tc>
          <w:tcPr>
            <w:tcW w:w="1684" w:type="dxa"/>
            <w:vMerge/>
            <w:shd w:val="clear" w:color="auto" w:fill="auto"/>
            <w:vAlign w:val="center"/>
            <w:hideMark/>
          </w:tcPr>
          <w:p w14:paraId="062DBD28" w14:textId="77777777" w:rsidR="0007438E" w:rsidRPr="00A45F58" w:rsidRDefault="0007438E" w:rsidP="009D1F4B">
            <w:pPr>
              <w:rPr>
                <w:ins w:id="40737" w:author="LGE" w:date="2025-01-17T12:18:00Z"/>
                <w:color w:val="000000"/>
              </w:rPr>
            </w:pPr>
          </w:p>
        </w:tc>
        <w:tc>
          <w:tcPr>
            <w:tcW w:w="1100" w:type="dxa"/>
            <w:shd w:val="clear" w:color="auto" w:fill="auto"/>
            <w:noWrap/>
            <w:vAlign w:val="center"/>
            <w:hideMark/>
          </w:tcPr>
          <w:p w14:paraId="23BE5444" w14:textId="77777777" w:rsidR="0007438E" w:rsidRPr="00A45F58" w:rsidRDefault="0007438E">
            <w:pPr>
              <w:pStyle w:val="TAC"/>
              <w:rPr>
                <w:ins w:id="40738" w:author="LGE" w:date="2025-01-17T12:18:00Z"/>
              </w:rPr>
              <w:pPrChange w:id="40739" w:author="LGEc" w:date="2025-05-09T14:08:00Z">
                <w:pPr>
                  <w:jc w:val="center"/>
                </w:pPr>
              </w:pPrChange>
            </w:pPr>
            <w:ins w:id="40740" w:author="LGE" w:date="2025-01-17T12:18:00Z">
              <w:r w:rsidRPr="00A45F58">
                <w:t>'16QAM'</w:t>
              </w:r>
            </w:ins>
          </w:p>
        </w:tc>
        <w:tc>
          <w:tcPr>
            <w:tcW w:w="701" w:type="dxa"/>
            <w:tcBorders>
              <w:top w:val="nil"/>
              <w:left w:val="nil"/>
              <w:bottom w:val="nil"/>
              <w:right w:val="nil"/>
            </w:tcBorders>
            <w:shd w:val="clear" w:color="000000" w:fill="B7B7B7"/>
            <w:noWrap/>
            <w:vAlign w:val="center"/>
          </w:tcPr>
          <w:p w14:paraId="57B37909" w14:textId="77777777" w:rsidR="0007438E" w:rsidRPr="002A5BA5" w:rsidRDefault="0007438E">
            <w:pPr>
              <w:pStyle w:val="TAC"/>
              <w:rPr>
                <w:ins w:id="40741" w:author="LGE" w:date="2025-01-17T12:18:00Z"/>
              </w:rPr>
              <w:pPrChange w:id="40742" w:author="LGEc" w:date="2025-05-09T14:08:00Z">
                <w:pPr>
                  <w:jc w:val="center"/>
                </w:pPr>
              </w:pPrChange>
            </w:pPr>
            <w:ins w:id="40743" w:author="LGE" w:date="2025-01-17T12:18:00Z">
              <w:r>
                <w:rPr>
                  <w:rFonts w:hint="eastAsia"/>
                  <w:sz w:val="22"/>
                </w:rPr>
                <w:t>14.2</w:t>
              </w:r>
            </w:ins>
          </w:p>
        </w:tc>
        <w:tc>
          <w:tcPr>
            <w:tcW w:w="701" w:type="dxa"/>
            <w:tcBorders>
              <w:top w:val="nil"/>
              <w:left w:val="nil"/>
              <w:bottom w:val="nil"/>
              <w:right w:val="nil"/>
            </w:tcBorders>
            <w:shd w:val="clear" w:color="000000" w:fill="EAEAEA"/>
            <w:noWrap/>
            <w:vAlign w:val="center"/>
          </w:tcPr>
          <w:p w14:paraId="1B374149" w14:textId="77777777" w:rsidR="0007438E" w:rsidRPr="002A5BA5" w:rsidRDefault="0007438E">
            <w:pPr>
              <w:pStyle w:val="TAC"/>
              <w:rPr>
                <w:ins w:id="40744" w:author="LGE" w:date="2025-01-17T12:18:00Z"/>
              </w:rPr>
              <w:pPrChange w:id="40745" w:author="LGEc" w:date="2025-05-09T14:08:00Z">
                <w:pPr>
                  <w:jc w:val="center"/>
                </w:pPr>
              </w:pPrChange>
            </w:pPr>
            <w:ins w:id="40746" w:author="LGE" w:date="2025-01-17T12:18:00Z">
              <w:r w:rsidRPr="00775372">
                <w:rPr>
                  <w:rFonts w:hint="eastAsia"/>
                </w:rPr>
                <w:t>7.2</w:t>
              </w:r>
            </w:ins>
          </w:p>
        </w:tc>
        <w:tc>
          <w:tcPr>
            <w:tcW w:w="701" w:type="dxa"/>
            <w:tcBorders>
              <w:top w:val="nil"/>
              <w:left w:val="nil"/>
              <w:bottom w:val="nil"/>
              <w:right w:val="nil"/>
            </w:tcBorders>
            <w:shd w:val="clear" w:color="000000" w:fill="B7B7B7"/>
            <w:noWrap/>
            <w:vAlign w:val="center"/>
          </w:tcPr>
          <w:p w14:paraId="31D06064" w14:textId="77777777" w:rsidR="0007438E" w:rsidRPr="002A5BA5" w:rsidRDefault="0007438E">
            <w:pPr>
              <w:pStyle w:val="TAC"/>
              <w:rPr>
                <w:ins w:id="40747" w:author="LGE" w:date="2025-01-17T12:18:00Z"/>
              </w:rPr>
              <w:pPrChange w:id="40748" w:author="LGEc" w:date="2025-05-09T14:08:00Z">
                <w:pPr>
                  <w:jc w:val="center"/>
                </w:pPr>
              </w:pPrChange>
            </w:pPr>
            <w:ins w:id="40749" w:author="LGE" w:date="2025-01-17T12:18:00Z">
              <w:r w:rsidRPr="00775372">
                <w:rPr>
                  <w:rFonts w:hint="eastAsia"/>
                </w:rPr>
                <w:t>14.2</w:t>
              </w:r>
            </w:ins>
          </w:p>
        </w:tc>
        <w:tc>
          <w:tcPr>
            <w:tcW w:w="701" w:type="dxa"/>
            <w:tcBorders>
              <w:top w:val="nil"/>
              <w:left w:val="nil"/>
              <w:bottom w:val="nil"/>
              <w:right w:val="nil"/>
            </w:tcBorders>
            <w:shd w:val="clear" w:color="000000" w:fill="DFDFDF"/>
            <w:noWrap/>
            <w:vAlign w:val="center"/>
          </w:tcPr>
          <w:p w14:paraId="220EB220" w14:textId="77777777" w:rsidR="0007438E" w:rsidRPr="002A5BA5" w:rsidRDefault="0007438E">
            <w:pPr>
              <w:pStyle w:val="TAC"/>
              <w:rPr>
                <w:ins w:id="40750" w:author="LGE" w:date="2025-01-17T12:18:00Z"/>
              </w:rPr>
              <w:pPrChange w:id="40751" w:author="LGEc" w:date="2025-05-09T14:08:00Z">
                <w:pPr>
                  <w:jc w:val="center"/>
                </w:pPr>
              </w:pPrChange>
            </w:pPr>
            <w:ins w:id="40752" w:author="LGE" w:date="2025-01-17T12:18:00Z">
              <w:r w:rsidRPr="00775372">
                <w:rPr>
                  <w:rFonts w:hint="eastAsia"/>
                </w:rPr>
                <w:t>8.6</w:t>
              </w:r>
            </w:ins>
          </w:p>
        </w:tc>
        <w:tc>
          <w:tcPr>
            <w:tcW w:w="701" w:type="dxa"/>
            <w:tcBorders>
              <w:top w:val="nil"/>
              <w:left w:val="nil"/>
              <w:bottom w:val="nil"/>
              <w:right w:val="nil"/>
            </w:tcBorders>
            <w:shd w:val="clear" w:color="000000" w:fill="BABABA"/>
            <w:noWrap/>
            <w:vAlign w:val="center"/>
          </w:tcPr>
          <w:p w14:paraId="28D42847" w14:textId="77777777" w:rsidR="0007438E" w:rsidRPr="002A5BA5" w:rsidRDefault="0007438E">
            <w:pPr>
              <w:pStyle w:val="TAC"/>
              <w:rPr>
                <w:ins w:id="40753" w:author="LGE" w:date="2025-01-17T12:18:00Z"/>
              </w:rPr>
              <w:pPrChange w:id="40754" w:author="LGEc" w:date="2025-05-09T14:08:00Z">
                <w:pPr>
                  <w:jc w:val="center"/>
                </w:pPr>
              </w:pPrChange>
            </w:pPr>
            <w:ins w:id="40755"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6E19FD8A" w14:textId="77777777" w:rsidR="0007438E" w:rsidRPr="002A5BA5" w:rsidRDefault="0007438E">
            <w:pPr>
              <w:pStyle w:val="TAC"/>
              <w:rPr>
                <w:ins w:id="40756" w:author="LGE" w:date="2025-01-17T12:18:00Z"/>
              </w:rPr>
              <w:pPrChange w:id="40757" w:author="LGEc" w:date="2025-05-09T14:08:00Z">
                <w:pPr>
                  <w:jc w:val="center"/>
                </w:pPr>
              </w:pPrChange>
            </w:pPr>
            <w:ins w:id="40758"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7620777D" w14:textId="77777777" w:rsidR="0007438E" w:rsidRPr="002A5BA5" w:rsidRDefault="0007438E">
            <w:pPr>
              <w:pStyle w:val="TAC"/>
              <w:rPr>
                <w:ins w:id="40759" w:author="LGE" w:date="2025-01-17T12:18:00Z"/>
              </w:rPr>
              <w:pPrChange w:id="40760" w:author="LGEc" w:date="2025-05-09T14:08:00Z">
                <w:pPr>
                  <w:jc w:val="center"/>
                </w:pPr>
              </w:pPrChange>
            </w:pPr>
            <w:ins w:id="40761"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5694E707" w14:textId="77777777" w:rsidR="0007438E" w:rsidRPr="002A5BA5" w:rsidRDefault="0007438E">
            <w:pPr>
              <w:pStyle w:val="TAC"/>
              <w:rPr>
                <w:ins w:id="40762" w:author="LGE" w:date="2025-01-17T12:18:00Z"/>
              </w:rPr>
              <w:pPrChange w:id="40763" w:author="LGEc" w:date="2025-05-09T14:08:00Z">
                <w:pPr>
                  <w:jc w:val="center"/>
                </w:pPr>
              </w:pPrChange>
            </w:pPr>
            <w:ins w:id="40764" w:author="LGE" w:date="2025-01-17T12:18:00Z">
              <w:r w:rsidRPr="00775372">
                <w:rPr>
                  <w:rFonts w:hint="eastAsia"/>
                </w:rPr>
                <w:t>11.4</w:t>
              </w:r>
            </w:ins>
          </w:p>
        </w:tc>
        <w:tc>
          <w:tcPr>
            <w:tcW w:w="701" w:type="dxa"/>
            <w:tcBorders>
              <w:top w:val="nil"/>
              <w:left w:val="nil"/>
              <w:bottom w:val="nil"/>
              <w:right w:val="nil"/>
            </w:tcBorders>
            <w:shd w:val="clear" w:color="000000" w:fill="BEBEBE"/>
            <w:noWrap/>
            <w:vAlign w:val="center"/>
          </w:tcPr>
          <w:p w14:paraId="296FD1AF" w14:textId="77777777" w:rsidR="0007438E" w:rsidRPr="002A5BA5" w:rsidRDefault="0007438E">
            <w:pPr>
              <w:pStyle w:val="TAC"/>
              <w:rPr>
                <w:ins w:id="40765" w:author="LGE" w:date="2025-01-17T12:18:00Z"/>
              </w:rPr>
              <w:pPrChange w:id="40766" w:author="LGEc" w:date="2025-05-09T14:08:00Z">
                <w:pPr>
                  <w:jc w:val="center"/>
                </w:pPr>
              </w:pPrChange>
            </w:pPr>
            <w:ins w:id="40767" w:author="LGE" w:date="2025-01-17T12:18:00Z">
              <w:r w:rsidRPr="00775372">
                <w:rPr>
                  <w:rFonts w:hint="eastAsia"/>
                </w:rPr>
                <w:t>13.3</w:t>
              </w:r>
            </w:ins>
          </w:p>
        </w:tc>
        <w:tc>
          <w:tcPr>
            <w:tcW w:w="701" w:type="dxa"/>
            <w:tcBorders>
              <w:top w:val="nil"/>
              <w:left w:val="nil"/>
              <w:bottom w:val="nil"/>
              <w:right w:val="single" w:sz="4" w:space="0" w:color="auto"/>
            </w:tcBorders>
            <w:shd w:val="clear" w:color="000000" w:fill="C4C4C4"/>
            <w:noWrap/>
            <w:vAlign w:val="center"/>
          </w:tcPr>
          <w:p w14:paraId="41CBEDC2" w14:textId="77777777" w:rsidR="0007438E" w:rsidRPr="002A5BA5" w:rsidRDefault="0007438E">
            <w:pPr>
              <w:pStyle w:val="TAC"/>
              <w:rPr>
                <w:ins w:id="40768" w:author="LGE" w:date="2025-01-17T12:18:00Z"/>
              </w:rPr>
              <w:pPrChange w:id="40769" w:author="LGEc" w:date="2025-05-09T14:08:00Z">
                <w:pPr>
                  <w:jc w:val="center"/>
                </w:pPr>
              </w:pPrChange>
            </w:pPr>
            <w:ins w:id="40770" w:author="LGE" w:date="2025-01-17T12:18:00Z">
              <w:r w:rsidRPr="00775372">
                <w:rPr>
                  <w:rFonts w:hint="eastAsia"/>
                </w:rPr>
                <w:t>12.4</w:t>
              </w:r>
            </w:ins>
          </w:p>
        </w:tc>
      </w:tr>
      <w:tr w:rsidR="0007438E" w:rsidRPr="002A5BA5" w14:paraId="4DEF2536" w14:textId="77777777" w:rsidTr="009D1F4B">
        <w:trPr>
          <w:trHeight w:hRule="exact" w:val="232"/>
          <w:jc w:val="center"/>
          <w:ins w:id="40771" w:author="LGE" w:date="2025-01-17T12:18:00Z"/>
        </w:trPr>
        <w:tc>
          <w:tcPr>
            <w:tcW w:w="1684" w:type="dxa"/>
            <w:vMerge/>
            <w:shd w:val="clear" w:color="auto" w:fill="auto"/>
            <w:vAlign w:val="center"/>
            <w:hideMark/>
          </w:tcPr>
          <w:p w14:paraId="39E82353" w14:textId="77777777" w:rsidR="0007438E" w:rsidRPr="00A45F58" w:rsidRDefault="0007438E" w:rsidP="009D1F4B">
            <w:pPr>
              <w:rPr>
                <w:ins w:id="40772" w:author="LGE" w:date="2025-01-17T12:18:00Z"/>
                <w:color w:val="000000"/>
              </w:rPr>
            </w:pPr>
          </w:p>
        </w:tc>
        <w:tc>
          <w:tcPr>
            <w:tcW w:w="1100" w:type="dxa"/>
            <w:shd w:val="clear" w:color="auto" w:fill="auto"/>
            <w:noWrap/>
            <w:vAlign w:val="center"/>
            <w:hideMark/>
          </w:tcPr>
          <w:p w14:paraId="19A00B2F" w14:textId="77777777" w:rsidR="0007438E" w:rsidRPr="00A45F58" w:rsidRDefault="0007438E">
            <w:pPr>
              <w:pStyle w:val="TAC"/>
              <w:rPr>
                <w:ins w:id="40773" w:author="LGE" w:date="2025-01-17T12:18:00Z"/>
              </w:rPr>
              <w:pPrChange w:id="40774" w:author="LGEc" w:date="2025-05-09T14:08:00Z">
                <w:pPr>
                  <w:jc w:val="center"/>
                </w:pPr>
              </w:pPrChange>
            </w:pPr>
            <w:ins w:id="40775" w:author="LGE" w:date="2025-01-17T12:18:00Z">
              <w:r w:rsidRPr="00A45F58">
                <w:t>'64QAM'</w:t>
              </w:r>
            </w:ins>
          </w:p>
        </w:tc>
        <w:tc>
          <w:tcPr>
            <w:tcW w:w="701" w:type="dxa"/>
            <w:tcBorders>
              <w:top w:val="nil"/>
              <w:left w:val="nil"/>
              <w:bottom w:val="nil"/>
              <w:right w:val="nil"/>
            </w:tcBorders>
            <w:shd w:val="clear" w:color="000000" w:fill="B7B7B7"/>
            <w:noWrap/>
            <w:vAlign w:val="center"/>
          </w:tcPr>
          <w:p w14:paraId="2BD9D05C" w14:textId="77777777" w:rsidR="0007438E" w:rsidRPr="002A5BA5" w:rsidRDefault="0007438E">
            <w:pPr>
              <w:pStyle w:val="TAC"/>
              <w:rPr>
                <w:ins w:id="40776" w:author="LGE" w:date="2025-01-17T12:18:00Z"/>
              </w:rPr>
              <w:pPrChange w:id="40777" w:author="LGEc" w:date="2025-05-09T14:08:00Z">
                <w:pPr>
                  <w:jc w:val="center"/>
                </w:pPr>
              </w:pPrChange>
            </w:pPr>
            <w:ins w:id="40778" w:author="LGE" w:date="2025-01-17T12:18:00Z">
              <w:r>
                <w:rPr>
                  <w:rFonts w:hint="eastAsia"/>
                  <w:sz w:val="22"/>
                </w:rPr>
                <w:t>14.2</w:t>
              </w:r>
            </w:ins>
          </w:p>
        </w:tc>
        <w:tc>
          <w:tcPr>
            <w:tcW w:w="701" w:type="dxa"/>
            <w:tcBorders>
              <w:top w:val="nil"/>
              <w:left w:val="nil"/>
              <w:bottom w:val="nil"/>
              <w:right w:val="nil"/>
            </w:tcBorders>
            <w:shd w:val="clear" w:color="000000" w:fill="E6E6E6"/>
            <w:noWrap/>
            <w:vAlign w:val="center"/>
          </w:tcPr>
          <w:p w14:paraId="5E1B1B6F" w14:textId="77777777" w:rsidR="0007438E" w:rsidRPr="002A5BA5" w:rsidRDefault="0007438E">
            <w:pPr>
              <w:pStyle w:val="TAC"/>
              <w:rPr>
                <w:ins w:id="40779" w:author="LGE" w:date="2025-01-17T12:18:00Z"/>
              </w:rPr>
              <w:pPrChange w:id="40780" w:author="LGEc" w:date="2025-05-09T14:08:00Z">
                <w:pPr>
                  <w:jc w:val="center"/>
                </w:pPr>
              </w:pPrChange>
            </w:pPr>
            <w:ins w:id="40781" w:author="LGE" w:date="2025-01-17T12:18:00Z">
              <w:r w:rsidRPr="00775372">
                <w:rPr>
                  <w:rFonts w:hint="eastAsia"/>
                </w:rPr>
                <w:t>7.7</w:t>
              </w:r>
            </w:ins>
          </w:p>
        </w:tc>
        <w:tc>
          <w:tcPr>
            <w:tcW w:w="701" w:type="dxa"/>
            <w:tcBorders>
              <w:top w:val="nil"/>
              <w:left w:val="nil"/>
              <w:bottom w:val="nil"/>
              <w:right w:val="nil"/>
            </w:tcBorders>
            <w:shd w:val="clear" w:color="000000" w:fill="B7B7B7"/>
            <w:noWrap/>
            <w:vAlign w:val="center"/>
          </w:tcPr>
          <w:p w14:paraId="50F84C23" w14:textId="77777777" w:rsidR="0007438E" w:rsidRPr="002A5BA5" w:rsidRDefault="0007438E">
            <w:pPr>
              <w:pStyle w:val="TAC"/>
              <w:rPr>
                <w:ins w:id="40782" w:author="LGE" w:date="2025-01-17T12:18:00Z"/>
              </w:rPr>
              <w:pPrChange w:id="40783" w:author="LGEc" w:date="2025-05-09T14:08:00Z">
                <w:pPr>
                  <w:jc w:val="center"/>
                </w:pPr>
              </w:pPrChange>
            </w:pPr>
            <w:ins w:id="40784" w:author="LGE" w:date="2025-01-17T12:18:00Z">
              <w:r w:rsidRPr="00775372">
                <w:rPr>
                  <w:rFonts w:hint="eastAsia"/>
                </w:rPr>
                <w:t>14.3</w:t>
              </w:r>
            </w:ins>
          </w:p>
        </w:tc>
        <w:tc>
          <w:tcPr>
            <w:tcW w:w="701" w:type="dxa"/>
            <w:tcBorders>
              <w:top w:val="nil"/>
              <w:left w:val="nil"/>
              <w:bottom w:val="nil"/>
              <w:right w:val="nil"/>
            </w:tcBorders>
            <w:shd w:val="clear" w:color="000000" w:fill="DFDFDF"/>
            <w:noWrap/>
            <w:vAlign w:val="center"/>
          </w:tcPr>
          <w:p w14:paraId="608DBA3F" w14:textId="77777777" w:rsidR="0007438E" w:rsidRPr="002A5BA5" w:rsidRDefault="0007438E">
            <w:pPr>
              <w:pStyle w:val="TAC"/>
              <w:rPr>
                <w:ins w:id="40785" w:author="LGE" w:date="2025-01-17T12:18:00Z"/>
              </w:rPr>
              <w:pPrChange w:id="40786" w:author="LGEc" w:date="2025-05-09T14:08:00Z">
                <w:pPr>
                  <w:jc w:val="center"/>
                </w:pPr>
              </w:pPrChange>
            </w:pPr>
            <w:ins w:id="40787" w:author="LGE" w:date="2025-01-17T12:18:00Z">
              <w:r w:rsidRPr="00775372">
                <w:rPr>
                  <w:rFonts w:hint="eastAsia"/>
                </w:rPr>
                <w:t>8.6</w:t>
              </w:r>
            </w:ins>
          </w:p>
        </w:tc>
        <w:tc>
          <w:tcPr>
            <w:tcW w:w="701" w:type="dxa"/>
            <w:tcBorders>
              <w:top w:val="nil"/>
              <w:left w:val="nil"/>
              <w:bottom w:val="nil"/>
              <w:right w:val="nil"/>
            </w:tcBorders>
            <w:shd w:val="clear" w:color="000000" w:fill="BABABA"/>
            <w:noWrap/>
            <w:vAlign w:val="center"/>
          </w:tcPr>
          <w:p w14:paraId="382EF36E" w14:textId="77777777" w:rsidR="0007438E" w:rsidRPr="002A5BA5" w:rsidRDefault="0007438E">
            <w:pPr>
              <w:pStyle w:val="TAC"/>
              <w:rPr>
                <w:ins w:id="40788" w:author="LGE" w:date="2025-01-17T12:18:00Z"/>
              </w:rPr>
              <w:pPrChange w:id="40789" w:author="LGEc" w:date="2025-05-09T14:08:00Z">
                <w:pPr>
                  <w:jc w:val="center"/>
                </w:pPr>
              </w:pPrChange>
            </w:pPr>
            <w:ins w:id="40790" w:author="LGE" w:date="2025-01-17T12:18:00Z">
              <w:r w:rsidRPr="00775372">
                <w:rPr>
                  <w:rFonts w:hint="eastAsia"/>
                </w:rPr>
                <w:t>13.8</w:t>
              </w:r>
            </w:ins>
          </w:p>
        </w:tc>
        <w:tc>
          <w:tcPr>
            <w:tcW w:w="701" w:type="dxa"/>
            <w:tcBorders>
              <w:top w:val="nil"/>
              <w:left w:val="nil"/>
              <w:bottom w:val="nil"/>
              <w:right w:val="nil"/>
            </w:tcBorders>
            <w:shd w:val="clear" w:color="000000" w:fill="D2D2D2"/>
            <w:noWrap/>
            <w:vAlign w:val="center"/>
          </w:tcPr>
          <w:p w14:paraId="7C3D960E" w14:textId="77777777" w:rsidR="0007438E" w:rsidRPr="002A5BA5" w:rsidRDefault="0007438E">
            <w:pPr>
              <w:pStyle w:val="TAC"/>
              <w:rPr>
                <w:ins w:id="40791" w:author="LGE" w:date="2025-01-17T12:18:00Z"/>
              </w:rPr>
              <w:pPrChange w:id="40792" w:author="LGEc" w:date="2025-05-09T14:08:00Z">
                <w:pPr>
                  <w:jc w:val="center"/>
                </w:pPr>
              </w:pPrChange>
            </w:pPr>
            <w:ins w:id="40793" w:author="LGE" w:date="2025-01-17T12:18:00Z">
              <w:r w:rsidRPr="00775372">
                <w:rPr>
                  <w:rFonts w:hint="eastAsia"/>
                </w:rPr>
                <w:t>10.5</w:t>
              </w:r>
            </w:ins>
          </w:p>
        </w:tc>
        <w:tc>
          <w:tcPr>
            <w:tcW w:w="701" w:type="dxa"/>
            <w:tcBorders>
              <w:top w:val="nil"/>
              <w:left w:val="nil"/>
              <w:bottom w:val="nil"/>
              <w:right w:val="nil"/>
            </w:tcBorders>
            <w:shd w:val="clear" w:color="000000" w:fill="BEBEBE"/>
            <w:noWrap/>
            <w:vAlign w:val="center"/>
          </w:tcPr>
          <w:p w14:paraId="61B281C8" w14:textId="77777777" w:rsidR="0007438E" w:rsidRPr="002A5BA5" w:rsidRDefault="0007438E">
            <w:pPr>
              <w:pStyle w:val="TAC"/>
              <w:rPr>
                <w:ins w:id="40794" w:author="LGE" w:date="2025-01-17T12:18:00Z"/>
              </w:rPr>
              <w:pPrChange w:id="40795" w:author="LGEc" w:date="2025-05-09T14:08:00Z">
                <w:pPr>
                  <w:jc w:val="center"/>
                </w:pPr>
              </w:pPrChange>
            </w:pPr>
            <w:ins w:id="40796" w:author="LGE" w:date="2025-01-17T12:18:00Z">
              <w:r w:rsidRPr="00775372">
                <w:rPr>
                  <w:rFonts w:hint="eastAsia"/>
                </w:rPr>
                <w:t>13.3</w:t>
              </w:r>
            </w:ins>
          </w:p>
        </w:tc>
        <w:tc>
          <w:tcPr>
            <w:tcW w:w="701" w:type="dxa"/>
            <w:tcBorders>
              <w:top w:val="nil"/>
              <w:left w:val="nil"/>
              <w:bottom w:val="nil"/>
              <w:right w:val="nil"/>
            </w:tcBorders>
            <w:shd w:val="clear" w:color="000000" w:fill="CBCBCB"/>
            <w:noWrap/>
            <w:vAlign w:val="center"/>
          </w:tcPr>
          <w:p w14:paraId="1829C8AD" w14:textId="77777777" w:rsidR="0007438E" w:rsidRPr="002A5BA5" w:rsidRDefault="0007438E">
            <w:pPr>
              <w:pStyle w:val="TAC"/>
              <w:rPr>
                <w:ins w:id="40797" w:author="LGE" w:date="2025-01-17T12:18:00Z"/>
              </w:rPr>
              <w:pPrChange w:id="40798" w:author="LGEc" w:date="2025-05-09T14:08:00Z">
                <w:pPr>
                  <w:jc w:val="center"/>
                </w:pPr>
              </w:pPrChange>
            </w:pPr>
            <w:ins w:id="40799" w:author="LGE" w:date="2025-01-17T12:18:00Z">
              <w:r w:rsidRPr="00775372">
                <w:rPr>
                  <w:rFonts w:hint="eastAsia"/>
                </w:rPr>
                <w:t>11.5</w:t>
              </w:r>
            </w:ins>
          </w:p>
        </w:tc>
        <w:tc>
          <w:tcPr>
            <w:tcW w:w="701" w:type="dxa"/>
            <w:tcBorders>
              <w:top w:val="nil"/>
              <w:left w:val="nil"/>
              <w:bottom w:val="nil"/>
              <w:right w:val="nil"/>
            </w:tcBorders>
            <w:shd w:val="clear" w:color="000000" w:fill="C1C1C1"/>
            <w:noWrap/>
            <w:vAlign w:val="center"/>
          </w:tcPr>
          <w:p w14:paraId="1604415C" w14:textId="77777777" w:rsidR="0007438E" w:rsidRPr="002A5BA5" w:rsidRDefault="0007438E">
            <w:pPr>
              <w:pStyle w:val="TAC"/>
              <w:rPr>
                <w:ins w:id="40800" w:author="LGE" w:date="2025-01-17T12:18:00Z"/>
              </w:rPr>
              <w:pPrChange w:id="40801" w:author="LGEc" w:date="2025-05-09T14:08:00Z">
                <w:pPr>
                  <w:jc w:val="center"/>
                </w:pPr>
              </w:pPrChange>
            </w:pPr>
            <w:ins w:id="40802" w:author="LGE" w:date="2025-01-17T12:18:00Z">
              <w:r w:rsidRPr="00775372">
                <w:rPr>
                  <w:rFonts w:hint="eastAsia"/>
                </w:rPr>
                <w:t>12.9</w:t>
              </w:r>
            </w:ins>
          </w:p>
        </w:tc>
        <w:tc>
          <w:tcPr>
            <w:tcW w:w="701" w:type="dxa"/>
            <w:tcBorders>
              <w:top w:val="nil"/>
              <w:left w:val="nil"/>
              <w:bottom w:val="nil"/>
              <w:right w:val="single" w:sz="4" w:space="0" w:color="auto"/>
            </w:tcBorders>
            <w:shd w:val="clear" w:color="000000" w:fill="C4C4C4"/>
            <w:noWrap/>
            <w:vAlign w:val="center"/>
          </w:tcPr>
          <w:p w14:paraId="3C4C15DA" w14:textId="77777777" w:rsidR="0007438E" w:rsidRPr="002A5BA5" w:rsidRDefault="0007438E">
            <w:pPr>
              <w:pStyle w:val="TAC"/>
              <w:rPr>
                <w:ins w:id="40803" w:author="LGE" w:date="2025-01-17T12:18:00Z"/>
              </w:rPr>
              <w:pPrChange w:id="40804" w:author="LGEc" w:date="2025-05-09T14:08:00Z">
                <w:pPr>
                  <w:jc w:val="center"/>
                </w:pPr>
              </w:pPrChange>
            </w:pPr>
            <w:ins w:id="40805" w:author="LGE" w:date="2025-01-17T12:18:00Z">
              <w:r w:rsidRPr="00775372">
                <w:rPr>
                  <w:rFonts w:hint="eastAsia"/>
                </w:rPr>
                <w:t>12.4</w:t>
              </w:r>
            </w:ins>
          </w:p>
        </w:tc>
      </w:tr>
      <w:tr w:rsidR="0007438E" w:rsidRPr="002A5BA5" w14:paraId="2E6E4448" w14:textId="77777777" w:rsidTr="009D1F4B">
        <w:trPr>
          <w:trHeight w:hRule="exact" w:val="232"/>
          <w:jc w:val="center"/>
          <w:ins w:id="40806" w:author="LGE" w:date="2025-01-17T12:18:00Z"/>
        </w:trPr>
        <w:tc>
          <w:tcPr>
            <w:tcW w:w="1684" w:type="dxa"/>
            <w:vMerge/>
            <w:shd w:val="clear" w:color="auto" w:fill="auto"/>
            <w:vAlign w:val="center"/>
            <w:hideMark/>
          </w:tcPr>
          <w:p w14:paraId="6A735A5D" w14:textId="77777777" w:rsidR="0007438E" w:rsidRPr="00A45F58" w:rsidRDefault="0007438E" w:rsidP="009D1F4B">
            <w:pPr>
              <w:rPr>
                <w:ins w:id="40807" w:author="LGE" w:date="2025-01-17T12:18:00Z"/>
                <w:color w:val="000000"/>
              </w:rPr>
            </w:pPr>
          </w:p>
        </w:tc>
        <w:tc>
          <w:tcPr>
            <w:tcW w:w="1100" w:type="dxa"/>
            <w:shd w:val="clear" w:color="auto" w:fill="auto"/>
            <w:noWrap/>
            <w:vAlign w:val="center"/>
            <w:hideMark/>
          </w:tcPr>
          <w:p w14:paraId="665E8224" w14:textId="77777777" w:rsidR="0007438E" w:rsidRPr="00A45F58" w:rsidRDefault="0007438E">
            <w:pPr>
              <w:pStyle w:val="TAC"/>
              <w:rPr>
                <w:ins w:id="40808" w:author="LGE" w:date="2025-01-17T12:18:00Z"/>
              </w:rPr>
              <w:pPrChange w:id="40809" w:author="LGEc" w:date="2025-05-09T14:08:00Z">
                <w:pPr>
                  <w:jc w:val="center"/>
                </w:pPr>
              </w:pPrChange>
            </w:pPr>
            <w:ins w:id="40810" w:author="LGE" w:date="2025-01-17T12:18:00Z">
              <w:r w:rsidRPr="00A45F58">
                <w:t>'256QAM'</w:t>
              </w:r>
            </w:ins>
          </w:p>
        </w:tc>
        <w:tc>
          <w:tcPr>
            <w:tcW w:w="701" w:type="dxa"/>
            <w:tcBorders>
              <w:top w:val="nil"/>
              <w:left w:val="nil"/>
              <w:bottom w:val="single" w:sz="4" w:space="0" w:color="auto"/>
              <w:right w:val="nil"/>
            </w:tcBorders>
            <w:shd w:val="clear" w:color="000000" w:fill="B7B7B7"/>
            <w:noWrap/>
            <w:vAlign w:val="center"/>
          </w:tcPr>
          <w:p w14:paraId="52B38F8B" w14:textId="77777777" w:rsidR="0007438E" w:rsidRPr="002A5BA5" w:rsidRDefault="0007438E">
            <w:pPr>
              <w:pStyle w:val="TAC"/>
              <w:rPr>
                <w:ins w:id="40811" w:author="LGE" w:date="2025-01-17T12:18:00Z"/>
              </w:rPr>
              <w:pPrChange w:id="40812" w:author="LGEc" w:date="2025-05-09T14:08:00Z">
                <w:pPr>
                  <w:jc w:val="center"/>
                </w:pPr>
              </w:pPrChange>
            </w:pPr>
            <w:ins w:id="40813" w:author="LGE" w:date="2025-01-17T12:18:00Z">
              <w:r>
                <w:rPr>
                  <w:rFonts w:hint="eastAsia"/>
                  <w:sz w:val="22"/>
                </w:rPr>
                <w:t>14.2</w:t>
              </w:r>
            </w:ins>
          </w:p>
        </w:tc>
        <w:tc>
          <w:tcPr>
            <w:tcW w:w="701" w:type="dxa"/>
            <w:tcBorders>
              <w:top w:val="nil"/>
              <w:left w:val="nil"/>
              <w:bottom w:val="single" w:sz="4" w:space="0" w:color="auto"/>
              <w:right w:val="nil"/>
            </w:tcBorders>
            <w:shd w:val="clear" w:color="000000" w:fill="E6E6E6"/>
            <w:noWrap/>
            <w:vAlign w:val="center"/>
          </w:tcPr>
          <w:p w14:paraId="4D96B9FC" w14:textId="77777777" w:rsidR="0007438E" w:rsidRPr="002A5BA5" w:rsidRDefault="0007438E">
            <w:pPr>
              <w:pStyle w:val="TAC"/>
              <w:rPr>
                <w:ins w:id="40814" w:author="LGE" w:date="2025-01-17T12:18:00Z"/>
              </w:rPr>
              <w:pPrChange w:id="40815" w:author="LGEc" w:date="2025-05-09T14:08:00Z">
                <w:pPr>
                  <w:jc w:val="center"/>
                </w:pPr>
              </w:pPrChange>
            </w:pPr>
            <w:ins w:id="40816" w:author="LGE" w:date="2025-01-17T12:18:00Z">
              <w:r w:rsidRPr="00775372">
                <w:rPr>
                  <w:rFonts w:hint="eastAsia"/>
                </w:rPr>
                <w:t>7.7</w:t>
              </w:r>
            </w:ins>
          </w:p>
        </w:tc>
        <w:tc>
          <w:tcPr>
            <w:tcW w:w="701" w:type="dxa"/>
            <w:tcBorders>
              <w:top w:val="nil"/>
              <w:left w:val="nil"/>
              <w:bottom w:val="single" w:sz="4" w:space="0" w:color="auto"/>
              <w:right w:val="nil"/>
            </w:tcBorders>
            <w:shd w:val="clear" w:color="000000" w:fill="B7B7B7"/>
            <w:noWrap/>
            <w:vAlign w:val="center"/>
          </w:tcPr>
          <w:p w14:paraId="2A69E75E" w14:textId="77777777" w:rsidR="0007438E" w:rsidRPr="002A5BA5" w:rsidRDefault="0007438E">
            <w:pPr>
              <w:pStyle w:val="TAC"/>
              <w:rPr>
                <w:ins w:id="40817" w:author="LGE" w:date="2025-01-17T12:18:00Z"/>
              </w:rPr>
              <w:pPrChange w:id="40818" w:author="LGEc" w:date="2025-05-09T14:08:00Z">
                <w:pPr>
                  <w:jc w:val="center"/>
                </w:pPr>
              </w:pPrChange>
            </w:pPr>
            <w:ins w:id="40819" w:author="LGE" w:date="2025-01-17T12:18:00Z">
              <w:r w:rsidRPr="00775372">
                <w:rPr>
                  <w:rFonts w:hint="eastAsia"/>
                </w:rPr>
                <w:t>14.3</w:t>
              </w:r>
            </w:ins>
          </w:p>
        </w:tc>
        <w:tc>
          <w:tcPr>
            <w:tcW w:w="701" w:type="dxa"/>
            <w:tcBorders>
              <w:top w:val="nil"/>
              <w:left w:val="nil"/>
              <w:bottom w:val="single" w:sz="4" w:space="0" w:color="auto"/>
              <w:right w:val="nil"/>
            </w:tcBorders>
            <w:shd w:val="clear" w:color="000000" w:fill="DFDFDF"/>
            <w:noWrap/>
            <w:vAlign w:val="center"/>
          </w:tcPr>
          <w:p w14:paraId="3BDDCD6D" w14:textId="77777777" w:rsidR="0007438E" w:rsidRPr="002A5BA5" w:rsidRDefault="0007438E">
            <w:pPr>
              <w:pStyle w:val="TAC"/>
              <w:rPr>
                <w:ins w:id="40820" w:author="LGE" w:date="2025-01-17T12:18:00Z"/>
              </w:rPr>
              <w:pPrChange w:id="40821" w:author="LGEc" w:date="2025-05-09T14:08:00Z">
                <w:pPr>
                  <w:jc w:val="center"/>
                </w:pPr>
              </w:pPrChange>
            </w:pPr>
            <w:ins w:id="40822" w:author="LGE" w:date="2025-01-17T12:18:00Z">
              <w:r w:rsidRPr="00775372">
                <w:rPr>
                  <w:rFonts w:hint="eastAsia"/>
                </w:rPr>
                <w:t>8.6</w:t>
              </w:r>
            </w:ins>
          </w:p>
        </w:tc>
        <w:tc>
          <w:tcPr>
            <w:tcW w:w="701" w:type="dxa"/>
            <w:tcBorders>
              <w:top w:val="nil"/>
              <w:left w:val="nil"/>
              <w:bottom w:val="single" w:sz="4" w:space="0" w:color="auto"/>
              <w:right w:val="nil"/>
            </w:tcBorders>
            <w:shd w:val="clear" w:color="000000" w:fill="BABABA"/>
            <w:noWrap/>
            <w:vAlign w:val="center"/>
          </w:tcPr>
          <w:p w14:paraId="471EA4FD" w14:textId="77777777" w:rsidR="0007438E" w:rsidRPr="002A5BA5" w:rsidRDefault="0007438E">
            <w:pPr>
              <w:pStyle w:val="TAC"/>
              <w:rPr>
                <w:ins w:id="40823" w:author="LGE" w:date="2025-01-17T12:18:00Z"/>
              </w:rPr>
              <w:pPrChange w:id="40824" w:author="LGEc" w:date="2025-05-09T14:08:00Z">
                <w:pPr>
                  <w:jc w:val="center"/>
                </w:pPr>
              </w:pPrChange>
            </w:pPr>
            <w:ins w:id="40825" w:author="LGE" w:date="2025-01-17T12:18:00Z">
              <w:r w:rsidRPr="00775372">
                <w:rPr>
                  <w:rFonts w:hint="eastAsia"/>
                </w:rPr>
                <w:t>13.8</w:t>
              </w:r>
            </w:ins>
          </w:p>
        </w:tc>
        <w:tc>
          <w:tcPr>
            <w:tcW w:w="701" w:type="dxa"/>
            <w:tcBorders>
              <w:top w:val="nil"/>
              <w:left w:val="nil"/>
              <w:bottom w:val="single" w:sz="4" w:space="0" w:color="auto"/>
              <w:right w:val="nil"/>
            </w:tcBorders>
            <w:shd w:val="clear" w:color="000000" w:fill="D2D2D2"/>
            <w:noWrap/>
            <w:vAlign w:val="center"/>
          </w:tcPr>
          <w:p w14:paraId="7DAC684E" w14:textId="77777777" w:rsidR="0007438E" w:rsidRPr="002A5BA5" w:rsidRDefault="0007438E">
            <w:pPr>
              <w:pStyle w:val="TAC"/>
              <w:rPr>
                <w:ins w:id="40826" w:author="LGE" w:date="2025-01-17T12:18:00Z"/>
              </w:rPr>
              <w:pPrChange w:id="40827" w:author="LGEc" w:date="2025-05-09T14:08:00Z">
                <w:pPr>
                  <w:jc w:val="center"/>
                </w:pPr>
              </w:pPrChange>
            </w:pPr>
            <w:ins w:id="40828" w:author="LGE" w:date="2025-01-17T12:18:00Z">
              <w:r w:rsidRPr="00775372">
                <w:rPr>
                  <w:rFonts w:hint="eastAsia"/>
                </w:rPr>
                <w:t>10.5</w:t>
              </w:r>
            </w:ins>
          </w:p>
        </w:tc>
        <w:tc>
          <w:tcPr>
            <w:tcW w:w="701" w:type="dxa"/>
            <w:tcBorders>
              <w:top w:val="nil"/>
              <w:left w:val="nil"/>
              <w:bottom w:val="single" w:sz="4" w:space="0" w:color="auto"/>
              <w:right w:val="nil"/>
            </w:tcBorders>
            <w:shd w:val="clear" w:color="000000" w:fill="BEBEBE"/>
            <w:noWrap/>
            <w:vAlign w:val="center"/>
          </w:tcPr>
          <w:p w14:paraId="5A2A75D7" w14:textId="77777777" w:rsidR="0007438E" w:rsidRPr="002A5BA5" w:rsidRDefault="0007438E">
            <w:pPr>
              <w:pStyle w:val="TAC"/>
              <w:rPr>
                <w:ins w:id="40829" w:author="LGE" w:date="2025-01-17T12:18:00Z"/>
              </w:rPr>
              <w:pPrChange w:id="40830" w:author="LGEc" w:date="2025-05-09T14:08:00Z">
                <w:pPr>
                  <w:jc w:val="center"/>
                </w:pPr>
              </w:pPrChange>
            </w:pPr>
            <w:ins w:id="40831" w:author="LGE" w:date="2025-01-17T12:18:00Z">
              <w:r w:rsidRPr="00775372">
                <w:rPr>
                  <w:rFonts w:hint="eastAsia"/>
                </w:rPr>
                <w:t>13.3</w:t>
              </w:r>
            </w:ins>
          </w:p>
        </w:tc>
        <w:tc>
          <w:tcPr>
            <w:tcW w:w="701" w:type="dxa"/>
            <w:tcBorders>
              <w:top w:val="nil"/>
              <w:left w:val="nil"/>
              <w:bottom w:val="single" w:sz="4" w:space="0" w:color="auto"/>
              <w:right w:val="nil"/>
            </w:tcBorders>
            <w:shd w:val="clear" w:color="000000" w:fill="C8C8C8"/>
            <w:noWrap/>
            <w:vAlign w:val="center"/>
          </w:tcPr>
          <w:p w14:paraId="29F79C89" w14:textId="77777777" w:rsidR="0007438E" w:rsidRPr="002A5BA5" w:rsidRDefault="0007438E">
            <w:pPr>
              <w:pStyle w:val="TAC"/>
              <w:rPr>
                <w:ins w:id="40832" w:author="LGE" w:date="2025-01-17T12:18:00Z"/>
              </w:rPr>
              <w:pPrChange w:id="40833" w:author="LGEc" w:date="2025-05-09T14:08:00Z">
                <w:pPr>
                  <w:jc w:val="center"/>
                </w:pPr>
              </w:pPrChange>
            </w:pPr>
            <w:ins w:id="40834" w:author="LGE" w:date="2025-01-17T12:18:00Z">
              <w:r w:rsidRPr="00775372">
                <w:rPr>
                  <w:rFonts w:hint="eastAsia"/>
                </w:rPr>
                <w:t>11.9</w:t>
              </w:r>
            </w:ins>
          </w:p>
        </w:tc>
        <w:tc>
          <w:tcPr>
            <w:tcW w:w="701" w:type="dxa"/>
            <w:tcBorders>
              <w:top w:val="nil"/>
              <w:left w:val="nil"/>
              <w:bottom w:val="single" w:sz="4" w:space="0" w:color="auto"/>
              <w:right w:val="nil"/>
            </w:tcBorders>
            <w:shd w:val="clear" w:color="000000" w:fill="BEBEBE"/>
            <w:noWrap/>
            <w:vAlign w:val="center"/>
          </w:tcPr>
          <w:p w14:paraId="1B3D0F09" w14:textId="77777777" w:rsidR="0007438E" w:rsidRPr="002A5BA5" w:rsidRDefault="0007438E">
            <w:pPr>
              <w:pStyle w:val="TAC"/>
              <w:rPr>
                <w:ins w:id="40835" w:author="LGE" w:date="2025-01-17T12:18:00Z"/>
              </w:rPr>
              <w:pPrChange w:id="40836" w:author="LGEc" w:date="2025-05-09T14:08:00Z">
                <w:pPr>
                  <w:jc w:val="center"/>
                </w:pPr>
              </w:pPrChange>
            </w:pPr>
            <w:ins w:id="40837" w:author="LGE" w:date="2025-01-17T12:18:00Z">
              <w:r w:rsidRPr="00775372">
                <w:rPr>
                  <w:rFonts w:hint="eastAsia"/>
                </w:rPr>
                <w:t>13.3</w:t>
              </w:r>
            </w:ins>
          </w:p>
        </w:tc>
        <w:tc>
          <w:tcPr>
            <w:tcW w:w="701" w:type="dxa"/>
            <w:tcBorders>
              <w:top w:val="nil"/>
              <w:left w:val="nil"/>
              <w:bottom w:val="single" w:sz="4" w:space="0" w:color="auto"/>
              <w:right w:val="single" w:sz="4" w:space="0" w:color="auto"/>
            </w:tcBorders>
            <w:shd w:val="clear" w:color="000000" w:fill="C4C4C4"/>
            <w:noWrap/>
            <w:vAlign w:val="center"/>
          </w:tcPr>
          <w:p w14:paraId="107688E4" w14:textId="77777777" w:rsidR="0007438E" w:rsidRPr="002A5BA5" w:rsidRDefault="0007438E">
            <w:pPr>
              <w:pStyle w:val="TAC"/>
              <w:rPr>
                <w:ins w:id="40838" w:author="LGE" w:date="2025-01-17T12:18:00Z"/>
              </w:rPr>
              <w:pPrChange w:id="40839" w:author="LGEc" w:date="2025-05-09T14:08:00Z">
                <w:pPr>
                  <w:jc w:val="center"/>
                </w:pPr>
              </w:pPrChange>
            </w:pPr>
            <w:ins w:id="40840" w:author="LGE" w:date="2025-01-17T12:18:00Z">
              <w:r w:rsidRPr="00775372">
                <w:rPr>
                  <w:rFonts w:hint="eastAsia"/>
                </w:rPr>
                <w:t>12.4</w:t>
              </w:r>
            </w:ins>
          </w:p>
        </w:tc>
      </w:tr>
    </w:tbl>
    <w:p w14:paraId="573E5380" w14:textId="77777777" w:rsidR="0007438E" w:rsidRDefault="0007438E" w:rsidP="0007438E">
      <w:pPr>
        <w:pStyle w:val="ad"/>
        <w:rPr>
          <w:ins w:id="40841" w:author="LGE" w:date="2025-01-17T12:18:00Z"/>
          <w:rFonts w:eastAsiaTheme="minorEastAsia"/>
          <w:lang w:eastAsia="ko-KR"/>
        </w:rPr>
      </w:pPr>
    </w:p>
    <w:p w14:paraId="0D162B12" w14:textId="77777777" w:rsidR="0007438E" w:rsidRDefault="0007438E" w:rsidP="0007438E">
      <w:pPr>
        <w:pStyle w:val="ad"/>
        <w:rPr>
          <w:ins w:id="40842" w:author="LGE" w:date="2025-01-17T12:18:00Z"/>
          <w:rFonts w:eastAsiaTheme="minorEastAsia"/>
          <w:lang w:eastAsia="ko-KR"/>
        </w:rPr>
      </w:pPr>
      <w:ins w:id="40843" w:author="LGE" w:date="2025-01-17T12:18:00Z">
        <w:r>
          <w:rPr>
            <w:rFonts w:eastAsiaTheme="minorEastAsia"/>
            <w:lang w:eastAsia="ko-KR"/>
          </w:rPr>
          <w:t xml:space="preserve">Table </w:t>
        </w:r>
      </w:ins>
      <w:ins w:id="40844" w:author="LGE" w:date="2025-01-17T13:33:00Z">
        <w:r>
          <w:t>6.2.3.1.1</w:t>
        </w:r>
      </w:ins>
      <w:ins w:id="40845" w:author="LGE" w:date="2025-01-17T12:18:00Z">
        <w:r>
          <w:rPr>
            <w:rFonts w:eastAsiaTheme="minorEastAsia"/>
            <w:lang w:eastAsia="ko-KR"/>
          </w:rPr>
          <w:t xml:space="preserve">-17, Table </w:t>
        </w:r>
      </w:ins>
      <w:ins w:id="40846" w:author="LGE" w:date="2025-01-17T13:33:00Z">
        <w:r>
          <w:t>6.2.3.1.1</w:t>
        </w:r>
      </w:ins>
      <w:ins w:id="40847" w:author="LGE" w:date="2025-01-17T12:18:00Z">
        <w:r>
          <w:rPr>
            <w:rFonts w:eastAsiaTheme="minorEastAsia"/>
            <w:lang w:eastAsia="ko-KR"/>
          </w:rPr>
          <w:t xml:space="preserve">-18, and Table </w:t>
        </w:r>
      </w:ins>
      <w:ins w:id="40848" w:author="LGE" w:date="2025-01-17T13:33:00Z">
        <w:r>
          <w:t>6.2.3.1.1</w:t>
        </w:r>
      </w:ins>
      <w:ins w:id="40849" w:author="LGE" w:date="2025-01-17T12:18:00Z">
        <w:r>
          <w:rPr>
            <w:rFonts w:eastAsiaTheme="minorEastAsia"/>
            <w:lang w:eastAsia="ko-KR"/>
          </w:rPr>
          <w:t xml:space="preserve">-19 show the maximum value of simulation results. </w:t>
        </w:r>
      </w:ins>
    </w:p>
    <w:p w14:paraId="267F15A7" w14:textId="77777777" w:rsidR="0007438E" w:rsidRPr="00010F17" w:rsidDel="001F49E9" w:rsidRDefault="0007438E" w:rsidP="0007438E">
      <w:pPr>
        <w:pStyle w:val="ad"/>
        <w:rPr>
          <w:ins w:id="40850" w:author="LGE" w:date="2025-01-17T12:18:00Z"/>
          <w:del w:id="40851" w:author="LGEc" w:date="2025-05-09T14:08:00Z"/>
          <w:rFonts w:eastAsiaTheme="minorEastAsia"/>
          <w:color w:val="FF0000"/>
          <w:lang w:eastAsia="ko-KR"/>
        </w:rPr>
      </w:pPr>
    </w:p>
    <w:p w14:paraId="746E5F69" w14:textId="77777777" w:rsidR="0007438E" w:rsidRPr="005F0312" w:rsidRDefault="0007438E" w:rsidP="0007438E">
      <w:pPr>
        <w:pStyle w:val="TH"/>
        <w:rPr>
          <w:ins w:id="40852" w:author="LGE" w:date="2025-01-17T12:18:00Z"/>
        </w:rPr>
      </w:pPr>
      <w:ins w:id="40853" w:author="LGE" w:date="2025-01-17T12:18:00Z">
        <w:r w:rsidRPr="005F0312">
          <w:lastRenderedPageBreak/>
          <w:t xml:space="preserve">Table </w:t>
        </w:r>
      </w:ins>
      <w:ins w:id="40854" w:author="LGE" w:date="2025-01-17T13:33:00Z">
        <w:r>
          <w:t>6.2.3.1.1</w:t>
        </w:r>
      </w:ins>
      <w:ins w:id="40855" w:author="LGE" w:date="2025-01-17T12:18:00Z">
        <w:r w:rsidRPr="005F0312">
          <w:t>-17 : PSSCH/PSCCH AMPR simulation results for SL non-ontiguous CA with 1x26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1795"/>
        <w:gridCol w:w="1945"/>
        <w:gridCol w:w="2026"/>
      </w:tblGrid>
      <w:tr w:rsidR="0007438E" w:rsidRPr="00A1115A" w14:paraId="6C4EF8D4" w14:textId="77777777" w:rsidTr="009D1F4B">
        <w:trPr>
          <w:trHeight w:hRule="exact" w:val="227"/>
          <w:jc w:val="center"/>
          <w:ins w:id="40856" w:author="LGE" w:date="2025-01-17T12:18:00Z"/>
        </w:trPr>
        <w:tc>
          <w:tcPr>
            <w:tcW w:w="3964" w:type="dxa"/>
            <w:tcBorders>
              <w:bottom w:val="nil"/>
            </w:tcBorders>
          </w:tcPr>
          <w:p w14:paraId="494F44BE" w14:textId="77777777" w:rsidR="0007438E" w:rsidRPr="00EA1DC3" w:rsidRDefault="0007438E" w:rsidP="009D1F4B">
            <w:pPr>
              <w:pStyle w:val="TAH"/>
              <w:rPr>
                <w:ins w:id="40857" w:author="LGE" w:date="2025-01-17T12:18:00Z"/>
                <w:sz w:val="20"/>
                <w:lang w:val="en-US" w:eastAsia="ko-KR"/>
              </w:rPr>
            </w:pPr>
            <w:ins w:id="40858"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3" w:type="dxa"/>
            <w:tcBorders>
              <w:bottom w:val="nil"/>
            </w:tcBorders>
            <w:shd w:val="clear" w:color="auto" w:fill="auto"/>
          </w:tcPr>
          <w:p w14:paraId="010D01C6" w14:textId="77777777" w:rsidR="0007438E" w:rsidRPr="00E25E75" w:rsidRDefault="0007438E" w:rsidP="009D1F4B">
            <w:pPr>
              <w:pStyle w:val="TAH"/>
              <w:rPr>
                <w:ins w:id="40859" w:author="LGE" w:date="2025-01-17T12:18:00Z"/>
                <w:sz w:val="20"/>
                <w:lang w:val="en-US"/>
              </w:rPr>
            </w:pPr>
            <w:ins w:id="40860" w:author="LGE" w:date="2025-01-17T12:18:00Z">
              <w:r w:rsidRPr="00E25E75">
                <w:rPr>
                  <w:sz w:val="20"/>
                  <w:lang w:val="en-US"/>
                </w:rPr>
                <w:t>B</w:t>
              </w:r>
            </w:ins>
          </w:p>
        </w:tc>
        <w:tc>
          <w:tcPr>
            <w:tcW w:w="4048" w:type="dxa"/>
            <w:gridSpan w:val="2"/>
            <w:shd w:val="clear" w:color="auto" w:fill="auto"/>
          </w:tcPr>
          <w:p w14:paraId="6B09A6C0" w14:textId="77777777" w:rsidR="0007438E" w:rsidRPr="00E25E75" w:rsidRDefault="0007438E" w:rsidP="009D1F4B">
            <w:pPr>
              <w:pStyle w:val="TAH"/>
              <w:rPr>
                <w:ins w:id="40861" w:author="LGE" w:date="2025-01-17T12:18:00Z"/>
                <w:sz w:val="20"/>
                <w:lang w:val="en-US"/>
              </w:rPr>
            </w:pPr>
            <w:ins w:id="40862"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5F2A77E7" w14:textId="77777777" w:rsidTr="009D1F4B">
        <w:trPr>
          <w:trHeight w:hRule="exact" w:val="227"/>
          <w:jc w:val="center"/>
          <w:ins w:id="40863" w:author="LGE" w:date="2025-01-17T12:18:00Z"/>
        </w:trPr>
        <w:tc>
          <w:tcPr>
            <w:tcW w:w="3964" w:type="dxa"/>
            <w:tcBorders>
              <w:top w:val="nil"/>
              <w:bottom w:val="single" w:sz="4" w:space="0" w:color="auto"/>
            </w:tcBorders>
          </w:tcPr>
          <w:p w14:paraId="2CACC3BE" w14:textId="77777777" w:rsidR="0007438E" w:rsidRPr="00825A95" w:rsidRDefault="0007438E" w:rsidP="009D1F4B">
            <w:pPr>
              <w:pStyle w:val="TAH"/>
              <w:ind w:left="1200" w:hanging="400"/>
              <w:rPr>
                <w:ins w:id="40864" w:author="LGE" w:date="2025-01-17T12:18:00Z"/>
                <w:sz w:val="20"/>
                <w:lang w:val="en-US" w:eastAsia="ko-KR"/>
              </w:rPr>
            </w:pPr>
            <w:ins w:id="40865" w:author="LGE" w:date="2025-01-17T12:18:00Z">
              <w:r>
                <w:rPr>
                  <w:rFonts w:hint="eastAsia"/>
                  <w:sz w:val="20"/>
                  <w:lang w:val="en-US" w:eastAsia="ko-KR"/>
                </w:rPr>
                <w:t>[MHz]</w:t>
              </w:r>
            </w:ins>
          </w:p>
        </w:tc>
        <w:tc>
          <w:tcPr>
            <w:tcW w:w="1843" w:type="dxa"/>
            <w:tcBorders>
              <w:top w:val="nil"/>
              <w:bottom w:val="single" w:sz="4" w:space="0" w:color="auto"/>
            </w:tcBorders>
            <w:shd w:val="clear" w:color="auto" w:fill="auto"/>
          </w:tcPr>
          <w:p w14:paraId="7ADE2B0F" w14:textId="77777777" w:rsidR="0007438E" w:rsidRPr="00E25E75" w:rsidRDefault="0007438E" w:rsidP="009D1F4B">
            <w:pPr>
              <w:pStyle w:val="TAH"/>
              <w:ind w:left="1200" w:hanging="400"/>
              <w:rPr>
                <w:ins w:id="40866" w:author="LGE" w:date="2025-01-17T12:18:00Z"/>
                <w:sz w:val="20"/>
                <w:lang w:val="en-US"/>
              </w:rPr>
            </w:pPr>
          </w:p>
        </w:tc>
        <w:tc>
          <w:tcPr>
            <w:tcW w:w="1978" w:type="dxa"/>
            <w:tcBorders>
              <w:bottom w:val="single" w:sz="4" w:space="0" w:color="auto"/>
            </w:tcBorders>
            <w:shd w:val="clear" w:color="auto" w:fill="auto"/>
          </w:tcPr>
          <w:p w14:paraId="3826D2E3" w14:textId="77777777" w:rsidR="0007438E" w:rsidRPr="00E25E75" w:rsidRDefault="0007438E" w:rsidP="009D1F4B">
            <w:pPr>
              <w:pStyle w:val="TAH"/>
              <w:rPr>
                <w:ins w:id="40867" w:author="LGE" w:date="2025-01-17T12:18:00Z"/>
                <w:sz w:val="20"/>
                <w:lang w:val="en-US"/>
              </w:rPr>
            </w:pPr>
            <w:ins w:id="40868"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447532CB" w14:textId="77777777" w:rsidR="0007438E" w:rsidRPr="00E25E75" w:rsidRDefault="0007438E" w:rsidP="009D1F4B">
            <w:pPr>
              <w:pStyle w:val="TAH"/>
              <w:rPr>
                <w:ins w:id="40869" w:author="LGE" w:date="2025-01-17T12:18:00Z"/>
                <w:rFonts w:ascii="Times New Roman" w:eastAsia="Yu Mincho" w:hAnsi="Times New Roman"/>
                <w:sz w:val="20"/>
              </w:rPr>
            </w:pPr>
            <w:ins w:id="40870"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73E26D7C" w14:textId="77777777" w:rsidTr="009D1F4B">
        <w:trPr>
          <w:trHeight w:hRule="exact" w:val="227"/>
          <w:jc w:val="center"/>
          <w:ins w:id="40871" w:author="LGE" w:date="2025-01-17T12:18:00Z"/>
        </w:trPr>
        <w:tc>
          <w:tcPr>
            <w:tcW w:w="3964" w:type="dxa"/>
            <w:vMerge w:val="restart"/>
          </w:tcPr>
          <w:p w14:paraId="7B46B0CE" w14:textId="77777777" w:rsidR="0007438E" w:rsidRPr="001F49E9" w:rsidRDefault="0007438E">
            <w:pPr>
              <w:pStyle w:val="TAC"/>
              <w:rPr>
                <w:ins w:id="40872" w:author="LGE" w:date="2025-01-17T12:18:00Z"/>
                <w:color w:val="000000" w:themeColor="text1"/>
                <w:lang w:val="zh-CN"/>
                <w:rPrChange w:id="40873" w:author="LGEc" w:date="2025-05-09T14:09:00Z">
                  <w:rPr>
                    <w:ins w:id="40874" w:author="LGE" w:date="2025-01-17T12:18:00Z"/>
                  </w:rPr>
                </w:rPrChange>
              </w:rPr>
              <w:pPrChange w:id="40875" w:author="LGEc" w:date="2025-05-09T14:09:00Z">
                <w:pPr>
                  <w:jc w:val="center"/>
                </w:pPr>
              </w:pPrChange>
            </w:pPr>
            <w:ins w:id="40876" w:author="LGE" w:date="2025-01-17T12:18:00Z">
              <w:r w:rsidRPr="001F49E9">
                <w:rPr>
                  <w:color w:val="000000" w:themeColor="text1"/>
                  <w:lang w:val="zh-CN"/>
                  <w:rPrChange w:id="40877" w:author="LGEc" w:date="2025-05-09T14:09:00Z">
                    <w:rPr/>
                  </w:rPrChange>
                </w:rPr>
                <w:t>{</w:t>
              </w:r>
              <w:r w:rsidRPr="001F49E9">
                <w:rPr>
                  <w:color w:val="000000" w:themeColor="text1"/>
                  <w:lang w:val="zh-CN"/>
                  <w:rPrChange w:id="40878" w:author="LGEc" w:date="2025-05-09T14:09:00Z">
                    <w:rPr>
                      <w:color w:val="FF0000"/>
                    </w:rPr>
                  </w:rPrChange>
                </w:rPr>
                <w:t>5860</w:t>
              </w:r>
              <w:r w:rsidRPr="001F49E9">
                <w:rPr>
                  <w:color w:val="000000" w:themeColor="text1"/>
                  <w:lang w:val="zh-CN"/>
                  <w:rPrChange w:id="40879" w:author="LGEc" w:date="2025-05-09T14:09:00Z">
                    <w:rPr/>
                  </w:rPrChange>
                </w:rPr>
                <w:t>, 5880}, {</w:t>
              </w:r>
              <w:r w:rsidRPr="001F49E9">
                <w:rPr>
                  <w:color w:val="000000" w:themeColor="text1"/>
                  <w:lang w:val="zh-CN"/>
                  <w:rPrChange w:id="40880" w:author="LGEc" w:date="2025-05-09T14:09:00Z">
                    <w:rPr>
                      <w:color w:val="FF0000"/>
                    </w:rPr>
                  </w:rPrChange>
                </w:rPr>
                <w:t>5860</w:t>
              </w:r>
              <w:r w:rsidRPr="001F49E9">
                <w:rPr>
                  <w:color w:val="000000" w:themeColor="text1"/>
                  <w:lang w:val="zh-CN"/>
                  <w:rPrChange w:id="40881" w:author="LGEc" w:date="2025-05-09T14:09:00Z">
                    <w:rPr/>
                  </w:rPrChange>
                </w:rPr>
                <w:t>, 5890}, {</w:t>
              </w:r>
              <w:r w:rsidRPr="001F49E9">
                <w:rPr>
                  <w:color w:val="000000" w:themeColor="text1"/>
                  <w:lang w:val="zh-CN"/>
                  <w:rPrChange w:id="40882" w:author="LGEc" w:date="2025-05-09T14:09:00Z">
                    <w:rPr>
                      <w:color w:val="FF0000"/>
                    </w:rPr>
                  </w:rPrChange>
                </w:rPr>
                <w:t>5860</w:t>
              </w:r>
              <w:r w:rsidRPr="001F49E9">
                <w:rPr>
                  <w:color w:val="000000" w:themeColor="text1"/>
                  <w:lang w:val="zh-CN"/>
                  <w:rPrChange w:id="40883" w:author="LGEc" w:date="2025-05-09T14:09:00Z">
                    <w:rPr/>
                  </w:rPrChange>
                </w:rPr>
                <w:t>, 5900}, {</w:t>
              </w:r>
              <w:r w:rsidRPr="001F49E9">
                <w:rPr>
                  <w:color w:val="000000" w:themeColor="text1"/>
                  <w:lang w:val="zh-CN"/>
                  <w:rPrChange w:id="40884" w:author="LGEc" w:date="2025-05-09T14:09:00Z">
                    <w:rPr>
                      <w:color w:val="FF0000"/>
                    </w:rPr>
                  </w:rPrChange>
                </w:rPr>
                <w:t>5860</w:t>
              </w:r>
              <w:r w:rsidRPr="001F49E9">
                <w:rPr>
                  <w:color w:val="000000" w:themeColor="text1"/>
                  <w:lang w:val="zh-CN"/>
                  <w:rPrChange w:id="40885" w:author="LGEc" w:date="2025-05-09T14:09:00Z">
                    <w:rPr/>
                  </w:rPrChange>
                </w:rPr>
                <w:t>, 5910}, {</w:t>
              </w:r>
              <w:r w:rsidRPr="001F49E9">
                <w:rPr>
                  <w:color w:val="000000" w:themeColor="text1"/>
                  <w:lang w:val="zh-CN"/>
                  <w:rPrChange w:id="40886" w:author="LGEc" w:date="2025-05-09T14:09:00Z">
                    <w:rPr>
                      <w:color w:val="FF0000"/>
                    </w:rPr>
                  </w:rPrChange>
                </w:rPr>
                <w:t>5860</w:t>
              </w:r>
              <w:r w:rsidRPr="001F49E9">
                <w:rPr>
                  <w:color w:val="000000" w:themeColor="text1"/>
                  <w:lang w:val="zh-CN"/>
                  <w:rPrChange w:id="40887" w:author="LGEc" w:date="2025-05-09T14:09:00Z">
                    <w:rPr/>
                  </w:rPrChange>
                </w:rPr>
                <w:t xml:space="preserve">, </w:t>
              </w:r>
              <w:r w:rsidRPr="001F49E9">
                <w:rPr>
                  <w:color w:val="000000" w:themeColor="text1"/>
                  <w:lang w:val="zh-CN"/>
                  <w:rPrChange w:id="40888" w:author="LGEc" w:date="2025-05-09T14:09:00Z">
                    <w:rPr>
                      <w:color w:val="FF0000"/>
                    </w:rPr>
                  </w:rPrChange>
                </w:rPr>
                <w:t>5920</w:t>
              </w:r>
              <w:r w:rsidRPr="001F49E9">
                <w:rPr>
                  <w:color w:val="000000" w:themeColor="text1"/>
                  <w:lang w:val="zh-CN"/>
                  <w:rPrChange w:id="40889" w:author="LGEc" w:date="2025-05-09T14:09:00Z">
                    <w:rPr/>
                  </w:rPrChange>
                </w:rPr>
                <w:t xml:space="preserve">}, {5870, </w:t>
              </w:r>
              <w:r w:rsidRPr="001F49E9">
                <w:rPr>
                  <w:color w:val="000000" w:themeColor="text1"/>
                  <w:lang w:val="zh-CN"/>
                  <w:rPrChange w:id="40890" w:author="LGEc" w:date="2025-05-09T14:09:00Z">
                    <w:rPr>
                      <w:color w:val="FF0000"/>
                    </w:rPr>
                  </w:rPrChange>
                </w:rPr>
                <w:t>5920</w:t>
              </w:r>
              <w:r w:rsidRPr="001F49E9">
                <w:rPr>
                  <w:color w:val="000000" w:themeColor="text1"/>
                  <w:lang w:val="zh-CN"/>
                  <w:rPrChange w:id="40891" w:author="LGEc" w:date="2025-05-09T14:09:00Z">
                    <w:rPr/>
                  </w:rPrChange>
                </w:rPr>
                <w:t xml:space="preserve">}, {5880, </w:t>
              </w:r>
              <w:r w:rsidRPr="001F49E9">
                <w:rPr>
                  <w:color w:val="000000" w:themeColor="text1"/>
                  <w:lang w:val="zh-CN"/>
                  <w:rPrChange w:id="40892" w:author="LGEc" w:date="2025-05-09T14:09:00Z">
                    <w:rPr>
                      <w:color w:val="FF0000"/>
                    </w:rPr>
                  </w:rPrChange>
                </w:rPr>
                <w:t>5920</w:t>
              </w:r>
              <w:r w:rsidRPr="001F49E9">
                <w:rPr>
                  <w:color w:val="000000" w:themeColor="text1"/>
                  <w:lang w:val="zh-CN"/>
                  <w:rPrChange w:id="40893" w:author="LGEc" w:date="2025-05-09T14:09:00Z">
                    <w:rPr/>
                  </w:rPrChange>
                </w:rPr>
                <w:t xml:space="preserve">}, {5890, </w:t>
              </w:r>
              <w:r w:rsidRPr="001F49E9">
                <w:rPr>
                  <w:color w:val="000000" w:themeColor="text1"/>
                  <w:lang w:val="zh-CN"/>
                  <w:rPrChange w:id="40894" w:author="LGEc" w:date="2025-05-09T14:09:00Z">
                    <w:rPr>
                      <w:color w:val="FF0000"/>
                    </w:rPr>
                  </w:rPrChange>
                </w:rPr>
                <w:t>5920</w:t>
              </w:r>
              <w:r w:rsidRPr="001F49E9">
                <w:rPr>
                  <w:color w:val="000000" w:themeColor="text1"/>
                  <w:lang w:val="zh-CN"/>
                  <w:rPrChange w:id="40895" w:author="LGEc" w:date="2025-05-09T14:09:00Z">
                    <w:rPr/>
                  </w:rPrChange>
                </w:rPr>
                <w:t xml:space="preserve">}, {5900, </w:t>
              </w:r>
              <w:r w:rsidRPr="001F49E9">
                <w:rPr>
                  <w:color w:val="000000" w:themeColor="text1"/>
                  <w:lang w:val="zh-CN"/>
                  <w:rPrChange w:id="40896" w:author="LGEc" w:date="2025-05-09T14:09:00Z">
                    <w:rPr>
                      <w:color w:val="FF0000"/>
                    </w:rPr>
                  </w:rPrChange>
                </w:rPr>
                <w:t>5920</w:t>
              </w:r>
              <w:r w:rsidRPr="001F49E9">
                <w:rPr>
                  <w:color w:val="000000" w:themeColor="text1"/>
                  <w:lang w:val="zh-CN"/>
                  <w:rPrChange w:id="40897" w:author="LGEc" w:date="2025-05-09T14:09:00Z">
                    <w:rPr/>
                  </w:rPrChange>
                </w:rPr>
                <w:t>}</w:t>
              </w:r>
            </w:ins>
          </w:p>
        </w:tc>
        <w:tc>
          <w:tcPr>
            <w:tcW w:w="1843" w:type="dxa"/>
            <w:shd w:val="clear" w:color="auto" w:fill="auto"/>
          </w:tcPr>
          <w:p w14:paraId="61F9D182" w14:textId="77777777" w:rsidR="0007438E" w:rsidRPr="001F49E9" w:rsidRDefault="0007438E">
            <w:pPr>
              <w:pStyle w:val="TAC"/>
              <w:rPr>
                <w:ins w:id="40898" w:author="LGE" w:date="2025-01-17T12:18:00Z"/>
                <w:color w:val="000000" w:themeColor="text1"/>
                <w:lang w:val="zh-CN" w:eastAsia="en-GB"/>
                <w:rPrChange w:id="40899" w:author="LGEc" w:date="2025-05-09T14:09:00Z">
                  <w:rPr>
                    <w:ins w:id="40900" w:author="LGE" w:date="2025-01-17T12:18:00Z"/>
                    <w:lang w:eastAsia="en-GB"/>
                  </w:rPr>
                </w:rPrChange>
              </w:rPr>
              <w:pPrChange w:id="40901" w:author="LGEc" w:date="2025-05-09T14:09:00Z">
                <w:pPr>
                  <w:jc w:val="center"/>
                </w:pPr>
              </w:pPrChange>
            </w:pPr>
            <w:ins w:id="40902" w:author="LGE" w:date="2025-01-17T12:18:00Z">
              <w:r w:rsidRPr="001F49E9">
                <w:rPr>
                  <w:color w:val="000000" w:themeColor="text1"/>
                  <w:lang w:val="zh-CN" w:eastAsia="en-GB"/>
                  <w:rPrChange w:id="40903" w:author="LGEc" w:date="2025-05-09T14:09:00Z">
                    <w:rPr>
                      <w:lang w:eastAsia="en-GB"/>
                    </w:rPr>
                  </w:rPrChange>
                </w:rPr>
                <w:t xml:space="preserve">0 </w:t>
              </w:r>
              <w:r w:rsidRPr="001F49E9">
                <w:rPr>
                  <w:rFonts w:hint="eastAsia"/>
                  <w:color w:val="000000" w:themeColor="text1"/>
                  <w:lang w:val="zh-CN" w:eastAsia="en-GB"/>
                  <w:rPrChange w:id="40904" w:author="LGEc" w:date="2025-05-09T14:09:00Z">
                    <w:rPr>
                      <w:rFonts w:hint="eastAsia"/>
                      <w:lang w:eastAsia="en-GB"/>
                    </w:rPr>
                  </w:rPrChange>
                </w:rPr>
                <w:t>≤</w:t>
              </w:r>
              <w:r w:rsidRPr="001F49E9">
                <w:rPr>
                  <w:color w:val="000000" w:themeColor="text1"/>
                  <w:lang w:val="zh-CN" w:eastAsia="en-GB"/>
                  <w:rPrChange w:id="40905" w:author="LGEc" w:date="2025-05-09T14:09:00Z">
                    <w:rPr>
                      <w:lang w:eastAsia="en-GB"/>
                    </w:rPr>
                  </w:rPrChange>
                </w:rPr>
                <w:t xml:space="preserve"> B &lt; 5.04</w:t>
              </w:r>
            </w:ins>
          </w:p>
        </w:tc>
        <w:tc>
          <w:tcPr>
            <w:tcW w:w="1978" w:type="dxa"/>
            <w:tcBorders>
              <w:bottom w:val="single" w:sz="4" w:space="0" w:color="auto"/>
            </w:tcBorders>
            <w:shd w:val="clear" w:color="auto" w:fill="auto"/>
            <w:vAlign w:val="center"/>
          </w:tcPr>
          <w:p w14:paraId="47E76009" w14:textId="77777777" w:rsidR="0007438E" w:rsidRPr="001F49E9" w:rsidRDefault="0007438E">
            <w:pPr>
              <w:pStyle w:val="TAC"/>
              <w:rPr>
                <w:ins w:id="40906" w:author="LGE" w:date="2025-01-17T12:18:00Z"/>
                <w:color w:val="000000" w:themeColor="text1"/>
                <w:lang w:val="zh-CN" w:eastAsia="en-GB"/>
                <w:rPrChange w:id="40907" w:author="LGEc" w:date="2025-05-09T14:09:00Z">
                  <w:rPr>
                    <w:ins w:id="40908" w:author="LGE" w:date="2025-01-17T12:18:00Z"/>
                    <w:lang w:eastAsia="en-GB"/>
                  </w:rPr>
                </w:rPrChange>
              </w:rPr>
              <w:pPrChange w:id="40909" w:author="LGEc" w:date="2025-05-09T14:09:00Z">
                <w:pPr>
                  <w:jc w:val="center"/>
                </w:pPr>
              </w:pPrChange>
            </w:pPr>
            <w:ins w:id="40910" w:author="LGE" w:date="2025-01-17T12:18:00Z">
              <w:r w:rsidRPr="001F49E9">
                <w:rPr>
                  <w:color w:val="000000" w:themeColor="text1"/>
                  <w:lang w:val="zh-CN" w:eastAsia="en-GB"/>
                  <w:rPrChange w:id="40911" w:author="LGEc" w:date="2025-05-09T14:09:00Z">
                    <w:rPr>
                      <w:lang w:eastAsia="en-GB"/>
                    </w:rPr>
                  </w:rPrChange>
                </w:rPr>
                <w:t>16.5</w:t>
              </w:r>
            </w:ins>
          </w:p>
        </w:tc>
        <w:tc>
          <w:tcPr>
            <w:tcW w:w="2070" w:type="dxa"/>
            <w:tcBorders>
              <w:bottom w:val="single" w:sz="4" w:space="0" w:color="auto"/>
            </w:tcBorders>
            <w:shd w:val="clear" w:color="auto" w:fill="auto"/>
            <w:vAlign w:val="center"/>
          </w:tcPr>
          <w:p w14:paraId="125C241F" w14:textId="77777777" w:rsidR="0007438E" w:rsidRPr="001F49E9" w:rsidRDefault="0007438E">
            <w:pPr>
              <w:pStyle w:val="TAC"/>
              <w:rPr>
                <w:ins w:id="40912" w:author="LGE" w:date="2025-01-17T12:18:00Z"/>
                <w:color w:val="000000" w:themeColor="text1"/>
                <w:lang w:val="zh-CN" w:eastAsia="en-GB"/>
                <w:rPrChange w:id="40913" w:author="LGEc" w:date="2025-05-09T14:09:00Z">
                  <w:rPr>
                    <w:ins w:id="40914" w:author="LGE" w:date="2025-01-17T12:18:00Z"/>
                    <w:lang w:eastAsia="en-GB"/>
                  </w:rPr>
                </w:rPrChange>
              </w:rPr>
              <w:pPrChange w:id="40915" w:author="LGEc" w:date="2025-05-09T14:09:00Z">
                <w:pPr>
                  <w:jc w:val="center"/>
                </w:pPr>
              </w:pPrChange>
            </w:pPr>
            <w:ins w:id="40916" w:author="LGE" w:date="2025-01-17T12:18:00Z">
              <w:r w:rsidRPr="001F49E9">
                <w:rPr>
                  <w:color w:val="000000" w:themeColor="text1"/>
                  <w:lang w:val="zh-CN" w:eastAsia="en-GB"/>
                  <w:rPrChange w:id="40917" w:author="LGEc" w:date="2025-05-09T14:09:00Z">
                    <w:rPr>
                      <w:lang w:eastAsia="en-GB"/>
                    </w:rPr>
                  </w:rPrChange>
                </w:rPr>
                <w:t>19.4</w:t>
              </w:r>
            </w:ins>
          </w:p>
        </w:tc>
      </w:tr>
      <w:tr w:rsidR="0007438E" w:rsidRPr="00A1115A" w14:paraId="274A090B" w14:textId="77777777" w:rsidTr="009D1F4B">
        <w:trPr>
          <w:trHeight w:hRule="exact" w:val="227"/>
          <w:jc w:val="center"/>
          <w:ins w:id="40918" w:author="LGE" w:date="2025-01-17T12:18:00Z"/>
        </w:trPr>
        <w:tc>
          <w:tcPr>
            <w:tcW w:w="3964" w:type="dxa"/>
            <w:vMerge/>
          </w:tcPr>
          <w:p w14:paraId="508F1F0A" w14:textId="77777777" w:rsidR="0007438E" w:rsidRPr="001F49E9" w:rsidRDefault="0007438E">
            <w:pPr>
              <w:pStyle w:val="TAC"/>
              <w:rPr>
                <w:ins w:id="40919" w:author="LGE" w:date="2025-01-17T12:18:00Z"/>
                <w:color w:val="000000" w:themeColor="text1"/>
                <w:lang w:val="zh-CN" w:eastAsia="en-GB"/>
                <w:rPrChange w:id="40920" w:author="LGEc" w:date="2025-05-09T14:09:00Z">
                  <w:rPr>
                    <w:ins w:id="40921" w:author="LGE" w:date="2025-01-17T12:18:00Z"/>
                    <w:lang w:eastAsia="en-GB"/>
                  </w:rPr>
                </w:rPrChange>
              </w:rPr>
              <w:pPrChange w:id="40922" w:author="LGEc" w:date="2025-05-09T14:09:00Z">
                <w:pPr>
                  <w:jc w:val="center"/>
                </w:pPr>
              </w:pPrChange>
            </w:pPr>
          </w:p>
        </w:tc>
        <w:tc>
          <w:tcPr>
            <w:tcW w:w="1843" w:type="dxa"/>
            <w:shd w:val="clear" w:color="auto" w:fill="auto"/>
          </w:tcPr>
          <w:p w14:paraId="1DA6992D" w14:textId="77777777" w:rsidR="0007438E" w:rsidRPr="001F49E9" w:rsidRDefault="0007438E">
            <w:pPr>
              <w:pStyle w:val="TAC"/>
              <w:rPr>
                <w:ins w:id="40923" w:author="LGE" w:date="2025-01-17T12:18:00Z"/>
                <w:color w:val="000000" w:themeColor="text1"/>
                <w:lang w:val="zh-CN" w:eastAsia="en-GB"/>
                <w:rPrChange w:id="40924" w:author="LGEc" w:date="2025-05-09T14:09:00Z">
                  <w:rPr>
                    <w:ins w:id="40925" w:author="LGE" w:date="2025-01-17T12:18:00Z"/>
                    <w:lang w:eastAsia="en-GB"/>
                  </w:rPr>
                </w:rPrChange>
              </w:rPr>
              <w:pPrChange w:id="40926" w:author="LGEc" w:date="2025-05-09T14:09:00Z">
                <w:pPr>
                  <w:jc w:val="center"/>
                </w:pPr>
              </w:pPrChange>
            </w:pPr>
            <w:ins w:id="40927" w:author="LGE" w:date="2025-01-17T12:18:00Z">
              <w:r w:rsidRPr="001F49E9">
                <w:rPr>
                  <w:color w:val="000000" w:themeColor="text1"/>
                  <w:lang w:val="zh-CN" w:eastAsia="en-GB"/>
                  <w:rPrChange w:id="40928" w:author="LGEc" w:date="2025-05-09T14:09:00Z">
                    <w:rPr>
                      <w:lang w:eastAsia="en-GB"/>
                    </w:rPr>
                  </w:rPrChange>
                </w:rPr>
                <w:t xml:space="preserve">5.04 </w:t>
              </w:r>
              <w:r w:rsidRPr="001F49E9">
                <w:rPr>
                  <w:rFonts w:hint="eastAsia"/>
                  <w:color w:val="000000" w:themeColor="text1"/>
                  <w:lang w:val="zh-CN" w:eastAsia="en-GB"/>
                  <w:rPrChange w:id="40929" w:author="LGEc" w:date="2025-05-09T14:09:00Z">
                    <w:rPr>
                      <w:rFonts w:hint="eastAsia"/>
                      <w:lang w:eastAsia="en-GB"/>
                    </w:rPr>
                  </w:rPrChange>
                </w:rPr>
                <w:t>≤</w:t>
              </w:r>
              <w:r w:rsidRPr="001F49E9">
                <w:rPr>
                  <w:color w:val="000000" w:themeColor="text1"/>
                  <w:lang w:val="zh-CN" w:eastAsia="en-GB"/>
                  <w:rPrChange w:id="40930" w:author="LGEc" w:date="2025-05-09T14:09:00Z">
                    <w:rPr>
                      <w:lang w:eastAsia="en-GB"/>
                    </w:rPr>
                  </w:rPrChange>
                </w:rPr>
                <w:t xml:space="preserve"> B &lt; 10.08</w:t>
              </w:r>
            </w:ins>
          </w:p>
        </w:tc>
        <w:tc>
          <w:tcPr>
            <w:tcW w:w="1978" w:type="dxa"/>
            <w:tcBorders>
              <w:top w:val="single" w:sz="4" w:space="0" w:color="auto"/>
              <w:bottom w:val="nil"/>
            </w:tcBorders>
            <w:shd w:val="clear" w:color="auto" w:fill="auto"/>
            <w:vAlign w:val="center"/>
          </w:tcPr>
          <w:p w14:paraId="1B4F2552" w14:textId="77777777" w:rsidR="0007438E" w:rsidRPr="001F49E9" w:rsidRDefault="0007438E">
            <w:pPr>
              <w:pStyle w:val="TAC"/>
              <w:rPr>
                <w:ins w:id="40931" w:author="LGE" w:date="2025-01-17T12:18:00Z"/>
                <w:color w:val="000000" w:themeColor="text1"/>
                <w:lang w:val="zh-CN" w:eastAsia="en-GB"/>
                <w:rPrChange w:id="40932" w:author="LGEc" w:date="2025-05-09T14:09:00Z">
                  <w:rPr>
                    <w:ins w:id="40933" w:author="LGE" w:date="2025-01-17T12:18:00Z"/>
                    <w:lang w:eastAsia="en-GB"/>
                  </w:rPr>
                </w:rPrChange>
              </w:rPr>
              <w:pPrChange w:id="40934" w:author="LGEc" w:date="2025-05-09T14:09:00Z">
                <w:pPr>
                  <w:jc w:val="center"/>
                </w:pPr>
              </w:pPrChange>
            </w:pPr>
            <w:ins w:id="40935" w:author="LGE" w:date="2025-01-17T12:18:00Z">
              <w:r w:rsidRPr="001F49E9">
                <w:rPr>
                  <w:color w:val="000000" w:themeColor="text1"/>
                  <w:lang w:val="zh-CN" w:eastAsia="en-GB"/>
                  <w:rPrChange w:id="40936" w:author="LGEc" w:date="2025-05-09T14:09:00Z">
                    <w:rPr>
                      <w:lang w:eastAsia="en-GB"/>
                    </w:rPr>
                  </w:rPrChange>
                </w:rPr>
                <w:t>15.2</w:t>
              </w:r>
            </w:ins>
          </w:p>
        </w:tc>
        <w:tc>
          <w:tcPr>
            <w:tcW w:w="2070" w:type="dxa"/>
            <w:tcBorders>
              <w:top w:val="single" w:sz="4" w:space="0" w:color="auto"/>
              <w:bottom w:val="single" w:sz="4" w:space="0" w:color="auto"/>
            </w:tcBorders>
            <w:shd w:val="clear" w:color="auto" w:fill="auto"/>
            <w:vAlign w:val="center"/>
          </w:tcPr>
          <w:p w14:paraId="465789B0" w14:textId="77777777" w:rsidR="0007438E" w:rsidRPr="001F49E9" w:rsidRDefault="0007438E">
            <w:pPr>
              <w:pStyle w:val="TAC"/>
              <w:rPr>
                <w:ins w:id="40937" w:author="LGE" w:date="2025-01-17T12:18:00Z"/>
                <w:color w:val="000000" w:themeColor="text1"/>
                <w:lang w:val="zh-CN" w:eastAsia="en-GB"/>
                <w:rPrChange w:id="40938" w:author="LGEc" w:date="2025-05-09T14:09:00Z">
                  <w:rPr>
                    <w:ins w:id="40939" w:author="LGE" w:date="2025-01-17T12:18:00Z"/>
                    <w:lang w:eastAsia="en-GB"/>
                  </w:rPr>
                </w:rPrChange>
              </w:rPr>
              <w:pPrChange w:id="40940" w:author="LGEc" w:date="2025-05-09T14:09:00Z">
                <w:pPr>
                  <w:jc w:val="center"/>
                </w:pPr>
              </w:pPrChange>
            </w:pPr>
            <w:ins w:id="40941" w:author="LGE" w:date="2025-01-17T12:18:00Z">
              <w:r w:rsidRPr="001F49E9">
                <w:rPr>
                  <w:color w:val="000000" w:themeColor="text1"/>
                  <w:lang w:val="zh-CN" w:eastAsia="en-GB"/>
                  <w:rPrChange w:id="40942" w:author="LGEc" w:date="2025-05-09T14:09:00Z">
                    <w:rPr>
                      <w:lang w:eastAsia="en-GB"/>
                    </w:rPr>
                  </w:rPrChange>
                </w:rPr>
                <w:t>18.9</w:t>
              </w:r>
            </w:ins>
          </w:p>
        </w:tc>
      </w:tr>
      <w:tr w:rsidR="0007438E" w:rsidRPr="00A1115A" w14:paraId="04F2C56C" w14:textId="77777777" w:rsidTr="009D1F4B">
        <w:trPr>
          <w:trHeight w:hRule="exact" w:val="227"/>
          <w:jc w:val="center"/>
          <w:ins w:id="40943" w:author="LGE" w:date="2025-01-17T12:18:00Z"/>
        </w:trPr>
        <w:tc>
          <w:tcPr>
            <w:tcW w:w="3964" w:type="dxa"/>
            <w:vMerge/>
            <w:tcBorders>
              <w:bottom w:val="single" w:sz="4" w:space="0" w:color="auto"/>
            </w:tcBorders>
          </w:tcPr>
          <w:p w14:paraId="5E49B83F" w14:textId="77777777" w:rsidR="0007438E" w:rsidRPr="001F49E9" w:rsidRDefault="0007438E">
            <w:pPr>
              <w:pStyle w:val="TAC"/>
              <w:rPr>
                <w:ins w:id="40944" w:author="LGE" w:date="2025-01-17T12:18:00Z"/>
                <w:color w:val="000000" w:themeColor="text1"/>
                <w:lang w:val="zh-CN" w:eastAsia="en-GB"/>
                <w:rPrChange w:id="40945" w:author="LGEc" w:date="2025-05-09T14:09:00Z">
                  <w:rPr>
                    <w:ins w:id="40946" w:author="LGE" w:date="2025-01-17T12:18:00Z"/>
                    <w:lang w:eastAsia="en-GB"/>
                  </w:rPr>
                </w:rPrChange>
              </w:rPr>
              <w:pPrChange w:id="40947" w:author="LGEc" w:date="2025-05-09T14:09:00Z">
                <w:pPr>
                  <w:jc w:val="center"/>
                </w:pPr>
              </w:pPrChange>
            </w:pPr>
          </w:p>
        </w:tc>
        <w:tc>
          <w:tcPr>
            <w:tcW w:w="1843" w:type="dxa"/>
            <w:shd w:val="clear" w:color="auto" w:fill="auto"/>
          </w:tcPr>
          <w:p w14:paraId="4D2E2D24" w14:textId="77777777" w:rsidR="0007438E" w:rsidRPr="001F49E9" w:rsidRDefault="0007438E">
            <w:pPr>
              <w:pStyle w:val="TAC"/>
              <w:rPr>
                <w:ins w:id="40948" w:author="LGE" w:date="2025-01-17T12:18:00Z"/>
                <w:color w:val="000000" w:themeColor="text1"/>
                <w:lang w:val="zh-CN" w:eastAsia="en-GB"/>
                <w:rPrChange w:id="40949" w:author="LGEc" w:date="2025-05-09T14:09:00Z">
                  <w:rPr>
                    <w:ins w:id="40950" w:author="LGE" w:date="2025-01-17T12:18:00Z"/>
                    <w:lang w:eastAsia="en-GB"/>
                  </w:rPr>
                </w:rPrChange>
              </w:rPr>
              <w:pPrChange w:id="40951" w:author="LGEc" w:date="2025-05-09T14:09:00Z">
                <w:pPr>
                  <w:jc w:val="center"/>
                </w:pPr>
              </w:pPrChange>
            </w:pPr>
            <w:ins w:id="40952" w:author="LGE" w:date="2025-01-17T12:18:00Z">
              <w:r w:rsidRPr="001F49E9">
                <w:rPr>
                  <w:color w:val="000000" w:themeColor="text1"/>
                  <w:lang w:val="zh-CN" w:eastAsia="en-GB"/>
                  <w:rPrChange w:id="40953" w:author="LGEc" w:date="2025-05-09T14:09:00Z">
                    <w:rPr>
                      <w:lang w:eastAsia="en-GB"/>
                    </w:rPr>
                  </w:rPrChange>
                </w:rPr>
                <w:t xml:space="preserve">10.08 </w:t>
              </w:r>
              <w:r w:rsidRPr="001F49E9">
                <w:rPr>
                  <w:rFonts w:hint="eastAsia"/>
                  <w:color w:val="000000" w:themeColor="text1"/>
                  <w:lang w:val="zh-CN" w:eastAsia="en-GB"/>
                  <w:rPrChange w:id="40954" w:author="LGEc" w:date="2025-05-09T14:09:00Z">
                    <w:rPr>
                      <w:rFonts w:hint="eastAsia"/>
                      <w:lang w:eastAsia="en-GB"/>
                    </w:rPr>
                  </w:rPrChange>
                </w:rPr>
                <w:t>≤</w:t>
              </w:r>
              <w:r w:rsidRPr="001F49E9">
                <w:rPr>
                  <w:color w:val="000000" w:themeColor="text1"/>
                  <w:lang w:val="zh-CN" w:eastAsia="en-GB"/>
                  <w:rPrChange w:id="40955" w:author="LGEc" w:date="2025-05-09T14:09:00Z">
                    <w:rPr>
                      <w:lang w:eastAsia="en-GB"/>
                    </w:rPr>
                  </w:rPrChange>
                </w:rPr>
                <w:t xml:space="preserve"> B </w:t>
              </w:r>
            </w:ins>
          </w:p>
        </w:tc>
        <w:tc>
          <w:tcPr>
            <w:tcW w:w="1978" w:type="dxa"/>
            <w:tcBorders>
              <w:top w:val="nil"/>
              <w:bottom w:val="single" w:sz="4" w:space="0" w:color="auto"/>
            </w:tcBorders>
            <w:shd w:val="clear" w:color="auto" w:fill="auto"/>
            <w:vAlign w:val="center"/>
          </w:tcPr>
          <w:p w14:paraId="7F869943" w14:textId="77777777" w:rsidR="0007438E" w:rsidRPr="001F49E9" w:rsidRDefault="0007438E">
            <w:pPr>
              <w:pStyle w:val="TAC"/>
              <w:rPr>
                <w:ins w:id="40956" w:author="LGE" w:date="2025-01-17T12:18:00Z"/>
                <w:color w:val="000000" w:themeColor="text1"/>
                <w:lang w:val="zh-CN" w:eastAsia="en-GB"/>
                <w:rPrChange w:id="40957" w:author="LGEc" w:date="2025-05-09T14:09:00Z">
                  <w:rPr>
                    <w:ins w:id="40958" w:author="LGE" w:date="2025-01-17T12:18:00Z"/>
                    <w:lang w:eastAsia="en-GB"/>
                  </w:rPr>
                </w:rPrChange>
              </w:rPr>
              <w:pPrChange w:id="40959" w:author="LGEc" w:date="2025-05-09T14:09:00Z">
                <w:pPr>
                  <w:jc w:val="center"/>
                </w:pPr>
              </w:pPrChange>
            </w:pPr>
            <w:ins w:id="40960" w:author="LGE" w:date="2025-01-17T12:18:00Z">
              <w:del w:id="40961" w:author="LGEc" w:date="2025-05-09T14:09:00Z">
                <w:r w:rsidRPr="001F49E9" w:rsidDel="001F49E9">
                  <w:rPr>
                    <w:rFonts w:ascii="맑은 고딕" w:eastAsia="맑은 고딕" w:hAnsi="맑은 고딕" w:cs="맑은 고딕" w:hint="eastAsia"/>
                    <w:color w:val="000000" w:themeColor="text1"/>
                    <w:lang w:val="zh-CN" w:eastAsia="en-GB"/>
                    <w:rPrChange w:id="40962"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69B2A1B6" w14:textId="77777777" w:rsidR="0007438E" w:rsidRPr="001F49E9" w:rsidRDefault="0007438E">
            <w:pPr>
              <w:pStyle w:val="TAC"/>
              <w:rPr>
                <w:ins w:id="40963" w:author="LGE" w:date="2025-01-17T12:18:00Z"/>
                <w:color w:val="000000" w:themeColor="text1"/>
                <w:lang w:val="zh-CN" w:eastAsia="en-GB"/>
                <w:rPrChange w:id="40964" w:author="LGEc" w:date="2025-05-09T14:09:00Z">
                  <w:rPr>
                    <w:ins w:id="40965" w:author="LGE" w:date="2025-01-17T12:18:00Z"/>
                    <w:lang w:eastAsia="en-GB"/>
                  </w:rPr>
                </w:rPrChange>
              </w:rPr>
              <w:pPrChange w:id="40966" w:author="LGEc" w:date="2025-05-09T14:09:00Z">
                <w:pPr>
                  <w:jc w:val="center"/>
                </w:pPr>
              </w:pPrChange>
            </w:pPr>
            <w:ins w:id="40967" w:author="LGE" w:date="2025-01-17T12:18:00Z">
              <w:r w:rsidRPr="001F49E9">
                <w:rPr>
                  <w:color w:val="000000" w:themeColor="text1"/>
                  <w:lang w:val="zh-CN" w:eastAsia="en-GB"/>
                  <w:rPrChange w:id="40968" w:author="LGEc" w:date="2025-05-09T14:09:00Z">
                    <w:rPr>
                      <w:lang w:eastAsia="en-GB"/>
                    </w:rPr>
                  </w:rPrChange>
                </w:rPr>
                <w:t>17.0</w:t>
              </w:r>
            </w:ins>
          </w:p>
        </w:tc>
      </w:tr>
      <w:tr w:rsidR="0007438E" w:rsidRPr="00A1115A" w14:paraId="26BCBB31" w14:textId="77777777" w:rsidTr="009D1F4B">
        <w:trPr>
          <w:trHeight w:hRule="exact" w:val="227"/>
          <w:jc w:val="center"/>
          <w:ins w:id="40969" w:author="LGE" w:date="2025-01-17T12:18:00Z"/>
        </w:trPr>
        <w:tc>
          <w:tcPr>
            <w:tcW w:w="3964" w:type="dxa"/>
            <w:vMerge w:val="restart"/>
            <w:tcBorders>
              <w:bottom w:val="nil"/>
            </w:tcBorders>
          </w:tcPr>
          <w:p w14:paraId="708C6ED6" w14:textId="77777777" w:rsidR="0007438E" w:rsidRPr="001F49E9" w:rsidRDefault="0007438E">
            <w:pPr>
              <w:pStyle w:val="TAC"/>
              <w:rPr>
                <w:ins w:id="40970" w:author="LGE" w:date="2025-01-17T12:18:00Z"/>
                <w:color w:val="000000" w:themeColor="text1"/>
                <w:lang w:val="zh-CN" w:eastAsia="en-GB"/>
                <w:rPrChange w:id="40971" w:author="LGEc" w:date="2025-05-09T14:09:00Z">
                  <w:rPr>
                    <w:ins w:id="40972" w:author="LGE" w:date="2025-01-17T12:18:00Z"/>
                    <w:lang w:eastAsia="en-GB"/>
                  </w:rPr>
                </w:rPrChange>
              </w:rPr>
              <w:pPrChange w:id="40973" w:author="LGEc" w:date="2025-05-09T14:09:00Z">
                <w:pPr>
                  <w:jc w:val="center"/>
                </w:pPr>
              </w:pPrChange>
            </w:pPr>
            <w:ins w:id="40974" w:author="LGE" w:date="2025-01-17T12:18:00Z">
              <w:r w:rsidRPr="001F49E9">
                <w:rPr>
                  <w:color w:val="000000" w:themeColor="text1"/>
                  <w:lang w:val="zh-CN"/>
                  <w:rPrChange w:id="40975" w:author="LGEc" w:date="2025-05-09T14:09:00Z">
                    <w:rPr/>
                  </w:rPrChange>
                </w:rPr>
                <w:t>{5870, 5890}, {5880, 5900}, {5890, 5910}, {5870, 5900}, {5870, 5910}, {5880, 5910}</w:t>
              </w:r>
            </w:ins>
          </w:p>
        </w:tc>
        <w:tc>
          <w:tcPr>
            <w:tcW w:w="1843" w:type="dxa"/>
            <w:shd w:val="clear" w:color="auto" w:fill="auto"/>
          </w:tcPr>
          <w:p w14:paraId="56850732" w14:textId="77777777" w:rsidR="0007438E" w:rsidRPr="001F49E9" w:rsidRDefault="0007438E">
            <w:pPr>
              <w:pStyle w:val="TAC"/>
              <w:rPr>
                <w:ins w:id="40976" w:author="LGE" w:date="2025-01-17T12:18:00Z"/>
                <w:color w:val="000000" w:themeColor="text1"/>
                <w:lang w:val="zh-CN" w:eastAsia="en-GB"/>
                <w:rPrChange w:id="40977" w:author="LGEc" w:date="2025-05-09T14:09:00Z">
                  <w:rPr>
                    <w:ins w:id="40978" w:author="LGE" w:date="2025-01-17T12:18:00Z"/>
                    <w:lang w:eastAsia="en-GB"/>
                  </w:rPr>
                </w:rPrChange>
              </w:rPr>
              <w:pPrChange w:id="40979" w:author="LGEc" w:date="2025-05-09T14:09:00Z">
                <w:pPr>
                  <w:jc w:val="center"/>
                </w:pPr>
              </w:pPrChange>
            </w:pPr>
            <w:ins w:id="40980" w:author="LGE" w:date="2025-01-17T12:18:00Z">
              <w:r w:rsidRPr="001F49E9">
                <w:rPr>
                  <w:color w:val="000000" w:themeColor="text1"/>
                  <w:lang w:val="zh-CN" w:eastAsia="en-GB"/>
                  <w:rPrChange w:id="40981" w:author="LGEc" w:date="2025-05-09T14:09:00Z">
                    <w:rPr>
                      <w:lang w:eastAsia="en-GB"/>
                    </w:rPr>
                  </w:rPrChange>
                </w:rPr>
                <w:t xml:space="preserve">0 </w:t>
              </w:r>
              <w:r w:rsidRPr="001F49E9">
                <w:rPr>
                  <w:rFonts w:hint="eastAsia"/>
                  <w:color w:val="000000" w:themeColor="text1"/>
                  <w:lang w:val="zh-CN" w:eastAsia="en-GB"/>
                  <w:rPrChange w:id="40982" w:author="LGEc" w:date="2025-05-09T14:09:00Z">
                    <w:rPr>
                      <w:rFonts w:hint="eastAsia"/>
                      <w:lang w:eastAsia="en-GB"/>
                    </w:rPr>
                  </w:rPrChange>
                </w:rPr>
                <w:t>≤</w:t>
              </w:r>
              <w:r w:rsidRPr="001F49E9">
                <w:rPr>
                  <w:color w:val="000000" w:themeColor="text1"/>
                  <w:lang w:val="zh-CN" w:eastAsia="en-GB"/>
                  <w:rPrChange w:id="40983" w:author="LGEc" w:date="2025-05-09T14:09:00Z">
                    <w:rPr>
                      <w:lang w:eastAsia="en-GB"/>
                    </w:rPr>
                  </w:rPrChange>
                </w:rPr>
                <w:t xml:space="preserve"> B &lt; 5.04</w:t>
              </w:r>
            </w:ins>
          </w:p>
        </w:tc>
        <w:tc>
          <w:tcPr>
            <w:tcW w:w="1978" w:type="dxa"/>
            <w:tcBorders>
              <w:top w:val="single" w:sz="4" w:space="0" w:color="auto"/>
              <w:bottom w:val="single" w:sz="4" w:space="0" w:color="auto"/>
            </w:tcBorders>
            <w:shd w:val="clear" w:color="auto" w:fill="auto"/>
            <w:vAlign w:val="center"/>
          </w:tcPr>
          <w:p w14:paraId="4871E1F4" w14:textId="77777777" w:rsidR="0007438E" w:rsidRPr="001F49E9" w:rsidRDefault="0007438E">
            <w:pPr>
              <w:pStyle w:val="TAC"/>
              <w:rPr>
                <w:ins w:id="40984" w:author="LGE" w:date="2025-01-17T12:18:00Z"/>
                <w:color w:val="000000" w:themeColor="text1"/>
                <w:lang w:val="zh-CN" w:eastAsia="en-GB"/>
                <w:rPrChange w:id="40985" w:author="LGEc" w:date="2025-05-09T14:09:00Z">
                  <w:rPr>
                    <w:ins w:id="40986" w:author="LGE" w:date="2025-01-17T12:18:00Z"/>
                    <w:lang w:eastAsia="en-GB"/>
                  </w:rPr>
                </w:rPrChange>
              </w:rPr>
              <w:pPrChange w:id="40987" w:author="LGEc" w:date="2025-05-09T14:09:00Z">
                <w:pPr>
                  <w:jc w:val="center"/>
                </w:pPr>
              </w:pPrChange>
            </w:pPr>
            <w:ins w:id="40988" w:author="LGE" w:date="2025-01-17T12:18:00Z">
              <w:r w:rsidRPr="001F49E9">
                <w:rPr>
                  <w:color w:val="000000" w:themeColor="text1"/>
                  <w:lang w:val="zh-CN" w:eastAsia="en-GB"/>
                  <w:rPrChange w:id="40989" w:author="LGEc" w:date="2025-05-09T14:09:00Z">
                    <w:rPr>
                      <w:lang w:eastAsia="en-GB"/>
                    </w:rPr>
                  </w:rPrChange>
                </w:rPr>
                <w:t>15.3</w:t>
              </w:r>
            </w:ins>
          </w:p>
        </w:tc>
        <w:tc>
          <w:tcPr>
            <w:tcW w:w="2070" w:type="dxa"/>
            <w:tcBorders>
              <w:top w:val="single" w:sz="4" w:space="0" w:color="auto"/>
              <w:bottom w:val="single" w:sz="4" w:space="0" w:color="auto"/>
            </w:tcBorders>
            <w:shd w:val="clear" w:color="auto" w:fill="auto"/>
            <w:vAlign w:val="center"/>
          </w:tcPr>
          <w:p w14:paraId="53F630D8" w14:textId="77777777" w:rsidR="0007438E" w:rsidRPr="001F49E9" w:rsidRDefault="0007438E">
            <w:pPr>
              <w:pStyle w:val="TAC"/>
              <w:rPr>
                <w:ins w:id="40990" w:author="LGE" w:date="2025-01-17T12:18:00Z"/>
                <w:color w:val="000000" w:themeColor="text1"/>
                <w:lang w:val="zh-CN" w:eastAsia="en-GB"/>
                <w:rPrChange w:id="40991" w:author="LGEc" w:date="2025-05-09T14:09:00Z">
                  <w:rPr>
                    <w:ins w:id="40992" w:author="LGE" w:date="2025-01-17T12:18:00Z"/>
                    <w:lang w:eastAsia="en-GB"/>
                  </w:rPr>
                </w:rPrChange>
              </w:rPr>
              <w:pPrChange w:id="40993" w:author="LGEc" w:date="2025-05-09T14:09:00Z">
                <w:pPr>
                  <w:jc w:val="center"/>
                </w:pPr>
              </w:pPrChange>
            </w:pPr>
            <w:ins w:id="40994" w:author="LGE" w:date="2025-01-17T12:18:00Z">
              <w:r w:rsidRPr="001F49E9">
                <w:rPr>
                  <w:color w:val="000000" w:themeColor="text1"/>
                  <w:lang w:val="zh-CN" w:eastAsia="en-GB"/>
                  <w:rPrChange w:id="40995" w:author="LGEc" w:date="2025-05-09T14:09:00Z">
                    <w:rPr>
                      <w:lang w:eastAsia="en-GB"/>
                    </w:rPr>
                  </w:rPrChange>
                </w:rPr>
                <w:t>16.6</w:t>
              </w:r>
            </w:ins>
          </w:p>
        </w:tc>
      </w:tr>
      <w:tr w:rsidR="0007438E" w:rsidRPr="00A1115A" w14:paraId="7EF9A690" w14:textId="77777777" w:rsidTr="009D1F4B">
        <w:trPr>
          <w:trHeight w:hRule="exact" w:val="227"/>
          <w:jc w:val="center"/>
          <w:ins w:id="40996" w:author="LGE" w:date="2025-01-17T12:18:00Z"/>
        </w:trPr>
        <w:tc>
          <w:tcPr>
            <w:tcW w:w="3964" w:type="dxa"/>
            <w:vMerge/>
            <w:tcBorders>
              <w:bottom w:val="nil"/>
            </w:tcBorders>
          </w:tcPr>
          <w:p w14:paraId="31660FC8" w14:textId="77777777" w:rsidR="0007438E" w:rsidRPr="001F49E9" w:rsidRDefault="0007438E">
            <w:pPr>
              <w:pStyle w:val="TAC"/>
              <w:rPr>
                <w:ins w:id="40997" w:author="LGE" w:date="2025-01-17T12:18:00Z"/>
                <w:color w:val="000000" w:themeColor="text1"/>
                <w:lang w:val="zh-CN" w:eastAsia="en-GB"/>
                <w:rPrChange w:id="40998" w:author="LGEc" w:date="2025-05-09T14:09:00Z">
                  <w:rPr>
                    <w:ins w:id="40999" w:author="LGE" w:date="2025-01-17T12:18:00Z"/>
                    <w:lang w:eastAsia="en-GB"/>
                  </w:rPr>
                </w:rPrChange>
              </w:rPr>
              <w:pPrChange w:id="41000" w:author="LGEc" w:date="2025-05-09T14:09:00Z">
                <w:pPr>
                  <w:jc w:val="center"/>
                </w:pPr>
              </w:pPrChange>
            </w:pPr>
          </w:p>
        </w:tc>
        <w:tc>
          <w:tcPr>
            <w:tcW w:w="1843" w:type="dxa"/>
            <w:shd w:val="clear" w:color="auto" w:fill="auto"/>
          </w:tcPr>
          <w:p w14:paraId="33784259" w14:textId="77777777" w:rsidR="0007438E" w:rsidRPr="001F49E9" w:rsidRDefault="0007438E">
            <w:pPr>
              <w:pStyle w:val="TAC"/>
              <w:rPr>
                <w:ins w:id="41001" w:author="LGE" w:date="2025-01-17T12:18:00Z"/>
                <w:color w:val="000000" w:themeColor="text1"/>
                <w:lang w:val="zh-CN" w:eastAsia="en-GB"/>
                <w:rPrChange w:id="41002" w:author="LGEc" w:date="2025-05-09T14:09:00Z">
                  <w:rPr>
                    <w:ins w:id="41003" w:author="LGE" w:date="2025-01-17T12:18:00Z"/>
                    <w:lang w:eastAsia="en-GB"/>
                  </w:rPr>
                </w:rPrChange>
              </w:rPr>
              <w:pPrChange w:id="41004" w:author="LGEc" w:date="2025-05-09T14:09:00Z">
                <w:pPr>
                  <w:jc w:val="center"/>
                </w:pPr>
              </w:pPrChange>
            </w:pPr>
            <w:ins w:id="41005" w:author="LGE" w:date="2025-01-17T12:18:00Z">
              <w:r w:rsidRPr="001F49E9">
                <w:rPr>
                  <w:color w:val="000000" w:themeColor="text1"/>
                  <w:lang w:val="zh-CN" w:eastAsia="en-GB"/>
                  <w:rPrChange w:id="41006" w:author="LGEc" w:date="2025-05-09T14:09:00Z">
                    <w:rPr>
                      <w:lang w:eastAsia="en-GB"/>
                    </w:rPr>
                  </w:rPrChange>
                </w:rPr>
                <w:t xml:space="preserve">5.04 </w:t>
              </w:r>
              <w:r w:rsidRPr="001F49E9">
                <w:rPr>
                  <w:rFonts w:hint="eastAsia"/>
                  <w:color w:val="000000" w:themeColor="text1"/>
                  <w:lang w:val="zh-CN" w:eastAsia="en-GB"/>
                  <w:rPrChange w:id="41007" w:author="LGEc" w:date="2025-05-09T14:09:00Z">
                    <w:rPr>
                      <w:rFonts w:hint="eastAsia"/>
                      <w:lang w:eastAsia="en-GB"/>
                    </w:rPr>
                  </w:rPrChange>
                </w:rPr>
                <w:t>≤</w:t>
              </w:r>
              <w:r w:rsidRPr="001F49E9">
                <w:rPr>
                  <w:color w:val="000000" w:themeColor="text1"/>
                  <w:lang w:val="zh-CN" w:eastAsia="en-GB"/>
                  <w:rPrChange w:id="41008" w:author="LGEc" w:date="2025-05-09T14:09:00Z">
                    <w:rPr>
                      <w:lang w:eastAsia="en-GB"/>
                    </w:rPr>
                  </w:rPrChange>
                </w:rPr>
                <w:t xml:space="preserve"> B &lt; 10.08</w:t>
              </w:r>
            </w:ins>
          </w:p>
        </w:tc>
        <w:tc>
          <w:tcPr>
            <w:tcW w:w="1978" w:type="dxa"/>
            <w:tcBorders>
              <w:top w:val="single" w:sz="4" w:space="0" w:color="auto"/>
              <w:bottom w:val="nil"/>
            </w:tcBorders>
            <w:shd w:val="clear" w:color="auto" w:fill="auto"/>
            <w:vAlign w:val="center"/>
          </w:tcPr>
          <w:p w14:paraId="2796303E" w14:textId="77777777" w:rsidR="0007438E" w:rsidRPr="001F49E9" w:rsidRDefault="0007438E">
            <w:pPr>
              <w:pStyle w:val="TAC"/>
              <w:rPr>
                <w:ins w:id="41009" w:author="LGE" w:date="2025-01-17T12:18:00Z"/>
                <w:color w:val="000000" w:themeColor="text1"/>
                <w:lang w:val="zh-CN" w:eastAsia="en-GB"/>
                <w:rPrChange w:id="41010" w:author="LGEc" w:date="2025-05-09T14:09:00Z">
                  <w:rPr>
                    <w:ins w:id="41011" w:author="LGE" w:date="2025-01-17T12:18:00Z"/>
                    <w:lang w:eastAsia="en-GB"/>
                  </w:rPr>
                </w:rPrChange>
              </w:rPr>
              <w:pPrChange w:id="41012" w:author="LGEc" w:date="2025-05-09T14:09:00Z">
                <w:pPr>
                  <w:jc w:val="center"/>
                </w:pPr>
              </w:pPrChange>
            </w:pPr>
            <w:ins w:id="41013" w:author="LGE" w:date="2025-01-17T12:18:00Z">
              <w:r w:rsidRPr="001F49E9">
                <w:rPr>
                  <w:color w:val="000000" w:themeColor="text1"/>
                  <w:lang w:val="zh-CN" w:eastAsia="en-GB"/>
                  <w:rPrChange w:id="41014" w:author="LGEc" w:date="2025-05-09T14:09:00Z">
                    <w:rPr>
                      <w:lang w:eastAsia="en-GB"/>
                    </w:rPr>
                  </w:rPrChange>
                </w:rPr>
                <w:t>12.0</w:t>
              </w:r>
            </w:ins>
          </w:p>
        </w:tc>
        <w:tc>
          <w:tcPr>
            <w:tcW w:w="2070" w:type="dxa"/>
            <w:tcBorders>
              <w:top w:val="single" w:sz="4" w:space="0" w:color="auto"/>
              <w:bottom w:val="single" w:sz="4" w:space="0" w:color="auto"/>
            </w:tcBorders>
            <w:shd w:val="clear" w:color="auto" w:fill="auto"/>
            <w:vAlign w:val="center"/>
          </w:tcPr>
          <w:p w14:paraId="47C5812E" w14:textId="77777777" w:rsidR="0007438E" w:rsidRPr="001F49E9" w:rsidRDefault="0007438E">
            <w:pPr>
              <w:pStyle w:val="TAC"/>
              <w:rPr>
                <w:ins w:id="41015" w:author="LGE" w:date="2025-01-17T12:18:00Z"/>
                <w:color w:val="000000" w:themeColor="text1"/>
                <w:lang w:val="zh-CN" w:eastAsia="en-GB"/>
                <w:rPrChange w:id="41016" w:author="LGEc" w:date="2025-05-09T14:09:00Z">
                  <w:rPr>
                    <w:ins w:id="41017" w:author="LGE" w:date="2025-01-17T12:18:00Z"/>
                    <w:lang w:eastAsia="en-GB"/>
                  </w:rPr>
                </w:rPrChange>
              </w:rPr>
              <w:pPrChange w:id="41018" w:author="LGEc" w:date="2025-05-09T14:09:00Z">
                <w:pPr>
                  <w:jc w:val="center"/>
                </w:pPr>
              </w:pPrChange>
            </w:pPr>
            <w:ins w:id="41019" w:author="LGE" w:date="2025-01-17T12:18:00Z">
              <w:r w:rsidRPr="001F49E9">
                <w:rPr>
                  <w:color w:val="000000" w:themeColor="text1"/>
                  <w:lang w:val="zh-CN" w:eastAsia="en-GB"/>
                  <w:rPrChange w:id="41020" w:author="LGEc" w:date="2025-05-09T14:09:00Z">
                    <w:rPr>
                      <w:lang w:eastAsia="en-GB"/>
                    </w:rPr>
                  </w:rPrChange>
                </w:rPr>
                <w:t>15.6</w:t>
              </w:r>
            </w:ins>
          </w:p>
        </w:tc>
      </w:tr>
      <w:tr w:rsidR="0007438E" w:rsidRPr="00A1115A" w14:paraId="55873DFD" w14:textId="77777777" w:rsidTr="009D1F4B">
        <w:trPr>
          <w:trHeight w:hRule="exact" w:val="227"/>
          <w:jc w:val="center"/>
          <w:ins w:id="41021" w:author="LGE" w:date="2025-01-17T12:18:00Z"/>
        </w:trPr>
        <w:tc>
          <w:tcPr>
            <w:tcW w:w="3964" w:type="dxa"/>
            <w:tcBorders>
              <w:top w:val="nil"/>
              <w:bottom w:val="single" w:sz="4" w:space="0" w:color="auto"/>
            </w:tcBorders>
          </w:tcPr>
          <w:p w14:paraId="4A77CEE2" w14:textId="77777777" w:rsidR="0007438E" w:rsidRPr="001F49E9" w:rsidRDefault="0007438E">
            <w:pPr>
              <w:pStyle w:val="TAC"/>
              <w:rPr>
                <w:ins w:id="41022" w:author="LGE" w:date="2025-01-17T12:18:00Z"/>
                <w:color w:val="000000" w:themeColor="text1"/>
                <w:lang w:val="zh-CN" w:eastAsia="en-GB"/>
                <w:rPrChange w:id="41023" w:author="LGEc" w:date="2025-05-09T14:09:00Z">
                  <w:rPr>
                    <w:ins w:id="41024" w:author="LGE" w:date="2025-01-17T12:18:00Z"/>
                    <w:lang w:eastAsia="en-GB"/>
                  </w:rPr>
                </w:rPrChange>
              </w:rPr>
              <w:pPrChange w:id="41025" w:author="LGEc" w:date="2025-05-09T14:09:00Z">
                <w:pPr>
                  <w:jc w:val="center"/>
                </w:pPr>
              </w:pPrChange>
            </w:pPr>
          </w:p>
        </w:tc>
        <w:tc>
          <w:tcPr>
            <w:tcW w:w="1843" w:type="dxa"/>
            <w:tcBorders>
              <w:bottom w:val="single" w:sz="4" w:space="0" w:color="auto"/>
            </w:tcBorders>
            <w:shd w:val="clear" w:color="auto" w:fill="auto"/>
          </w:tcPr>
          <w:p w14:paraId="71489595" w14:textId="77777777" w:rsidR="0007438E" w:rsidRPr="001F49E9" w:rsidRDefault="0007438E">
            <w:pPr>
              <w:pStyle w:val="TAC"/>
              <w:rPr>
                <w:ins w:id="41026" w:author="LGE" w:date="2025-01-17T12:18:00Z"/>
                <w:color w:val="000000" w:themeColor="text1"/>
                <w:lang w:val="zh-CN" w:eastAsia="en-GB"/>
                <w:rPrChange w:id="41027" w:author="LGEc" w:date="2025-05-09T14:09:00Z">
                  <w:rPr>
                    <w:ins w:id="41028" w:author="LGE" w:date="2025-01-17T12:18:00Z"/>
                    <w:lang w:eastAsia="en-GB"/>
                  </w:rPr>
                </w:rPrChange>
              </w:rPr>
              <w:pPrChange w:id="41029" w:author="LGEc" w:date="2025-05-09T14:09:00Z">
                <w:pPr>
                  <w:jc w:val="center"/>
                </w:pPr>
              </w:pPrChange>
            </w:pPr>
            <w:ins w:id="41030" w:author="LGE" w:date="2025-01-17T12:18:00Z">
              <w:r w:rsidRPr="001F49E9">
                <w:rPr>
                  <w:color w:val="000000" w:themeColor="text1"/>
                  <w:lang w:val="zh-CN" w:eastAsia="en-GB"/>
                  <w:rPrChange w:id="41031" w:author="LGEc" w:date="2025-05-09T14:09:00Z">
                    <w:rPr>
                      <w:lang w:eastAsia="en-GB"/>
                    </w:rPr>
                  </w:rPrChange>
                </w:rPr>
                <w:t xml:space="preserve">10.08 </w:t>
              </w:r>
              <w:r w:rsidRPr="001F49E9">
                <w:rPr>
                  <w:rFonts w:hint="eastAsia"/>
                  <w:color w:val="000000" w:themeColor="text1"/>
                  <w:lang w:val="zh-CN" w:eastAsia="en-GB"/>
                  <w:rPrChange w:id="41032" w:author="LGEc" w:date="2025-05-09T14:09:00Z">
                    <w:rPr>
                      <w:rFonts w:hint="eastAsia"/>
                      <w:lang w:eastAsia="en-GB"/>
                    </w:rPr>
                  </w:rPrChange>
                </w:rPr>
                <w:t>≤</w:t>
              </w:r>
              <w:r w:rsidRPr="001F49E9">
                <w:rPr>
                  <w:color w:val="000000" w:themeColor="text1"/>
                  <w:lang w:val="zh-CN" w:eastAsia="en-GB"/>
                  <w:rPrChange w:id="41033" w:author="LGEc" w:date="2025-05-09T14:09:00Z">
                    <w:rPr>
                      <w:lang w:eastAsia="en-GB"/>
                    </w:rPr>
                  </w:rPrChange>
                </w:rPr>
                <w:t xml:space="preserve"> B </w:t>
              </w:r>
            </w:ins>
          </w:p>
        </w:tc>
        <w:tc>
          <w:tcPr>
            <w:tcW w:w="1978" w:type="dxa"/>
            <w:tcBorders>
              <w:top w:val="nil"/>
              <w:bottom w:val="single" w:sz="4" w:space="0" w:color="auto"/>
            </w:tcBorders>
            <w:shd w:val="clear" w:color="auto" w:fill="auto"/>
            <w:vAlign w:val="center"/>
          </w:tcPr>
          <w:p w14:paraId="089F5B09" w14:textId="77777777" w:rsidR="0007438E" w:rsidRPr="001F49E9" w:rsidRDefault="0007438E">
            <w:pPr>
              <w:pStyle w:val="TAC"/>
              <w:rPr>
                <w:ins w:id="41034" w:author="LGE" w:date="2025-01-17T12:18:00Z"/>
                <w:color w:val="000000" w:themeColor="text1"/>
                <w:lang w:val="zh-CN" w:eastAsia="en-GB"/>
                <w:rPrChange w:id="41035" w:author="LGEc" w:date="2025-05-09T14:09:00Z">
                  <w:rPr>
                    <w:ins w:id="41036" w:author="LGE" w:date="2025-01-17T12:18:00Z"/>
                    <w:lang w:eastAsia="en-GB"/>
                  </w:rPr>
                </w:rPrChange>
              </w:rPr>
              <w:pPrChange w:id="41037" w:author="LGEc" w:date="2025-05-09T14:09:00Z">
                <w:pPr>
                  <w:jc w:val="center"/>
                </w:pPr>
              </w:pPrChange>
            </w:pPr>
            <w:ins w:id="41038" w:author="LGE" w:date="2025-01-17T12:18:00Z">
              <w:del w:id="41039" w:author="LGEc" w:date="2025-05-09T14:09:00Z">
                <w:r w:rsidRPr="001F49E9" w:rsidDel="001F49E9">
                  <w:rPr>
                    <w:rFonts w:ascii="맑은 고딕" w:eastAsia="맑은 고딕" w:hAnsi="맑은 고딕" w:cs="맑은 고딕" w:hint="eastAsia"/>
                    <w:color w:val="000000" w:themeColor="text1"/>
                    <w:lang w:val="zh-CN" w:eastAsia="en-GB"/>
                    <w:rPrChange w:id="41040"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64741CF1" w14:textId="77777777" w:rsidR="0007438E" w:rsidRPr="001F49E9" w:rsidRDefault="0007438E">
            <w:pPr>
              <w:pStyle w:val="TAC"/>
              <w:rPr>
                <w:ins w:id="41041" w:author="LGE" w:date="2025-01-17T12:18:00Z"/>
                <w:color w:val="000000" w:themeColor="text1"/>
                <w:lang w:val="zh-CN" w:eastAsia="en-GB"/>
                <w:rPrChange w:id="41042" w:author="LGEc" w:date="2025-05-09T14:09:00Z">
                  <w:rPr>
                    <w:ins w:id="41043" w:author="LGE" w:date="2025-01-17T12:18:00Z"/>
                    <w:lang w:eastAsia="en-GB"/>
                  </w:rPr>
                </w:rPrChange>
              </w:rPr>
              <w:pPrChange w:id="41044" w:author="LGEc" w:date="2025-05-09T14:09:00Z">
                <w:pPr>
                  <w:jc w:val="center"/>
                </w:pPr>
              </w:pPrChange>
            </w:pPr>
            <w:ins w:id="41045" w:author="LGE" w:date="2025-01-17T12:18:00Z">
              <w:r w:rsidRPr="001F49E9">
                <w:rPr>
                  <w:color w:val="000000" w:themeColor="text1"/>
                  <w:lang w:val="zh-CN" w:eastAsia="en-GB"/>
                  <w:rPrChange w:id="41046" w:author="LGEc" w:date="2025-05-09T14:09:00Z">
                    <w:rPr>
                      <w:lang w:eastAsia="en-GB"/>
                    </w:rPr>
                  </w:rPrChange>
                </w:rPr>
                <w:t>13.4</w:t>
              </w:r>
            </w:ins>
          </w:p>
        </w:tc>
      </w:tr>
    </w:tbl>
    <w:p w14:paraId="4061F717" w14:textId="77777777" w:rsidR="0007438E" w:rsidRDefault="0007438E" w:rsidP="0007438E">
      <w:pPr>
        <w:pStyle w:val="ad"/>
        <w:rPr>
          <w:ins w:id="41047" w:author="LGE" w:date="2025-01-17T12:18:00Z"/>
        </w:rPr>
      </w:pPr>
    </w:p>
    <w:p w14:paraId="09510194" w14:textId="77777777" w:rsidR="0007438E" w:rsidRPr="005F0312" w:rsidRDefault="0007438E" w:rsidP="0007438E">
      <w:pPr>
        <w:pStyle w:val="TH"/>
        <w:rPr>
          <w:ins w:id="41048" w:author="LGE" w:date="2025-01-17T12:18:00Z"/>
        </w:rPr>
      </w:pPr>
      <w:ins w:id="41049" w:author="LGE" w:date="2025-01-17T12:18:00Z">
        <w:r w:rsidRPr="005F0312">
          <w:t xml:space="preserve">Table </w:t>
        </w:r>
      </w:ins>
      <w:ins w:id="41050" w:author="LGE" w:date="2025-01-17T13:34:00Z">
        <w:r>
          <w:t>6.2.3.1.1</w:t>
        </w:r>
      </w:ins>
      <w:ins w:id="41051" w:author="LGE" w:date="2025-01-17T12:18:00Z">
        <w:r w:rsidRPr="005F0312">
          <w:t>-18 : PSSCH/PSCCH AMPR simulation results for SL non-ontiguous CA with 2x23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5"/>
        <w:gridCol w:w="1801"/>
        <w:gridCol w:w="1939"/>
        <w:gridCol w:w="2026"/>
      </w:tblGrid>
      <w:tr w:rsidR="0007438E" w:rsidRPr="00A1115A" w14:paraId="138133D9" w14:textId="77777777" w:rsidTr="009D1F4B">
        <w:trPr>
          <w:trHeight w:hRule="exact" w:val="227"/>
          <w:jc w:val="center"/>
          <w:ins w:id="41052" w:author="LGE" w:date="2025-01-17T12:18:00Z"/>
        </w:trPr>
        <w:tc>
          <w:tcPr>
            <w:tcW w:w="3964" w:type="dxa"/>
            <w:tcBorders>
              <w:bottom w:val="nil"/>
            </w:tcBorders>
          </w:tcPr>
          <w:p w14:paraId="03B6448A" w14:textId="77777777" w:rsidR="0007438E" w:rsidRPr="00EA1DC3" w:rsidRDefault="0007438E" w:rsidP="009D1F4B">
            <w:pPr>
              <w:pStyle w:val="TAH"/>
              <w:rPr>
                <w:ins w:id="41053" w:author="LGE" w:date="2025-01-17T12:18:00Z"/>
                <w:sz w:val="20"/>
                <w:lang w:val="en-US" w:eastAsia="ko-KR"/>
              </w:rPr>
            </w:pPr>
            <w:ins w:id="41054"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9" w:type="dxa"/>
            <w:tcBorders>
              <w:bottom w:val="nil"/>
            </w:tcBorders>
            <w:shd w:val="clear" w:color="auto" w:fill="auto"/>
          </w:tcPr>
          <w:p w14:paraId="02701756" w14:textId="77777777" w:rsidR="0007438E" w:rsidRPr="00E25E75" w:rsidRDefault="0007438E" w:rsidP="009D1F4B">
            <w:pPr>
              <w:pStyle w:val="TAH"/>
              <w:rPr>
                <w:ins w:id="41055" w:author="LGE" w:date="2025-01-17T12:18:00Z"/>
                <w:sz w:val="20"/>
                <w:lang w:val="en-US"/>
              </w:rPr>
            </w:pPr>
            <w:ins w:id="41056" w:author="LGE" w:date="2025-01-17T12:18:00Z">
              <w:r w:rsidRPr="00E25E75">
                <w:rPr>
                  <w:sz w:val="20"/>
                  <w:lang w:val="en-US"/>
                </w:rPr>
                <w:t>B</w:t>
              </w:r>
            </w:ins>
          </w:p>
        </w:tc>
        <w:tc>
          <w:tcPr>
            <w:tcW w:w="4042" w:type="dxa"/>
            <w:gridSpan w:val="2"/>
            <w:shd w:val="clear" w:color="auto" w:fill="auto"/>
          </w:tcPr>
          <w:p w14:paraId="213BF05F" w14:textId="77777777" w:rsidR="0007438E" w:rsidRPr="00E25E75" w:rsidRDefault="0007438E" w:rsidP="009D1F4B">
            <w:pPr>
              <w:pStyle w:val="TAH"/>
              <w:rPr>
                <w:ins w:id="41057" w:author="LGE" w:date="2025-01-17T12:18:00Z"/>
                <w:sz w:val="20"/>
                <w:lang w:val="en-US"/>
              </w:rPr>
            </w:pPr>
            <w:ins w:id="41058"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1F17E6CB" w14:textId="77777777" w:rsidTr="009D1F4B">
        <w:trPr>
          <w:trHeight w:hRule="exact" w:val="227"/>
          <w:jc w:val="center"/>
          <w:ins w:id="41059" w:author="LGE" w:date="2025-01-17T12:18:00Z"/>
        </w:trPr>
        <w:tc>
          <w:tcPr>
            <w:tcW w:w="3964" w:type="dxa"/>
            <w:tcBorders>
              <w:top w:val="nil"/>
              <w:bottom w:val="single" w:sz="4" w:space="0" w:color="auto"/>
            </w:tcBorders>
          </w:tcPr>
          <w:p w14:paraId="5EAED350" w14:textId="77777777" w:rsidR="0007438E" w:rsidRPr="00825A95" w:rsidRDefault="0007438E" w:rsidP="009D1F4B">
            <w:pPr>
              <w:pStyle w:val="TAH"/>
              <w:ind w:left="1200" w:hanging="400"/>
              <w:rPr>
                <w:ins w:id="41060" w:author="LGE" w:date="2025-01-17T12:18:00Z"/>
                <w:sz w:val="20"/>
                <w:lang w:val="en-US" w:eastAsia="ko-KR"/>
              </w:rPr>
            </w:pPr>
            <w:ins w:id="41061" w:author="LGE" w:date="2025-01-17T12:18:00Z">
              <w:r>
                <w:rPr>
                  <w:rFonts w:hint="eastAsia"/>
                  <w:sz w:val="20"/>
                  <w:lang w:val="en-US" w:eastAsia="ko-KR"/>
                </w:rPr>
                <w:t>[MHz]</w:t>
              </w:r>
            </w:ins>
          </w:p>
        </w:tc>
        <w:tc>
          <w:tcPr>
            <w:tcW w:w="1849" w:type="dxa"/>
            <w:tcBorders>
              <w:top w:val="nil"/>
              <w:bottom w:val="single" w:sz="4" w:space="0" w:color="auto"/>
            </w:tcBorders>
            <w:shd w:val="clear" w:color="auto" w:fill="auto"/>
          </w:tcPr>
          <w:p w14:paraId="73ED88D7" w14:textId="77777777" w:rsidR="0007438E" w:rsidRPr="00E25E75" w:rsidRDefault="0007438E" w:rsidP="009D1F4B">
            <w:pPr>
              <w:pStyle w:val="TAH"/>
              <w:ind w:left="1200" w:hanging="400"/>
              <w:rPr>
                <w:ins w:id="41062" w:author="LGE" w:date="2025-01-17T12:18:00Z"/>
                <w:sz w:val="20"/>
                <w:lang w:val="en-US"/>
              </w:rPr>
            </w:pPr>
          </w:p>
        </w:tc>
        <w:tc>
          <w:tcPr>
            <w:tcW w:w="1972" w:type="dxa"/>
            <w:tcBorders>
              <w:bottom w:val="single" w:sz="4" w:space="0" w:color="auto"/>
            </w:tcBorders>
            <w:shd w:val="clear" w:color="auto" w:fill="auto"/>
          </w:tcPr>
          <w:p w14:paraId="7AA785B4" w14:textId="77777777" w:rsidR="0007438E" w:rsidRPr="00E25E75" w:rsidRDefault="0007438E" w:rsidP="009D1F4B">
            <w:pPr>
              <w:pStyle w:val="TAH"/>
              <w:rPr>
                <w:ins w:id="41063" w:author="LGE" w:date="2025-01-17T12:18:00Z"/>
                <w:sz w:val="20"/>
                <w:lang w:val="en-US"/>
              </w:rPr>
            </w:pPr>
            <w:ins w:id="41064"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07C15649" w14:textId="77777777" w:rsidR="0007438E" w:rsidRPr="00E25E75" w:rsidRDefault="0007438E" w:rsidP="009D1F4B">
            <w:pPr>
              <w:pStyle w:val="TAH"/>
              <w:rPr>
                <w:ins w:id="41065" w:author="LGE" w:date="2025-01-17T12:18:00Z"/>
                <w:rFonts w:ascii="Times New Roman" w:eastAsia="Yu Mincho" w:hAnsi="Times New Roman"/>
                <w:sz w:val="20"/>
              </w:rPr>
            </w:pPr>
            <w:ins w:id="41066"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129895FC" w14:textId="77777777" w:rsidTr="009D1F4B">
        <w:trPr>
          <w:trHeight w:hRule="exact" w:val="227"/>
          <w:jc w:val="center"/>
          <w:ins w:id="41067" w:author="LGE" w:date="2025-01-17T12:18:00Z"/>
        </w:trPr>
        <w:tc>
          <w:tcPr>
            <w:tcW w:w="3964" w:type="dxa"/>
            <w:vMerge w:val="restart"/>
          </w:tcPr>
          <w:p w14:paraId="72FDBD07" w14:textId="77777777" w:rsidR="0007438E" w:rsidRPr="001F49E9" w:rsidRDefault="0007438E">
            <w:pPr>
              <w:pStyle w:val="TAC"/>
              <w:rPr>
                <w:ins w:id="41068" w:author="LGE" w:date="2025-01-17T12:18:00Z"/>
                <w:color w:val="000000" w:themeColor="text1"/>
                <w:lang w:val="zh-CN"/>
                <w:rPrChange w:id="41069" w:author="LGEc" w:date="2025-05-09T14:09:00Z">
                  <w:rPr>
                    <w:ins w:id="41070" w:author="LGE" w:date="2025-01-17T12:18:00Z"/>
                  </w:rPr>
                </w:rPrChange>
              </w:rPr>
              <w:pPrChange w:id="41071" w:author="LGEc" w:date="2025-05-09T14:09:00Z">
                <w:pPr>
                  <w:jc w:val="center"/>
                </w:pPr>
              </w:pPrChange>
            </w:pPr>
            <w:ins w:id="41072" w:author="LGE" w:date="2025-01-17T12:18:00Z">
              <w:r w:rsidRPr="001F49E9">
                <w:rPr>
                  <w:color w:val="000000" w:themeColor="text1"/>
                  <w:lang w:val="zh-CN"/>
                  <w:rPrChange w:id="41073" w:author="LGEc" w:date="2025-05-09T14:09:00Z">
                    <w:rPr/>
                  </w:rPrChange>
                </w:rPr>
                <w:t>{</w:t>
              </w:r>
              <w:r w:rsidRPr="001F49E9">
                <w:rPr>
                  <w:color w:val="000000" w:themeColor="text1"/>
                  <w:lang w:val="zh-CN"/>
                  <w:rPrChange w:id="41074" w:author="LGEc" w:date="2025-05-09T14:09:00Z">
                    <w:rPr>
                      <w:color w:val="FF0000"/>
                    </w:rPr>
                  </w:rPrChange>
                </w:rPr>
                <w:t>5860</w:t>
              </w:r>
              <w:r w:rsidRPr="001F49E9">
                <w:rPr>
                  <w:color w:val="000000" w:themeColor="text1"/>
                  <w:lang w:val="zh-CN"/>
                  <w:rPrChange w:id="41075" w:author="LGEc" w:date="2025-05-09T14:09:00Z">
                    <w:rPr/>
                  </w:rPrChange>
                </w:rPr>
                <w:t>, 5880}, {</w:t>
              </w:r>
              <w:r w:rsidRPr="001F49E9">
                <w:rPr>
                  <w:color w:val="000000" w:themeColor="text1"/>
                  <w:lang w:val="zh-CN"/>
                  <w:rPrChange w:id="41076" w:author="LGEc" w:date="2025-05-09T14:09:00Z">
                    <w:rPr>
                      <w:color w:val="FF0000"/>
                    </w:rPr>
                  </w:rPrChange>
                </w:rPr>
                <w:t>5860</w:t>
              </w:r>
              <w:r w:rsidRPr="001F49E9">
                <w:rPr>
                  <w:color w:val="000000" w:themeColor="text1"/>
                  <w:lang w:val="zh-CN"/>
                  <w:rPrChange w:id="41077" w:author="LGEc" w:date="2025-05-09T14:09:00Z">
                    <w:rPr/>
                  </w:rPrChange>
                </w:rPr>
                <w:t>, 5890}, {</w:t>
              </w:r>
              <w:r w:rsidRPr="001F49E9">
                <w:rPr>
                  <w:color w:val="000000" w:themeColor="text1"/>
                  <w:lang w:val="zh-CN"/>
                  <w:rPrChange w:id="41078" w:author="LGEc" w:date="2025-05-09T14:09:00Z">
                    <w:rPr>
                      <w:color w:val="FF0000"/>
                    </w:rPr>
                  </w:rPrChange>
                </w:rPr>
                <w:t>5860</w:t>
              </w:r>
              <w:r w:rsidRPr="001F49E9">
                <w:rPr>
                  <w:color w:val="000000" w:themeColor="text1"/>
                  <w:lang w:val="zh-CN"/>
                  <w:rPrChange w:id="41079" w:author="LGEc" w:date="2025-05-09T14:09:00Z">
                    <w:rPr/>
                  </w:rPrChange>
                </w:rPr>
                <w:t>, 5900}, {</w:t>
              </w:r>
              <w:r w:rsidRPr="001F49E9">
                <w:rPr>
                  <w:color w:val="000000" w:themeColor="text1"/>
                  <w:lang w:val="zh-CN"/>
                  <w:rPrChange w:id="41080" w:author="LGEc" w:date="2025-05-09T14:09:00Z">
                    <w:rPr>
                      <w:color w:val="FF0000"/>
                    </w:rPr>
                  </w:rPrChange>
                </w:rPr>
                <w:t>5860</w:t>
              </w:r>
              <w:r w:rsidRPr="001F49E9">
                <w:rPr>
                  <w:color w:val="000000" w:themeColor="text1"/>
                  <w:lang w:val="zh-CN"/>
                  <w:rPrChange w:id="41081" w:author="LGEc" w:date="2025-05-09T14:09:00Z">
                    <w:rPr/>
                  </w:rPrChange>
                </w:rPr>
                <w:t>, 5910}, {</w:t>
              </w:r>
              <w:r w:rsidRPr="001F49E9">
                <w:rPr>
                  <w:color w:val="000000" w:themeColor="text1"/>
                  <w:lang w:val="zh-CN"/>
                  <w:rPrChange w:id="41082" w:author="LGEc" w:date="2025-05-09T14:09:00Z">
                    <w:rPr>
                      <w:color w:val="FF0000"/>
                    </w:rPr>
                  </w:rPrChange>
                </w:rPr>
                <w:t>5860</w:t>
              </w:r>
              <w:r w:rsidRPr="001F49E9">
                <w:rPr>
                  <w:color w:val="000000" w:themeColor="text1"/>
                  <w:lang w:val="zh-CN"/>
                  <w:rPrChange w:id="41083" w:author="LGEc" w:date="2025-05-09T14:09:00Z">
                    <w:rPr/>
                  </w:rPrChange>
                </w:rPr>
                <w:t xml:space="preserve">, </w:t>
              </w:r>
              <w:r w:rsidRPr="001F49E9">
                <w:rPr>
                  <w:color w:val="000000" w:themeColor="text1"/>
                  <w:lang w:val="zh-CN"/>
                  <w:rPrChange w:id="41084" w:author="LGEc" w:date="2025-05-09T14:09:00Z">
                    <w:rPr>
                      <w:color w:val="FF0000"/>
                    </w:rPr>
                  </w:rPrChange>
                </w:rPr>
                <w:t>5920</w:t>
              </w:r>
              <w:r w:rsidRPr="001F49E9">
                <w:rPr>
                  <w:color w:val="000000" w:themeColor="text1"/>
                  <w:lang w:val="zh-CN"/>
                  <w:rPrChange w:id="41085" w:author="LGEc" w:date="2025-05-09T14:09:00Z">
                    <w:rPr/>
                  </w:rPrChange>
                </w:rPr>
                <w:t xml:space="preserve">}, {5870, </w:t>
              </w:r>
              <w:r w:rsidRPr="001F49E9">
                <w:rPr>
                  <w:color w:val="000000" w:themeColor="text1"/>
                  <w:lang w:val="zh-CN"/>
                  <w:rPrChange w:id="41086" w:author="LGEc" w:date="2025-05-09T14:09:00Z">
                    <w:rPr>
                      <w:color w:val="FF0000"/>
                    </w:rPr>
                  </w:rPrChange>
                </w:rPr>
                <w:t>5920</w:t>
              </w:r>
              <w:r w:rsidRPr="001F49E9">
                <w:rPr>
                  <w:color w:val="000000" w:themeColor="text1"/>
                  <w:lang w:val="zh-CN"/>
                  <w:rPrChange w:id="41087" w:author="LGEc" w:date="2025-05-09T14:09:00Z">
                    <w:rPr/>
                  </w:rPrChange>
                </w:rPr>
                <w:t xml:space="preserve">}, {5880, </w:t>
              </w:r>
              <w:r w:rsidRPr="001F49E9">
                <w:rPr>
                  <w:color w:val="000000" w:themeColor="text1"/>
                  <w:lang w:val="zh-CN"/>
                  <w:rPrChange w:id="41088" w:author="LGEc" w:date="2025-05-09T14:09:00Z">
                    <w:rPr>
                      <w:color w:val="FF0000"/>
                    </w:rPr>
                  </w:rPrChange>
                </w:rPr>
                <w:t>5920</w:t>
              </w:r>
              <w:r w:rsidRPr="001F49E9">
                <w:rPr>
                  <w:color w:val="000000" w:themeColor="text1"/>
                  <w:lang w:val="zh-CN"/>
                  <w:rPrChange w:id="41089" w:author="LGEc" w:date="2025-05-09T14:09:00Z">
                    <w:rPr/>
                  </w:rPrChange>
                </w:rPr>
                <w:t xml:space="preserve">}, {5890, </w:t>
              </w:r>
              <w:r w:rsidRPr="001F49E9">
                <w:rPr>
                  <w:color w:val="000000" w:themeColor="text1"/>
                  <w:lang w:val="zh-CN"/>
                  <w:rPrChange w:id="41090" w:author="LGEc" w:date="2025-05-09T14:09:00Z">
                    <w:rPr>
                      <w:color w:val="FF0000"/>
                    </w:rPr>
                  </w:rPrChange>
                </w:rPr>
                <w:t>5920</w:t>
              </w:r>
              <w:r w:rsidRPr="001F49E9">
                <w:rPr>
                  <w:color w:val="000000" w:themeColor="text1"/>
                  <w:lang w:val="zh-CN"/>
                  <w:rPrChange w:id="41091" w:author="LGEc" w:date="2025-05-09T14:09:00Z">
                    <w:rPr/>
                  </w:rPrChange>
                </w:rPr>
                <w:t xml:space="preserve">}, {5900, </w:t>
              </w:r>
              <w:r w:rsidRPr="001F49E9">
                <w:rPr>
                  <w:color w:val="000000" w:themeColor="text1"/>
                  <w:lang w:val="zh-CN"/>
                  <w:rPrChange w:id="41092" w:author="LGEc" w:date="2025-05-09T14:09:00Z">
                    <w:rPr>
                      <w:color w:val="FF0000"/>
                    </w:rPr>
                  </w:rPrChange>
                </w:rPr>
                <w:t>5920</w:t>
              </w:r>
              <w:r w:rsidRPr="001F49E9">
                <w:rPr>
                  <w:color w:val="000000" w:themeColor="text1"/>
                  <w:lang w:val="zh-CN"/>
                  <w:rPrChange w:id="41093" w:author="LGEc" w:date="2025-05-09T14:09:00Z">
                    <w:rPr/>
                  </w:rPrChange>
                </w:rPr>
                <w:t>}</w:t>
              </w:r>
            </w:ins>
          </w:p>
        </w:tc>
        <w:tc>
          <w:tcPr>
            <w:tcW w:w="1849" w:type="dxa"/>
            <w:shd w:val="clear" w:color="auto" w:fill="auto"/>
          </w:tcPr>
          <w:p w14:paraId="0B49BA18" w14:textId="77777777" w:rsidR="0007438E" w:rsidRPr="001F49E9" w:rsidRDefault="0007438E">
            <w:pPr>
              <w:pStyle w:val="TAC"/>
              <w:rPr>
                <w:ins w:id="41094" w:author="LGE" w:date="2025-01-17T12:18:00Z"/>
                <w:color w:val="000000" w:themeColor="text1"/>
                <w:lang w:val="zh-CN" w:eastAsia="en-GB"/>
                <w:rPrChange w:id="41095" w:author="LGEc" w:date="2025-05-09T14:09:00Z">
                  <w:rPr>
                    <w:ins w:id="41096" w:author="LGE" w:date="2025-01-17T12:18:00Z"/>
                    <w:lang w:eastAsia="en-GB"/>
                  </w:rPr>
                </w:rPrChange>
              </w:rPr>
              <w:pPrChange w:id="41097" w:author="LGEc" w:date="2025-05-09T14:09:00Z">
                <w:pPr>
                  <w:jc w:val="center"/>
                </w:pPr>
              </w:pPrChange>
            </w:pPr>
            <w:ins w:id="41098" w:author="LGE" w:date="2025-01-17T12:18:00Z">
              <w:r w:rsidRPr="001F49E9">
                <w:rPr>
                  <w:color w:val="000000" w:themeColor="text1"/>
                  <w:lang w:val="zh-CN" w:eastAsia="en-GB"/>
                  <w:rPrChange w:id="41099" w:author="LGEc" w:date="2025-05-09T14:09:00Z">
                    <w:rPr>
                      <w:lang w:eastAsia="en-GB"/>
                    </w:rPr>
                  </w:rPrChange>
                </w:rPr>
                <w:t xml:space="preserve">0 </w:t>
              </w:r>
              <w:r w:rsidRPr="001F49E9">
                <w:rPr>
                  <w:rFonts w:hint="eastAsia"/>
                  <w:color w:val="000000" w:themeColor="text1"/>
                  <w:lang w:val="zh-CN" w:eastAsia="en-GB"/>
                  <w:rPrChange w:id="41100" w:author="LGEc" w:date="2025-05-09T14:09:00Z">
                    <w:rPr>
                      <w:rFonts w:hint="eastAsia"/>
                      <w:lang w:eastAsia="en-GB"/>
                    </w:rPr>
                  </w:rPrChange>
                </w:rPr>
                <w:t>≤</w:t>
              </w:r>
              <w:r w:rsidRPr="001F49E9">
                <w:rPr>
                  <w:color w:val="000000" w:themeColor="text1"/>
                  <w:lang w:val="zh-CN" w:eastAsia="en-GB"/>
                  <w:rPrChange w:id="41101" w:author="LGEc" w:date="2025-05-09T14:09:00Z">
                    <w:rPr>
                      <w:lang w:eastAsia="en-GB"/>
                    </w:rPr>
                  </w:rPrChange>
                </w:rPr>
                <w:t xml:space="preserve"> B &lt; 5.04</w:t>
              </w:r>
            </w:ins>
          </w:p>
        </w:tc>
        <w:tc>
          <w:tcPr>
            <w:tcW w:w="1972" w:type="dxa"/>
            <w:tcBorders>
              <w:bottom w:val="single" w:sz="4" w:space="0" w:color="auto"/>
            </w:tcBorders>
            <w:shd w:val="clear" w:color="auto" w:fill="auto"/>
            <w:vAlign w:val="center"/>
          </w:tcPr>
          <w:p w14:paraId="2674EAA2" w14:textId="77777777" w:rsidR="0007438E" w:rsidRPr="001F49E9" w:rsidRDefault="0007438E">
            <w:pPr>
              <w:pStyle w:val="TAC"/>
              <w:rPr>
                <w:ins w:id="41102" w:author="LGE" w:date="2025-01-17T12:18:00Z"/>
                <w:color w:val="000000" w:themeColor="text1"/>
                <w:lang w:val="zh-CN" w:eastAsia="en-GB"/>
                <w:rPrChange w:id="41103" w:author="LGEc" w:date="2025-05-09T14:09:00Z">
                  <w:rPr>
                    <w:ins w:id="41104" w:author="LGE" w:date="2025-01-17T12:18:00Z"/>
                    <w:lang w:eastAsia="en-GB"/>
                  </w:rPr>
                </w:rPrChange>
              </w:rPr>
              <w:pPrChange w:id="41105" w:author="LGEc" w:date="2025-05-09T14:09:00Z">
                <w:pPr>
                  <w:jc w:val="center"/>
                </w:pPr>
              </w:pPrChange>
            </w:pPr>
            <w:ins w:id="41106" w:author="LGE" w:date="2025-01-17T12:18:00Z">
              <w:r w:rsidRPr="001F49E9">
                <w:rPr>
                  <w:color w:val="000000" w:themeColor="text1"/>
                  <w:lang w:val="zh-CN" w:eastAsia="en-GB"/>
                  <w:rPrChange w:id="41107" w:author="LGEc" w:date="2025-05-09T14:09:00Z">
                    <w:rPr>
                      <w:lang w:eastAsia="en-GB"/>
                    </w:rPr>
                  </w:rPrChange>
                </w:rPr>
                <w:t>17.3</w:t>
              </w:r>
            </w:ins>
          </w:p>
        </w:tc>
        <w:tc>
          <w:tcPr>
            <w:tcW w:w="2070" w:type="dxa"/>
            <w:tcBorders>
              <w:bottom w:val="single" w:sz="4" w:space="0" w:color="auto"/>
            </w:tcBorders>
            <w:shd w:val="clear" w:color="auto" w:fill="auto"/>
            <w:vAlign w:val="center"/>
          </w:tcPr>
          <w:p w14:paraId="6E5A205E" w14:textId="77777777" w:rsidR="0007438E" w:rsidRPr="001F49E9" w:rsidRDefault="0007438E">
            <w:pPr>
              <w:pStyle w:val="TAC"/>
              <w:rPr>
                <w:ins w:id="41108" w:author="LGE" w:date="2025-01-17T12:18:00Z"/>
                <w:color w:val="000000" w:themeColor="text1"/>
                <w:lang w:val="zh-CN" w:eastAsia="en-GB"/>
                <w:rPrChange w:id="41109" w:author="LGEc" w:date="2025-05-09T14:09:00Z">
                  <w:rPr>
                    <w:ins w:id="41110" w:author="LGE" w:date="2025-01-17T12:18:00Z"/>
                    <w:lang w:eastAsia="en-GB"/>
                  </w:rPr>
                </w:rPrChange>
              </w:rPr>
              <w:pPrChange w:id="41111" w:author="LGEc" w:date="2025-05-09T14:09:00Z">
                <w:pPr>
                  <w:jc w:val="center"/>
                </w:pPr>
              </w:pPrChange>
            </w:pPr>
            <w:ins w:id="41112" w:author="LGE" w:date="2025-01-17T12:18:00Z">
              <w:r w:rsidRPr="001F49E9">
                <w:rPr>
                  <w:color w:val="000000" w:themeColor="text1"/>
                  <w:lang w:val="zh-CN" w:eastAsia="en-GB"/>
                  <w:rPrChange w:id="41113" w:author="LGEc" w:date="2025-05-09T14:09:00Z">
                    <w:rPr>
                      <w:lang w:eastAsia="en-GB"/>
                    </w:rPr>
                  </w:rPrChange>
                </w:rPr>
                <w:t>20.2</w:t>
              </w:r>
            </w:ins>
          </w:p>
        </w:tc>
      </w:tr>
      <w:tr w:rsidR="0007438E" w:rsidRPr="00A1115A" w14:paraId="63554668" w14:textId="77777777" w:rsidTr="009D1F4B">
        <w:trPr>
          <w:trHeight w:hRule="exact" w:val="227"/>
          <w:jc w:val="center"/>
          <w:ins w:id="41114" w:author="LGE" w:date="2025-01-17T12:18:00Z"/>
        </w:trPr>
        <w:tc>
          <w:tcPr>
            <w:tcW w:w="3964" w:type="dxa"/>
            <w:vMerge/>
          </w:tcPr>
          <w:p w14:paraId="02BEA451" w14:textId="77777777" w:rsidR="0007438E" w:rsidRPr="001F49E9" w:rsidRDefault="0007438E">
            <w:pPr>
              <w:pStyle w:val="TAC"/>
              <w:rPr>
                <w:ins w:id="41115" w:author="LGE" w:date="2025-01-17T12:18:00Z"/>
                <w:color w:val="000000" w:themeColor="text1"/>
                <w:lang w:val="zh-CN" w:eastAsia="en-GB"/>
                <w:rPrChange w:id="41116" w:author="LGEc" w:date="2025-05-09T14:09:00Z">
                  <w:rPr>
                    <w:ins w:id="41117" w:author="LGE" w:date="2025-01-17T12:18:00Z"/>
                    <w:lang w:eastAsia="en-GB"/>
                  </w:rPr>
                </w:rPrChange>
              </w:rPr>
              <w:pPrChange w:id="41118" w:author="LGEc" w:date="2025-05-09T14:09:00Z">
                <w:pPr>
                  <w:jc w:val="center"/>
                </w:pPr>
              </w:pPrChange>
            </w:pPr>
          </w:p>
        </w:tc>
        <w:tc>
          <w:tcPr>
            <w:tcW w:w="1849" w:type="dxa"/>
            <w:shd w:val="clear" w:color="auto" w:fill="auto"/>
          </w:tcPr>
          <w:p w14:paraId="66B25AA4" w14:textId="77777777" w:rsidR="0007438E" w:rsidRPr="001F49E9" w:rsidRDefault="0007438E">
            <w:pPr>
              <w:pStyle w:val="TAC"/>
              <w:rPr>
                <w:ins w:id="41119" w:author="LGE" w:date="2025-01-17T12:18:00Z"/>
                <w:color w:val="000000" w:themeColor="text1"/>
                <w:lang w:val="zh-CN" w:eastAsia="en-GB"/>
                <w:rPrChange w:id="41120" w:author="LGEc" w:date="2025-05-09T14:09:00Z">
                  <w:rPr>
                    <w:ins w:id="41121" w:author="LGE" w:date="2025-01-17T12:18:00Z"/>
                    <w:lang w:eastAsia="en-GB"/>
                  </w:rPr>
                </w:rPrChange>
              </w:rPr>
              <w:pPrChange w:id="41122" w:author="LGEc" w:date="2025-05-09T14:09:00Z">
                <w:pPr>
                  <w:jc w:val="center"/>
                </w:pPr>
              </w:pPrChange>
            </w:pPr>
            <w:ins w:id="41123" w:author="LGE" w:date="2025-01-17T12:18:00Z">
              <w:r w:rsidRPr="001F49E9">
                <w:rPr>
                  <w:color w:val="000000" w:themeColor="text1"/>
                  <w:lang w:val="zh-CN" w:eastAsia="en-GB"/>
                  <w:rPrChange w:id="41124" w:author="LGEc" w:date="2025-05-09T14:09:00Z">
                    <w:rPr>
                      <w:lang w:eastAsia="en-GB"/>
                    </w:rPr>
                  </w:rPrChange>
                </w:rPr>
                <w:t xml:space="preserve">5.04 </w:t>
              </w:r>
              <w:r w:rsidRPr="001F49E9">
                <w:rPr>
                  <w:rFonts w:hint="eastAsia"/>
                  <w:color w:val="000000" w:themeColor="text1"/>
                  <w:lang w:val="zh-CN" w:eastAsia="en-GB"/>
                  <w:rPrChange w:id="41125" w:author="LGEc" w:date="2025-05-09T14:09:00Z">
                    <w:rPr>
                      <w:rFonts w:hint="eastAsia"/>
                      <w:lang w:eastAsia="en-GB"/>
                    </w:rPr>
                  </w:rPrChange>
                </w:rPr>
                <w:t>≤</w:t>
              </w:r>
              <w:r w:rsidRPr="001F49E9">
                <w:rPr>
                  <w:color w:val="000000" w:themeColor="text1"/>
                  <w:lang w:val="zh-CN" w:eastAsia="en-GB"/>
                  <w:rPrChange w:id="41126" w:author="LGEc" w:date="2025-05-09T14:09:00Z">
                    <w:rPr>
                      <w:lang w:eastAsia="en-GB"/>
                    </w:rPr>
                  </w:rPrChange>
                </w:rPr>
                <w:t xml:space="preserve"> B &lt; 10.08</w:t>
              </w:r>
            </w:ins>
          </w:p>
        </w:tc>
        <w:tc>
          <w:tcPr>
            <w:tcW w:w="1972" w:type="dxa"/>
            <w:tcBorders>
              <w:top w:val="single" w:sz="4" w:space="0" w:color="auto"/>
              <w:bottom w:val="nil"/>
            </w:tcBorders>
            <w:shd w:val="clear" w:color="auto" w:fill="auto"/>
            <w:vAlign w:val="center"/>
          </w:tcPr>
          <w:p w14:paraId="634C2DA7" w14:textId="77777777" w:rsidR="0007438E" w:rsidRPr="001F49E9" w:rsidRDefault="0007438E">
            <w:pPr>
              <w:pStyle w:val="TAC"/>
              <w:rPr>
                <w:ins w:id="41127" w:author="LGE" w:date="2025-01-17T12:18:00Z"/>
                <w:color w:val="000000" w:themeColor="text1"/>
                <w:lang w:val="zh-CN" w:eastAsia="en-GB"/>
                <w:rPrChange w:id="41128" w:author="LGEc" w:date="2025-05-09T14:09:00Z">
                  <w:rPr>
                    <w:ins w:id="41129" w:author="LGE" w:date="2025-01-17T12:18:00Z"/>
                    <w:lang w:eastAsia="en-GB"/>
                  </w:rPr>
                </w:rPrChange>
              </w:rPr>
              <w:pPrChange w:id="41130" w:author="LGEc" w:date="2025-05-09T14:09:00Z">
                <w:pPr>
                  <w:jc w:val="center"/>
                </w:pPr>
              </w:pPrChange>
            </w:pPr>
            <w:ins w:id="41131" w:author="LGE" w:date="2025-01-17T12:18:00Z">
              <w:r w:rsidRPr="001F49E9">
                <w:rPr>
                  <w:color w:val="000000" w:themeColor="text1"/>
                  <w:lang w:val="zh-CN" w:eastAsia="en-GB"/>
                  <w:rPrChange w:id="41132" w:author="LGEc" w:date="2025-05-09T14:09:00Z">
                    <w:rPr>
                      <w:lang w:eastAsia="en-GB"/>
                    </w:rPr>
                  </w:rPrChange>
                </w:rPr>
                <w:t>15.5</w:t>
              </w:r>
            </w:ins>
          </w:p>
        </w:tc>
        <w:tc>
          <w:tcPr>
            <w:tcW w:w="2070" w:type="dxa"/>
            <w:tcBorders>
              <w:top w:val="single" w:sz="4" w:space="0" w:color="auto"/>
              <w:bottom w:val="single" w:sz="4" w:space="0" w:color="auto"/>
            </w:tcBorders>
            <w:shd w:val="clear" w:color="auto" w:fill="auto"/>
            <w:vAlign w:val="center"/>
          </w:tcPr>
          <w:p w14:paraId="7C805BF8" w14:textId="77777777" w:rsidR="0007438E" w:rsidRPr="001F49E9" w:rsidRDefault="0007438E">
            <w:pPr>
              <w:pStyle w:val="TAC"/>
              <w:rPr>
                <w:ins w:id="41133" w:author="LGE" w:date="2025-01-17T12:18:00Z"/>
                <w:color w:val="000000" w:themeColor="text1"/>
                <w:lang w:val="zh-CN" w:eastAsia="en-GB"/>
                <w:rPrChange w:id="41134" w:author="LGEc" w:date="2025-05-09T14:09:00Z">
                  <w:rPr>
                    <w:ins w:id="41135" w:author="LGE" w:date="2025-01-17T12:18:00Z"/>
                    <w:lang w:eastAsia="en-GB"/>
                  </w:rPr>
                </w:rPrChange>
              </w:rPr>
              <w:pPrChange w:id="41136" w:author="LGEc" w:date="2025-05-09T14:09:00Z">
                <w:pPr>
                  <w:jc w:val="center"/>
                </w:pPr>
              </w:pPrChange>
            </w:pPr>
            <w:ins w:id="41137" w:author="LGE" w:date="2025-01-17T12:18:00Z">
              <w:r w:rsidRPr="001F49E9">
                <w:rPr>
                  <w:color w:val="000000" w:themeColor="text1"/>
                  <w:lang w:val="zh-CN" w:eastAsia="en-GB"/>
                  <w:rPrChange w:id="41138" w:author="LGEc" w:date="2025-05-09T14:09:00Z">
                    <w:rPr>
                      <w:lang w:eastAsia="en-GB"/>
                    </w:rPr>
                  </w:rPrChange>
                </w:rPr>
                <w:t>19.2</w:t>
              </w:r>
            </w:ins>
          </w:p>
        </w:tc>
      </w:tr>
      <w:tr w:rsidR="0007438E" w:rsidRPr="00A1115A" w14:paraId="32273BBB" w14:textId="77777777" w:rsidTr="009D1F4B">
        <w:trPr>
          <w:trHeight w:hRule="exact" w:val="227"/>
          <w:jc w:val="center"/>
          <w:ins w:id="41139" w:author="LGE" w:date="2025-01-17T12:18:00Z"/>
        </w:trPr>
        <w:tc>
          <w:tcPr>
            <w:tcW w:w="3964" w:type="dxa"/>
            <w:vMerge/>
            <w:tcBorders>
              <w:bottom w:val="single" w:sz="4" w:space="0" w:color="auto"/>
            </w:tcBorders>
          </w:tcPr>
          <w:p w14:paraId="597AF3CC" w14:textId="77777777" w:rsidR="0007438E" w:rsidRPr="001F49E9" w:rsidRDefault="0007438E">
            <w:pPr>
              <w:pStyle w:val="TAC"/>
              <w:rPr>
                <w:ins w:id="41140" w:author="LGE" w:date="2025-01-17T12:18:00Z"/>
                <w:color w:val="000000" w:themeColor="text1"/>
                <w:lang w:val="zh-CN" w:eastAsia="en-GB"/>
                <w:rPrChange w:id="41141" w:author="LGEc" w:date="2025-05-09T14:09:00Z">
                  <w:rPr>
                    <w:ins w:id="41142" w:author="LGE" w:date="2025-01-17T12:18:00Z"/>
                    <w:lang w:eastAsia="en-GB"/>
                  </w:rPr>
                </w:rPrChange>
              </w:rPr>
              <w:pPrChange w:id="41143" w:author="LGEc" w:date="2025-05-09T14:09:00Z">
                <w:pPr>
                  <w:jc w:val="center"/>
                </w:pPr>
              </w:pPrChange>
            </w:pPr>
          </w:p>
        </w:tc>
        <w:tc>
          <w:tcPr>
            <w:tcW w:w="1849" w:type="dxa"/>
            <w:shd w:val="clear" w:color="auto" w:fill="auto"/>
          </w:tcPr>
          <w:p w14:paraId="5CE7C827" w14:textId="77777777" w:rsidR="0007438E" w:rsidRPr="001F49E9" w:rsidRDefault="0007438E">
            <w:pPr>
              <w:pStyle w:val="TAC"/>
              <w:rPr>
                <w:ins w:id="41144" w:author="LGE" w:date="2025-01-17T12:18:00Z"/>
                <w:color w:val="000000" w:themeColor="text1"/>
                <w:lang w:val="zh-CN" w:eastAsia="en-GB"/>
                <w:rPrChange w:id="41145" w:author="LGEc" w:date="2025-05-09T14:09:00Z">
                  <w:rPr>
                    <w:ins w:id="41146" w:author="LGE" w:date="2025-01-17T12:18:00Z"/>
                    <w:lang w:eastAsia="en-GB"/>
                  </w:rPr>
                </w:rPrChange>
              </w:rPr>
              <w:pPrChange w:id="41147" w:author="LGEc" w:date="2025-05-09T14:09:00Z">
                <w:pPr>
                  <w:jc w:val="center"/>
                </w:pPr>
              </w:pPrChange>
            </w:pPr>
            <w:ins w:id="41148" w:author="LGE" w:date="2025-01-17T12:18:00Z">
              <w:r w:rsidRPr="001F49E9">
                <w:rPr>
                  <w:color w:val="000000" w:themeColor="text1"/>
                  <w:lang w:val="zh-CN" w:eastAsia="en-GB"/>
                  <w:rPrChange w:id="41149" w:author="LGEc" w:date="2025-05-09T14:09:00Z">
                    <w:rPr>
                      <w:lang w:eastAsia="en-GB"/>
                    </w:rPr>
                  </w:rPrChange>
                </w:rPr>
                <w:t xml:space="preserve">10.08 </w:t>
              </w:r>
              <w:r w:rsidRPr="001F49E9">
                <w:rPr>
                  <w:rFonts w:hint="eastAsia"/>
                  <w:color w:val="000000" w:themeColor="text1"/>
                  <w:lang w:val="zh-CN" w:eastAsia="en-GB"/>
                  <w:rPrChange w:id="41150" w:author="LGEc" w:date="2025-05-09T14:09:00Z">
                    <w:rPr>
                      <w:rFonts w:hint="eastAsia"/>
                      <w:lang w:eastAsia="en-GB"/>
                    </w:rPr>
                  </w:rPrChange>
                </w:rPr>
                <w:t>≤</w:t>
              </w:r>
              <w:r w:rsidRPr="001F49E9">
                <w:rPr>
                  <w:color w:val="000000" w:themeColor="text1"/>
                  <w:lang w:val="zh-CN" w:eastAsia="en-GB"/>
                  <w:rPrChange w:id="41151" w:author="LGEc" w:date="2025-05-09T14:09:00Z">
                    <w:rPr>
                      <w:lang w:eastAsia="en-GB"/>
                    </w:rPr>
                  </w:rPrChange>
                </w:rPr>
                <w:t xml:space="preserve"> B </w:t>
              </w:r>
            </w:ins>
          </w:p>
        </w:tc>
        <w:tc>
          <w:tcPr>
            <w:tcW w:w="1972" w:type="dxa"/>
            <w:tcBorders>
              <w:top w:val="nil"/>
              <w:bottom w:val="single" w:sz="4" w:space="0" w:color="auto"/>
            </w:tcBorders>
            <w:shd w:val="clear" w:color="auto" w:fill="auto"/>
            <w:vAlign w:val="center"/>
          </w:tcPr>
          <w:p w14:paraId="42F6615A" w14:textId="77777777" w:rsidR="0007438E" w:rsidRPr="001F49E9" w:rsidRDefault="0007438E">
            <w:pPr>
              <w:pStyle w:val="TAC"/>
              <w:rPr>
                <w:ins w:id="41152" w:author="LGE" w:date="2025-01-17T12:18:00Z"/>
                <w:color w:val="000000" w:themeColor="text1"/>
                <w:lang w:val="zh-CN" w:eastAsia="en-GB"/>
                <w:rPrChange w:id="41153" w:author="LGEc" w:date="2025-05-09T14:09:00Z">
                  <w:rPr>
                    <w:ins w:id="41154" w:author="LGE" w:date="2025-01-17T12:18:00Z"/>
                    <w:lang w:eastAsia="en-GB"/>
                  </w:rPr>
                </w:rPrChange>
              </w:rPr>
              <w:pPrChange w:id="41155" w:author="LGEc" w:date="2025-05-09T14:09:00Z">
                <w:pPr>
                  <w:jc w:val="center"/>
                </w:pPr>
              </w:pPrChange>
            </w:pPr>
            <w:ins w:id="41156" w:author="LGE" w:date="2025-01-17T12:18:00Z">
              <w:del w:id="41157" w:author="LGEc" w:date="2025-05-09T14:09:00Z">
                <w:r w:rsidRPr="001F49E9" w:rsidDel="001F49E9">
                  <w:rPr>
                    <w:rFonts w:ascii="맑은 고딕" w:eastAsia="맑은 고딕" w:hAnsi="맑은 고딕" w:cs="맑은 고딕" w:hint="eastAsia"/>
                    <w:color w:val="000000" w:themeColor="text1"/>
                    <w:lang w:val="zh-CN" w:eastAsia="en-GB"/>
                    <w:rPrChange w:id="41158"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010183BB" w14:textId="77777777" w:rsidR="0007438E" w:rsidRPr="001F49E9" w:rsidRDefault="0007438E">
            <w:pPr>
              <w:pStyle w:val="TAC"/>
              <w:rPr>
                <w:ins w:id="41159" w:author="LGE" w:date="2025-01-17T12:18:00Z"/>
                <w:color w:val="000000" w:themeColor="text1"/>
                <w:lang w:val="zh-CN" w:eastAsia="en-GB"/>
                <w:rPrChange w:id="41160" w:author="LGEc" w:date="2025-05-09T14:09:00Z">
                  <w:rPr>
                    <w:ins w:id="41161" w:author="LGE" w:date="2025-01-17T12:18:00Z"/>
                    <w:lang w:eastAsia="en-GB"/>
                  </w:rPr>
                </w:rPrChange>
              </w:rPr>
              <w:pPrChange w:id="41162" w:author="LGEc" w:date="2025-05-09T14:09:00Z">
                <w:pPr>
                  <w:jc w:val="center"/>
                </w:pPr>
              </w:pPrChange>
            </w:pPr>
            <w:ins w:id="41163" w:author="LGE" w:date="2025-01-17T12:18:00Z">
              <w:r w:rsidRPr="001F49E9">
                <w:rPr>
                  <w:color w:val="000000" w:themeColor="text1"/>
                  <w:lang w:val="zh-CN" w:eastAsia="en-GB"/>
                  <w:rPrChange w:id="41164" w:author="LGEc" w:date="2025-05-09T14:09:00Z">
                    <w:rPr>
                      <w:lang w:eastAsia="en-GB"/>
                    </w:rPr>
                  </w:rPrChange>
                </w:rPr>
                <w:t>17.3</w:t>
              </w:r>
            </w:ins>
          </w:p>
        </w:tc>
      </w:tr>
      <w:tr w:rsidR="0007438E" w:rsidRPr="00A1115A" w14:paraId="272D073A" w14:textId="77777777" w:rsidTr="009D1F4B">
        <w:trPr>
          <w:trHeight w:hRule="exact" w:val="227"/>
          <w:jc w:val="center"/>
          <w:ins w:id="41165" w:author="LGE" w:date="2025-01-17T12:18:00Z"/>
        </w:trPr>
        <w:tc>
          <w:tcPr>
            <w:tcW w:w="3964" w:type="dxa"/>
            <w:vMerge w:val="restart"/>
          </w:tcPr>
          <w:p w14:paraId="262B4183" w14:textId="77777777" w:rsidR="0007438E" w:rsidRPr="001F49E9" w:rsidRDefault="0007438E">
            <w:pPr>
              <w:pStyle w:val="TAC"/>
              <w:rPr>
                <w:ins w:id="41166" w:author="LGE" w:date="2025-01-17T12:18:00Z"/>
                <w:color w:val="000000" w:themeColor="text1"/>
                <w:lang w:val="zh-CN" w:eastAsia="en-GB"/>
                <w:rPrChange w:id="41167" w:author="LGEc" w:date="2025-05-09T14:09:00Z">
                  <w:rPr>
                    <w:ins w:id="41168" w:author="LGE" w:date="2025-01-17T12:18:00Z"/>
                    <w:lang w:eastAsia="en-GB"/>
                  </w:rPr>
                </w:rPrChange>
              </w:rPr>
              <w:pPrChange w:id="41169" w:author="LGEc" w:date="2025-05-09T14:09:00Z">
                <w:pPr>
                  <w:jc w:val="center"/>
                </w:pPr>
              </w:pPrChange>
            </w:pPr>
            <w:ins w:id="41170" w:author="LGE" w:date="2025-01-17T12:18:00Z">
              <w:r w:rsidRPr="001F49E9">
                <w:rPr>
                  <w:color w:val="000000" w:themeColor="text1"/>
                  <w:lang w:val="zh-CN"/>
                  <w:rPrChange w:id="41171" w:author="LGEc" w:date="2025-05-09T14:09:00Z">
                    <w:rPr/>
                  </w:rPrChange>
                </w:rPr>
                <w:t>{5870, 5890}, {5880, 5900}, {5890, 5910}, {5870, 5900}, {5870, 5910}, {5880, 5910}</w:t>
              </w:r>
            </w:ins>
          </w:p>
        </w:tc>
        <w:tc>
          <w:tcPr>
            <w:tcW w:w="1849" w:type="dxa"/>
            <w:shd w:val="clear" w:color="auto" w:fill="auto"/>
          </w:tcPr>
          <w:p w14:paraId="647D15FE" w14:textId="77777777" w:rsidR="0007438E" w:rsidRPr="001F49E9" w:rsidRDefault="0007438E">
            <w:pPr>
              <w:pStyle w:val="TAC"/>
              <w:rPr>
                <w:ins w:id="41172" w:author="LGE" w:date="2025-01-17T12:18:00Z"/>
                <w:color w:val="000000" w:themeColor="text1"/>
                <w:lang w:val="zh-CN" w:eastAsia="en-GB"/>
                <w:rPrChange w:id="41173" w:author="LGEc" w:date="2025-05-09T14:09:00Z">
                  <w:rPr>
                    <w:ins w:id="41174" w:author="LGE" w:date="2025-01-17T12:18:00Z"/>
                    <w:lang w:eastAsia="en-GB"/>
                  </w:rPr>
                </w:rPrChange>
              </w:rPr>
              <w:pPrChange w:id="41175" w:author="LGEc" w:date="2025-05-09T14:09:00Z">
                <w:pPr>
                  <w:jc w:val="center"/>
                </w:pPr>
              </w:pPrChange>
            </w:pPr>
            <w:ins w:id="41176" w:author="LGE" w:date="2025-01-17T12:18:00Z">
              <w:r w:rsidRPr="001F49E9">
                <w:rPr>
                  <w:color w:val="000000" w:themeColor="text1"/>
                  <w:lang w:val="zh-CN" w:eastAsia="en-GB"/>
                  <w:rPrChange w:id="41177" w:author="LGEc" w:date="2025-05-09T14:09:00Z">
                    <w:rPr>
                      <w:lang w:eastAsia="en-GB"/>
                    </w:rPr>
                  </w:rPrChange>
                </w:rPr>
                <w:t xml:space="preserve">0 </w:t>
              </w:r>
              <w:r w:rsidRPr="001F49E9">
                <w:rPr>
                  <w:rFonts w:hint="eastAsia"/>
                  <w:color w:val="000000" w:themeColor="text1"/>
                  <w:lang w:val="zh-CN" w:eastAsia="en-GB"/>
                  <w:rPrChange w:id="41178" w:author="LGEc" w:date="2025-05-09T14:09:00Z">
                    <w:rPr>
                      <w:rFonts w:hint="eastAsia"/>
                      <w:lang w:eastAsia="en-GB"/>
                    </w:rPr>
                  </w:rPrChange>
                </w:rPr>
                <w:t>≤</w:t>
              </w:r>
              <w:r w:rsidRPr="001F49E9">
                <w:rPr>
                  <w:color w:val="000000" w:themeColor="text1"/>
                  <w:lang w:val="zh-CN" w:eastAsia="en-GB"/>
                  <w:rPrChange w:id="41179" w:author="LGEc" w:date="2025-05-09T14:09:00Z">
                    <w:rPr>
                      <w:lang w:eastAsia="en-GB"/>
                    </w:rPr>
                  </w:rPrChange>
                </w:rPr>
                <w:t xml:space="preserve"> B &lt; 5.04</w:t>
              </w:r>
            </w:ins>
          </w:p>
        </w:tc>
        <w:tc>
          <w:tcPr>
            <w:tcW w:w="1972" w:type="dxa"/>
            <w:tcBorders>
              <w:top w:val="single" w:sz="4" w:space="0" w:color="auto"/>
              <w:bottom w:val="single" w:sz="4" w:space="0" w:color="auto"/>
            </w:tcBorders>
            <w:shd w:val="clear" w:color="auto" w:fill="auto"/>
            <w:vAlign w:val="center"/>
          </w:tcPr>
          <w:p w14:paraId="2DC199D6" w14:textId="77777777" w:rsidR="0007438E" w:rsidRPr="001F49E9" w:rsidRDefault="0007438E">
            <w:pPr>
              <w:pStyle w:val="TAC"/>
              <w:rPr>
                <w:ins w:id="41180" w:author="LGE" w:date="2025-01-17T12:18:00Z"/>
                <w:color w:val="000000" w:themeColor="text1"/>
                <w:lang w:val="zh-CN" w:eastAsia="en-GB"/>
                <w:rPrChange w:id="41181" w:author="LGEc" w:date="2025-05-09T14:09:00Z">
                  <w:rPr>
                    <w:ins w:id="41182" w:author="LGE" w:date="2025-01-17T12:18:00Z"/>
                    <w:lang w:eastAsia="en-GB"/>
                  </w:rPr>
                </w:rPrChange>
              </w:rPr>
              <w:pPrChange w:id="41183" w:author="LGEc" w:date="2025-05-09T14:09:00Z">
                <w:pPr>
                  <w:jc w:val="center"/>
                </w:pPr>
              </w:pPrChange>
            </w:pPr>
            <w:ins w:id="41184" w:author="LGE" w:date="2025-01-17T12:18:00Z">
              <w:r w:rsidRPr="001F49E9">
                <w:rPr>
                  <w:color w:val="000000" w:themeColor="text1"/>
                  <w:lang w:val="zh-CN" w:eastAsia="en-GB"/>
                  <w:rPrChange w:id="41185" w:author="LGEc" w:date="2025-05-09T14:09:00Z">
                    <w:rPr>
                      <w:lang w:eastAsia="en-GB"/>
                    </w:rPr>
                  </w:rPrChange>
                </w:rPr>
                <w:t>15.6</w:t>
              </w:r>
            </w:ins>
          </w:p>
        </w:tc>
        <w:tc>
          <w:tcPr>
            <w:tcW w:w="2070" w:type="dxa"/>
            <w:tcBorders>
              <w:top w:val="single" w:sz="4" w:space="0" w:color="auto"/>
              <w:bottom w:val="single" w:sz="4" w:space="0" w:color="auto"/>
            </w:tcBorders>
            <w:shd w:val="clear" w:color="auto" w:fill="auto"/>
            <w:vAlign w:val="center"/>
          </w:tcPr>
          <w:p w14:paraId="77377FC1" w14:textId="77777777" w:rsidR="0007438E" w:rsidRPr="001F49E9" w:rsidRDefault="0007438E">
            <w:pPr>
              <w:pStyle w:val="TAC"/>
              <w:rPr>
                <w:ins w:id="41186" w:author="LGE" w:date="2025-01-17T12:18:00Z"/>
                <w:color w:val="000000" w:themeColor="text1"/>
                <w:lang w:val="zh-CN" w:eastAsia="en-GB"/>
                <w:rPrChange w:id="41187" w:author="LGEc" w:date="2025-05-09T14:09:00Z">
                  <w:rPr>
                    <w:ins w:id="41188" w:author="LGE" w:date="2025-01-17T12:18:00Z"/>
                    <w:lang w:eastAsia="en-GB"/>
                  </w:rPr>
                </w:rPrChange>
              </w:rPr>
              <w:pPrChange w:id="41189" w:author="LGEc" w:date="2025-05-09T14:09:00Z">
                <w:pPr>
                  <w:jc w:val="center"/>
                </w:pPr>
              </w:pPrChange>
            </w:pPr>
            <w:ins w:id="41190" w:author="LGE" w:date="2025-01-17T12:18:00Z">
              <w:r w:rsidRPr="001F49E9">
                <w:rPr>
                  <w:color w:val="000000" w:themeColor="text1"/>
                  <w:lang w:val="zh-CN" w:eastAsia="en-GB"/>
                  <w:rPrChange w:id="41191" w:author="LGEc" w:date="2025-05-09T14:09:00Z">
                    <w:rPr>
                      <w:lang w:eastAsia="en-GB"/>
                    </w:rPr>
                  </w:rPrChange>
                </w:rPr>
                <w:t>17.2</w:t>
              </w:r>
            </w:ins>
          </w:p>
        </w:tc>
      </w:tr>
      <w:tr w:rsidR="0007438E" w:rsidRPr="00A1115A" w14:paraId="2EDD3C78" w14:textId="77777777" w:rsidTr="009D1F4B">
        <w:trPr>
          <w:trHeight w:hRule="exact" w:val="227"/>
          <w:jc w:val="center"/>
          <w:ins w:id="41192" w:author="LGE" w:date="2025-01-17T12:18:00Z"/>
        </w:trPr>
        <w:tc>
          <w:tcPr>
            <w:tcW w:w="3964" w:type="dxa"/>
            <w:vMerge/>
            <w:tcBorders>
              <w:bottom w:val="nil"/>
            </w:tcBorders>
          </w:tcPr>
          <w:p w14:paraId="057AF625" w14:textId="77777777" w:rsidR="0007438E" w:rsidRPr="001F49E9" w:rsidRDefault="0007438E">
            <w:pPr>
              <w:pStyle w:val="TAC"/>
              <w:rPr>
                <w:ins w:id="41193" w:author="LGE" w:date="2025-01-17T12:18:00Z"/>
                <w:color w:val="000000" w:themeColor="text1"/>
                <w:lang w:val="zh-CN" w:eastAsia="en-GB"/>
                <w:rPrChange w:id="41194" w:author="LGEc" w:date="2025-05-09T14:09:00Z">
                  <w:rPr>
                    <w:ins w:id="41195" w:author="LGE" w:date="2025-01-17T12:18:00Z"/>
                    <w:lang w:eastAsia="en-GB"/>
                  </w:rPr>
                </w:rPrChange>
              </w:rPr>
              <w:pPrChange w:id="41196" w:author="LGEc" w:date="2025-05-09T14:09:00Z">
                <w:pPr>
                  <w:jc w:val="center"/>
                </w:pPr>
              </w:pPrChange>
            </w:pPr>
          </w:p>
        </w:tc>
        <w:tc>
          <w:tcPr>
            <w:tcW w:w="1849" w:type="dxa"/>
            <w:shd w:val="clear" w:color="auto" w:fill="auto"/>
          </w:tcPr>
          <w:p w14:paraId="59419426" w14:textId="77777777" w:rsidR="0007438E" w:rsidRPr="001F49E9" w:rsidRDefault="0007438E">
            <w:pPr>
              <w:pStyle w:val="TAC"/>
              <w:rPr>
                <w:ins w:id="41197" w:author="LGE" w:date="2025-01-17T12:18:00Z"/>
                <w:color w:val="000000" w:themeColor="text1"/>
                <w:lang w:val="zh-CN" w:eastAsia="en-GB"/>
                <w:rPrChange w:id="41198" w:author="LGEc" w:date="2025-05-09T14:09:00Z">
                  <w:rPr>
                    <w:ins w:id="41199" w:author="LGE" w:date="2025-01-17T12:18:00Z"/>
                    <w:lang w:eastAsia="en-GB"/>
                  </w:rPr>
                </w:rPrChange>
              </w:rPr>
              <w:pPrChange w:id="41200" w:author="LGEc" w:date="2025-05-09T14:09:00Z">
                <w:pPr>
                  <w:jc w:val="center"/>
                </w:pPr>
              </w:pPrChange>
            </w:pPr>
            <w:ins w:id="41201" w:author="LGE" w:date="2025-01-17T12:18:00Z">
              <w:r w:rsidRPr="001F49E9">
                <w:rPr>
                  <w:color w:val="000000" w:themeColor="text1"/>
                  <w:lang w:val="zh-CN" w:eastAsia="en-GB"/>
                  <w:rPrChange w:id="41202" w:author="LGEc" w:date="2025-05-09T14:09:00Z">
                    <w:rPr>
                      <w:lang w:eastAsia="en-GB"/>
                    </w:rPr>
                  </w:rPrChange>
                </w:rPr>
                <w:t xml:space="preserve">5.04 </w:t>
              </w:r>
              <w:r w:rsidRPr="001F49E9">
                <w:rPr>
                  <w:rFonts w:hint="eastAsia"/>
                  <w:color w:val="000000" w:themeColor="text1"/>
                  <w:lang w:val="zh-CN" w:eastAsia="en-GB"/>
                  <w:rPrChange w:id="41203" w:author="LGEc" w:date="2025-05-09T14:09:00Z">
                    <w:rPr>
                      <w:rFonts w:hint="eastAsia"/>
                      <w:lang w:eastAsia="en-GB"/>
                    </w:rPr>
                  </w:rPrChange>
                </w:rPr>
                <w:t>≤</w:t>
              </w:r>
              <w:r w:rsidRPr="001F49E9">
                <w:rPr>
                  <w:color w:val="000000" w:themeColor="text1"/>
                  <w:lang w:val="zh-CN" w:eastAsia="en-GB"/>
                  <w:rPrChange w:id="41204" w:author="LGEc" w:date="2025-05-09T14:09:00Z">
                    <w:rPr>
                      <w:lang w:eastAsia="en-GB"/>
                    </w:rPr>
                  </w:rPrChange>
                </w:rPr>
                <w:t xml:space="preserve"> B &lt; 10.08</w:t>
              </w:r>
            </w:ins>
          </w:p>
        </w:tc>
        <w:tc>
          <w:tcPr>
            <w:tcW w:w="1972" w:type="dxa"/>
            <w:tcBorders>
              <w:top w:val="single" w:sz="4" w:space="0" w:color="auto"/>
              <w:bottom w:val="nil"/>
            </w:tcBorders>
            <w:shd w:val="clear" w:color="auto" w:fill="auto"/>
            <w:vAlign w:val="center"/>
          </w:tcPr>
          <w:p w14:paraId="43DD642D" w14:textId="77777777" w:rsidR="0007438E" w:rsidRPr="001F49E9" w:rsidRDefault="0007438E">
            <w:pPr>
              <w:pStyle w:val="TAC"/>
              <w:rPr>
                <w:ins w:id="41205" w:author="LGE" w:date="2025-01-17T12:18:00Z"/>
                <w:color w:val="000000" w:themeColor="text1"/>
                <w:lang w:val="zh-CN" w:eastAsia="en-GB"/>
                <w:rPrChange w:id="41206" w:author="LGEc" w:date="2025-05-09T14:09:00Z">
                  <w:rPr>
                    <w:ins w:id="41207" w:author="LGE" w:date="2025-01-17T12:18:00Z"/>
                    <w:lang w:eastAsia="en-GB"/>
                  </w:rPr>
                </w:rPrChange>
              </w:rPr>
              <w:pPrChange w:id="41208" w:author="LGEc" w:date="2025-05-09T14:09:00Z">
                <w:pPr>
                  <w:jc w:val="center"/>
                </w:pPr>
              </w:pPrChange>
            </w:pPr>
            <w:ins w:id="41209" w:author="LGE" w:date="2025-01-17T12:18:00Z">
              <w:r w:rsidRPr="001F49E9">
                <w:rPr>
                  <w:color w:val="000000" w:themeColor="text1"/>
                  <w:lang w:val="zh-CN" w:eastAsia="en-GB"/>
                  <w:rPrChange w:id="41210" w:author="LGEc" w:date="2025-05-09T14:09:00Z">
                    <w:rPr>
                      <w:lang w:eastAsia="en-GB"/>
                    </w:rPr>
                  </w:rPrChange>
                </w:rPr>
                <w:t>12.3</w:t>
              </w:r>
            </w:ins>
          </w:p>
        </w:tc>
        <w:tc>
          <w:tcPr>
            <w:tcW w:w="2070" w:type="dxa"/>
            <w:tcBorders>
              <w:top w:val="single" w:sz="4" w:space="0" w:color="auto"/>
              <w:bottom w:val="single" w:sz="4" w:space="0" w:color="auto"/>
            </w:tcBorders>
            <w:shd w:val="clear" w:color="auto" w:fill="auto"/>
            <w:vAlign w:val="center"/>
          </w:tcPr>
          <w:p w14:paraId="1F58DB2E" w14:textId="77777777" w:rsidR="0007438E" w:rsidRPr="001F49E9" w:rsidRDefault="0007438E">
            <w:pPr>
              <w:pStyle w:val="TAC"/>
              <w:rPr>
                <w:ins w:id="41211" w:author="LGE" w:date="2025-01-17T12:18:00Z"/>
                <w:color w:val="000000" w:themeColor="text1"/>
                <w:lang w:val="zh-CN" w:eastAsia="en-GB"/>
                <w:rPrChange w:id="41212" w:author="LGEc" w:date="2025-05-09T14:09:00Z">
                  <w:rPr>
                    <w:ins w:id="41213" w:author="LGE" w:date="2025-01-17T12:18:00Z"/>
                    <w:lang w:eastAsia="en-GB"/>
                  </w:rPr>
                </w:rPrChange>
              </w:rPr>
              <w:pPrChange w:id="41214" w:author="LGEc" w:date="2025-05-09T14:09:00Z">
                <w:pPr>
                  <w:jc w:val="center"/>
                </w:pPr>
              </w:pPrChange>
            </w:pPr>
            <w:ins w:id="41215" w:author="LGE" w:date="2025-01-17T12:18:00Z">
              <w:r w:rsidRPr="001F49E9">
                <w:rPr>
                  <w:color w:val="000000" w:themeColor="text1"/>
                  <w:lang w:val="zh-CN" w:eastAsia="en-GB"/>
                  <w:rPrChange w:id="41216" w:author="LGEc" w:date="2025-05-09T14:09:00Z">
                    <w:rPr>
                      <w:lang w:eastAsia="en-GB"/>
                    </w:rPr>
                  </w:rPrChange>
                </w:rPr>
                <w:t>15.9</w:t>
              </w:r>
            </w:ins>
          </w:p>
        </w:tc>
      </w:tr>
      <w:tr w:rsidR="0007438E" w:rsidRPr="00A1115A" w14:paraId="3B391FC3" w14:textId="77777777" w:rsidTr="009D1F4B">
        <w:trPr>
          <w:trHeight w:hRule="exact" w:val="227"/>
          <w:jc w:val="center"/>
          <w:ins w:id="41217" w:author="LGE" w:date="2025-01-17T12:18:00Z"/>
        </w:trPr>
        <w:tc>
          <w:tcPr>
            <w:tcW w:w="3964" w:type="dxa"/>
            <w:tcBorders>
              <w:top w:val="nil"/>
              <w:bottom w:val="single" w:sz="4" w:space="0" w:color="auto"/>
            </w:tcBorders>
          </w:tcPr>
          <w:p w14:paraId="78658961" w14:textId="77777777" w:rsidR="0007438E" w:rsidRPr="001F49E9" w:rsidRDefault="0007438E">
            <w:pPr>
              <w:pStyle w:val="TAC"/>
              <w:rPr>
                <w:ins w:id="41218" w:author="LGE" w:date="2025-01-17T12:18:00Z"/>
                <w:color w:val="000000" w:themeColor="text1"/>
                <w:lang w:val="zh-CN" w:eastAsia="en-GB"/>
                <w:rPrChange w:id="41219" w:author="LGEc" w:date="2025-05-09T14:09:00Z">
                  <w:rPr>
                    <w:ins w:id="41220" w:author="LGE" w:date="2025-01-17T12:18:00Z"/>
                    <w:lang w:eastAsia="en-GB"/>
                  </w:rPr>
                </w:rPrChange>
              </w:rPr>
              <w:pPrChange w:id="41221" w:author="LGEc" w:date="2025-05-09T14:09:00Z">
                <w:pPr>
                  <w:jc w:val="center"/>
                </w:pPr>
              </w:pPrChange>
            </w:pPr>
          </w:p>
        </w:tc>
        <w:tc>
          <w:tcPr>
            <w:tcW w:w="1849" w:type="dxa"/>
            <w:shd w:val="clear" w:color="auto" w:fill="auto"/>
          </w:tcPr>
          <w:p w14:paraId="6A543A82" w14:textId="77777777" w:rsidR="0007438E" w:rsidRPr="001F49E9" w:rsidRDefault="0007438E">
            <w:pPr>
              <w:pStyle w:val="TAC"/>
              <w:rPr>
                <w:ins w:id="41222" w:author="LGE" w:date="2025-01-17T12:18:00Z"/>
                <w:color w:val="000000" w:themeColor="text1"/>
                <w:lang w:val="zh-CN" w:eastAsia="en-GB"/>
                <w:rPrChange w:id="41223" w:author="LGEc" w:date="2025-05-09T14:09:00Z">
                  <w:rPr>
                    <w:ins w:id="41224" w:author="LGE" w:date="2025-01-17T12:18:00Z"/>
                    <w:lang w:eastAsia="en-GB"/>
                  </w:rPr>
                </w:rPrChange>
              </w:rPr>
              <w:pPrChange w:id="41225" w:author="LGEc" w:date="2025-05-09T14:09:00Z">
                <w:pPr>
                  <w:jc w:val="center"/>
                </w:pPr>
              </w:pPrChange>
            </w:pPr>
            <w:ins w:id="41226" w:author="LGE" w:date="2025-01-17T12:18:00Z">
              <w:r w:rsidRPr="001F49E9">
                <w:rPr>
                  <w:color w:val="000000" w:themeColor="text1"/>
                  <w:lang w:val="zh-CN" w:eastAsia="en-GB"/>
                  <w:rPrChange w:id="41227" w:author="LGEc" w:date="2025-05-09T14:09:00Z">
                    <w:rPr>
                      <w:lang w:eastAsia="en-GB"/>
                    </w:rPr>
                  </w:rPrChange>
                </w:rPr>
                <w:t xml:space="preserve">10.08 </w:t>
              </w:r>
              <w:r w:rsidRPr="001F49E9">
                <w:rPr>
                  <w:rFonts w:hint="eastAsia"/>
                  <w:color w:val="000000" w:themeColor="text1"/>
                  <w:lang w:val="zh-CN" w:eastAsia="en-GB"/>
                  <w:rPrChange w:id="41228" w:author="LGEc" w:date="2025-05-09T14:09:00Z">
                    <w:rPr>
                      <w:rFonts w:hint="eastAsia"/>
                      <w:lang w:eastAsia="en-GB"/>
                    </w:rPr>
                  </w:rPrChange>
                </w:rPr>
                <w:t>≤</w:t>
              </w:r>
              <w:r w:rsidRPr="001F49E9">
                <w:rPr>
                  <w:color w:val="000000" w:themeColor="text1"/>
                  <w:lang w:val="zh-CN" w:eastAsia="en-GB"/>
                  <w:rPrChange w:id="41229" w:author="LGEc" w:date="2025-05-09T14:09:00Z">
                    <w:rPr>
                      <w:lang w:eastAsia="en-GB"/>
                    </w:rPr>
                  </w:rPrChange>
                </w:rPr>
                <w:t xml:space="preserve"> B </w:t>
              </w:r>
            </w:ins>
          </w:p>
        </w:tc>
        <w:tc>
          <w:tcPr>
            <w:tcW w:w="1972" w:type="dxa"/>
            <w:tcBorders>
              <w:top w:val="nil"/>
              <w:bottom w:val="single" w:sz="4" w:space="0" w:color="auto"/>
            </w:tcBorders>
            <w:shd w:val="clear" w:color="auto" w:fill="auto"/>
            <w:vAlign w:val="center"/>
          </w:tcPr>
          <w:p w14:paraId="3C557933" w14:textId="77777777" w:rsidR="0007438E" w:rsidRPr="001F49E9" w:rsidRDefault="0007438E">
            <w:pPr>
              <w:pStyle w:val="TAC"/>
              <w:rPr>
                <w:ins w:id="41230" w:author="LGE" w:date="2025-01-17T12:18:00Z"/>
                <w:color w:val="000000" w:themeColor="text1"/>
                <w:lang w:val="zh-CN" w:eastAsia="en-GB"/>
                <w:rPrChange w:id="41231" w:author="LGEc" w:date="2025-05-09T14:09:00Z">
                  <w:rPr>
                    <w:ins w:id="41232" w:author="LGE" w:date="2025-01-17T12:18:00Z"/>
                    <w:lang w:eastAsia="en-GB"/>
                  </w:rPr>
                </w:rPrChange>
              </w:rPr>
              <w:pPrChange w:id="41233" w:author="LGEc" w:date="2025-05-09T14:09:00Z">
                <w:pPr>
                  <w:jc w:val="center"/>
                </w:pPr>
              </w:pPrChange>
            </w:pPr>
            <w:ins w:id="41234" w:author="LGE" w:date="2025-01-17T12:18:00Z">
              <w:del w:id="41235" w:author="LGEc" w:date="2025-05-09T14:09:00Z">
                <w:r w:rsidRPr="001F49E9" w:rsidDel="001F49E9">
                  <w:rPr>
                    <w:rFonts w:ascii="맑은 고딕" w:eastAsia="맑은 고딕" w:hAnsi="맑은 고딕" w:cs="맑은 고딕" w:hint="eastAsia"/>
                    <w:color w:val="000000" w:themeColor="text1"/>
                    <w:lang w:val="zh-CN" w:eastAsia="en-GB"/>
                    <w:rPrChange w:id="41236"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3617698D" w14:textId="77777777" w:rsidR="0007438E" w:rsidRPr="001F49E9" w:rsidRDefault="0007438E">
            <w:pPr>
              <w:pStyle w:val="TAC"/>
              <w:rPr>
                <w:ins w:id="41237" w:author="LGE" w:date="2025-01-17T12:18:00Z"/>
                <w:color w:val="000000" w:themeColor="text1"/>
                <w:lang w:val="zh-CN" w:eastAsia="en-GB"/>
                <w:rPrChange w:id="41238" w:author="LGEc" w:date="2025-05-09T14:09:00Z">
                  <w:rPr>
                    <w:ins w:id="41239" w:author="LGE" w:date="2025-01-17T12:18:00Z"/>
                    <w:lang w:eastAsia="en-GB"/>
                  </w:rPr>
                </w:rPrChange>
              </w:rPr>
              <w:pPrChange w:id="41240" w:author="LGEc" w:date="2025-05-09T14:09:00Z">
                <w:pPr>
                  <w:jc w:val="center"/>
                </w:pPr>
              </w:pPrChange>
            </w:pPr>
            <w:ins w:id="41241" w:author="LGE" w:date="2025-01-17T12:18:00Z">
              <w:r w:rsidRPr="001F49E9">
                <w:rPr>
                  <w:color w:val="000000" w:themeColor="text1"/>
                  <w:lang w:val="zh-CN" w:eastAsia="en-GB"/>
                  <w:rPrChange w:id="41242" w:author="LGEc" w:date="2025-05-09T14:09:00Z">
                    <w:rPr>
                      <w:lang w:eastAsia="en-GB"/>
                    </w:rPr>
                  </w:rPrChange>
                </w:rPr>
                <w:t>13.7</w:t>
              </w:r>
            </w:ins>
          </w:p>
        </w:tc>
      </w:tr>
    </w:tbl>
    <w:p w14:paraId="19845801" w14:textId="77777777" w:rsidR="0007438E" w:rsidRDefault="0007438E">
      <w:pPr>
        <w:pStyle w:val="ad"/>
        <w:rPr>
          <w:ins w:id="41243" w:author="LGEc" w:date="2025-05-09T14:09:00Z"/>
          <w:lang w:eastAsia="zh-CN"/>
        </w:rPr>
        <w:pPrChange w:id="41244" w:author="LGEc" w:date="2025-05-09T14:09:00Z">
          <w:pPr>
            <w:pStyle w:val="TH"/>
          </w:pPr>
        </w:pPrChange>
      </w:pPr>
    </w:p>
    <w:p w14:paraId="0530E1E1" w14:textId="77777777" w:rsidR="0007438E" w:rsidRPr="005F0312" w:rsidRDefault="0007438E" w:rsidP="0007438E">
      <w:pPr>
        <w:pStyle w:val="TH"/>
        <w:rPr>
          <w:ins w:id="41245" w:author="LGE" w:date="2025-01-17T12:18:00Z"/>
        </w:rPr>
      </w:pPr>
      <w:ins w:id="41246" w:author="LGE" w:date="2025-01-17T12:18:00Z">
        <w:r w:rsidRPr="005F0312">
          <w:t xml:space="preserve">Table </w:t>
        </w:r>
      </w:ins>
      <w:ins w:id="41247" w:author="LGE" w:date="2025-01-17T13:34:00Z">
        <w:r>
          <w:t>6.2.3.1.1</w:t>
        </w:r>
      </w:ins>
      <w:ins w:id="41248" w:author="LGE" w:date="2025-01-17T12:18:00Z">
        <w:r w:rsidRPr="005F0312">
          <w:t>-19 : PSSCH/PSCCH AMPR simulation results for SL non-ontiguous CA with 2x23dBm PA + 2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5A712930" w14:textId="77777777" w:rsidTr="009D1F4B">
        <w:trPr>
          <w:trHeight w:hRule="exact" w:val="227"/>
          <w:jc w:val="center"/>
          <w:ins w:id="41249" w:author="LGE" w:date="2025-01-17T12:18:00Z"/>
        </w:trPr>
        <w:tc>
          <w:tcPr>
            <w:tcW w:w="3964" w:type="dxa"/>
            <w:tcBorders>
              <w:bottom w:val="nil"/>
            </w:tcBorders>
          </w:tcPr>
          <w:p w14:paraId="3F561B1A" w14:textId="77777777" w:rsidR="0007438E" w:rsidRPr="00EA1DC3" w:rsidRDefault="0007438E" w:rsidP="009D1F4B">
            <w:pPr>
              <w:pStyle w:val="TAH"/>
              <w:rPr>
                <w:ins w:id="41250" w:author="LGE" w:date="2025-01-17T12:18:00Z"/>
                <w:sz w:val="20"/>
                <w:lang w:val="en-US" w:eastAsia="ko-KR"/>
              </w:rPr>
            </w:pPr>
            <w:ins w:id="41251"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9" w:type="dxa"/>
            <w:tcBorders>
              <w:bottom w:val="nil"/>
            </w:tcBorders>
            <w:shd w:val="clear" w:color="auto" w:fill="auto"/>
          </w:tcPr>
          <w:p w14:paraId="655A8E48" w14:textId="77777777" w:rsidR="0007438E" w:rsidRPr="00E25E75" w:rsidRDefault="0007438E" w:rsidP="009D1F4B">
            <w:pPr>
              <w:pStyle w:val="TAH"/>
              <w:rPr>
                <w:ins w:id="41252" w:author="LGE" w:date="2025-01-17T12:18:00Z"/>
                <w:sz w:val="20"/>
                <w:lang w:val="en-US"/>
              </w:rPr>
            </w:pPr>
            <w:ins w:id="41253" w:author="LGE" w:date="2025-01-17T12:18:00Z">
              <w:r w:rsidRPr="00E25E75">
                <w:rPr>
                  <w:sz w:val="20"/>
                  <w:lang w:val="en-US"/>
                </w:rPr>
                <w:t>B</w:t>
              </w:r>
            </w:ins>
          </w:p>
        </w:tc>
        <w:tc>
          <w:tcPr>
            <w:tcW w:w="4042" w:type="dxa"/>
            <w:gridSpan w:val="2"/>
            <w:shd w:val="clear" w:color="auto" w:fill="auto"/>
          </w:tcPr>
          <w:p w14:paraId="5E115831" w14:textId="77777777" w:rsidR="0007438E" w:rsidRPr="00E25E75" w:rsidRDefault="0007438E" w:rsidP="009D1F4B">
            <w:pPr>
              <w:pStyle w:val="TAH"/>
              <w:rPr>
                <w:ins w:id="41254" w:author="LGE" w:date="2025-01-17T12:18:00Z"/>
                <w:sz w:val="20"/>
                <w:lang w:val="en-US"/>
              </w:rPr>
            </w:pPr>
            <w:ins w:id="41255"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1C66077" w14:textId="77777777" w:rsidTr="009D1F4B">
        <w:trPr>
          <w:trHeight w:hRule="exact" w:val="227"/>
          <w:jc w:val="center"/>
          <w:ins w:id="41256" w:author="LGE" w:date="2025-01-17T12:18:00Z"/>
        </w:trPr>
        <w:tc>
          <w:tcPr>
            <w:tcW w:w="3964" w:type="dxa"/>
            <w:tcBorders>
              <w:top w:val="nil"/>
              <w:bottom w:val="single" w:sz="4" w:space="0" w:color="auto"/>
            </w:tcBorders>
          </w:tcPr>
          <w:p w14:paraId="42460B07" w14:textId="77777777" w:rsidR="0007438E" w:rsidRPr="00825A95" w:rsidRDefault="0007438E" w:rsidP="009D1F4B">
            <w:pPr>
              <w:pStyle w:val="TAH"/>
              <w:rPr>
                <w:ins w:id="41257" w:author="LGE" w:date="2025-01-17T12:18:00Z"/>
                <w:sz w:val="20"/>
                <w:lang w:val="en-US" w:eastAsia="ko-KR"/>
              </w:rPr>
            </w:pPr>
            <w:ins w:id="41258" w:author="LGE" w:date="2025-01-17T12:18:00Z">
              <w:r>
                <w:rPr>
                  <w:rFonts w:hint="eastAsia"/>
                  <w:sz w:val="20"/>
                  <w:lang w:val="en-US" w:eastAsia="ko-KR"/>
                </w:rPr>
                <w:t>[MHz]</w:t>
              </w:r>
            </w:ins>
          </w:p>
        </w:tc>
        <w:tc>
          <w:tcPr>
            <w:tcW w:w="1849" w:type="dxa"/>
            <w:tcBorders>
              <w:top w:val="nil"/>
              <w:bottom w:val="single" w:sz="4" w:space="0" w:color="auto"/>
            </w:tcBorders>
            <w:shd w:val="clear" w:color="auto" w:fill="auto"/>
          </w:tcPr>
          <w:p w14:paraId="1421D74C" w14:textId="77777777" w:rsidR="0007438E" w:rsidRPr="00E25E75" w:rsidRDefault="0007438E" w:rsidP="009D1F4B">
            <w:pPr>
              <w:pStyle w:val="TAH"/>
              <w:ind w:left="1200" w:hanging="400"/>
              <w:rPr>
                <w:ins w:id="41259" w:author="LGE" w:date="2025-01-17T12:18:00Z"/>
                <w:sz w:val="20"/>
                <w:lang w:val="en-US"/>
              </w:rPr>
            </w:pPr>
          </w:p>
        </w:tc>
        <w:tc>
          <w:tcPr>
            <w:tcW w:w="1972" w:type="dxa"/>
            <w:tcBorders>
              <w:bottom w:val="single" w:sz="4" w:space="0" w:color="auto"/>
            </w:tcBorders>
            <w:shd w:val="clear" w:color="auto" w:fill="auto"/>
          </w:tcPr>
          <w:p w14:paraId="714D4A95" w14:textId="77777777" w:rsidR="0007438E" w:rsidRPr="00E25E75" w:rsidRDefault="0007438E" w:rsidP="009D1F4B">
            <w:pPr>
              <w:pStyle w:val="TAH"/>
              <w:rPr>
                <w:ins w:id="41260" w:author="LGE" w:date="2025-01-17T12:18:00Z"/>
                <w:sz w:val="20"/>
                <w:lang w:val="en-US"/>
              </w:rPr>
            </w:pPr>
            <w:ins w:id="41261"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3D333D60" w14:textId="77777777" w:rsidR="0007438E" w:rsidRPr="00E25E75" w:rsidRDefault="0007438E" w:rsidP="009D1F4B">
            <w:pPr>
              <w:pStyle w:val="TAH"/>
              <w:rPr>
                <w:ins w:id="41262" w:author="LGE" w:date="2025-01-17T12:18:00Z"/>
                <w:rFonts w:ascii="Times New Roman" w:eastAsia="Yu Mincho" w:hAnsi="Times New Roman"/>
                <w:sz w:val="20"/>
              </w:rPr>
            </w:pPr>
            <w:ins w:id="41263"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322BF7B7" w14:textId="77777777" w:rsidTr="009D1F4B">
        <w:trPr>
          <w:trHeight w:hRule="exact" w:val="227"/>
          <w:jc w:val="center"/>
          <w:ins w:id="41264" w:author="LGE" w:date="2025-01-17T12:18:00Z"/>
        </w:trPr>
        <w:tc>
          <w:tcPr>
            <w:tcW w:w="3964" w:type="dxa"/>
            <w:vMerge w:val="restart"/>
          </w:tcPr>
          <w:p w14:paraId="626FB834" w14:textId="77777777" w:rsidR="0007438E" w:rsidRPr="0007260C" w:rsidRDefault="0007438E">
            <w:pPr>
              <w:pStyle w:val="TAC"/>
              <w:rPr>
                <w:ins w:id="41265" w:author="LGE" w:date="2025-01-17T12:18:00Z"/>
                <w:color w:val="000000" w:themeColor="text1"/>
                <w:lang w:val="zh-CN"/>
                <w:rPrChange w:id="41266" w:author="LGEc" w:date="2025-05-09T14:09:00Z">
                  <w:rPr>
                    <w:ins w:id="41267" w:author="LGE" w:date="2025-01-17T12:18:00Z"/>
                  </w:rPr>
                </w:rPrChange>
              </w:rPr>
              <w:pPrChange w:id="41268" w:author="LGEc" w:date="2025-05-09T14:09:00Z">
                <w:pPr>
                  <w:jc w:val="center"/>
                </w:pPr>
              </w:pPrChange>
            </w:pPr>
            <w:ins w:id="41269" w:author="LGE" w:date="2025-01-17T12:18:00Z">
              <w:r w:rsidRPr="0007260C">
                <w:rPr>
                  <w:color w:val="000000" w:themeColor="text1"/>
                  <w:lang w:val="zh-CN"/>
                  <w:rPrChange w:id="41270" w:author="LGEc" w:date="2025-05-09T14:09:00Z">
                    <w:rPr/>
                  </w:rPrChange>
                </w:rPr>
                <w:t>{</w:t>
              </w:r>
              <w:r w:rsidRPr="0007260C">
                <w:rPr>
                  <w:color w:val="000000" w:themeColor="text1"/>
                  <w:lang w:val="zh-CN"/>
                  <w:rPrChange w:id="41271" w:author="LGEc" w:date="2025-05-09T14:09:00Z">
                    <w:rPr>
                      <w:color w:val="FF0000"/>
                    </w:rPr>
                  </w:rPrChange>
                </w:rPr>
                <w:t>5860</w:t>
              </w:r>
              <w:r w:rsidRPr="0007260C">
                <w:rPr>
                  <w:color w:val="000000" w:themeColor="text1"/>
                  <w:lang w:val="zh-CN"/>
                  <w:rPrChange w:id="41272" w:author="LGEc" w:date="2025-05-09T14:09:00Z">
                    <w:rPr/>
                  </w:rPrChange>
                </w:rPr>
                <w:t>, 5880}, {</w:t>
              </w:r>
              <w:r w:rsidRPr="0007260C">
                <w:rPr>
                  <w:color w:val="000000" w:themeColor="text1"/>
                  <w:lang w:val="zh-CN"/>
                  <w:rPrChange w:id="41273" w:author="LGEc" w:date="2025-05-09T14:09:00Z">
                    <w:rPr>
                      <w:color w:val="FF0000"/>
                    </w:rPr>
                  </w:rPrChange>
                </w:rPr>
                <w:t>5860</w:t>
              </w:r>
              <w:r w:rsidRPr="0007260C">
                <w:rPr>
                  <w:color w:val="000000" w:themeColor="text1"/>
                  <w:lang w:val="zh-CN"/>
                  <w:rPrChange w:id="41274" w:author="LGEc" w:date="2025-05-09T14:09:00Z">
                    <w:rPr/>
                  </w:rPrChange>
                </w:rPr>
                <w:t>, 5890}, {</w:t>
              </w:r>
              <w:r w:rsidRPr="0007260C">
                <w:rPr>
                  <w:color w:val="000000" w:themeColor="text1"/>
                  <w:lang w:val="zh-CN"/>
                  <w:rPrChange w:id="41275" w:author="LGEc" w:date="2025-05-09T14:09:00Z">
                    <w:rPr>
                      <w:color w:val="FF0000"/>
                    </w:rPr>
                  </w:rPrChange>
                </w:rPr>
                <w:t>5860</w:t>
              </w:r>
              <w:r w:rsidRPr="0007260C">
                <w:rPr>
                  <w:color w:val="000000" w:themeColor="text1"/>
                  <w:lang w:val="zh-CN"/>
                  <w:rPrChange w:id="41276" w:author="LGEc" w:date="2025-05-09T14:09:00Z">
                    <w:rPr/>
                  </w:rPrChange>
                </w:rPr>
                <w:t>, 5900}, {</w:t>
              </w:r>
              <w:r w:rsidRPr="0007260C">
                <w:rPr>
                  <w:color w:val="000000" w:themeColor="text1"/>
                  <w:lang w:val="zh-CN"/>
                  <w:rPrChange w:id="41277" w:author="LGEc" w:date="2025-05-09T14:09:00Z">
                    <w:rPr>
                      <w:color w:val="FF0000"/>
                    </w:rPr>
                  </w:rPrChange>
                </w:rPr>
                <w:t>5860</w:t>
              </w:r>
              <w:r w:rsidRPr="0007260C">
                <w:rPr>
                  <w:color w:val="000000" w:themeColor="text1"/>
                  <w:lang w:val="zh-CN"/>
                  <w:rPrChange w:id="41278" w:author="LGEc" w:date="2025-05-09T14:09:00Z">
                    <w:rPr/>
                  </w:rPrChange>
                </w:rPr>
                <w:t>, 5910}, {</w:t>
              </w:r>
              <w:r w:rsidRPr="0007260C">
                <w:rPr>
                  <w:color w:val="000000" w:themeColor="text1"/>
                  <w:lang w:val="zh-CN"/>
                  <w:rPrChange w:id="41279" w:author="LGEc" w:date="2025-05-09T14:09:00Z">
                    <w:rPr>
                      <w:color w:val="FF0000"/>
                    </w:rPr>
                  </w:rPrChange>
                </w:rPr>
                <w:t>5860</w:t>
              </w:r>
              <w:r w:rsidRPr="0007260C">
                <w:rPr>
                  <w:color w:val="000000" w:themeColor="text1"/>
                  <w:lang w:val="zh-CN"/>
                  <w:rPrChange w:id="41280" w:author="LGEc" w:date="2025-05-09T14:09:00Z">
                    <w:rPr/>
                  </w:rPrChange>
                </w:rPr>
                <w:t xml:space="preserve">, </w:t>
              </w:r>
              <w:r w:rsidRPr="0007260C">
                <w:rPr>
                  <w:color w:val="000000" w:themeColor="text1"/>
                  <w:lang w:val="zh-CN"/>
                  <w:rPrChange w:id="41281" w:author="LGEc" w:date="2025-05-09T14:09:00Z">
                    <w:rPr>
                      <w:color w:val="FF0000"/>
                    </w:rPr>
                  </w:rPrChange>
                </w:rPr>
                <w:t>5920</w:t>
              </w:r>
              <w:r w:rsidRPr="0007260C">
                <w:rPr>
                  <w:color w:val="000000" w:themeColor="text1"/>
                  <w:lang w:val="zh-CN"/>
                  <w:rPrChange w:id="41282" w:author="LGEc" w:date="2025-05-09T14:09:00Z">
                    <w:rPr/>
                  </w:rPrChange>
                </w:rPr>
                <w:t xml:space="preserve">}, {5870, </w:t>
              </w:r>
              <w:r w:rsidRPr="0007260C">
                <w:rPr>
                  <w:color w:val="000000" w:themeColor="text1"/>
                  <w:lang w:val="zh-CN"/>
                  <w:rPrChange w:id="41283" w:author="LGEc" w:date="2025-05-09T14:09:00Z">
                    <w:rPr>
                      <w:color w:val="FF0000"/>
                    </w:rPr>
                  </w:rPrChange>
                </w:rPr>
                <w:t>5920</w:t>
              </w:r>
              <w:r w:rsidRPr="0007260C">
                <w:rPr>
                  <w:color w:val="000000" w:themeColor="text1"/>
                  <w:lang w:val="zh-CN"/>
                  <w:rPrChange w:id="41284" w:author="LGEc" w:date="2025-05-09T14:09:00Z">
                    <w:rPr/>
                  </w:rPrChange>
                </w:rPr>
                <w:t xml:space="preserve">}, {5880, </w:t>
              </w:r>
              <w:r w:rsidRPr="0007260C">
                <w:rPr>
                  <w:color w:val="000000" w:themeColor="text1"/>
                  <w:lang w:val="zh-CN"/>
                  <w:rPrChange w:id="41285" w:author="LGEc" w:date="2025-05-09T14:09:00Z">
                    <w:rPr>
                      <w:color w:val="FF0000"/>
                    </w:rPr>
                  </w:rPrChange>
                </w:rPr>
                <w:t>5920</w:t>
              </w:r>
              <w:r w:rsidRPr="0007260C">
                <w:rPr>
                  <w:color w:val="000000" w:themeColor="text1"/>
                  <w:lang w:val="zh-CN"/>
                  <w:rPrChange w:id="41286" w:author="LGEc" w:date="2025-05-09T14:09:00Z">
                    <w:rPr/>
                  </w:rPrChange>
                </w:rPr>
                <w:t xml:space="preserve">}, {5890, </w:t>
              </w:r>
              <w:r w:rsidRPr="0007260C">
                <w:rPr>
                  <w:color w:val="000000" w:themeColor="text1"/>
                  <w:lang w:val="zh-CN"/>
                  <w:rPrChange w:id="41287" w:author="LGEc" w:date="2025-05-09T14:09:00Z">
                    <w:rPr>
                      <w:color w:val="FF0000"/>
                    </w:rPr>
                  </w:rPrChange>
                </w:rPr>
                <w:t>5920</w:t>
              </w:r>
              <w:r w:rsidRPr="0007260C">
                <w:rPr>
                  <w:color w:val="000000" w:themeColor="text1"/>
                  <w:lang w:val="zh-CN"/>
                  <w:rPrChange w:id="41288" w:author="LGEc" w:date="2025-05-09T14:09:00Z">
                    <w:rPr/>
                  </w:rPrChange>
                </w:rPr>
                <w:t xml:space="preserve">}, {5900, </w:t>
              </w:r>
              <w:r w:rsidRPr="0007260C">
                <w:rPr>
                  <w:color w:val="000000" w:themeColor="text1"/>
                  <w:lang w:val="zh-CN"/>
                  <w:rPrChange w:id="41289" w:author="LGEc" w:date="2025-05-09T14:09:00Z">
                    <w:rPr>
                      <w:color w:val="FF0000"/>
                    </w:rPr>
                  </w:rPrChange>
                </w:rPr>
                <w:t>5920</w:t>
              </w:r>
              <w:r w:rsidRPr="0007260C">
                <w:rPr>
                  <w:color w:val="000000" w:themeColor="text1"/>
                  <w:lang w:val="zh-CN"/>
                  <w:rPrChange w:id="41290" w:author="LGEc" w:date="2025-05-09T14:09:00Z">
                    <w:rPr/>
                  </w:rPrChange>
                </w:rPr>
                <w:t>}</w:t>
              </w:r>
            </w:ins>
          </w:p>
        </w:tc>
        <w:tc>
          <w:tcPr>
            <w:tcW w:w="1849" w:type="dxa"/>
            <w:shd w:val="clear" w:color="auto" w:fill="auto"/>
          </w:tcPr>
          <w:p w14:paraId="72FA9035" w14:textId="77777777" w:rsidR="0007438E" w:rsidRPr="0007260C" w:rsidRDefault="0007438E">
            <w:pPr>
              <w:pStyle w:val="TAC"/>
              <w:rPr>
                <w:ins w:id="41291" w:author="LGE" w:date="2025-01-17T12:18:00Z"/>
                <w:color w:val="000000" w:themeColor="text1"/>
                <w:lang w:val="zh-CN" w:eastAsia="en-GB"/>
                <w:rPrChange w:id="41292" w:author="LGEc" w:date="2025-05-09T14:09:00Z">
                  <w:rPr>
                    <w:ins w:id="41293" w:author="LGE" w:date="2025-01-17T12:18:00Z"/>
                    <w:lang w:eastAsia="en-GB"/>
                  </w:rPr>
                </w:rPrChange>
              </w:rPr>
              <w:pPrChange w:id="41294" w:author="LGEc" w:date="2025-05-09T14:09:00Z">
                <w:pPr>
                  <w:jc w:val="center"/>
                </w:pPr>
              </w:pPrChange>
            </w:pPr>
            <w:ins w:id="41295" w:author="LGE" w:date="2025-01-17T12:18:00Z">
              <w:r w:rsidRPr="0007260C">
                <w:rPr>
                  <w:color w:val="000000" w:themeColor="text1"/>
                  <w:lang w:val="zh-CN" w:eastAsia="en-GB"/>
                  <w:rPrChange w:id="41296" w:author="LGEc" w:date="2025-05-09T14:09:00Z">
                    <w:rPr>
                      <w:lang w:eastAsia="en-GB"/>
                    </w:rPr>
                  </w:rPrChange>
                </w:rPr>
                <w:t xml:space="preserve">0 </w:t>
              </w:r>
              <w:r w:rsidRPr="0007260C">
                <w:rPr>
                  <w:rFonts w:hint="eastAsia"/>
                  <w:color w:val="000000" w:themeColor="text1"/>
                  <w:lang w:val="zh-CN" w:eastAsia="en-GB"/>
                  <w:rPrChange w:id="41297" w:author="LGEc" w:date="2025-05-09T14:09:00Z">
                    <w:rPr>
                      <w:rFonts w:hint="eastAsia"/>
                      <w:lang w:eastAsia="en-GB"/>
                    </w:rPr>
                  </w:rPrChange>
                </w:rPr>
                <w:t>≤</w:t>
              </w:r>
              <w:r w:rsidRPr="0007260C">
                <w:rPr>
                  <w:color w:val="000000" w:themeColor="text1"/>
                  <w:lang w:val="zh-CN" w:eastAsia="en-GB"/>
                  <w:rPrChange w:id="41298" w:author="LGEc" w:date="2025-05-09T14:09:00Z">
                    <w:rPr>
                      <w:lang w:eastAsia="en-GB"/>
                    </w:rPr>
                  </w:rPrChange>
                </w:rPr>
                <w:t xml:space="preserve"> B &lt; 5.04</w:t>
              </w:r>
            </w:ins>
          </w:p>
        </w:tc>
        <w:tc>
          <w:tcPr>
            <w:tcW w:w="1972" w:type="dxa"/>
            <w:tcBorders>
              <w:bottom w:val="single" w:sz="4" w:space="0" w:color="auto"/>
            </w:tcBorders>
            <w:shd w:val="clear" w:color="auto" w:fill="auto"/>
            <w:vAlign w:val="center"/>
          </w:tcPr>
          <w:p w14:paraId="117B41FC" w14:textId="77777777" w:rsidR="0007438E" w:rsidRPr="0007260C" w:rsidRDefault="0007438E">
            <w:pPr>
              <w:pStyle w:val="TAC"/>
              <w:rPr>
                <w:ins w:id="41299" w:author="LGE" w:date="2025-01-17T12:18:00Z"/>
                <w:color w:val="000000" w:themeColor="text1"/>
                <w:lang w:val="zh-CN" w:eastAsia="en-GB"/>
                <w:rPrChange w:id="41300" w:author="LGEc" w:date="2025-05-09T14:09:00Z">
                  <w:rPr>
                    <w:ins w:id="41301" w:author="LGE" w:date="2025-01-17T12:18:00Z"/>
                    <w:lang w:eastAsia="en-GB"/>
                  </w:rPr>
                </w:rPrChange>
              </w:rPr>
              <w:pPrChange w:id="41302" w:author="LGEc" w:date="2025-05-09T14:09:00Z">
                <w:pPr>
                  <w:jc w:val="center"/>
                </w:pPr>
              </w:pPrChange>
            </w:pPr>
            <w:ins w:id="41303" w:author="LGE" w:date="2025-01-17T12:18:00Z">
              <w:r w:rsidRPr="0007260C">
                <w:rPr>
                  <w:color w:val="000000" w:themeColor="text1"/>
                  <w:lang w:val="zh-CN" w:eastAsia="en-GB"/>
                  <w:rPrChange w:id="41304" w:author="LGEc" w:date="2025-05-09T14:09:00Z">
                    <w:rPr>
                      <w:lang w:eastAsia="en-GB"/>
                    </w:rPr>
                  </w:rPrChange>
                </w:rPr>
                <w:t>11.5</w:t>
              </w:r>
            </w:ins>
          </w:p>
        </w:tc>
        <w:tc>
          <w:tcPr>
            <w:tcW w:w="2070" w:type="dxa"/>
            <w:tcBorders>
              <w:bottom w:val="single" w:sz="4" w:space="0" w:color="auto"/>
            </w:tcBorders>
            <w:shd w:val="clear" w:color="auto" w:fill="auto"/>
            <w:vAlign w:val="center"/>
          </w:tcPr>
          <w:p w14:paraId="409F166C" w14:textId="77777777" w:rsidR="0007438E" w:rsidRPr="0007260C" w:rsidRDefault="0007438E">
            <w:pPr>
              <w:pStyle w:val="TAC"/>
              <w:rPr>
                <w:ins w:id="41305" w:author="LGE" w:date="2025-01-17T12:18:00Z"/>
                <w:color w:val="000000" w:themeColor="text1"/>
                <w:lang w:val="zh-CN" w:eastAsia="en-GB"/>
                <w:rPrChange w:id="41306" w:author="LGEc" w:date="2025-05-09T14:09:00Z">
                  <w:rPr>
                    <w:ins w:id="41307" w:author="LGE" w:date="2025-01-17T12:18:00Z"/>
                    <w:lang w:eastAsia="en-GB"/>
                  </w:rPr>
                </w:rPrChange>
              </w:rPr>
              <w:pPrChange w:id="41308" w:author="LGEc" w:date="2025-05-09T14:09:00Z">
                <w:pPr>
                  <w:jc w:val="center"/>
                </w:pPr>
              </w:pPrChange>
            </w:pPr>
            <w:ins w:id="41309" w:author="LGE" w:date="2025-01-17T12:18:00Z">
              <w:r w:rsidRPr="0007260C">
                <w:rPr>
                  <w:color w:val="000000" w:themeColor="text1"/>
                  <w:lang w:val="zh-CN" w:eastAsia="en-GB"/>
                  <w:rPrChange w:id="41310" w:author="LGEc" w:date="2025-05-09T14:09:00Z">
                    <w:rPr>
                      <w:lang w:eastAsia="en-GB"/>
                    </w:rPr>
                  </w:rPrChange>
                </w:rPr>
                <w:t>16.6</w:t>
              </w:r>
            </w:ins>
          </w:p>
        </w:tc>
      </w:tr>
      <w:tr w:rsidR="0007438E" w:rsidRPr="00A1115A" w14:paraId="4D56E1C6" w14:textId="77777777" w:rsidTr="009D1F4B">
        <w:trPr>
          <w:trHeight w:hRule="exact" w:val="227"/>
          <w:jc w:val="center"/>
          <w:ins w:id="41311" w:author="LGE" w:date="2025-01-17T12:18:00Z"/>
        </w:trPr>
        <w:tc>
          <w:tcPr>
            <w:tcW w:w="3964" w:type="dxa"/>
            <w:vMerge/>
          </w:tcPr>
          <w:p w14:paraId="5BCAF016" w14:textId="77777777" w:rsidR="0007438E" w:rsidRPr="0007260C" w:rsidRDefault="0007438E">
            <w:pPr>
              <w:pStyle w:val="TAC"/>
              <w:rPr>
                <w:ins w:id="41312" w:author="LGE" w:date="2025-01-17T12:18:00Z"/>
                <w:color w:val="000000" w:themeColor="text1"/>
                <w:lang w:val="zh-CN" w:eastAsia="en-GB"/>
                <w:rPrChange w:id="41313" w:author="LGEc" w:date="2025-05-09T14:09:00Z">
                  <w:rPr>
                    <w:ins w:id="41314" w:author="LGE" w:date="2025-01-17T12:18:00Z"/>
                    <w:lang w:eastAsia="en-GB"/>
                  </w:rPr>
                </w:rPrChange>
              </w:rPr>
              <w:pPrChange w:id="41315" w:author="LGEc" w:date="2025-05-09T14:09:00Z">
                <w:pPr>
                  <w:jc w:val="center"/>
                </w:pPr>
              </w:pPrChange>
            </w:pPr>
          </w:p>
        </w:tc>
        <w:tc>
          <w:tcPr>
            <w:tcW w:w="1849" w:type="dxa"/>
            <w:shd w:val="clear" w:color="auto" w:fill="auto"/>
          </w:tcPr>
          <w:p w14:paraId="13695635" w14:textId="77777777" w:rsidR="0007438E" w:rsidRPr="0007260C" w:rsidRDefault="0007438E">
            <w:pPr>
              <w:pStyle w:val="TAC"/>
              <w:rPr>
                <w:ins w:id="41316" w:author="LGE" w:date="2025-01-17T12:18:00Z"/>
                <w:color w:val="000000" w:themeColor="text1"/>
                <w:lang w:val="zh-CN" w:eastAsia="en-GB"/>
                <w:rPrChange w:id="41317" w:author="LGEc" w:date="2025-05-09T14:09:00Z">
                  <w:rPr>
                    <w:ins w:id="41318" w:author="LGE" w:date="2025-01-17T12:18:00Z"/>
                    <w:lang w:eastAsia="en-GB"/>
                  </w:rPr>
                </w:rPrChange>
              </w:rPr>
              <w:pPrChange w:id="41319" w:author="LGEc" w:date="2025-05-09T14:09:00Z">
                <w:pPr>
                  <w:jc w:val="center"/>
                </w:pPr>
              </w:pPrChange>
            </w:pPr>
            <w:ins w:id="41320" w:author="LGE" w:date="2025-01-17T12:18:00Z">
              <w:r w:rsidRPr="0007260C">
                <w:rPr>
                  <w:color w:val="000000" w:themeColor="text1"/>
                  <w:lang w:val="zh-CN" w:eastAsia="en-GB"/>
                  <w:rPrChange w:id="41321" w:author="LGEc" w:date="2025-05-09T14:09:00Z">
                    <w:rPr>
                      <w:lang w:eastAsia="en-GB"/>
                    </w:rPr>
                  </w:rPrChange>
                </w:rPr>
                <w:t xml:space="preserve">5.04 </w:t>
              </w:r>
              <w:r w:rsidRPr="0007260C">
                <w:rPr>
                  <w:rFonts w:hint="eastAsia"/>
                  <w:color w:val="000000" w:themeColor="text1"/>
                  <w:lang w:val="zh-CN" w:eastAsia="en-GB"/>
                  <w:rPrChange w:id="41322" w:author="LGEc" w:date="2025-05-09T14:09:00Z">
                    <w:rPr>
                      <w:rFonts w:hint="eastAsia"/>
                      <w:lang w:eastAsia="en-GB"/>
                    </w:rPr>
                  </w:rPrChange>
                </w:rPr>
                <w:t>≤</w:t>
              </w:r>
              <w:r w:rsidRPr="0007260C">
                <w:rPr>
                  <w:color w:val="000000" w:themeColor="text1"/>
                  <w:lang w:val="zh-CN" w:eastAsia="en-GB"/>
                  <w:rPrChange w:id="41323" w:author="LGEc" w:date="2025-05-09T14:09:00Z">
                    <w:rPr>
                      <w:lang w:eastAsia="en-GB"/>
                    </w:rPr>
                  </w:rPrChange>
                </w:rPr>
                <w:t xml:space="preserve"> B &lt; 10.08</w:t>
              </w:r>
            </w:ins>
          </w:p>
        </w:tc>
        <w:tc>
          <w:tcPr>
            <w:tcW w:w="1972" w:type="dxa"/>
            <w:tcBorders>
              <w:top w:val="single" w:sz="4" w:space="0" w:color="auto"/>
              <w:bottom w:val="nil"/>
            </w:tcBorders>
            <w:shd w:val="clear" w:color="auto" w:fill="auto"/>
            <w:vAlign w:val="center"/>
          </w:tcPr>
          <w:p w14:paraId="4B1CFD67" w14:textId="77777777" w:rsidR="0007438E" w:rsidRPr="0007260C" w:rsidRDefault="0007438E">
            <w:pPr>
              <w:pStyle w:val="TAC"/>
              <w:rPr>
                <w:ins w:id="41324" w:author="LGE" w:date="2025-01-17T12:18:00Z"/>
                <w:color w:val="000000" w:themeColor="text1"/>
                <w:lang w:val="zh-CN" w:eastAsia="en-GB"/>
                <w:rPrChange w:id="41325" w:author="LGEc" w:date="2025-05-09T14:09:00Z">
                  <w:rPr>
                    <w:ins w:id="41326" w:author="LGE" w:date="2025-01-17T12:18:00Z"/>
                    <w:lang w:eastAsia="en-GB"/>
                  </w:rPr>
                </w:rPrChange>
              </w:rPr>
              <w:pPrChange w:id="41327" w:author="LGEc" w:date="2025-05-09T14:09:00Z">
                <w:pPr>
                  <w:jc w:val="center"/>
                </w:pPr>
              </w:pPrChange>
            </w:pPr>
            <w:ins w:id="41328" w:author="LGE" w:date="2025-01-17T12:18:00Z">
              <w:r w:rsidRPr="0007260C">
                <w:rPr>
                  <w:color w:val="000000" w:themeColor="text1"/>
                  <w:lang w:val="zh-CN" w:eastAsia="en-GB"/>
                  <w:rPrChange w:id="41329" w:author="LGEc" w:date="2025-05-09T14:09:00Z">
                    <w:rPr>
                      <w:lang w:eastAsia="en-GB"/>
                    </w:rPr>
                  </w:rPrChange>
                </w:rPr>
                <w:t>9.6</w:t>
              </w:r>
            </w:ins>
          </w:p>
        </w:tc>
        <w:tc>
          <w:tcPr>
            <w:tcW w:w="2070" w:type="dxa"/>
            <w:tcBorders>
              <w:top w:val="single" w:sz="4" w:space="0" w:color="auto"/>
              <w:bottom w:val="single" w:sz="4" w:space="0" w:color="auto"/>
            </w:tcBorders>
            <w:shd w:val="clear" w:color="auto" w:fill="auto"/>
            <w:vAlign w:val="center"/>
          </w:tcPr>
          <w:p w14:paraId="32324391" w14:textId="77777777" w:rsidR="0007438E" w:rsidRPr="0007260C" w:rsidRDefault="0007438E">
            <w:pPr>
              <w:pStyle w:val="TAC"/>
              <w:rPr>
                <w:ins w:id="41330" w:author="LGE" w:date="2025-01-17T12:18:00Z"/>
                <w:color w:val="000000" w:themeColor="text1"/>
                <w:lang w:val="zh-CN" w:eastAsia="en-GB"/>
                <w:rPrChange w:id="41331" w:author="LGEc" w:date="2025-05-09T14:09:00Z">
                  <w:rPr>
                    <w:ins w:id="41332" w:author="LGE" w:date="2025-01-17T12:18:00Z"/>
                    <w:lang w:eastAsia="en-GB"/>
                  </w:rPr>
                </w:rPrChange>
              </w:rPr>
              <w:pPrChange w:id="41333" w:author="LGEc" w:date="2025-05-09T14:09:00Z">
                <w:pPr>
                  <w:jc w:val="center"/>
                </w:pPr>
              </w:pPrChange>
            </w:pPr>
            <w:ins w:id="41334" w:author="LGE" w:date="2025-01-17T12:18:00Z">
              <w:r w:rsidRPr="0007260C">
                <w:rPr>
                  <w:color w:val="000000" w:themeColor="text1"/>
                  <w:lang w:val="zh-CN" w:eastAsia="en-GB"/>
                  <w:rPrChange w:id="41335" w:author="LGEc" w:date="2025-05-09T14:09:00Z">
                    <w:rPr>
                      <w:lang w:eastAsia="en-GB"/>
                    </w:rPr>
                  </w:rPrChange>
                </w:rPr>
                <w:t>16.1</w:t>
              </w:r>
            </w:ins>
          </w:p>
        </w:tc>
      </w:tr>
      <w:tr w:rsidR="0007438E" w:rsidRPr="00A1115A" w14:paraId="1F92F45F" w14:textId="77777777" w:rsidTr="009D1F4B">
        <w:trPr>
          <w:trHeight w:hRule="exact" w:val="227"/>
          <w:jc w:val="center"/>
          <w:ins w:id="41336" w:author="LGE" w:date="2025-01-17T12:18:00Z"/>
        </w:trPr>
        <w:tc>
          <w:tcPr>
            <w:tcW w:w="3964" w:type="dxa"/>
            <w:vMerge/>
            <w:tcBorders>
              <w:bottom w:val="single" w:sz="4" w:space="0" w:color="auto"/>
            </w:tcBorders>
          </w:tcPr>
          <w:p w14:paraId="19204971" w14:textId="77777777" w:rsidR="0007438E" w:rsidRPr="0007260C" w:rsidRDefault="0007438E">
            <w:pPr>
              <w:pStyle w:val="TAC"/>
              <w:rPr>
                <w:ins w:id="41337" w:author="LGE" w:date="2025-01-17T12:18:00Z"/>
                <w:color w:val="000000" w:themeColor="text1"/>
                <w:lang w:val="zh-CN" w:eastAsia="en-GB"/>
                <w:rPrChange w:id="41338" w:author="LGEc" w:date="2025-05-09T14:09:00Z">
                  <w:rPr>
                    <w:ins w:id="41339" w:author="LGE" w:date="2025-01-17T12:18:00Z"/>
                    <w:lang w:eastAsia="en-GB"/>
                  </w:rPr>
                </w:rPrChange>
              </w:rPr>
              <w:pPrChange w:id="41340" w:author="LGEc" w:date="2025-05-09T14:09:00Z">
                <w:pPr>
                  <w:jc w:val="center"/>
                </w:pPr>
              </w:pPrChange>
            </w:pPr>
          </w:p>
        </w:tc>
        <w:tc>
          <w:tcPr>
            <w:tcW w:w="1849" w:type="dxa"/>
            <w:shd w:val="clear" w:color="auto" w:fill="auto"/>
          </w:tcPr>
          <w:p w14:paraId="06AE25BB" w14:textId="77777777" w:rsidR="0007438E" w:rsidRPr="0007260C" w:rsidRDefault="0007438E">
            <w:pPr>
              <w:pStyle w:val="TAC"/>
              <w:rPr>
                <w:ins w:id="41341" w:author="LGE" w:date="2025-01-17T12:18:00Z"/>
                <w:color w:val="000000" w:themeColor="text1"/>
                <w:lang w:val="zh-CN" w:eastAsia="en-GB"/>
                <w:rPrChange w:id="41342" w:author="LGEc" w:date="2025-05-09T14:09:00Z">
                  <w:rPr>
                    <w:ins w:id="41343" w:author="LGE" w:date="2025-01-17T12:18:00Z"/>
                    <w:lang w:eastAsia="en-GB"/>
                  </w:rPr>
                </w:rPrChange>
              </w:rPr>
              <w:pPrChange w:id="41344" w:author="LGEc" w:date="2025-05-09T14:09:00Z">
                <w:pPr>
                  <w:jc w:val="center"/>
                </w:pPr>
              </w:pPrChange>
            </w:pPr>
            <w:ins w:id="41345" w:author="LGE" w:date="2025-01-17T12:18:00Z">
              <w:r w:rsidRPr="0007260C">
                <w:rPr>
                  <w:color w:val="000000" w:themeColor="text1"/>
                  <w:lang w:val="zh-CN" w:eastAsia="en-GB"/>
                  <w:rPrChange w:id="41346" w:author="LGEc" w:date="2025-05-09T14:09:00Z">
                    <w:rPr>
                      <w:lang w:eastAsia="en-GB"/>
                    </w:rPr>
                  </w:rPrChange>
                </w:rPr>
                <w:t xml:space="preserve">10.08 </w:t>
              </w:r>
              <w:r w:rsidRPr="0007260C">
                <w:rPr>
                  <w:rFonts w:hint="eastAsia"/>
                  <w:color w:val="000000" w:themeColor="text1"/>
                  <w:lang w:val="zh-CN" w:eastAsia="en-GB"/>
                  <w:rPrChange w:id="41347" w:author="LGEc" w:date="2025-05-09T14:09:00Z">
                    <w:rPr>
                      <w:rFonts w:hint="eastAsia"/>
                      <w:lang w:eastAsia="en-GB"/>
                    </w:rPr>
                  </w:rPrChange>
                </w:rPr>
                <w:t>≤</w:t>
              </w:r>
              <w:r w:rsidRPr="0007260C">
                <w:rPr>
                  <w:color w:val="000000" w:themeColor="text1"/>
                  <w:lang w:val="zh-CN" w:eastAsia="en-GB"/>
                  <w:rPrChange w:id="41348" w:author="LGEc" w:date="2025-05-09T14:09:00Z">
                    <w:rPr>
                      <w:lang w:eastAsia="en-GB"/>
                    </w:rPr>
                  </w:rPrChange>
                </w:rPr>
                <w:t xml:space="preserve"> B </w:t>
              </w:r>
            </w:ins>
          </w:p>
        </w:tc>
        <w:tc>
          <w:tcPr>
            <w:tcW w:w="1972" w:type="dxa"/>
            <w:tcBorders>
              <w:top w:val="nil"/>
              <w:bottom w:val="single" w:sz="4" w:space="0" w:color="auto"/>
            </w:tcBorders>
            <w:shd w:val="clear" w:color="auto" w:fill="auto"/>
            <w:vAlign w:val="center"/>
          </w:tcPr>
          <w:p w14:paraId="61EA3AD1" w14:textId="77777777" w:rsidR="0007438E" w:rsidRPr="0007260C" w:rsidRDefault="0007438E">
            <w:pPr>
              <w:pStyle w:val="TAC"/>
              <w:rPr>
                <w:ins w:id="41349" w:author="LGE" w:date="2025-01-17T12:18:00Z"/>
                <w:color w:val="000000" w:themeColor="text1"/>
                <w:lang w:val="zh-CN" w:eastAsia="en-GB"/>
                <w:rPrChange w:id="41350" w:author="LGEc" w:date="2025-05-09T14:09:00Z">
                  <w:rPr>
                    <w:ins w:id="41351" w:author="LGE" w:date="2025-01-17T12:18:00Z"/>
                    <w:lang w:eastAsia="en-GB"/>
                  </w:rPr>
                </w:rPrChange>
              </w:rPr>
              <w:pPrChange w:id="41352" w:author="LGEc" w:date="2025-05-09T14:09:00Z">
                <w:pPr>
                  <w:jc w:val="center"/>
                </w:pPr>
              </w:pPrChange>
            </w:pPr>
            <w:ins w:id="41353" w:author="LGE" w:date="2025-01-17T12:18:00Z">
              <w:del w:id="41354" w:author="LGEc" w:date="2025-05-09T14:09:00Z">
                <w:r w:rsidRPr="0007260C" w:rsidDel="0007260C">
                  <w:rPr>
                    <w:rFonts w:ascii="맑은 고딕" w:eastAsia="맑은 고딕" w:hAnsi="맑은 고딕" w:cs="맑은 고딕" w:hint="eastAsia"/>
                    <w:color w:val="000000" w:themeColor="text1"/>
                    <w:lang w:val="zh-CN" w:eastAsia="en-GB"/>
                    <w:rPrChange w:id="41355"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71DF537E" w14:textId="77777777" w:rsidR="0007438E" w:rsidRPr="0007260C" w:rsidRDefault="0007438E">
            <w:pPr>
              <w:pStyle w:val="TAC"/>
              <w:rPr>
                <w:ins w:id="41356" w:author="LGE" w:date="2025-01-17T12:18:00Z"/>
                <w:color w:val="000000" w:themeColor="text1"/>
                <w:lang w:val="zh-CN" w:eastAsia="en-GB"/>
                <w:rPrChange w:id="41357" w:author="LGEc" w:date="2025-05-09T14:09:00Z">
                  <w:rPr>
                    <w:ins w:id="41358" w:author="LGE" w:date="2025-01-17T12:18:00Z"/>
                    <w:lang w:eastAsia="en-GB"/>
                  </w:rPr>
                </w:rPrChange>
              </w:rPr>
              <w:pPrChange w:id="41359" w:author="LGEc" w:date="2025-05-09T14:09:00Z">
                <w:pPr>
                  <w:jc w:val="center"/>
                </w:pPr>
              </w:pPrChange>
            </w:pPr>
            <w:ins w:id="41360" w:author="LGE" w:date="2025-01-17T12:18:00Z">
              <w:r w:rsidRPr="0007260C">
                <w:rPr>
                  <w:color w:val="000000" w:themeColor="text1"/>
                  <w:lang w:val="zh-CN" w:eastAsia="en-GB"/>
                  <w:rPrChange w:id="41361" w:author="LGEc" w:date="2025-05-09T14:09:00Z">
                    <w:rPr>
                      <w:lang w:eastAsia="en-GB"/>
                    </w:rPr>
                  </w:rPrChange>
                </w:rPr>
                <w:t>14.7</w:t>
              </w:r>
            </w:ins>
          </w:p>
        </w:tc>
      </w:tr>
      <w:tr w:rsidR="0007438E" w:rsidRPr="00A1115A" w14:paraId="6124FD2D" w14:textId="77777777" w:rsidTr="009D1F4B">
        <w:trPr>
          <w:trHeight w:hRule="exact" w:val="227"/>
          <w:jc w:val="center"/>
          <w:ins w:id="41362" w:author="LGE" w:date="2025-01-17T12:18:00Z"/>
        </w:trPr>
        <w:tc>
          <w:tcPr>
            <w:tcW w:w="3964" w:type="dxa"/>
            <w:vMerge w:val="restart"/>
          </w:tcPr>
          <w:p w14:paraId="63B5B40E" w14:textId="77777777" w:rsidR="0007438E" w:rsidRPr="0007260C" w:rsidRDefault="0007438E">
            <w:pPr>
              <w:pStyle w:val="TAC"/>
              <w:rPr>
                <w:ins w:id="41363" w:author="LGE" w:date="2025-01-17T12:18:00Z"/>
                <w:color w:val="000000" w:themeColor="text1"/>
                <w:lang w:val="zh-CN" w:eastAsia="en-GB"/>
                <w:rPrChange w:id="41364" w:author="LGEc" w:date="2025-05-09T14:09:00Z">
                  <w:rPr>
                    <w:ins w:id="41365" w:author="LGE" w:date="2025-01-17T12:18:00Z"/>
                    <w:lang w:eastAsia="en-GB"/>
                  </w:rPr>
                </w:rPrChange>
              </w:rPr>
              <w:pPrChange w:id="41366" w:author="LGEc" w:date="2025-05-09T14:09:00Z">
                <w:pPr>
                  <w:jc w:val="center"/>
                </w:pPr>
              </w:pPrChange>
            </w:pPr>
            <w:ins w:id="41367" w:author="LGE" w:date="2025-01-17T12:18:00Z">
              <w:r w:rsidRPr="0007260C">
                <w:rPr>
                  <w:color w:val="000000" w:themeColor="text1"/>
                  <w:lang w:val="zh-CN"/>
                  <w:rPrChange w:id="41368" w:author="LGEc" w:date="2025-05-09T14:09:00Z">
                    <w:rPr/>
                  </w:rPrChange>
                </w:rPr>
                <w:t>{5870, 5890}, {5880, 5900}, {5890, 5910}, {5870, 5900}, {5870, 5910}, {5880, 5910}</w:t>
              </w:r>
            </w:ins>
          </w:p>
        </w:tc>
        <w:tc>
          <w:tcPr>
            <w:tcW w:w="1849" w:type="dxa"/>
            <w:shd w:val="clear" w:color="auto" w:fill="auto"/>
          </w:tcPr>
          <w:p w14:paraId="4CC96B3B" w14:textId="77777777" w:rsidR="0007438E" w:rsidRPr="0007260C" w:rsidRDefault="0007438E">
            <w:pPr>
              <w:pStyle w:val="TAC"/>
              <w:rPr>
                <w:ins w:id="41369" w:author="LGE" w:date="2025-01-17T12:18:00Z"/>
                <w:color w:val="000000" w:themeColor="text1"/>
                <w:lang w:val="zh-CN" w:eastAsia="en-GB"/>
                <w:rPrChange w:id="41370" w:author="LGEc" w:date="2025-05-09T14:09:00Z">
                  <w:rPr>
                    <w:ins w:id="41371" w:author="LGE" w:date="2025-01-17T12:18:00Z"/>
                    <w:lang w:eastAsia="en-GB"/>
                  </w:rPr>
                </w:rPrChange>
              </w:rPr>
              <w:pPrChange w:id="41372" w:author="LGEc" w:date="2025-05-09T14:09:00Z">
                <w:pPr>
                  <w:jc w:val="center"/>
                </w:pPr>
              </w:pPrChange>
            </w:pPr>
            <w:ins w:id="41373" w:author="LGE" w:date="2025-01-17T12:18:00Z">
              <w:r w:rsidRPr="0007260C">
                <w:rPr>
                  <w:color w:val="000000" w:themeColor="text1"/>
                  <w:lang w:val="zh-CN" w:eastAsia="en-GB"/>
                  <w:rPrChange w:id="41374" w:author="LGEc" w:date="2025-05-09T14:09:00Z">
                    <w:rPr>
                      <w:lang w:eastAsia="en-GB"/>
                    </w:rPr>
                  </w:rPrChange>
                </w:rPr>
                <w:t xml:space="preserve">0 </w:t>
              </w:r>
              <w:r w:rsidRPr="0007260C">
                <w:rPr>
                  <w:rFonts w:hint="eastAsia"/>
                  <w:color w:val="000000" w:themeColor="text1"/>
                  <w:lang w:val="zh-CN" w:eastAsia="en-GB"/>
                  <w:rPrChange w:id="41375" w:author="LGEc" w:date="2025-05-09T14:09:00Z">
                    <w:rPr>
                      <w:rFonts w:hint="eastAsia"/>
                      <w:lang w:eastAsia="en-GB"/>
                    </w:rPr>
                  </w:rPrChange>
                </w:rPr>
                <w:t>≤</w:t>
              </w:r>
              <w:r w:rsidRPr="0007260C">
                <w:rPr>
                  <w:color w:val="000000" w:themeColor="text1"/>
                  <w:lang w:val="zh-CN" w:eastAsia="en-GB"/>
                  <w:rPrChange w:id="41376" w:author="LGEc" w:date="2025-05-09T14:09:00Z">
                    <w:rPr>
                      <w:lang w:eastAsia="en-GB"/>
                    </w:rPr>
                  </w:rPrChange>
                </w:rPr>
                <w:t xml:space="preserve"> B &lt; 5.04</w:t>
              </w:r>
            </w:ins>
          </w:p>
        </w:tc>
        <w:tc>
          <w:tcPr>
            <w:tcW w:w="1972" w:type="dxa"/>
            <w:tcBorders>
              <w:top w:val="single" w:sz="4" w:space="0" w:color="auto"/>
              <w:bottom w:val="single" w:sz="4" w:space="0" w:color="auto"/>
            </w:tcBorders>
            <w:shd w:val="clear" w:color="auto" w:fill="auto"/>
            <w:vAlign w:val="center"/>
          </w:tcPr>
          <w:p w14:paraId="662390B8" w14:textId="77777777" w:rsidR="0007438E" w:rsidRPr="0007260C" w:rsidRDefault="0007438E">
            <w:pPr>
              <w:pStyle w:val="TAC"/>
              <w:rPr>
                <w:ins w:id="41377" w:author="LGE" w:date="2025-01-17T12:18:00Z"/>
                <w:color w:val="000000" w:themeColor="text1"/>
                <w:lang w:val="zh-CN" w:eastAsia="en-GB"/>
                <w:rPrChange w:id="41378" w:author="LGEc" w:date="2025-05-09T14:09:00Z">
                  <w:rPr>
                    <w:ins w:id="41379" w:author="LGE" w:date="2025-01-17T12:18:00Z"/>
                    <w:lang w:eastAsia="en-GB"/>
                  </w:rPr>
                </w:rPrChange>
              </w:rPr>
              <w:pPrChange w:id="41380" w:author="LGEc" w:date="2025-05-09T14:09:00Z">
                <w:pPr>
                  <w:jc w:val="center"/>
                </w:pPr>
              </w:pPrChange>
            </w:pPr>
            <w:ins w:id="41381" w:author="LGE" w:date="2025-01-17T12:18:00Z">
              <w:r w:rsidRPr="0007260C">
                <w:rPr>
                  <w:color w:val="000000" w:themeColor="text1"/>
                  <w:lang w:val="zh-CN" w:eastAsia="en-GB"/>
                  <w:rPrChange w:id="41382" w:author="LGEc" w:date="2025-05-09T14:09:00Z">
                    <w:rPr>
                      <w:lang w:eastAsia="en-GB"/>
                    </w:rPr>
                  </w:rPrChange>
                </w:rPr>
                <w:t>10.6</w:t>
              </w:r>
            </w:ins>
          </w:p>
        </w:tc>
        <w:tc>
          <w:tcPr>
            <w:tcW w:w="2070" w:type="dxa"/>
            <w:tcBorders>
              <w:top w:val="single" w:sz="4" w:space="0" w:color="auto"/>
              <w:bottom w:val="single" w:sz="4" w:space="0" w:color="auto"/>
            </w:tcBorders>
            <w:shd w:val="clear" w:color="auto" w:fill="auto"/>
            <w:vAlign w:val="center"/>
          </w:tcPr>
          <w:p w14:paraId="7D73DE52" w14:textId="77777777" w:rsidR="0007438E" w:rsidRPr="0007260C" w:rsidRDefault="0007438E">
            <w:pPr>
              <w:pStyle w:val="TAC"/>
              <w:rPr>
                <w:ins w:id="41383" w:author="LGE" w:date="2025-01-17T12:18:00Z"/>
                <w:color w:val="000000" w:themeColor="text1"/>
                <w:lang w:val="zh-CN" w:eastAsia="en-GB"/>
                <w:rPrChange w:id="41384" w:author="LGEc" w:date="2025-05-09T14:09:00Z">
                  <w:rPr>
                    <w:ins w:id="41385" w:author="LGE" w:date="2025-01-17T12:18:00Z"/>
                    <w:lang w:eastAsia="en-GB"/>
                  </w:rPr>
                </w:rPrChange>
              </w:rPr>
              <w:pPrChange w:id="41386" w:author="LGEc" w:date="2025-05-09T14:09:00Z">
                <w:pPr>
                  <w:jc w:val="center"/>
                </w:pPr>
              </w:pPrChange>
            </w:pPr>
            <w:ins w:id="41387" w:author="LGE" w:date="2025-01-17T12:18:00Z">
              <w:r w:rsidRPr="0007260C">
                <w:rPr>
                  <w:color w:val="000000" w:themeColor="text1"/>
                  <w:lang w:val="zh-CN" w:eastAsia="en-GB"/>
                  <w:rPrChange w:id="41388" w:author="LGEc" w:date="2025-05-09T14:09:00Z">
                    <w:rPr>
                      <w:lang w:eastAsia="en-GB"/>
                    </w:rPr>
                  </w:rPrChange>
                </w:rPr>
                <w:t>12.0</w:t>
              </w:r>
            </w:ins>
          </w:p>
        </w:tc>
      </w:tr>
      <w:tr w:rsidR="0007438E" w:rsidRPr="00A1115A" w14:paraId="565F820E" w14:textId="77777777" w:rsidTr="009D1F4B">
        <w:trPr>
          <w:trHeight w:hRule="exact" w:val="227"/>
          <w:jc w:val="center"/>
          <w:ins w:id="41389" w:author="LGE" w:date="2025-01-17T12:18:00Z"/>
        </w:trPr>
        <w:tc>
          <w:tcPr>
            <w:tcW w:w="3964" w:type="dxa"/>
            <w:vMerge/>
            <w:tcBorders>
              <w:bottom w:val="nil"/>
            </w:tcBorders>
          </w:tcPr>
          <w:p w14:paraId="63119E42" w14:textId="77777777" w:rsidR="0007438E" w:rsidRPr="0007260C" w:rsidRDefault="0007438E">
            <w:pPr>
              <w:pStyle w:val="TAC"/>
              <w:rPr>
                <w:ins w:id="41390" w:author="LGE" w:date="2025-01-17T12:18:00Z"/>
                <w:color w:val="000000" w:themeColor="text1"/>
                <w:lang w:val="zh-CN" w:eastAsia="en-GB"/>
                <w:rPrChange w:id="41391" w:author="LGEc" w:date="2025-05-09T14:09:00Z">
                  <w:rPr>
                    <w:ins w:id="41392" w:author="LGE" w:date="2025-01-17T12:18:00Z"/>
                    <w:lang w:eastAsia="en-GB"/>
                  </w:rPr>
                </w:rPrChange>
              </w:rPr>
              <w:pPrChange w:id="41393" w:author="LGEc" w:date="2025-05-09T14:09:00Z">
                <w:pPr>
                  <w:jc w:val="center"/>
                </w:pPr>
              </w:pPrChange>
            </w:pPr>
          </w:p>
        </w:tc>
        <w:tc>
          <w:tcPr>
            <w:tcW w:w="1849" w:type="dxa"/>
            <w:shd w:val="clear" w:color="auto" w:fill="auto"/>
          </w:tcPr>
          <w:p w14:paraId="35F12DEF" w14:textId="77777777" w:rsidR="0007438E" w:rsidRPr="0007260C" w:rsidRDefault="0007438E">
            <w:pPr>
              <w:pStyle w:val="TAC"/>
              <w:rPr>
                <w:ins w:id="41394" w:author="LGE" w:date="2025-01-17T12:18:00Z"/>
                <w:color w:val="000000" w:themeColor="text1"/>
                <w:lang w:val="zh-CN" w:eastAsia="en-GB"/>
                <w:rPrChange w:id="41395" w:author="LGEc" w:date="2025-05-09T14:09:00Z">
                  <w:rPr>
                    <w:ins w:id="41396" w:author="LGE" w:date="2025-01-17T12:18:00Z"/>
                    <w:lang w:eastAsia="en-GB"/>
                  </w:rPr>
                </w:rPrChange>
              </w:rPr>
              <w:pPrChange w:id="41397" w:author="LGEc" w:date="2025-05-09T14:09:00Z">
                <w:pPr>
                  <w:jc w:val="center"/>
                </w:pPr>
              </w:pPrChange>
            </w:pPr>
            <w:ins w:id="41398" w:author="LGE" w:date="2025-01-17T12:18:00Z">
              <w:r w:rsidRPr="0007260C">
                <w:rPr>
                  <w:color w:val="000000" w:themeColor="text1"/>
                  <w:lang w:val="zh-CN" w:eastAsia="en-GB"/>
                  <w:rPrChange w:id="41399" w:author="LGEc" w:date="2025-05-09T14:09:00Z">
                    <w:rPr>
                      <w:lang w:eastAsia="en-GB"/>
                    </w:rPr>
                  </w:rPrChange>
                </w:rPr>
                <w:t xml:space="preserve">5.04 </w:t>
              </w:r>
              <w:r w:rsidRPr="0007260C">
                <w:rPr>
                  <w:rFonts w:hint="eastAsia"/>
                  <w:color w:val="000000" w:themeColor="text1"/>
                  <w:lang w:val="zh-CN" w:eastAsia="en-GB"/>
                  <w:rPrChange w:id="41400" w:author="LGEc" w:date="2025-05-09T14:09:00Z">
                    <w:rPr>
                      <w:rFonts w:hint="eastAsia"/>
                      <w:lang w:eastAsia="en-GB"/>
                    </w:rPr>
                  </w:rPrChange>
                </w:rPr>
                <w:t>≤</w:t>
              </w:r>
              <w:r w:rsidRPr="0007260C">
                <w:rPr>
                  <w:color w:val="000000" w:themeColor="text1"/>
                  <w:lang w:val="zh-CN" w:eastAsia="en-GB"/>
                  <w:rPrChange w:id="41401" w:author="LGEc" w:date="2025-05-09T14:09:00Z">
                    <w:rPr>
                      <w:lang w:eastAsia="en-GB"/>
                    </w:rPr>
                  </w:rPrChange>
                </w:rPr>
                <w:t xml:space="preserve"> B &lt; 10.08</w:t>
              </w:r>
            </w:ins>
          </w:p>
        </w:tc>
        <w:tc>
          <w:tcPr>
            <w:tcW w:w="1972" w:type="dxa"/>
            <w:tcBorders>
              <w:top w:val="single" w:sz="4" w:space="0" w:color="auto"/>
              <w:bottom w:val="nil"/>
            </w:tcBorders>
            <w:shd w:val="clear" w:color="auto" w:fill="auto"/>
            <w:vAlign w:val="center"/>
          </w:tcPr>
          <w:p w14:paraId="007BE925" w14:textId="77777777" w:rsidR="0007438E" w:rsidRPr="0007260C" w:rsidRDefault="0007438E">
            <w:pPr>
              <w:pStyle w:val="TAC"/>
              <w:rPr>
                <w:ins w:id="41402" w:author="LGE" w:date="2025-01-17T12:18:00Z"/>
                <w:color w:val="000000" w:themeColor="text1"/>
                <w:lang w:val="zh-CN" w:eastAsia="en-GB"/>
                <w:rPrChange w:id="41403" w:author="LGEc" w:date="2025-05-09T14:09:00Z">
                  <w:rPr>
                    <w:ins w:id="41404" w:author="LGE" w:date="2025-01-17T12:18:00Z"/>
                    <w:lang w:eastAsia="en-GB"/>
                  </w:rPr>
                </w:rPrChange>
              </w:rPr>
              <w:pPrChange w:id="41405" w:author="LGEc" w:date="2025-05-09T14:09:00Z">
                <w:pPr>
                  <w:jc w:val="center"/>
                </w:pPr>
              </w:pPrChange>
            </w:pPr>
            <w:ins w:id="41406" w:author="LGE" w:date="2025-01-17T12:18:00Z">
              <w:r w:rsidRPr="0007260C">
                <w:rPr>
                  <w:color w:val="000000" w:themeColor="text1"/>
                  <w:lang w:val="zh-CN" w:eastAsia="en-GB"/>
                  <w:rPrChange w:id="41407" w:author="LGEc" w:date="2025-05-09T14:09:00Z">
                    <w:rPr>
                      <w:lang w:eastAsia="en-GB"/>
                    </w:rPr>
                  </w:rPrChange>
                </w:rPr>
                <w:t>7.2</w:t>
              </w:r>
            </w:ins>
          </w:p>
        </w:tc>
        <w:tc>
          <w:tcPr>
            <w:tcW w:w="2070" w:type="dxa"/>
            <w:tcBorders>
              <w:top w:val="single" w:sz="4" w:space="0" w:color="auto"/>
              <w:bottom w:val="single" w:sz="4" w:space="0" w:color="auto"/>
            </w:tcBorders>
            <w:shd w:val="clear" w:color="auto" w:fill="auto"/>
            <w:vAlign w:val="center"/>
          </w:tcPr>
          <w:p w14:paraId="2CABD036" w14:textId="77777777" w:rsidR="0007438E" w:rsidRPr="0007260C" w:rsidRDefault="0007438E">
            <w:pPr>
              <w:pStyle w:val="TAC"/>
              <w:rPr>
                <w:ins w:id="41408" w:author="LGE" w:date="2025-01-17T12:18:00Z"/>
                <w:color w:val="000000" w:themeColor="text1"/>
                <w:lang w:val="zh-CN" w:eastAsia="en-GB"/>
                <w:rPrChange w:id="41409" w:author="LGEc" w:date="2025-05-09T14:09:00Z">
                  <w:rPr>
                    <w:ins w:id="41410" w:author="LGE" w:date="2025-01-17T12:18:00Z"/>
                    <w:lang w:eastAsia="en-GB"/>
                  </w:rPr>
                </w:rPrChange>
              </w:rPr>
              <w:pPrChange w:id="41411" w:author="LGEc" w:date="2025-05-09T14:09:00Z">
                <w:pPr>
                  <w:jc w:val="center"/>
                </w:pPr>
              </w:pPrChange>
            </w:pPr>
            <w:ins w:id="41412" w:author="LGE" w:date="2025-01-17T12:18:00Z">
              <w:r w:rsidRPr="0007260C">
                <w:rPr>
                  <w:color w:val="000000" w:themeColor="text1"/>
                  <w:lang w:val="zh-CN" w:eastAsia="en-GB"/>
                  <w:rPrChange w:id="41413" w:author="LGEc" w:date="2025-05-09T14:09:00Z">
                    <w:rPr>
                      <w:lang w:eastAsia="en-GB"/>
                    </w:rPr>
                  </w:rPrChange>
                </w:rPr>
                <w:t>9.6</w:t>
              </w:r>
            </w:ins>
          </w:p>
        </w:tc>
      </w:tr>
      <w:tr w:rsidR="0007438E" w:rsidRPr="00A1115A" w14:paraId="245EAC7C" w14:textId="77777777" w:rsidTr="009D1F4B">
        <w:trPr>
          <w:trHeight w:hRule="exact" w:val="227"/>
          <w:jc w:val="center"/>
          <w:ins w:id="41414" w:author="LGE" w:date="2025-01-17T12:18:00Z"/>
        </w:trPr>
        <w:tc>
          <w:tcPr>
            <w:tcW w:w="3964" w:type="dxa"/>
            <w:tcBorders>
              <w:top w:val="nil"/>
              <w:bottom w:val="single" w:sz="4" w:space="0" w:color="auto"/>
            </w:tcBorders>
          </w:tcPr>
          <w:p w14:paraId="290D41A5" w14:textId="77777777" w:rsidR="0007438E" w:rsidRPr="0007260C" w:rsidRDefault="0007438E">
            <w:pPr>
              <w:pStyle w:val="TAC"/>
              <w:rPr>
                <w:ins w:id="41415" w:author="LGE" w:date="2025-01-17T12:18:00Z"/>
                <w:color w:val="000000" w:themeColor="text1"/>
                <w:lang w:val="zh-CN" w:eastAsia="en-GB"/>
                <w:rPrChange w:id="41416" w:author="LGEc" w:date="2025-05-09T14:09:00Z">
                  <w:rPr>
                    <w:ins w:id="41417" w:author="LGE" w:date="2025-01-17T12:18:00Z"/>
                    <w:lang w:eastAsia="en-GB"/>
                  </w:rPr>
                </w:rPrChange>
              </w:rPr>
              <w:pPrChange w:id="41418" w:author="LGEc" w:date="2025-05-09T14:09:00Z">
                <w:pPr>
                  <w:jc w:val="center"/>
                </w:pPr>
              </w:pPrChange>
            </w:pPr>
          </w:p>
        </w:tc>
        <w:tc>
          <w:tcPr>
            <w:tcW w:w="1849" w:type="dxa"/>
            <w:shd w:val="clear" w:color="auto" w:fill="auto"/>
          </w:tcPr>
          <w:p w14:paraId="7C9C1DF8" w14:textId="77777777" w:rsidR="0007438E" w:rsidRPr="0007260C" w:rsidRDefault="0007438E">
            <w:pPr>
              <w:pStyle w:val="TAC"/>
              <w:rPr>
                <w:ins w:id="41419" w:author="LGE" w:date="2025-01-17T12:18:00Z"/>
                <w:color w:val="000000" w:themeColor="text1"/>
                <w:lang w:val="zh-CN" w:eastAsia="en-GB"/>
                <w:rPrChange w:id="41420" w:author="LGEc" w:date="2025-05-09T14:09:00Z">
                  <w:rPr>
                    <w:ins w:id="41421" w:author="LGE" w:date="2025-01-17T12:18:00Z"/>
                    <w:lang w:eastAsia="en-GB"/>
                  </w:rPr>
                </w:rPrChange>
              </w:rPr>
              <w:pPrChange w:id="41422" w:author="LGEc" w:date="2025-05-09T14:09:00Z">
                <w:pPr>
                  <w:jc w:val="center"/>
                </w:pPr>
              </w:pPrChange>
            </w:pPr>
            <w:ins w:id="41423" w:author="LGE" w:date="2025-01-17T12:18:00Z">
              <w:r w:rsidRPr="0007260C">
                <w:rPr>
                  <w:color w:val="000000" w:themeColor="text1"/>
                  <w:lang w:val="zh-CN" w:eastAsia="en-GB"/>
                  <w:rPrChange w:id="41424" w:author="LGEc" w:date="2025-05-09T14:09:00Z">
                    <w:rPr>
                      <w:lang w:eastAsia="en-GB"/>
                    </w:rPr>
                  </w:rPrChange>
                </w:rPr>
                <w:t xml:space="preserve">10.08 </w:t>
              </w:r>
              <w:r w:rsidRPr="0007260C">
                <w:rPr>
                  <w:rFonts w:hint="eastAsia"/>
                  <w:color w:val="000000" w:themeColor="text1"/>
                  <w:lang w:val="zh-CN" w:eastAsia="en-GB"/>
                  <w:rPrChange w:id="41425" w:author="LGEc" w:date="2025-05-09T14:09:00Z">
                    <w:rPr>
                      <w:rFonts w:hint="eastAsia"/>
                      <w:lang w:eastAsia="en-GB"/>
                    </w:rPr>
                  </w:rPrChange>
                </w:rPr>
                <w:t>≤</w:t>
              </w:r>
              <w:r w:rsidRPr="0007260C">
                <w:rPr>
                  <w:color w:val="000000" w:themeColor="text1"/>
                  <w:lang w:val="zh-CN" w:eastAsia="en-GB"/>
                  <w:rPrChange w:id="41426" w:author="LGEc" w:date="2025-05-09T14:09:00Z">
                    <w:rPr>
                      <w:lang w:eastAsia="en-GB"/>
                    </w:rPr>
                  </w:rPrChange>
                </w:rPr>
                <w:t xml:space="preserve"> B </w:t>
              </w:r>
            </w:ins>
          </w:p>
        </w:tc>
        <w:tc>
          <w:tcPr>
            <w:tcW w:w="1972" w:type="dxa"/>
            <w:tcBorders>
              <w:top w:val="nil"/>
              <w:bottom w:val="single" w:sz="4" w:space="0" w:color="auto"/>
            </w:tcBorders>
            <w:shd w:val="clear" w:color="auto" w:fill="auto"/>
            <w:vAlign w:val="center"/>
          </w:tcPr>
          <w:p w14:paraId="0C36BACB" w14:textId="77777777" w:rsidR="0007438E" w:rsidRPr="0007260C" w:rsidRDefault="0007438E">
            <w:pPr>
              <w:pStyle w:val="TAC"/>
              <w:rPr>
                <w:ins w:id="41427" w:author="LGE" w:date="2025-01-17T12:18:00Z"/>
                <w:color w:val="000000" w:themeColor="text1"/>
                <w:lang w:val="zh-CN" w:eastAsia="en-GB"/>
                <w:rPrChange w:id="41428" w:author="LGEc" w:date="2025-05-09T14:09:00Z">
                  <w:rPr>
                    <w:ins w:id="41429" w:author="LGE" w:date="2025-01-17T12:18:00Z"/>
                    <w:lang w:eastAsia="en-GB"/>
                  </w:rPr>
                </w:rPrChange>
              </w:rPr>
              <w:pPrChange w:id="41430" w:author="LGEc" w:date="2025-05-09T14:09:00Z">
                <w:pPr>
                  <w:jc w:val="center"/>
                </w:pPr>
              </w:pPrChange>
            </w:pPr>
            <w:ins w:id="41431" w:author="LGE" w:date="2025-01-17T12:18:00Z">
              <w:del w:id="41432" w:author="LGEc" w:date="2025-05-09T14:09:00Z">
                <w:r w:rsidRPr="0007260C" w:rsidDel="0007260C">
                  <w:rPr>
                    <w:rFonts w:ascii="맑은 고딕" w:eastAsia="맑은 고딕" w:hAnsi="맑은 고딕" w:cs="맑은 고딕" w:hint="eastAsia"/>
                    <w:color w:val="000000" w:themeColor="text1"/>
                    <w:lang w:val="zh-CN" w:eastAsia="en-GB"/>
                    <w:rPrChange w:id="41433"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2AA8AF6D" w14:textId="77777777" w:rsidR="0007438E" w:rsidRPr="0007260C" w:rsidRDefault="0007438E">
            <w:pPr>
              <w:pStyle w:val="TAC"/>
              <w:rPr>
                <w:ins w:id="41434" w:author="LGE" w:date="2025-01-17T12:18:00Z"/>
                <w:color w:val="000000" w:themeColor="text1"/>
                <w:lang w:val="zh-CN" w:eastAsia="en-GB"/>
                <w:rPrChange w:id="41435" w:author="LGEc" w:date="2025-05-09T14:09:00Z">
                  <w:rPr>
                    <w:ins w:id="41436" w:author="LGE" w:date="2025-01-17T12:18:00Z"/>
                    <w:lang w:eastAsia="en-GB"/>
                  </w:rPr>
                </w:rPrChange>
              </w:rPr>
              <w:pPrChange w:id="41437" w:author="LGEc" w:date="2025-05-09T14:09:00Z">
                <w:pPr>
                  <w:jc w:val="center"/>
                </w:pPr>
              </w:pPrChange>
            </w:pPr>
            <w:ins w:id="41438" w:author="LGE" w:date="2025-01-17T12:18:00Z">
              <w:r w:rsidRPr="0007260C">
                <w:rPr>
                  <w:color w:val="000000" w:themeColor="text1"/>
                  <w:lang w:val="zh-CN" w:eastAsia="en-GB"/>
                  <w:rPrChange w:id="41439" w:author="LGEc" w:date="2025-05-09T14:09:00Z">
                    <w:rPr>
                      <w:lang w:eastAsia="en-GB"/>
                    </w:rPr>
                  </w:rPrChange>
                </w:rPr>
                <w:t>7.7</w:t>
              </w:r>
            </w:ins>
          </w:p>
        </w:tc>
      </w:tr>
    </w:tbl>
    <w:p w14:paraId="5F0BDA40" w14:textId="77777777" w:rsidR="0007438E" w:rsidRDefault="0007438E" w:rsidP="0007438E">
      <w:pPr>
        <w:pStyle w:val="ad"/>
        <w:rPr>
          <w:ins w:id="41440" w:author="LGE" w:date="2025-01-17T12:18:00Z"/>
        </w:rPr>
      </w:pPr>
    </w:p>
    <w:p w14:paraId="64C0B4D8" w14:textId="77777777" w:rsidR="0007438E" w:rsidDel="0007260C" w:rsidRDefault="0007438E" w:rsidP="0007438E">
      <w:pPr>
        <w:pStyle w:val="ad"/>
        <w:rPr>
          <w:ins w:id="41441" w:author="LGE" w:date="2025-01-17T13:35:00Z"/>
          <w:del w:id="41442" w:author="LGEc" w:date="2025-05-09T14:09:00Z"/>
        </w:rPr>
      </w:pPr>
      <w:ins w:id="41443" w:author="LGE" w:date="2025-01-17T12:18:00Z">
        <w:r>
          <w:rPr>
            <w:rFonts w:eastAsiaTheme="minorEastAsia"/>
            <w:lang w:eastAsia="ko-KR"/>
          </w:rPr>
          <w:t>The A</w:t>
        </w:r>
      </w:ins>
      <w:ins w:id="41444" w:author="LGE" w:date="2025-01-17T13:35:00Z">
        <w:r>
          <w:rPr>
            <w:rFonts w:eastAsiaTheme="minorEastAsia"/>
            <w:lang w:eastAsia="ko-KR"/>
          </w:rPr>
          <w:t>-</w:t>
        </w:r>
      </w:ins>
      <w:ins w:id="41445" w:author="LGE" w:date="2025-01-17T12:18:00Z">
        <w:r>
          <w:rPr>
            <w:rFonts w:eastAsiaTheme="minorEastAsia"/>
            <w:lang w:eastAsia="ko-KR"/>
          </w:rPr>
          <w:t xml:space="preserve">MPR can be proposed as Table </w:t>
        </w:r>
      </w:ins>
      <w:ins w:id="41446" w:author="LGE" w:date="2025-01-17T13:35:00Z">
        <w:r>
          <w:t>6.2.3.1.1</w:t>
        </w:r>
      </w:ins>
      <w:ins w:id="41447" w:author="LGE" w:date="2025-01-17T12:18:00Z">
        <w:r>
          <w:rPr>
            <w:rFonts w:eastAsiaTheme="minorEastAsia"/>
            <w:lang w:eastAsia="ko-KR"/>
          </w:rPr>
          <w:t xml:space="preserve">-20, Table </w:t>
        </w:r>
      </w:ins>
      <w:ins w:id="41448" w:author="LGE" w:date="2025-01-17T13:35:00Z">
        <w:r>
          <w:t>6.2.3.1.1</w:t>
        </w:r>
      </w:ins>
      <w:ins w:id="41449" w:author="LGE" w:date="2025-01-17T12:18:00Z">
        <w:r>
          <w:rPr>
            <w:rFonts w:eastAsiaTheme="minorEastAsia"/>
            <w:lang w:eastAsia="ko-KR"/>
          </w:rPr>
          <w:t xml:space="preserve">-21, and Table </w:t>
        </w:r>
      </w:ins>
      <w:ins w:id="41450" w:author="LGE" w:date="2025-01-17T13:35:00Z">
        <w:r>
          <w:t>6.2.3.1.1</w:t>
        </w:r>
      </w:ins>
      <w:ins w:id="41451" w:author="LGE" w:date="2025-01-17T12:18:00Z">
        <w:r>
          <w:rPr>
            <w:rFonts w:eastAsiaTheme="minorEastAsia"/>
            <w:lang w:eastAsia="ko-KR"/>
          </w:rPr>
          <w:t>-22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ins>
    </w:p>
    <w:p w14:paraId="4FE6BC60" w14:textId="77777777" w:rsidR="0007438E" w:rsidRDefault="0007438E" w:rsidP="0007438E">
      <w:pPr>
        <w:pStyle w:val="ad"/>
        <w:rPr>
          <w:ins w:id="41452" w:author="LGE" w:date="2025-01-17T12:18:00Z"/>
        </w:rPr>
      </w:pPr>
    </w:p>
    <w:p w14:paraId="61D59D05" w14:textId="77777777" w:rsidR="0007438E" w:rsidRPr="005F0312" w:rsidRDefault="0007438E" w:rsidP="0007438E">
      <w:pPr>
        <w:pStyle w:val="TH"/>
        <w:rPr>
          <w:ins w:id="41453" w:author="LGE" w:date="2025-01-17T12:18:00Z"/>
        </w:rPr>
      </w:pPr>
      <w:ins w:id="41454" w:author="LGE" w:date="2025-01-17T12:18:00Z">
        <w:r w:rsidRPr="005F0312">
          <w:t xml:space="preserve">Table </w:t>
        </w:r>
      </w:ins>
      <w:ins w:id="41455" w:author="LGE" w:date="2025-01-17T13:35:00Z">
        <w:r>
          <w:t>6.2.3.1.1</w:t>
        </w:r>
      </w:ins>
      <w:ins w:id="41456" w:author="LGE" w:date="2025-01-17T12:18:00Z">
        <w:r w:rsidRPr="005F0312">
          <w:t>-20 : PSSCH/PSCCH AMPR for SL non-contiguous CA with 1x26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084E8A1A" w14:textId="77777777" w:rsidTr="009D1F4B">
        <w:trPr>
          <w:trHeight w:hRule="exact" w:val="227"/>
          <w:jc w:val="center"/>
          <w:ins w:id="41457" w:author="LGE" w:date="2025-01-17T12:18:00Z"/>
        </w:trPr>
        <w:tc>
          <w:tcPr>
            <w:tcW w:w="3964" w:type="dxa"/>
            <w:tcBorders>
              <w:bottom w:val="nil"/>
            </w:tcBorders>
          </w:tcPr>
          <w:p w14:paraId="5AF5A31B" w14:textId="77777777" w:rsidR="0007438E" w:rsidRPr="00EA1DC3" w:rsidRDefault="0007438E" w:rsidP="009D1F4B">
            <w:pPr>
              <w:pStyle w:val="TAH"/>
              <w:rPr>
                <w:ins w:id="41458" w:author="LGE" w:date="2025-01-17T12:18:00Z"/>
                <w:sz w:val="20"/>
                <w:lang w:val="en-US" w:eastAsia="ko-KR"/>
              </w:rPr>
            </w:pPr>
            <w:ins w:id="41459"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9" w:type="dxa"/>
            <w:tcBorders>
              <w:bottom w:val="nil"/>
            </w:tcBorders>
            <w:shd w:val="clear" w:color="auto" w:fill="auto"/>
          </w:tcPr>
          <w:p w14:paraId="1C7F17EE" w14:textId="77777777" w:rsidR="0007438E" w:rsidRPr="00E25E75" w:rsidRDefault="0007438E" w:rsidP="009D1F4B">
            <w:pPr>
              <w:pStyle w:val="TAH"/>
              <w:rPr>
                <w:ins w:id="41460" w:author="LGE" w:date="2025-01-17T12:18:00Z"/>
                <w:sz w:val="20"/>
                <w:lang w:val="en-US"/>
              </w:rPr>
            </w:pPr>
            <w:ins w:id="41461" w:author="LGE" w:date="2025-01-17T12:18:00Z">
              <w:r w:rsidRPr="00E25E75">
                <w:rPr>
                  <w:sz w:val="20"/>
                  <w:lang w:val="en-US"/>
                </w:rPr>
                <w:t>B</w:t>
              </w:r>
            </w:ins>
          </w:p>
        </w:tc>
        <w:tc>
          <w:tcPr>
            <w:tcW w:w="4042" w:type="dxa"/>
            <w:gridSpan w:val="2"/>
            <w:shd w:val="clear" w:color="auto" w:fill="auto"/>
          </w:tcPr>
          <w:p w14:paraId="52C5C620" w14:textId="77777777" w:rsidR="0007438E" w:rsidRPr="00E25E75" w:rsidRDefault="0007438E" w:rsidP="009D1F4B">
            <w:pPr>
              <w:pStyle w:val="TAH"/>
              <w:rPr>
                <w:ins w:id="41462" w:author="LGE" w:date="2025-01-17T12:18:00Z"/>
                <w:sz w:val="20"/>
                <w:lang w:val="en-US"/>
              </w:rPr>
            </w:pPr>
            <w:ins w:id="41463"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5A5932DE" w14:textId="77777777" w:rsidTr="009D1F4B">
        <w:trPr>
          <w:trHeight w:hRule="exact" w:val="227"/>
          <w:jc w:val="center"/>
          <w:ins w:id="41464" w:author="LGE" w:date="2025-01-17T12:18:00Z"/>
        </w:trPr>
        <w:tc>
          <w:tcPr>
            <w:tcW w:w="3964" w:type="dxa"/>
            <w:tcBorders>
              <w:top w:val="nil"/>
              <w:bottom w:val="single" w:sz="4" w:space="0" w:color="auto"/>
            </w:tcBorders>
          </w:tcPr>
          <w:p w14:paraId="4814BE11" w14:textId="77777777" w:rsidR="0007438E" w:rsidRPr="00825A95" w:rsidRDefault="0007438E" w:rsidP="009D1F4B">
            <w:pPr>
              <w:pStyle w:val="TAH"/>
              <w:rPr>
                <w:ins w:id="41465" w:author="LGE" w:date="2025-01-17T12:18:00Z"/>
                <w:sz w:val="20"/>
                <w:lang w:val="en-US" w:eastAsia="ko-KR"/>
              </w:rPr>
            </w:pPr>
            <w:ins w:id="41466" w:author="LGE" w:date="2025-01-17T12:18:00Z">
              <w:r>
                <w:rPr>
                  <w:rFonts w:hint="eastAsia"/>
                  <w:sz w:val="20"/>
                  <w:lang w:val="en-US" w:eastAsia="ko-KR"/>
                </w:rPr>
                <w:t>[MHz]</w:t>
              </w:r>
            </w:ins>
          </w:p>
        </w:tc>
        <w:tc>
          <w:tcPr>
            <w:tcW w:w="1849" w:type="dxa"/>
            <w:tcBorders>
              <w:top w:val="nil"/>
              <w:bottom w:val="single" w:sz="4" w:space="0" w:color="auto"/>
            </w:tcBorders>
            <w:shd w:val="clear" w:color="auto" w:fill="auto"/>
          </w:tcPr>
          <w:p w14:paraId="5ECC7BF9" w14:textId="77777777" w:rsidR="0007438E" w:rsidRPr="00E25E75" w:rsidRDefault="0007438E" w:rsidP="009D1F4B">
            <w:pPr>
              <w:pStyle w:val="TAH"/>
              <w:ind w:left="1200" w:hanging="400"/>
              <w:rPr>
                <w:ins w:id="41467" w:author="LGE" w:date="2025-01-17T12:18:00Z"/>
                <w:sz w:val="20"/>
                <w:lang w:val="en-US"/>
              </w:rPr>
            </w:pPr>
          </w:p>
        </w:tc>
        <w:tc>
          <w:tcPr>
            <w:tcW w:w="1972" w:type="dxa"/>
            <w:tcBorders>
              <w:bottom w:val="single" w:sz="4" w:space="0" w:color="auto"/>
            </w:tcBorders>
            <w:shd w:val="clear" w:color="auto" w:fill="auto"/>
          </w:tcPr>
          <w:p w14:paraId="65BCEB94" w14:textId="77777777" w:rsidR="0007438E" w:rsidRPr="00E25E75" w:rsidRDefault="0007438E" w:rsidP="009D1F4B">
            <w:pPr>
              <w:pStyle w:val="TAH"/>
              <w:rPr>
                <w:ins w:id="41468" w:author="LGE" w:date="2025-01-17T12:18:00Z"/>
                <w:sz w:val="20"/>
                <w:lang w:val="en-US"/>
              </w:rPr>
            </w:pPr>
            <w:ins w:id="41469"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1BA66ABA" w14:textId="77777777" w:rsidR="0007438E" w:rsidRPr="00E25E75" w:rsidRDefault="0007438E" w:rsidP="009D1F4B">
            <w:pPr>
              <w:pStyle w:val="TAH"/>
              <w:rPr>
                <w:ins w:id="41470" w:author="LGE" w:date="2025-01-17T12:18:00Z"/>
                <w:rFonts w:ascii="Times New Roman" w:eastAsia="Yu Mincho" w:hAnsi="Times New Roman"/>
                <w:sz w:val="20"/>
              </w:rPr>
            </w:pPr>
            <w:ins w:id="41471"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5673059E" w14:textId="77777777" w:rsidTr="009D1F4B">
        <w:trPr>
          <w:trHeight w:hRule="exact" w:val="227"/>
          <w:jc w:val="center"/>
          <w:ins w:id="41472" w:author="LGE" w:date="2025-01-17T12:18:00Z"/>
        </w:trPr>
        <w:tc>
          <w:tcPr>
            <w:tcW w:w="3964" w:type="dxa"/>
            <w:vMerge w:val="restart"/>
          </w:tcPr>
          <w:p w14:paraId="2B014B90" w14:textId="77777777" w:rsidR="0007438E" w:rsidRPr="0007260C" w:rsidRDefault="0007438E">
            <w:pPr>
              <w:pStyle w:val="TAC"/>
              <w:rPr>
                <w:ins w:id="41473" w:author="LGE" w:date="2025-01-17T12:18:00Z"/>
                <w:color w:val="000000" w:themeColor="text1"/>
                <w:lang w:val="zh-CN"/>
                <w:rPrChange w:id="41474" w:author="LGEc" w:date="2025-05-09T14:09:00Z">
                  <w:rPr>
                    <w:ins w:id="41475" w:author="LGE" w:date="2025-01-17T12:18:00Z"/>
                  </w:rPr>
                </w:rPrChange>
              </w:rPr>
              <w:pPrChange w:id="41476" w:author="LGEc" w:date="2025-05-09T14:09:00Z">
                <w:pPr>
                  <w:jc w:val="center"/>
                </w:pPr>
              </w:pPrChange>
            </w:pPr>
            <w:ins w:id="41477" w:author="LGE" w:date="2025-01-17T12:18:00Z">
              <w:r w:rsidRPr="0007260C">
                <w:rPr>
                  <w:color w:val="000000" w:themeColor="text1"/>
                  <w:lang w:val="zh-CN"/>
                  <w:rPrChange w:id="41478" w:author="LGEc" w:date="2025-05-09T14:09:00Z">
                    <w:rPr/>
                  </w:rPrChange>
                </w:rPr>
                <w:t>{</w:t>
              </w:r>
              <w:r w:rsidRPr="0007260C">
                <w:rPr>
                  <w:color w:val="000000" w:themeColor="text1"/>
                  <w:lang w:val="zh-CN"/>
                  <w:rPrChange w:id="41479" w:author="LGEc" w:date="2025-05-09T14:09:00Z">
                    <w:rPr>
                      <w:color w:val="FF0000"/>
                    </w:rPr>
                  </w:rPrChange>
                </w:rPr>
                <w:t>5860</w:t>
              </w:r>
              <w:r w:rsidRPr="0007260C">
                <w:rPr>
                  <w:color w:val="000000" w:themeColor="text1"/>
                  <w:lang w:val="zh-CN"/>
                  <w:rPrChange w:id="41480" w:author="LGEc" w:date="2025-05-09T14:09:00Z">
                    <w:rPr/>
                  </w:rPrChange>
                </w:rPr>
                <w:t>, 5880}, {</w:t>
              </w:r>
              <w:r w:rsidRPr="0007260C">
                <w:rPr>
                  <w:color w:val="000000" w:themeColor="text1"/>
                  <w:lang w:val="zh-CN"/>
                  <w:rPrChange w:id="41481" w:author="LGEc" w:date="2025-05-09T14:09:00Z">
                    <w:rPr>
                      <w:color w:val="FF0000"/>
                    </w:rPr>
                  </w:rPrChange>
                </w:rPr>
                <w:t>5860</w:t>
              </w:r>
              <w:r w:rsidRPr="0007260C">
                <w:rPr>
                  <w:color w:val="000000" w:themeColor="text1"/>
                  <w:lang w:val="zh-CN"/>
                  <w:rPrChange w:id="41482" w:author="LGEc" w:date="2025-05-09T14:09:00Z">
                    <w:rPr/>
                  </w:rPrChange>
                </w:rPr>
                <w:t>, 5890}, {</w:t>
              </w:r>
              <w:r w:rsidRPr="0007260C">
                <w:rPr>
                  <w:color w:val="000000" w:themeColor="text1"/>
                  <w:lang w:val="zh-CN"/>
                  <w:rPrChange w:id="41483" w:author="LGEc" w:date="2025-05-09T14:09:00Z">
                    <w:rPr>
                      <w:color w:val="FF0000"/>
                    </w:rPr>
                  </w:rPrChange>
                </w:rPr>
                <w:t>5860</w:t>
              </w:r>
              <w:r w:rsidRPr="0007260C">
                <w:rPr>
                  <w:color w:val="000000" w:themeColor="text1"/>
                  <w:lang w:val="zh-CN"/>
                  <w:rPrChange w:id="41484" w:author="LGEc" w:date="2025-05-09T14:09:00Z">
                    <w:rPr/>
                  </w:rPrChange>
                </w:rPr>
                <w:t>, 5900}, {</w:t>
              </w:r>
              <w:r w:rsidRPr="0007260C">
                <w:rPr>
                  <w:color w:val="000000" w:themeColor="text1"/>
                  <w:lang w:val="zh-CN"/>
                  <w:rPrChange w:id="41485" w:author="LGEc" w:date="2025-05-09T14:09:00Z">
                    <w:rPr>
                      <w:color w:val="FF0000"/>
                    </w:rPr>
                  </w:rPrChange>
                </w:rPr>
                <w:t>5860</w:t>
              </w:r>
              <w:r w:rsidRPr="0007260C">
                <w:rPr>
                  <w:color w:val="000000" w:themeColor="text1"/>
                  <w:lang w:val="zh-CN"/>
                  <w:rPrChange w:id="41486" w:author="LGEc" w:date="2025-05-09T14:09:00Z">
                    <w:rPr/>
                  </w:rPrChange>
                </w:rPr>
                <w:t>, 5910}, {</w:t>
              </w:r>
              <w:r w:rsidRPr="0007260C">
                <w:rPr>
                  <w:color w:val="000000" w:themeColor="text1"/>
                  <w:lang w:val="zh-CN"/>
                  <w:rPrChange w:id="41487" w:author="LGEc" w:date="2025-05-09T14:09:00Z">
                    <w:rPr>
                      <w:color w:val="FF0000"/>
                    </w:rPr>
                  </w:rPrChange>
                </w:rPr>
                <w:t>5860</w:t>
              </w:r>
              <w:r w:rsidRPr="0007260C">
                <w:rPr>
                  <w:color w:val="000000" w:themeColor="text1"/>
                  <w:lang w:val="zh-CN"/>
                  <w:rPrChange w:id="41488" w:author="LGEc" w:date="2025-05-09T14:09:00Z">
                    <w:rPr/>
                  </w:rPrChange>
                </w:rPr>
                <w:t xml:space="preserve">, </w:t>
              </w:r>
              <w:r w:rsidRPr="0007260C">
                <w:rPr>
                  <w:color w:val="000000" w:themeColor="text1"/>
                  <w:lang w:val="zh-CN"/>
                  <w:rPrChange w:id="41489" w:author="LGEc" w:date="2025-05-09T14:09:00Z">
                    <w:rPr>
                      <w:color w:val="FF0000"/>
                    </w:rPr>
                  </w:rPrChange>
                </w:rPr>
                <w:t>5920</w:t>
              </w:r>
              <w:r w:rsidRPr="0007260C">
                <w:rPr>
                  <w:color w:val="000000" w:themeColor="text1"/>
                  <w:lang w:val="zh-CN"/>
                  <w:rPrChange w:id="41490" w:author="LGEc" w:date="2025-05-09T14:09:00Z">
                    <w:rPr/>
                  </w:rPrChange>
                </w:rPr>
                <w:t xml:space="preserve">}, {5870, </w:t>
              </w:r>
              <w:r w:rsidRPr="0007260C">
                <w:rPr>
                  <w:color w:val="000000" w:themeColor="text1"/>
                  <w:lang w:val="zh-CN"/>
                  <w:rPrChange w:id="41491" w:author="LGEc" w:date="2025-05-09T14:09:00Z">
                    <w:rPr>
                      <w:color w:val="FF0000"/>
                    </w:rPr>
                  </w:rPrChange>
                </w:rPr>
                <w:t>5920</w:t>
              </w:r>
              <w:r w:rsidRPr="0007260C">
                <w:rPr>
                  <w:color w:val="000000" w:themeColor="text1"/>
                  <w:lang w:val="zh-CN"/>
                  <w:rPrChange w:id="41492" w:author="LGEc" w:date="2025-05-09T14:09:00Z">
                    <w:rPr/>
                  </w:rPrChange>
                </w:rPr>
                <w:t xml:space="preserve">}, {5880, </w:t>
              </w:r>
              <w:r w:rsidRPr="0007260C">
                <w:rPr>
                  <w:color w:val="000000" w:themeColor="text1"/>
                  <w:lang w:val="zh-CN"/>
                  <w:rPrChange w:id="41493" w:author="LGEc" w:date="2025-05-09T14:09:00Z">
                    <w:rPr>
                      <w:color w:val="FF0000"/>
                    </w:rPr>
                  </w:rPrChange>
                </w:rPr>
                <w:t>5920</w:t>
              </w:r>
              <w:r w:rsidRPr="0007260C">
                <w:rPr>
                  <w:color w:val="000000" w:themeColor="text1"/>
                  <w:lang w:val="zh-CN"/>
                  <w:rPrChange w:id="41494" w:author="LGEc" w:date="2025-05-09T14:09:00Z">
                    <w:rPr/>
                  </w:rPrChange>
                </w:rPr>
                <w:t xml:space="preserve">}, {5890, </w:t>
              </w:r>
              <w:r w:rsidRPr="0007260C">
                <w:rPr>
                  <w:color w:val="000000" w:themeColor="text1"/>
                  <w:lang w:val="zh-CN"/>
                  <w:rPrChange w:id="41495" w:author="LGEc" w:date="2025-05-09T14:09:00Z">
                    <w:rPr>
                      <w:color w:val="FF0000"/>
                    </w:rPr>
                  </w:rPrChange>
                </w:rPr>
                <w:t>5920</w:t>
              </w:r>
              <w:r w:rsidRPr="0007260C">
                <w:rPr>
                  <w:color w:val="000000" w:themeColor="text1"/>
                  <w:lang w:val="zh-CN"/>
                  <w:rPrChange w:id="41496" w:author="LGEc" w:date="2025-05-09T14:09:00Z">
                    <w:rPr/>
                  </w:rPrChange>
                </w:rPr>
                <w:t xml:space="preserve">}, {5900, </w:t>
              </w:r>
              <w:r w:rsidRPr="0007260C">
                <w:rPr>
                  <w:color w:val="000000" w:themeColor="text1"/>
                  <w:lang w:val="zh-CN"/>
                  <w:rPrChange w:id="41497" w:author="LGEc" w:date="2025-05-09T14:09:00Z">
                    <w:rPr>
                      <w:color w:val="FF0000"/>
                    </w:rPr>
                  </w:rPrChange>
                </w:rPr>
                <w:t>5920</w:t>
              </w:r>
              <w:r w:rsidRPr="0007260C">
                <w:rPr>
                  <w:color w:val="000000" w:themeColor="text1"/>
                  <w:lang w:val="zh-CN"/>
                  <w:rPrChange w:id="41498" w:author="LGEc" w:date="2025-05-09T14:09:00Z">
                    <w:rPr/>
                  </w:rPrChange>
                </w:rPr>
                <w:t>}</w:t>
              </w:r>
            </w:ins>
          </w:p>
        </w:tc>
        <w:tc>
          <w:tcPr>
            <w:tcW w:w="1849" w:type="dxa"/>
            <w:shd w:val="clear" w:color="auto" w:fill="auto"/>
          </w:tcPr>
          <w:p w14:paraId="6BBC8FC7" w14:textId="77777777" w:rsidR="0007438E" w:rsidRPr="0007260C" w:rsidRDefault="0007438E">
            <w:pPr>
              <w:pStyle w:val="TAC"/>
              <w:rPr>
                <w:ins w:id="41499" w:author="LGE" w:date="2025-01-17T12:18:00Z"/>
                <w:color w:val="000000" w:themeColor="text1"/>
                <w:lang w:val="zh-CN" w:eastAsia="en-GB"/>
                <w:rPrChange w:id="41500" w:author="LGEc" w:date="2025-05-09T14:09:00Z">
                  <w:rPr>
                    <w:ins w:id="41501" w:author="LGE" w:date="2025-01-17T12:18:00Z"/>
                    <w:lang w:eastAsia="en-GB"/>
                  </w:rPr>
                </w:rPrChange>
              </w:rPr>
              <w:pPrChange w:id="41502" w:author="LGEc" w:date="2025-05-09T14:09:00Z">
                <w:pPr>
                  <w:jc w:val="center"/>
                </w:pPr>
              </w:pPrChange>
            </w:pPr>
            <w:ins w:id="41503" w:author="LGE" w:date="2025-01-17T12:18:00Z">
              <w:r w:rsidRPr="0007260C">
                <w:rPr>
                  <w:color w:val="000000" w:themeColor="text1"/>
                  <w:lang w:val="zh-CN" w:eastAsia="en-GB"/>
                  <w:rPrChange w:id="41504" w:author="LGEc" w:date="2025-05-09T14:09:00Z">
                    <w:rPr>
                      <w:lang w:eastAsia="en-GB"/>
                    </w:rPr>
                  </w:rPrChange>
                </w:rPr>
                <w:t xml:space="preserve">0 </w:t>
              </w:r>
              <w:r w:rsidRPr="0007260C">
                <w:rPr>
                  <w:rFonts w:hint="eastAsia"/>
                  <w:color w:val="000000" w:themeColor="text1"/>
                  <w:lang w:val="zh-CN" w:eastAsia="en-GB"/>
                  <w:rPrChange w:id="41505" w:author="LGEc" w:date="2025-05-09T14:09:00Z">
                    <w:rPr>
                      <w:rFonts w:hint="eastAsia"/>
                      <w:lang w:eastAsia="en-GB"/>
                    </w:rPr>
                  </w:rPrChange>
                </w:rPr>
                <w:t>≤</w:t>
              </w:r>
              <w:r w:rsidRPr="0007260C">
                <w:rPr>
                  <w:color w:val="000000" w:themeColor="text1"/>
                  <w:lang w:val="zh-CN" w:eastAsia="en-GB"/>
                  <w:rPrChange w:id="41506" w:author="LGEc" w:date="2025-05-09T14:09:00Z">
                    <w:rPr>
                      <w:lang w:eastAsia="en-GB"/>
                    </w:rPr>
                  </w:rPrChange>
                </w:rPr>
                <w:t xml:space="preserve"> B &lt; 5.04</w:t>
              </w:r>
            </w:ins>
          </w:p>
        </w:tc>
        <w:tc>
          <w:tcPr>
            <w:tcW w:w="1972" w:type="dxa"/>
            <w:tcBorders>
              <w:bottom w:val="single" w:sz="4" w:space="0" w:color="auto"/>
            </w:tcBorders>
            <w:shd w:val="clear" w:color="auto" w:fill="auto"/>
            <w:vAlign w:val="center"/>
          </w:tcPr>
          <w:p w14:paraId="3BE4B589" w14:textId="77777777" w:rsidR="0007438E" w:rsidRPr="0007260C" w:rsidRDefault="0007438E">
            <w:pPr>
              <w:pStyle w:val="TAC"/>
              <w:rPr>
                <w:ins w:id="41507" w:author="LGE" w:date="2025-01-17T12:18:00Z"/>
                <w:color w:val="000000" w:themeColor="text1"/>
                <w:lang w:val="zh-CN" w:eastAsia="en-GB"/>
                <w:rPrChange w:id="41508" w:author="LGEc" w:date="2025-05-09T14:09:00Z">
                  <w:rPr>
                    <w:ins w:id="41509" w:author="LGE" w:date="2025-01-17T12:18:00Z"/>
                    <w:lang w:eastAsia="en-GB"/>
                  </w:rPr>
                </w:rPrChange>
              </w:rPr>
              <w:pPrChange w:id="41510" w:author="LGEc" w:date="2025-05-09T14:09:00Z">
                <w:pPr>
                  <w:jc w:val="center"/>
                </w:pPr>
              </w:pPrChange>
            </w:pPr>
            <w:ins w:id="41511" w:author="LGE" w:date="2025-01-17T12:18:00Z">
              <w:r w:rsidRPr="0007260C">
                <w:rPr>
                  <w:rFonts w:eastAsia="굴림" w:hint="eastAsia"/>
                  <w:color w:val="000000" w:themeColor="text1"/>
                  <w:lang w:val="zh-CN"/>
                  <w:rPrChange w:id="41512" w:author="LGEc" w:date="2025-05-09T14:09:00Z">
                    <w:rPr>
                      <w:rFonts w:eastAsia="굴림" w:hint="eastAsia"/>
                    </w:rPr>
                  </w:rPrChange>
                </w:rPr>
                <w:t>≤</w:t>
              </w:r>
              <w:r w:rsidRPr="0007260C">
                <w:rPr>
                  <w:color w:val="000000" w:themeColor="text1"/>
                  <w:lang w:val="zh-CN"/>
                  <w:rPrChange w:id="41513" w:author="LGEc" w:date="2025-05-09T14:09:00Z">
                    <w:rPr/>
                  </w:rPrChange>
                </w:rPr>
                <w:t xml:space="preserve"> </w:t>
              </w:r>
              <w:r w:rsidRPr="0007260C">
                <w:rPr>
                  <w:color w:val="000000" w:themeColor="text1"/>
                  <w:lang w:val="zh-CN" w:eastAsia="en-GB"/>
                  <w:rPrChange w:id="41514" w:author="LGEc" w:date="2025-05-09T14:09:00Z">
                    <w:rPr>
                      <w:lang w:eastAsia="en-GB"/>
                    </w:rPr>
                  </w:rPrChange>
                </w:rPr>
                <w:t>19.0</w:t>
              </w:r>
            </w:ins>
          </w:p>
        </w:tc>
        <w:tc>
          <w:tcPr>
            <w:tcW w:w="2070" w:type="dxa"/>
            <w:tcBorders>
              <w:bottom w:val="single" w:sz="4" w:space="0" w:color="auto"/>
            </w:tcBorders>
            <w:shd w:val="clear" w:color="auto" w:fill="auto"/>
            <w:vAlign w:val="center"/>
          </w:tcPr>
          <w:p w14:paraId="50152681" w14:textId="77777777" w:rsidR="0007438E" w:rsidRPr="0007260C" w:rsidRDefault="0007438E">
            <w:pPr>
              <w:pStyle w:val="TAC"/>
              <w:rPr>
                <w:ins w:id="41515" w:author="LGE" w:date="2025-01-17T12:18:00Z"/>
                <w:color w:val="000000" w:themeColor="text1"/>
                <w:lang w:val="zh-CN" w:eastAsia="en-GB"/>
                <w:rPrChange w:id="41516" w:author="LGEc" w:date="2025-05-09T14:09:00Z">
                  <w:rPr>
                    <w:ins w:id="41517" w:author="LGE" w:date="2025-01-17T12:18:00Z"/>
                    <w:lang w:eastAsia="en-GB"/>
                  </w:rPr>
                </w:rPrChange>
              </w:rPr>
              <w:pPrChange w:id="41518" w:author="LGEc" w:date="2025-05-09T14:09:00Z">
                <w:pPr>
                  <w:jc w:val="center"/>
                </w:pPr>
              </w:pPrChange>
            </w:pPr>
            <w:ins w:id="41519" w:author="LGE" w:date="2025-01-17T12:18:00Z">
              <w:r w:rsidRPr="0007260C">
                <w:rPr>
                  <w:rFonts w:eastAsia="굴림" w:hint="eastAsia"/>
                  <w:color w:val="000000" w:themeColor="text1"/>
                  <w:lang w:val="zh-CN"/>
                  <w:rPrChange w:id="41520" w:author="LGEc" w:date="2025-05-09T14:09:00Z">
                    <w:rPr>
                      <w:rFonts w:eastAsia="굴림" w:hint="eastAsia"/>
                    </w:rPr>
                  </w:rPrChange>
                </w:rPr>
                <w:t>≤</w:t>
              </w:r>
              <w:r w:rsidRPr="0007260C">
                <w:rPr>
                  <w:color w:val="000000" w:themeColor="text1"/>
                  <w:lang w:val="zh-CN"/>
                  <w:rPrChange w:id="41521" w:author="LGEc" w:date="2025-05-09T14:09:00Z">
                    <w:rPr/>
                  </w:rPrChange>
                </w:rPr>
                <w:t xml:space="preserve"> </w:t>
              </w:r>
              <w:r w:rsidRPr="0007260C">
                <w:rPr>
                  <w:color w:val="000000" w:themeColor="text1"/>
                  <w:lang w:val="zh-CN" w:eastAsia="en-GB"/>
                  <w:rPrChange w:id="41522" w:author="LGEc" w:date="2025-05-09T14:09:00Z">
                    <w:rPr>
                      <w:lang w:eastAsia="en-GB"/>
                    </w:rPr>
                  </w:rPrChange>
                </w:rPr>
                <w:t>22.0</w:t>
              </w:r>
            </w:ins>
          </w:p>
        </w:tc>
      </w:tr>
      <w:tr w:rsidR="0007438E" w:rsidRPr="00A1115A" w14:paraId="75481161" w14:textId="77777777" w:rsidTr="009D1F4B">
        <w:trPr>
          <w:trHeight w:hRule="exact" w:val="227"/>
          <w:jc w:val="center"/>
          <w:ins w:id="41523" w:author="LGE" w:date="2025-01-17T12:18:00Z"/>
        </w:trPr>
        <w:tc>
          <w:tcPr>
            <w:tcW w:w="3964" w:type="dxa"/>
            <w:vMerge/>
          </w:tcPr>
          <w:p w14:paraId="15AB67AD" w14:textId="77777777" w:rsidR="0007438E" w:rsidRPr="0007260C" w:rsidRDefault="0007438E">
            <w:pPr>
              <w:pStyle w:val="TAC"/>
              <w:rPr>
                <w:ins w:id="41524" w:author="LGE" w:date="2025-01-17T12:18:00Z"/>
                <w:color w:val="000000" w:themeColor="text1"/>
                <w:lang w:val="zh-CN" w:eastAsia="en-GB"/>
                <w:rPrChange w:id="41525" w:author="LGEc" w:date="2025-05-09T14:09:00Z">
                  <w:rPr>
                    <w:ins w:id="41526" w:author="LGE" w:date="2025-01-17T12:18:00Z"/>
                    <w:lang w:eastAsia="en-GB"/>
                  </w:rPr>
                </w:rPrChange>
              </w:rPr>
              <w:pPrChange w:id="41527" w:author="LGEc" w:date="2025-05-09T14:09:00Z">
                <w:pPr>
                  <w:jc w:val="center"/>
                </w:pPr>
              </w:pPrChange>
            </w:pPr>
          </w:p>
        </w:tc>
        <w:tc>
          <w:tcPr>
            <w:tcW w:w="1849" w:type="dxa"/>
            <w:shd w:val="clear" w:color="auto" w:fill="auto"/>
          </w:tcPr>
          <w:p w14:paraId="6BB51330" w14:textId="77777777" w:rsidR="0007438E" w:rsidRPr="0007260C" w:rsidRDefault="0007438E">
            <w:pPr>
              <w:pStyle w:val="TAC"/>
              <w:rPr>
                <w:ins w:id="41528" w:author="LGE" w:date="2025-01-17T12:18:00Z"/>
                <w:color w:val="000000" w:themeColor="text1"/>
                <w:lang w:val="zh-CN" w:eastAsia="en-GB"/>
                <w:rPrChange w:id="41529" w:author="LGEc" w:date="2025-05-09T14:09:00Z">
                  <w:rPr>
                    <w:ins w:id="41530" w:author="LGE" w:date="2025-01-17T12:18:00Z"/>
                    <w:lang w:eastAsia="en-GB"/>
                  </w:rPr>
                </w:rPrChange>
              </w:rPr>
              <w:pPrChange w:id="41531" w:author="LGEc" w:date="2025-05-09T14:09:00Z">
                <w:pPr>
                  <w:jc w:val="center"/>
                </w:pPr>
              </w:pPrChange>
            </w:pPr>
            <w:ins w:id="41532" w:author="LGE" w:date="2025-01-17T12:18:00Z">
              <w:r w:rsidRPr="0007260C">
                <w:rPr>
                  <w:color w:val="000000" w:themeColor="text1"/>
                  <w:lang w:val="zh-CN" w:eastAsia="en-GB"/>
                  <w:rPrChange w:id="41533" w:author="LGEc" w:date="2025-05-09T14:09:00Z">
                    <w:rPr>
                      <w:lang w:eastAsia="en-GB"/>
                    </w:rPr>
                  </w:rPrChange>
                </w:rPr>
                <w:t xml:space="preserve">5.04 </w:t>
              </w:r>
              <w:r w:rsidRPr="0007260C">
                <w:rPr>
                  <w:rFonts w:hint="eastAsia"/>
                  <w:color w:val="000000" w:themeColor="text1"/>
                  <w:lang w:val="zh-CN" w:eastAsia="en-GB"/>
                  <w:rPrChange w:id="41534" w:author="LGEc" w:date="2025-05-09T14:09:00Z">
                    <w:rPr>
                      <w:rFonts w:hint="eastAsia"/>
                      <w:lang w:eastAsia="en-GB"/>
                    </w:rPr>
                  </w:rPrChange>
                </w:rPr>
                <w:t>≤</w:t>
              </w:r>
              <w:r w:rsidRPr="0007260C">
                <w:rPr>
                  <w:color w:val="000000" w:themeColor="text1"/>
                  <w:lang w:val="zh-CN" w:eastAsia="en-GB"/>
                  <w:rPrChange w:id="41535" w:author="LGEc" w:date="2025-05-09T14:09:00Z">
                    <w:rPr>
                      <w:lang w:eastAsia="en-GB"/>
                    </w:rPr>
                  </w:rPrChange>
                </w:rPr>
                <w:t xml:space="preserve"> B &lt; 10.08</w:t>
              </w:r>
            </w:ins>
          </w:p>
        </w:tc>
        <w:tc>
          <w:tcPr>
            <w:tcW w:w="1972" w:type="dxa"/>
            <w:tcBorders>
              <w:top w:val="single" w:sz="4" w:space="0" w:color="auto"/>
              <w:bottom w:val="nil"/>
            </w:tcBorders>
            <w:shd w:val="clear" w:color="auto" w:fill="auto"/>
            <w:vAlign w:val="center"/>
          </w:tcPr>
          <w:p w14:paraId="1CAE133F" w14:textId="77777777" w:rsidR="0007438E" w:rsidRPr="0007260C" w:rsidRDefault="0007438E">
            <w:pPr>
              <w:pStyle w:val="TAC"/>
              <w:rPr>
                <w:ins w:id="41536" w:author="LGE" w:date="2025-01-17T12:18:00Z"/>
                <w:color w:val="000000" w:themeColor="text1"/>
                <w:lang w:val="zh-CN" w:eastAsia="en-GB"/>
                <w:rPrChange w:id="41537" w:author="LGEc" w:date="2025-05-09T14:09:00Z">
                  <w:rPr>
                    <w:ins w:id="41538" w:author="LGE" w:date="2025-01-17T12:18:00Z"/>
                    <w:lang w:eastAsia="en-GB"/>
                  </w:rPr>
                </w:rPrChange>
              </w:rPr>
              <w:pPrChange w:id="41539" w:author="LGEc" w:date="2025-05-09T14:09:00Z">
                <w:pPr>
                  <w:jc w:val="center"/>
                </w:pPr>
              </w:pPrChange>
            </w:pPr>
            <w:ins w:id="41540" w:author="LGE" w:date="2025-01-17T12:18:00Z">
              <w:r w:rsidRPr="0007260C">
                <w:rPr>
                  <w:rFonts w:eastAsia="굴림" w:hint="eastAsia"/>
                  <w:color w:val="000000" w:themeColor="text1"/>
                  <w:lang w:val="zh-CN"/>
                  <w:rPrChange w:id="41541" w:author="LGEc" w:date="2025-05-09T14:09:00Z">
                    <w:rPr>
                      <w:rFonts w:eastAsia="굴림" w:hint="eastAsia"/>
                    </w:rPr>
                  </w:rPrChange>
                </w:rPr>
                <w:t>≤</w:t>
              </w:r>
              <w:r w:rsidRPr="0007260C">
                <w:rPr>
                  <w:color w:val="000000" w:themeColor="text1"/>
                  <w:lang w:val="zh-CN"/>
                  <w:rPrChange w:id="41542" w:author="LGEc" w:date="2025-05-09T14:09:00Z">
                    <w:rPr/>
                  </w:rPrChange>
                </w:rPr>
                <w:t xml:space="preserve"> </w:t>
              </w:r>
              <w:r w:rsidRPr="0007260C">
                <w:rPr>
                  <w:color w:val="000000" w:themeColor="text1"/>
                  <w:lang w:val="zh-CN" w:eastAsia="en-GB"/>
                  <w:rPrChange w:id="41543" w:author="LGEc" w:date="2025-05-09T14:09:00Z">
                    <w:rPr>
                      <w:lang w:eastAsia="en-GB"/>
                    </w:rPr>
                  </w:rPrChange>
                </w:rPr>
                <w:t>17.5</w:t>
              </w:r>
            </w:ins>
          </w:p>
        </w:tc>
        <w:tc>
          <w:tcPr>
            <w:tcW w:w="2070" w:type="dxa"/>
            <w:tcBorders>
              <w:top w:val="single" w:sz="4" w:space="0" w:color="auto"/>
              <w:bottom w:val="single" w:sz="4" w:space="0" w:color="auto"/>
            </w:tcBorders>
            <w:shd w:val="clear" w:color="auto" w:fill="auto"/>
            <w:vAlign w:val="center"/>
          </w:tcPr>
          <w:p w14:paraId="5D2526A3" w14:textId="77777777" w:rsidR="0007438E" w:rsidRPr="0007260C" w:rsidRDefault="0007438E">
            <w:pPr>
              <w:pStyle w:val="TAC"/>
              <w:rPr>
                <w:ins w:id="41544" w:author="LGE" w:date="2025-01-17T12:18:00Z"/>
                <w:color w:val="000000" w:themeColor="text1"/>
                <w:lang w:val="zh-CN" w:eastAsia="en-GB"/>
                <w:rPrChange w:id="41545" w:author="LGEc" w:date="2025-05-09T14:09:00Z">
                  <w:rPr>
                    <w:ins w:id="41546" w:author="LGE" w:date="2025-01-17T12:18:00Z"/>
                    <w:lang w:eastAsia="en-GB"/>
                  </w:rPr>
                </w:rPrChange>
              </w:rPr>
              <w:pPrChange w:id="41547" w:author="LGEc" w:date="2025-05-09T14:09:00Z">
                <w:pPr>
                  <w:jc w:val="center"/>
                </w:pPr>
              </w:pPrChange>
            </w:pPr>
            <w:ins w:id="41548" w:author="LGE" w:date="2025-01-17T12:18:00Z">
              <w:r w:rsidRPr="0007260C">
                <w:rPr>
                  <w:rFonts w:eastAsia="굴림" w:hint="eastAsia"/>
                  <w:color w:val="000000" w:themeColor="text1"/>
                  <w:lang w:val="zh-CN"/>
                  <w:rPrChange w:id="41549" w:author="LGEc" w:date="2025-05-09T14:09:00Z">
                    <w:rPr>
                      <w:rFonts w:eastAsia="굴림" w:hint="eastAsia"/>
                    </w:rPr>
                  </w:rPrChange>
                </w:rPr>
                <w:t>≤</w:t>
              </w:r>
              <w:r w:rsidRPr="0007260C">
                <w:rPr>
                  <w:color w:val="000000" w:themeColor="text1"/>
                  <w:lang w:val="zh-CN"/>
                  <w:rPrChange w:id="41550" w:author="LGEc" w:date="2025-05-09T14:09:00Z">
                    <w:rPr/>
                  </w:rPrChange>
                </w:rPr>
                <w:t xml:space="preserve"> </w:t>
              </w:r>
              <w:r w:rsidRPr="0007260C">
                <w:rPr>
                  <w:color w:val="000000" w:themeColor="text1"/>
                  <w:lang w:val="zh-CN" w:eastAsia="en-GB"/>
                  <w:rPrChange w:id="41551" w:author="LGEc" w:date="2025-05-09T14:09:00Z">
                    <w:rPr>
                      <w:lang w:eastAsia="en-GB"/>
                    </w:rPr>
                  </w:rPrChange>
                </w:rPr>
                <w:t>21.5</w:t>
              </w:r>
            </w:ins>
          </w:p>
        </w:tc>
      </w:tr>
      <w:tr w:rsidR="0007438E" w:rsidRPr="00A1115A" w14:paraId="65CB53C1" w14:textId="77777777" w:rsidTr="009D1F4B">
        <w:trPr>
          <w:trHeight w:hRule="exact" w:val="227"/>
          <w:jc w:val="center"/>
          <w:ins w:id="41552" w:author="LGE" w:date="2025-01-17T12:18:00Z"/>
        </w:trPr>
        <w:tc>
          <w:tcPr>
            <w:tcW w:w="3964" w:type="dxa"/>
            <w:vMerge/>
            <w:tcBorders>
              <w:bottom w:val="single" w:sz="4" w:space="0" w:color="auto"/>
            </w:tcBorders>
          </w:tcPr>
          <w:p w14:paraId="68CFB218" w14:textId="77777777" w:rsidR="0007438E" w:rsidRPr="0007260C" w:rsidRDefault="0007438E">
            <w:pPr>
              <w:pStyle w:val="TAC"/>
              <w:rPr>
                <w:ins w:id="41553" w:author="LGE" w:date="2025-01-17T12:18:00Z"/>
                <w:color w:val="000000" w:themeColor="text1"/>
                <w:lang w:val="zh-CN" w:eastAsia="en-GB"/>
                <w:rPrChange w:id="41554" w:author="LGEc" w:date="2025-05-09T14:09:00Z">
                  <w:rPr>
                    <w:ins w:id="41555" w:author="LGE" w:date="2025-01-17T12:18:00Z"/>
                    <w:lang w:eastAsia="en-GB"/>
                  </w:rPr>
                </w:rPrChange>
              </w:rPr>
              <w:pPrChange w:id="41556" w:author="LGEc" w:date="2025-05-09T14:09:00Z">
                <w:pPr>
                  <w:jc w:val="center"/>
                </w:pPr>
              </w:pPrChange>
            </w:pPr>
          </w:p>
        </w:tc>
        <w:tc>
          <w:tcPr>
            <w:tcW w:w="1849" w:type="dxa"/>
            <w:shd w:val="clear" w:color="auto" w:fill="auto"/>
          </w:tcPr>
          <w:p w14:paraId="02F0264D" w14:textId="77777777" w:rsidR="0007438E" w:rsidRPr="0007260C" w:rsidRDefault="0007438E">
            <w:pPr>
              <w:pStyle w:val="TAC"/>
              <w:rPr>
                <w:ins w:id="41557" w:author="LGE" w:date="2025-01-17T12:18:00Z"/>
                <w:color w:val="000000" w:themeColor="text1"/>
                <w:lang w:val="zh-CN" w:eastAsia="en-GB"/>
                <w:rPrChange w:id="41558" w:author="LGEc" w:date="2025-05-09T14:09:00Z">
                  <w:rPr>
                    <w:ins w:id="41559" w:author="LGE" w:date="2025-01-17T12:18:00Z"/>
                    <w:lang w:eastAsia="en-GB"/>
                  </w:rPr>
                </w:rPrChange>
              </w:rPr>
              <w:pPrChange w:id="41560" w:author="LGEc" w:date="2025-05-09T14:09:00Z">
                <w:pPr>
                  <w:jc w:val="center"/>
                </w:pPr>
              </w:pPrChange>
            </w:pPr>
            <w:ins w:id="41561" w:author="LGE" w:date="2025-01-17T12:18:00Z">
              <w:r w:rsidRPr="0007260C">
                <w:rPr>
                  <w:color w:val="000000" w:themeColor="text1"/>
                  <w:lang w:val="zh-CN" w:eastAsia="en-GB"/>
                  <w:rPrChange w:id="41562" w:author="LGEc" w:date="2025-05-09T14:09:00Z">
                    <w:rPr>
                      <w:lang w:eastAsia="en-GB"/>
                    </w:rPr>
                  </w:rPrChange>
                </w:rPr>
                <w:t xml:space="preserve">10.08 </w:t>
              </w:r>
              <w:r w:rsidRPr="0007260C">
                <w:rPr>
                  <w:rFonts w:hint="eastAsia"/>
                  <w:color w:val="000000" w:themeColor="text1"/>
                  <w:lang w:val="zh-CN" w:eastAsia="en-GB"/>
                  <w:rPrChange w:id="41563" w:author="LGEc" w:date="2025-05-09T14:09:00Z">
                    <w:rPr>
                      <w:rFonts w:hint="eastAsia"/>
                      <w:lang w:eastAsia="en-GB"/>
                    </w:rPr>
                  </w:rPrChange>
                </w:rPr>
                <w:t>≤</w:t>
              </w:r>
              <w:r w:rsidRPr="0007260C">
                <w:rPr>
                  <w:color w:val="000000" w:themeColor="text1"/>
                  <w:lang w:val="zh-CN" w:eastAsia="en-GB"/>
                  <w:rPrChange w:id="41564" w:author="LGEc" w:date="2025-05-09T14:09:00Z">
                    <w:rPr>
                      <w:lang w:eastAsia="en-GB"/>
                    </w:rPr>
                  </w:rPrChange>
                </w:rPr>
                <w:t xml:space="preserve"> B </w:t>
              </w:r>
            </w:ins>
          </w:p>
        </w:tc>
        <w:tc>
          <w:tcPr>
            <w:tcW w:w="1972" w:type="dxa"/>
            <w:tcBorders>
              <w:top w:val="nil"/>
              <w:bottom w:val="single" w:sz="4" w:space="0" w:color="auto"/>
            </w:tcBorders>
            <w:shd w:val="clear" w:color="auto" w:fill="auto"/>
            <w:vAlign w:val="center"/>
          </w:tcPr>
          <w:p w14:paraId="51FA1ACF" w14:textId="77777777" w:rsidR="0007438E" w:rsidRPr="0007260C" w:rsidRDefault="0007438E">
            <w:pPr>
              <w:pStyle w:val="TAC"/>
              <w:rPr>
                <w:ins w:id="41565" w:author="LGE" w:date="2025-01-17T12:18:00Z"/>
                <w:color w:val="000000" w:themeColor="text1"/>
                <w:lang w:val="zh-CN" w:eastAsia="en-GB"/>
                <w:rPrChange w:id="41566" w:author="LGEc" w:date="2025-05-09T14:09:00Z">
                  <w:rPr>
                    <w:ins w:id="41567" w:author="LGE" w:date="2025-01-17T12:18:00Z"/>
                    <w:lang w:eastAsia="en-GB"/>
                  </w:rPr>
                </w:rPrChange>
              </w:rPr>
              <w:pPrChange w:id="41568" w:author="LGEc" w:date="2025-05-09T14:09:00Z">
                <w:pPr>
                  <w:jc w:val="center"/>
                </w:pPr>
              </w:pPrChange>
            </w:pPr>
            <w:ins w:id="41569" w:author="LGE" w:date="2025-01-17T12:18:00Z">
              <w:del w:id="41570" w:author="LGEc" w:date="2025-05-09T14:09:00Z">
                <w:r w:rsidRPr="0007260C" w:rsidDel="0007260C">
                  <w:rPr>
                    <w:rFonts w:ascii="맑은 고딕" w:eastAsia="맑은 고딕" w:hAnsi="맑은 고딕" w:cs="맑은 고딕" w:hint="eastAsia"/>
                    <w:color w:val="000000" w:themeColor="text1"/>
                    <w:lang w:val="zh-CN" w:eastAsia="en-GB"/>
                    <w:rPrChange w:id="41571"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02E351F2" w14:textId="77777777" w:rsidR="0007438E" w:rsidRPr="0007260C" w:rsidRDefault="0007438E">
            <w:pPr>
              <w:pStyle w:val="TAC"/>
              <w:rPr>
                <w:ins w:id="41572" w:author="LGE" w:date="2025-01-17T12:18:00Z"/>
                <w:color w:val="000000" w:themeColor="text1"/>
                <w:lang w:val="zh-CN" w:eastAsia="en-GB"/>
                <w:rPrChange w:id="41573" w:author="LGEc" w:date="2025-05-09T14:09:00Z">
                  <w:rPr>
                    <w:ins w:id="41574" w:author="LGE" w:date="2025-01-17T12:18:00Z"/>
                    <w:lang w:eastAsia="en-GB"/>
                  </w:rPr>
                </w:rPrChange>
              </w:rPr>
              <w:pPrChange w:id="41575" w:author="LGEc" w:date="2025-05-09T14:09:00Z">
                <w:pPr>
                  <w:jc w:val="center"/>
                </w:pPr>
              </w:pPrChange>
            </w:pPr>
            <w:ins w:id="41576" w:author="LGE" w:date="2025-01-17T12:18:00Z">
              <w:r w:rsidRPr="0007260C">
                <w:rPr>
                  <w:rFonts w:eastAsia="굴림" w:hint="eastAsia"/>
                  <w:color w:val="000000" w:themeColor="text1"/>
                  <w:lang w:val="zh-CN"/>
                  <w:rPrChange w:id="41577" w:author="LGEc" w:date="2025-05-09T14:09:00Z">
                    <w:rPr>
                      <w:rFonts w:eastAsia="굴림" w:hint="eastAsia"/>
                    </w:rPr>
                  </w:rPrChange>
                </w:rPr>
                <w:t>≤</w:t>
              </w:r>
              <w:r w:rsidRPr="0007260C">
                <w:rPr>
                  <w:color w:val="000000" w:themeColor="text1"/>
                  <w:lang w:val="zh-CN"/>
                  <w:rPrChange w:id="41578" w:author="LGEc" w:date="2025-05-09T14:09:00Z">
                    <w:rPr/>
                  </w:rPrChange>
                </w:rPr>
                <w:t xml:space="preserve"> </w:t>
              </w:r>
              <w:r w:rsidRPr="0007260C">
                <w:rPr>
                  <w:color w:val="000000" w:themeColor="text1"/>
                  <w:lang w:val="zh-CN" w:eastAsia="en-GB"/>
                  <w:rPrChange w:id="41579" w:author="LGEc" w:date="2025-05-09T14:09:00Z">
                    <w:rPr>
                      <w:lang w:eastAsia="en-GB"/>
                    </w:rPr>
                  </w:rPrChange>
                </w:rPr>
                <w:t>19.5</w:t>
              </w:r>
            </w:ins>
          </w:p>
        </w:tc>
      </w:tr>
      <w:tr w:rsidR="0007438E" w:rsidRPr="00A1115A" w14:paraId="442F7E9A" w14:textId="77777777" w:rsidTr="009D1F4B">
        <w:trPr>
          <w:trHeight w:hRule="exact" w:val="227"/>
          <w:jc w:val="center"/>
          <w:ins w:id="41580" w:author="LGE" w:date="2025-01-17T12:18:00Z"/>
        </w:trPr>
        <w:tc>
          <w:tcPr>
            <w:tcW w:w="3964" w:type="dxa"/>
            <w:vMerge w:val="restart"/>
          </w:tcPr>
          <w:p w14:paraId="4458FEB6" w14:textId="77777777" w:rsidR="0007438E" w:rsidRPr="0007260C" w:rsidRDefault="0007438E">
            <w:pPr>
              <w:pStyle w:val="TAC"/>
              <w:rPr>
                <w:ins w:id="41581" w:author="LGE" w:date="2025-01-17T12:18:00Z"/>
                <w:color w:val="000000" w:themeColor="text1"/>
                <w:lang w:val="zh-CN" w:eastAsia="en-GB"/>
                <w:rPrChange w:id="41582" w:author="LGEc" w:date="2025-05-09T14:09:00Z">
                  <w:rPr>
                    <w:ins w:id="41583" w:author="LGE" w:date="2025-01-17T12:18:00Z"/>
                    <w:lang w:eastAsia="en-GB"/>
                  </w:rPr>
                </w:rPrChange>
              </w:rPr>
              <w:pPrChange w:id="41584" w:author="LGEc" w:date="2025-05-09T14:09:00Z">
                <w:pPr>
                  <w:jc w:val="center"/>
                </w:pPr>
              </w:pPrChange>
            </w:pPr>
            <w:ins w:id="41585" w:author="LGE" w:date="2025-01-17T12:18:00Z">
              <w:r w:rsidRPr="0007260C">
                <w:rPr>
                  <w:color w:val="000000" w:themeColor="text1"/>
                  <w:lang w:val="zh-CN"/>
                  <w:rPrChange w:id="41586" w:author="LGEc" w:date="2025-05-09T14:09:00Z">
                    <w:rPr/>
                  </w:rPrChange>
                </w:rPr>
                <w:t>{5870, 5890}, {5880, 5900}, {5890, 5910}, {5870, 5900}, {5870, 5910}, {5880, 5910}</w:t>
              </w:r>
            </w:ins>
          </w:p>
        </w:tc>
        <w:tc>
          <w:tcPr>
            <w:tcW w:w="1849" w:type="dxa"/>
            <w:shd w:val="clear" w:color="auto" w:fill="auto"/>
          </w:tcPr>
          <w:p w14:paraId="253076AB" w14:textId="77777777" w:rsidR="0007438E" w:rsidRPr="0007260C" w:rsidRDefault="0007438E">
            <w:pPr>
              <w:pStyle w:val="TAC"/>
              <w:rPr>
                <w:ins w:id="41587" w:author="LGE" w:date="2025-01-17T12:18:00Z"/>
                <w:color w:val="000000" w:themeColor="text1"/>
                <w:lang w:val="zh-CN" w:eastAsia="en-GB"/>
                <w:rPrChange w:id="41588" w:author="LGEc" w:date="2025-05-09T14:09:00Z">
                  <w:rPr>
                    <w:ins w:id="41589" w:author="LGE" w:date="2025-01-17T12:18:00Z"/>
                    <w:lang w:eastAsia="en-GB"/>
                  </w:rPr>
                </w:rPrChange>
              </w:rPr>
              <w:pPrChange w:id="41590" w:author="LGEc" w:date="2025-05-09T14:09:00Z">
                <w:pPr>
                  <w:jc w:val="center"/>
                </w:pPr>
              </w:pPrChange>
            </w:pPr>
            <w:ins w:id="41591" w:author="LGE" w:date="2025-01-17T12:18:00Z">
              <w:r w:rsidRPr="0007260C">
                <w:rPr>
                  <w:color w:val="000000" w:themeColor="text1"/>
                  <w:lang w:val="zh-CN" w:eastAsia="en-GB"/>
                  <w:rPrChange w:id="41592" w:author="LGEc" w:date="2025-05-09T14:09:00Z">
                    <w:rPr>
                      <w:lang w:eastAsia="en-GB"/>
                    </w:rPr>
                  </w:rPrChange>
                </w:rPr>
                <w:t xml:space="preserve">0 </w:t>
              </w:r>
              <w:r w:rsidRPr="0007260C">
                <w:rPr>
                  <w:rFonts w:hint="eastAsia"/>
                  <w:color w:val="000000" w:themeColor="text1"/>
                  <w:lang w:val="zh-CN" w:eastAsia="en-GB"/>
                  <w:rPrChange w:id="41593" w:author="LGEc" w:date="2025-05-09T14:09:00Z">
                    <w:rPr>
                      <w:rFonts w:hint="eastAsia"/>
                      <w:lang w:eastAsia="en-GB"/>
                    </w:rPr>
                  </w:rPrChange>
                </w:rPr>
                <w:t>≤</w:t>
              </w:r>
              <w:r w:rsidRPr="0007260C">
                <w:rPr>
                  <w:color w:val="000000" w:themeColor="text1"/>
                  <w:lang w:val="zh-CN" w:eastAsia="en-GB"/>
                  <w:rPrChange w:id="41594" w:author="LGEc" w:date="2025-05-09T14:09:00Z">
                    <w:rPr>
                      <w:lang w:eastAsia="en-GB"/>
                    </w:rPr>
                  </w:rPrChange>
                </w:rPr>
                <w:t xml:space="preserve"> B &lt; 5.04</w:t>
              </w:r>
            </w:ins>
          </w:p>
        </w:tc>
        <w:tc>
          <w:tcPr>
            <w:tcW w:w="1972" w:type="dxa"/>
            <w:tcBorders>
              <w:top w:val="single" w:sz="4" w:space="0" w:color="auto"/>
              <w:bottom w:val="single" w:sz="4" w:space="0" w:color="auto"/>
            </w:tcBorders>
            <w:shd w:val="clear" w:color="auto" w:fill="auto"/>
            <w:vAlign w:val="center"/>
          </w:tcPr>
          <w:p w14:paraId="4F453CD6" w14:textId="77777777" w:rsidR="0007438E" w:rsidRPr="0007260C" w:rsidRDefault="0007438E">
            <w:pPr>
              <w:pStyle w:val="TAC"/>
              <w:rPr>
                <w:ins w:id="41595" w:author="LGE" w:date="2025-01-17T12:18:00Z"/>
                <w:color w:val="000000" w:themeColor="text1"/>
                <w:lang w:val="zh-CN" w:eastAsia="en-GB"/>
                <w:rPrChange w:id="41596" w:author="LGEc" w:date="2025-05-09T14:09:00Z">
                  <w:rPr>
                    <w:ins w:id="41597" w:author="LGE" w:date="2025-01-17T12:18:00Z"/>
                    <w:lang w:eastAsia="en-GB"/>
                  </w:rPr>
                </w:rPrChange>
              </w:rPr>
              <w:pPrChange w:id="41598" w:author="LGEc" w:date="2025-05-09T14:09:00Z">
                <w:pPr>
                  <w:jc w:val="center"/>
                </w:pPr>
              </w:pPrChange>
            </w:pPr>
            <w:ins w:id="41599" w:author="LGE" w:date="2025-01-17T12:18:00Z">
              <w:r w:rsidRPr="0007260C">
                <w:rPr>
                  <w:rFonts w:eastAsia="굴림" w:hint="eastAsia"/>
                  <w:color w:val="000000" w:themeColor="text1"/>
                  <w:lang w:val="zh-CN"/>
                  <w:rPrChange w:id="41600" w:author="LGEc" w:date="2025-05-09T14:09:00Z">
                    <w:rPr>
                      <w:rFonts w:eastAsia="굴림" w:hint="eastAsia"/>
                    </w:rPr>
                  </w:rPrChange>
                </w:rPr>
                <w:t>≤</w:t>
              </w:r>
              <w:r w:rsidRPr="0007260C">
                <w:rPr>
                  <w:color w:val="000000" w:themeColor="text1"/>
                  <w:lang w:val="zh-CN"/>
                  <w:rPrChange w:id="41601" w:author="LGEc" w:date="2025-05-09T14:09:00Z">
                    <w:rPr/>
                  </w:rPrChange>
                </w:rPr>
                <w:t xml:space="preserve"> </w:t>
              </w:r>
              <w:r w:rsidRPr="0007260C">
                <w:rPr>
                  <w:color w:val="000000" w:themeColor="text1"/>
                  <w:lang w:val="zh-CN" w:eastAsia="en-GB"/>
                  <w:rPrChange w:id="41602" w:author="LGEc" w:date="2025-05-09T14:09:00Z">
                    <w:rPr>
                      <w:lang w:eastAsia="en-GB"/>
                    </w:rPr>
                  </w:rPrChange>
                </w:rPr>
                <w:t>18.0</w:t>
              </w:r>
            </w:ins>
          </w:p>
        </w:tc>
        <w:tc>
          <w:tcPr>
            <w:tcW w:w="2070" w:type="dxa"/>
            <w:tcBorders>
              <w:top w:val="single" w:sz="4" w:space="0" w:color="auto"/>
              <w:bottom w:val="single" w:sz="4" w:space="0" w:color="auto"/>
            </w:tcBorders>
            <w:shd w:val="clear" w:color="auto" w:fill="auto"/>
            <w:vAlign w:val="center"/>
          </w:tcPr>
          <w:p w14:paraId="2E3BB8DB" w14:textId="77777777" w:rsidR="0007438E" w:rsidRPr="0007260C" w:rsidRDefault="0007438E">
            <w:pPr>
              <w:pStyle w:val="TAC"/>
              <w:rPr>
                <w:ins w:id="41603" w:author="LGE" w:date="2025-01-17T12:18:00Z"/>
                <w:color w:val="000000" w:themeColor="text1"/>
                <w:lang w:val="zh-CN" w:eastAsia="en-GB"/>
                <w:rPrChange w:id="41604" w:author="LGEc" w:date="2025-05-09T14:09:00Z">
                  <w:rPr>
                    <w:ins w:id="41605" w:author="LGE" w:date="2025-01-17T12:18:00Z"/>
                    <w:lang w:eastAsia="en-GB"/>
                  </w:rPr>
                </w:rPrChange>
              </w:rPr>
              <w:pPrChange w:id="41606" w:author="LGEc" w:date="2025-05-09T14:09:00Z">
                <w:pPr>
                  <w:jc w:val="center"/>
                </w:pPr>
              </w:pPrChange>
            </w:pPr>
            <w:ins w:id="41607" w:author="LGE" w:date="2025-01-17T12:18:00Z">
              <w:r w:rsidRPr="0007260C">
                <w:rPr>
                  <w:rFonts w:eastAsia="굴림" w:hint="eastAsia"/>
                  <w:color w:val="000000" w:themeColor="text1"/>
                  <w:lang w:val="zh-CN"/>
                  <w:rPrChange w:id="41608" w:author="LGEc" w:date="2025-05-09T14:09:00Z">
                    <w:rPr>
                      <w:rFonts w:eastAsia="굴림" w:hint="eastAsia"/>
                    </w:rPr>
                  </w:rPrChange>
                </w:rPr>
                <w:t>≤</w:t>
              </w:r>
              <w:r w:rsidRPr="0007260C">
                <w:rPr>
                  <w:color w:val="000000" w:themeColor="text1"/>
                  <w:lang w:val="zh-CN"/>
                  <w:rPrChange w:id="41609" w:author="LGEc" w:date="2025-05-09T14:09:00Z">
                    <w:rPr/>
                  </w:rPrChange>
                </w:rPr>
                <w:t xml:space="preserve"> </w:t>
              </w:r>
              <w:r w:rsidRPr="0007260C">
                <w:rPr>
                  <w:color w:val="000000" w:themeColor="text1"/>
                  <w:lang w:val="zh-CN" w:eastAsia="en-GB"/>
                  <w:rPrChange w:id="41610" w:author="LGEc" w:date="2025-05-09T14:09:00Z">
                    <w:rPr>
                      <w:lang w:eastAsia="en-GB"/>
                    </w:rPr>
                  </w:rPrChange>
                </w:rPr>
                <w:t>19.0</w:t>
              </w:r>
            </w:ins>
          </w:p>
        </w:tc>
      </w:tr>
      <w:tr w:rsidR="0007438E" w:rsidRPr="00A1115A" w14:paraId="6BE1324F" w14:textId="77777777" w:rsidTr="009D1F4B">
        <w:trPr>
          <w:trHeight w:hRule="exact" w:val="227"/>
          <w:jc w:val="center"/>
          <w:ins w:id="41611" w:author="LGE" w:date="2025-01-17T12:18:00Z"/>
        </w:trPr>
        <w:tc>
          <w:tcPr>
            <w:tcW w:w="3964" w:type="dxa"/>
            <w:vMerge/>
            <w:tcBorders>
              <w:bottom w:val="nil"/>
            </w:tcBorders>
          </w:tcPr>
          <w:p w14:paraId="6D18BA00" w14:textId="77777777" w:rsidR="0007438E" w:rsidRPr="0007260C" w:rsidRDefault="0007438E">
            <w:pPr>
              <w:pStyle w:val="TAC"/>
              <w:rPr>
                <w:ins w:id="41612" w:author="LGE" w:date="2025-01-17T12:18:00Z"/>
                <w:color w:val="000000" w:themeColor="text1"/>
                <w:lang w:val="zh-CN" w:eastAsia="en-GB"/>
                <w:rPrChange w:id="41613" w:author="LGEc" w:date="2025-05-09T14:09:00Z">
                  <w:rPr>
                    <w:ins w:id="41614" w:author="LGE" w:date="2025-01-17T12:18:00Z"/>
                    <w:lang w:eastAsia="en-GB"/>
                  </w:rPr>
                </w:rPrChange>
              </w:rPr>
              <w:pPrChange w:id="41615" w:author="LGEc" w:date="2025-05-09T14:09:00Z">
                <w:pPr>
                  <w:jc w:val="center"/>
                </w:pPr>
              </w:pPrChange>
            </w:pPr>
          </w:p>
        </w:tc>
        <w:tc>
          <w:tcPr>
            <w:tcW w:w="1849" w:type="dxa"/>
            <w:shd w:val="clear" w:color="auto" w:fill="auto"/>
          </w:tcPr>
          <w:p w14:paraId="68A48CF5" w14:textId="77777777" w:rsidR="0007438E" w:rsidRPr="0007260C" w:rsidRDefault="0007438E">
            <w:pPr>
              <w:pStyle w:val="TAC"/>
              <w:rPr>
                <w:ins w:id="41616" w:author="LGE" w:date="2025-01-17T12:18:00Z"/>
                <w:color w:val="000000" w:themeColor="text1"/>
                <w:lang w:val="zh-CN" w:eastAsia="en-GB"/>
                <w:rPrChange w:id="41617" w:author="LGEc" w:date="2025-05-09T14:09:00Z">
                  <w:rPr>
                    <w:ins w:id="41618" w:author="LGE" w:date="2025-01-17T12:18:00Z"/>
                    <w:lang w:eastAsia="en-GB"/>
                  </w:rPr>
                </w:rPrChange>
              </w:rPr>
              <w:pPrChange w:id="41619" w:author="LGEc" w:date="2025-05-09T14:09:00Z">
                <w:pPr>
                  <w:jc w:val="center"/>
                </w:pPr>
              </w:pPrChange>
            </w:pPr>
            <w:ins w:id="41620" w:author="LGE" w:date="2025-01-17T12:18:00Z">
              <w:r w:rsidRPr="0007260C">
                <w:rPr>
                  <w:color w:val="000000" w:themeColor="text1"/>
                  <w:lang w:val="zh-CN" w:eastAsia="en-GB"/>
                  <w:rPrChange w:id="41621" w:author="LGEc" w:date="2025-05-09T14:09:00Z">
                    <w:rPr>
                      <w:lang w:eastAsia="en-GB"/>
                    </w:rPr>
                  </w:rPrChange>
                </w:rPr>
                <w:t xml:space="preserve">5.04 </w:t>
              </w:r>
              <w:r w:rsidRPr="0007260C">
                <w:rPr>
                  <w:rFonts w:hint="eastAsia"/>
                  <w:color w:val="000000" w:themeColor="text1"/>
                  <w:lang w:val="zh-CN" w:eastAsia="en-GB"/>
                  <w:rPrChange w:id="41622" w:author="LGEc" w:date="2025-05-09T14:09:00Z">
                    <w:rPr>
                      <w:rFonts w:hint="eastAsia"/>
                      <w:lang w:eastAsia="en-GB"/>
                    </w:rPr>
                  </w:rPrChange>
                </w:rPr>
                <w:t>≤</w:t>
              </w:r>
              <w:r w:rsidRPr="0007260C">
                <w:rPr>
                  <w:color w:val="000000" w:themeColor="text1"/>
                  <w:lang w:val="zh-CN" w:eastAsia="en-GB"/>
                  <w:rPrChange w:id="41623" w:author="LGEc" w:date="2025-05-09T14:09:00Z">
                    <w:rPr>
                      <w:lang w:eastAsia="en-GB"/>
                    </w:rPr>
                  </w:rPrChange>
                </w:rPr>
                <w:t xml:space="preserve"> B &lt; 10.08</w:t>
              </w:r>
            </w:ins>
          </w:p>
        </w:tc>
        <w:tc>
          <w:tcPr>
            <w:tcW w:w="1972" w:type="dxa"/>
            <w:tcBorders>
              <w:top w:val="single" w:sz="4" w:space="0" w:color="auto"/>
              <w:bottom w:val="nil"/>
            </w:tcBorders>
            <w:shd w:val="clear" w:color="auto" w:fill="auto"/>
            <w:vAlign w:val="center"/>
          </w:tcPr>
          <w:p w14:paraId="0BC06FB2" w14:textId="77777777" w:rsidR="0007438E" w:rsidRPr="0007260C" w:rsidRDefault="0007438E">
            <w:pPr>
              <w:pStyle w:val="TAC"/>
              <w:rPr>
                <w:ins w:id="41624" w:author="LGE" w:date="2025-01-17T12:18:00Z"/>
                <w:color w:val="000000" w:themeColor="text1"/>
                <w:lang w:val="zh-CN" w:eastAsia="en-GB"/>
                <w:rPrChange w:id="41625" w:author="LGEc" w:date="2025-05-09T14:09:00Z">
                  <w:rPr>
                    <w:ins w:id="41626" w:author="LGE" w:date="2025-01-17T12:18:00Z"/>
                    <w:lang w:eastAsia="en-GB"/>
                  </w:rPr>
                </w:rPrChange>
              </w:rPr>
              <w:pPrChange w:id="41627" w:author="LGEc" w:date="2025-05-09T14:09:00Z">
                <w:pPr>
                  <w:jc w:val="center"/>
                </w:pPr>
              </w:pPrChange>
            </w:pPr>
            <w:ins w:id="41628" w:author="LGE" w:date="2025-01-17T12:18:00Z">
              <w:r w:rsidRPr="0007260C">
                <w:rPr>
                  <w:rFonts w:eastAsia="굴림" w:hint="eastAsia"/>
                  <w:color w:val="000000" w:themeColor="text1"/>
                  <w:lang w:val="zh-CN"/>
                  <w:rPrChange w:id="41629" w:author="LGEc" w:date="2025-05-09T14:09:00Z">
                    <w:rPr>
                      <w:rFonts w:eastAsia="굴림" w:hint="eastAsia"/>
                    </w:rPr>
                  </w:rPrChange>
                </w:rPr>
                <w:t>≤</w:t>
              </w:r>
              <w:r w:rsidRPr="0007260C">
                <w:rPr>
                  <w:color w:val="000000" w:themeColor="text1"/>
                  <w:lang w:val="zh-CN"/>
                  <w:rPrChange w:id="41630" w:author="LGEc" w:date="2025-05-09T14:09:00Z">
                    <w:rPr/>
                  </w:rPrChange>
                </w:rPr>
                <w:t xml:space="preserve"> </w:t>
              </w:r>
              <w:r w:rsidRPr="0007260C">
                <w:rPr>
                  <w:color w:val="000000" w:themeColor="text1"/>
                  <w:lang w:val="zh-CN" w:eastAsia="en-GB"/>
                  <w:rPrChange w:id="41631" w:author="LGEc" w:date="2025-05-09T14:09:00Z">
                    <w:rPr>
                      <w:lang w:eastAsia="en-GB"/>
                    </w:rPr>
                  </w:rPrChange>
                </w:rPr>
                <w:t>14.5</w:t>
              </w:r>
            </w:ins>
          </w:p>
        </w:tc>
        <w:tc>
          <w:tcPr>
            <w:tcW w:w="2070" w:type="dxa"/>
            <w:tcBorders>
              <w:top w:val="single" w:sz="4" w:space="0" w:color="auto"/>
              <w:bottom w:val="single" w:sz="4" w:space="0" w:color="auto"/>
            </w:tcBorders>
            <w:shd w:val="clear" w:color="auto" w:fill="auto"/>
            <w:vAlign w:val="center"/>
          </w:tcPr>
          <w:p w14:paraId="7089A739" w14:textId="77777777" w:rsidR="0007438E" w:rsidRPr="0007260C" w:rsidRDefault="0007438E">
            <w:pPr>
              <w:pStyle w:val="TAC"/>
              <w:rPr>
                <w:ins w:id="41632" w:author="LGE" w:date="2025-01-17T12:18:00Z"/>
                <w:color w:val="000000" w:themeColor="text1"/>
                <w:lang w:val="zh-CN" w:eastAsia="en-GB"/>
                <w:rPrChange w:id="41633" w:author="LGEc" w:date="2025-05-09T14:09:00Z">
                  <w:rPr>
                    <w:ins w:id="41634" w:author="LGE" w:date="2025-01-17T12:18:00Z"/>
                    <w:lang w:eastAsia="en-GB"/>
                  </w:rPr>
                </w:rPrChange>
              </w:rPr>
              <w:pPrChange w:id="41635" w:author="LGEc" w:date="2025-05-09T14:09:00Z">
                <w:pPr>
                  <w:jc w:val="center"/>
                </w:pPr>
              </w:pPrChange>
            </w:pPr>
            <w:ins w:id="41636" w:author="LGE" w:date="2025-01-17T12:18:00Z">
              <w:r w:rsidRPr="0007260C">
                <w:rPr>
                  <w:rFonts w:eastAsia="굴림" w:hint="eastAsia"/>
                  <w:color w:val="000000" w:themeColor="text1"/>
                  <w:lang w:val="zh-CN"/>
                  <w:rPrChange w:id="41637" w:author="LGEc" w:date="2025-05-09T14:09:00Z">
                    <w:rPr>
                      <w:rFonts w:eastAsia="굴림" w:hint="eastAsia"/>
                    </w:rPr>
                  </w:rPrChange>
                </w:rPr>
                <w:t>≤</w:t>
              </w:r>
              <w:r w:rsidRPr="0007260C">
                <w:rPr>
                  <w:color w:val="000000" w:themeColor="text1"/>
                  <w:lang w:val="zh-CN"/>
                  <w:rPrChange w:id="41638" w:author="LGEc" w:date="2025-05-09T14:09:00Z">
                    <w:rPr/>
                  </w:rPrChange>
                </w:rPr>
                <w:t xml:space="preserve"> </w:t>
              </w:r>
              <w:r w:rsidRPr="0007260C">
                <w:rPr>
                  <w:color w:val="000000" w:themeColor="text1"/>
                  <w:lang w:val="zh-CN" w:eastAsia="en-GB"/>
                  <w:rPrChange w:id="41639" w:author="LGEc" w:date="2025-05-09T14:09:00Z">
                    <w:rPr>
                      <w:lang w:eastAsia="en-GB"/>
                    </w:rPr>
                  </w:rPrChange>
                </w:rPr>
                <w:t>18.0</w:t>
              </w:r>
            </w:ins>
          </w:p>
        </w:tc>
      </w:tr>
      <w:tr w:rsidR="0007438E" w:rsidRPr="00A1115A" w14:paraId="649095C6" w14:textId="77777777" w:rsidTr="009D1F4B">
        <w:trPr>
          <w:trHeight w:hRule="exact" w:val="227"/>
          <w:jc w:val="center"/>
          <w:ins w:id="41640" w:author="LGE" w:date="2025-01-17T12:18:00Z"/>
        </w:trPr>
        <w:tc>
          <w:tcPr>
            <w:tcW w:w="3964" w:type="dxa"/>
            <w:tcBorders>
              <w:top w:val="nil"/>
              <w:bottom w:val="single" w:sz="4" w:space="0" w:color="auto"/>
            </w:tcBorders>
          </w:tcPr>
          <w:p w14:paraId="3954039A" w14:textId="77777777" w:rsidR="0007438E" w:rsidRPr="0007260C" w:rsidRDefault="0007438E">
            <w:pPr>
              <w:pStyle w:val="TAC"/>
              <w:rPr>
                <w:ins w:id="41641" w:author="LGE" w:date="2025-01-17T12:18:00Z"/>
                <w:color w:val="000000" w:themeColor="text1"/>
                <w:lang w:val="zh-CN" w:eastAsia="en-GB"/>
                <w:rPrChange w:id="41642" w:author="LGEc" w:date="2025-05-09T14:09:00Z">
                  <w:rPr>
                    <w:ins w:id="41643" w:author="LGE" w:date="2025-01-17T12:18:00Z"/>
                    <w:lang w:eastAsia="en-GB"/>
                  </w:rPr>
                </w:rPrChange>
              </w:rPr>
              <w:pPrChange w:id="41644" w:author="LGEc" w:date="2025-05-09T14:09:00Z">
                <w:pPr>
                  <w:jc w:val="center"/>
                </w:pPr>
              </w:pPrChange>
            </w:pPr>
          </w:p>
        </w:tc>
        <w:tc>
          <w:tcPr>
            <w:tcW w:w="1849" w:type="dxa"/>
            <w:tcBorders>
              <w:bottom w:val="single" w:sz="4" w:space="0" w:color="auto"/>
            </w:tcBorders>
            <w:shd w:val="clear" w:color="auto" w:fill="auto"/>
          </w:tcPr>
          <w:p w14:paraId="671AEB02" w14:textId="77777777" w:rsidR="0007438E" w:rsidRPr="0007260C" w:rsidRDefault="0007438E">
            <w:pPr>
              <w:pStyle w:val="TAC"/>
              <w:rPr>
                <w:ins w:id="41645" w:author="LGE" w:date="2025-01-17T12:18:00Z"/>
                <w:color w:val="000000" w:themeColor="text1"/>
                <w:lang w:val="zh-CN" w:eastAsia="en-GB"/>
                <w:rPrChange w:id="41646" w:author="LGEc" w:date="2025-05-09T14:09:00Z">
                  <w:rPr>
                    <w:ins w:id="41647" w:author="LGE" w:date="2025-01-17T12:18:00Z"/>
                    <w:lang w:eastAsia="en-GB"/>
                  </w:rPr>
                </w:rPrChange>
              </w:rPr>
              <w:pPrChange w:id="41648" w:author="LGEc" w:date="2025-05-09T14:09:00Z">
                <w:pPr>
                  <w:jc w:val="center"/>
                </w:pPr>
              </w:pPrChange>
            </w:pPr>
            <w:ins w:id="41649" w:author="LGE" w:date="2025-01-17T12:18:00Z">
              <w:r w:rsidRPr="0007260C">
                <w:rPr>
                  <w:color w:val="000000" w:themeColor="text1"/>
                  <w:lang w:val="zh-CN" w:eastAsia="en-GB"/>
                  <w:rPrChange w:id="41650" w:author="LGEc" w:date="2025-05-09T14:09:00Z">
                    <w:rPr>
                      <w:lang w:eastAsia="en-GB"/>
                    </w:rPr>
                  </w:rPrChange>
                </w:rPr>
                <w:t xml:space="preserve">10.08 </w:t>
              </w:r>
              <w:r w:rsidRPr="0007260C">
                <w:rPr>
                  <w:rFonts w:hint="eastAsia"/>
                  <w:color w:val="000000" w:themeColor="text1"/>
                  <w:lang w:val="zh-CN" w:eastAsia="en-GB"/>
                  <w:rPrChange w:id="41651" w:author="LGEc" w:date="2025-05-09T14:09:00Z">
                    <w:rPr>
                      <w:rFonts w:hint="eastAsia"/>
                      <w:lang w:eastAsia="en-GB"/>
                    </w:rPr>
                  </w:rPrChange>
                </w:rPr>
                <w:t>≤</w:t>
              </w:r>
              <w:r w:rsidRPr="0007260C">
                <w:rPr>
                  <w:color w:val="000000" w:themeColor="text1"/>
                  <w:lang w:val="zh-CN" w:eastAsia="en-GB"/>
                  <w:rPrChange w:id="41652" w:author="LGEc" w:date="2025-05-09T14:09:00Z">
                    <w:rPr>
                      <w:lang w:eastAsia="en-GB"/>
                    </w:rPr>
                  </w:rPrChange>
                </w:rPr>
                <w:t xml:space="preserve"> B </w:t>
              </w:r>
            </w:ins>
          </w:p>
        </w:tc>
        <w:tc>
          <w:tcPr>
            <w:tcW w:w="1972" w:type="dxa"/>
            <w:tcBorders>
              <w:top w:val="nil"/>
              <w:bottom w:val="single" w:sz="4" w:space="0" w:color="auto"/>
            </w:tcBorders>
            <w:shd w:val="clear" w:color="auto" w:fill="auto"/>
            <w:vAlign w:val="center"/>
          </w:tcPr>
          <w:p w14:paraId="0EB6912F" w14:textId="77777777" w:rsidR="0007438E" w:rsidRPr="0007260C" w:rsidRDefault="0007438E">
            <w:pPr>
              <w:pStyle w:val="TAC"/>
              <w:rPr>
                <w:ins w:id="41653" w:author="LGE" w:date="2025-01-17T12:18:00Z"/>
                <w:color w:val="000000" w:themeColor="text1"/>
                <w:lang w:val="zh-CN" w:eastAsia="en-GB"/>
                <w:rPrChange w:id="41654" w:author="LGEc" w:date="2025-05-09T14:09:00Z">
                  <w:rPr>
                    <w:ins w:id="41655" w:author="LGE" w:date="2025-01-17T12:18:00Z"/>
                    <w:lang w:eastAsia="en-GB"/>
                  </w:rPr>
                </w:rPrChange>
              </w:rPr>
              <w:pPrChange w:id="41656" w:author="LGEc" w:date="2025-05-09T14:09:00Z">
                <w:pPr>
                  <w:jc w:val="center"/>
                </w:pPr>
              </w:pPrChange>
            </w:pPr>
            <w:ins w:id="41657" w:author="LGE" w:date="2025-01-17T12:18:00Z">
              <w:del w:id="41658" w:author="LGEc" w:date="2025-05-09T14:09:00Z">
                <w:r w:rsidRPr="0007260C" w:rsidDel="0007260C">
                  <w:rPr>
                    <w:rFonts w:ascii="맑은 고딕" w:eastAsia="맑은 고딕" w:hAnsi="맑은 고딕" w:cs="맑은 고딕" w:hint="eastAsia"/>
                    <w:color w:val="000000" w:themeColor="text1"/>
                    <w:lang w:val="zh-CN" w:eastAsia="en-GB"/>
                    <w:rPrChange w:id="41659" w:author="LGEc" w:date="2025-05-09T14:09:00Z">
                      <w:rPr>
                        <w:rFonts w:ascii="맑은 고딕" w:eastAsia="맑은 고딕" w:hAnsi="맑은 고딕" w:cs="맑은 고딕" w:hint="eastAsia"/>
                        <w:lang w:eastAsia="en-GB"/>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0CEC694E" w14:textId="77777777" w:rsidR="0007438E" w:rsidRPr="0007260C" w:rsidRDefault="0007438E">
            <w:pPr>
              <w:pStyle w:val="TAC"/>
              <w:rPr>
                <w:ins w:id="41660" w:author="LGE" w:date="2025-01-17T12:18:00Z"/>
                <w:color w:val="000000" w:themeColor="text1"/>
                <w:lang w:val="zh-CN" w:eastAsia="en-GB"/>
                <w:rPrChange w:id="41661" w:author="LGEc" w:date="2025-05-09T14:09:00Z">
                  <w:rPr>
                    <w:ins w:id="41662" w:author="LGE" w:date="2025-01-17T12:18:00Z"/>
                    <w:lang w:eastAsia="en-GB"/>
                  </w:rPr>
                </w:rPrChange>
              </w:rPr>
              <w:pPrChange w:id="41663" w:author="LGEc" w:date="2025-05-09T14:09:00Z">
                <w:pPr>
                  <w:jc w:val="center"/>
                </w:pPr>
              </w:pPrChange>
            </w:pPr>
            <w:ins w:id="41664" w:author="LGE" w:date="2025-01-17T12:18:00Z">
              <w:r w:rsidRPr="0007260C">
                <w:rPr>
                  <w:rFonts w:eastAsia="굴림" w:hint="eastAsia"/>
                  <w:color w:val="000000" w:themeColor="text1"/>
                  <w:lang w:val="zh-CN"/>
                  <w:rPrChange w:id="41665" w:author="LGEc" w:date="2025-05-09T14:09:00Z">
                    <w:rPr>
                      <w:rFonts w:eastAsia="굴림" w:hint="eastAsia"/>
                    </w:rPr>
                  </w:rPrChange>
                </w:rPr>
                <w:t>≤</w:t>
              </w:r>
              <w:r w:rsidRPr="0007260C">
                <w:rPr>
                  <w:color w:val="000000" w:themeColor="text1"/>
                  <w:lang w:val="zh-CN"/>
                  <w:rPrChange w:id="41666" w:author="LGEc" w:date="2025-05-09T14:09:00Z">
                    <w:rPr/>
                  </w:rPrChange>
                </w:rPr>
                <w:t xml:space="preserve"> </w:t>
              </w:r>
              <w:r w:rsidRPr="0007260C">
                <w:rPr>
                  <w:color w:val="000000" w:themeColor="text1"/>
                  <w:lang w:val="zh-CN" w:eastAsia="en-GB"/>
                  <w:rPrChange w:id="41667" w:author="LGEc" w:date="2025-05-09T14:09:00Z">
                    <w:rPr>
                      <w:lang w:eastAsia="en-GB"/>
                    </w:rPr>
                  </w:rPrChange>
                </w:rPr>
                <w:t>16.0</w:t>
              </w:r>
            </w:ins>
          </w:p>
        </w:tc>
      </w:tr>
    </w:tbl>
    <w:p w14:paraId="19CEAEDD" w14:textId="77777777" w:rsidR="0007438E" w:rsidRDefault="0007438E">
      <w:pPr>
        <w:pStyle w:val="ad"/>
        <w:rPr>
          <w:ins w:id="41668" w:author="LGE" w:date="2025-01-17T12:18:00Z"/>
        </w:rPr>
        <w:pPrChange w:id="41669" w:author="LGEc" w:date="2025-05-09T14:10:00Z">
          <w:pPr>
            <w:pStyle w:val="TH"/>
          </w:pPr>
        </w:pPrChange>
      </w:pPr>
    </w:p>
    <w:p w14:paraId="29171746" w14:textId="77777777" w:rsidR="0007438E" w:rsidRPr="005F0312" w:rsidRDefault="0007438E" w:rsidP="0007438E">
      <w:pPr>
        <w:pStyle w:val="TH"/>
        <w:rPr>
          <w:ins w:id="41670" w:author="LGE" w:date="2025-01-17T12:18:00Z"/>
        </w:rPr>
      </w:pPr>
      <w:ins w:id="41671" w:author="LGE" w:date="2025-01-17T12:18:00Z">
        <w:r w:rsidRPr="005F0312">
          <w:lastRenderedPageBreak/>
          <w:t xml:space="preserve">Table </w:t>
        </w:r>
      </w:ins>
      <w:ins w:id="41672" w:author="LGE" w:date="2025-01-17T13:35:00Z">
        <w:r>
          <w:t>6.2.3.1.1</w:t>
        </w:r>
      </w:ins>
      <w:ins w:id="41673" w:author="LGE" w:date="2025-01-17T12:18:00Z">
        <w:r w:rsidRPr="005F0312">
          <w:t>-21 : PSSCH/PSCCH AMPR for SL non-contiguous CA with 2x23dBm PA + 1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6E2F3F47" w14:textId="77777777" w:rsidTr="009D1F4B">
        <w:trPr>
          <w:trHeight w:hRule="exact" w:val="227"/>
          <w:jc w:val="center"/>
          <w:ins w:id="41674" w:author="LGE" w:date="2025-01-17T12:18:00Z"/>
        </w:trPr>
        <w:tc>
          <w:tcPr>
            <w:tcW w:w="3964" w:type="dxa"/>
            <w:tcBorders>
              <w:bottom w:val="nil"/>
            </w:tcBorders>
          </w:tcPr>
          <w:p w14:paraId="75E49ABD" w14:textId="77777777" w:rsidR="0007438E" w:rsidRPr="00EA1DC3" w:rsidRDefault="0007438E" w:rsidP="009D1F4B">
            <w:pPr>
              <w:pStyle w:val="TAH"/>
              <w:rPr>
                <w:ins w:id="41675" w:author="LGE" w:date="2025-01-17T12:18:00Z"/>
                <w:sz w:val="20"/>
                <w:lang w:val="en-US" w:eastAsia="ko-KR"/>
              </w:rPr>
            </w:pPr>
            <w:ins w:id="41676"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9" w:type="dxa"/>
            <w:tcBorders>
              <w:bottom w:val="nil"/>
            </w:tcBorders>
            <w:shd w:val="clear" w:color="auto" w:fill="auto"/>
          </w:tcPr>
          <w:p w14:paraId="5E113B58" w14:textId="77777777" w:rsidR="0007438E" w:rsidRPr="00E25E75" w:rsidRDefault="0007438E" w:rsidP="009D1F4B">
            <w:pPr>
              <w:pStyle w:val="TAH"/>
              <w:rPr>
                <w:ins w:id="41677" w:author="LGE" w:date="2025-01-17T12:18:00Z"/>
                <w:sz w:val="20"/>
                <w:lang w:val="en-US"/>
              </w:rPr>
            </w:pPr>
            <w:ins w:id="41678" w:author="LGE" w:date="2025-01-17T12:18:00Z">
              <w:r w:rsidRPr="00E25E75">
                <w:rPr>
                  <w:sz w:val="20"/>
                  <w:lang w:val="en-US"/>
                </w:rPr>
                <w:t>B</w:t>
              </w:r>
            </w:ins>
          </w:p>
        </w:tc>
        <w:tc>
          <w:tcPr>
            <w:tcW w:w="4042" w:type="dxa"/>
            <w:gridSpan w:val="2"/>
            <w:shd w:val="clear" w:color="auto" w:fill="auto"/>
          </w:tcPr>
          <w:p w14:paraId="561E9461" w14:textId="77777777" w:rsidR="0007438E" w:rsidRPr="00E25E75" w:rsidRDefault="0007438E" w:rsidP="009D1F4B">
            <w:pPr>
              <w:pStyle w:val="TAH"/>
              <w:rPr>
                <w:ins w:id="41679" w:author="LGE" w:date="2025-01-17T12:18:00Z"/>
                <w:sz w:val="20"/>
                <w:lang w:val="en-US"/>
              </w:rPr>
            </w:pPr>
            <w:ins w:id="41680"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FA08D80" w14:textId="77777777" w:rsidTr="009D1F4B">
        <w:trPr>
          <w:trHeight w:hRule="exact" w:val="227"/>
          <w:jc w:val="center"/>
          <w:ins w:id="41681" w:author="LGE" w:date="2025-01-17T12:18:00Z"/>
        </w:trPr>
        <w:tc>
          <w:tcPr>
            <w:tcW w:w="3964" w:type="dxa"/>
            <w:tcBorders>
              <w:top w:val="nil"/>
              <w:bottom w:val="single" w:sz="4" w:space="0" w:color="auto"/>
            </w:tcBorders>
          </w:tcPr>
          <w:p w14:paraId="259B722B" w14:textId="77777777" w:rsidR="0007438E" w:rsidRPr="00825A95" w:rsidRDefault="0007438E" w:rsidP="009D1F4B">
            <w:pPr>
              <w:pStyle w:val="TAH"/>
              <w:rPr>
                <w:ins w:id="41682" w:author="LGE" w:date="2025-01-17T12:18:00Z"/>
                <w:sz w:val="20"/>
                <w:lang w:val="en-US" w:eastAsia="ko-KR"/>
              </w:rPr>
            </w:pPr>
            <w:ins w:id="41683" w:author="LGE" w:date="2025-01-17T12:18:00Z">
              <w:r>
                <w:rPr>
                  <w:rFonts w:hint="eastAsia"/>
                  <w:sz w:val="20"/>
                  <w:lang w:val="en-US" w:eastAsia="ko-KR"/>
                </w:rPr>
                <w:t>[MHz]</w:t>
              </w:r>
            </w:ins>
          </w:p>
        </w:tc>
        <w:tc>
          <w:tcPr>
            <w:tcW w:w="1849" w:type="dxa"/>
            <w:tcBorders>
              <w:top w:val="nil"/>
              <w:bottom w:val="single" w:sz="4" w:space="0" w:color="auto"/>
            </w:tcBorders>
            <w:shd w:val="clear" w:color="auto" w:fill="auto"/>
          </w:tcPr>
          <w:p w14:paraId="57779A56" w14:textId="77777777" w:rsidR="0007438E" w:rsidRPr="00E25E75" w:rsidRDefault="0007438E" w:rsidP="009D1F4B">
            <w:pPr>
              <w:pStyle w:val="TAH"/>
              <w:ind w:left="1200" w:hanging="400"/>
              <w:rPr>
                <w:ins w:id="41684" w:author="LGE" w:date="2025-01-17T12:18:00Z"/>
                <w:sz w:val="20"/>
                <w:lang w:val="en-US"/>
              </w:rPr>
            </w:pPr>
          </w:p>
        </w:tc>
        <w:tc>
          <w:tcPr>
            <w:tcW w:w="1972" w:type="dxa"/>
            <w:tcBorders>
              <w:bottom w:val="single" w:sz="4" w:space="0" w:color="auto"/>
            </w:tcBorders>
            <w:shd w:val="clear" w:color="auto" w:fill="auto"/>
          </w:tcPr>
          <w:p w14:paraId="2268B05B" w14:textId="77777777" w:rsidR="0007438E" w:rsidRPr="00E25E75" w:rsidRDefault="0007438E" w:rsidP="009D1F4B">
            <w:pPr>
              <w:pStyle w:val="TAH"/>
              <w:rPr>
                <w:ins w:id="41685" w:author="LGE" w:date="2025-01-17T12:18:00Z"/>
                <w:sz w:val="20"/>
                <w:lang w:val="en-US"/>
              </w:rPr>
            </w:pPr>
            <w:ins w:id="41686"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2542681B" w14:textId="77777777" w:rsidR="0007438E" w:rsidRPr="00E25E75" w:rsidRDefault="0007438E" w:rsidP="009D1F4B">
            <w:pPr>
              <w:pStyle w:val="TAH"/>
              <w:rPr>
                <w:ins w:id="41687" w:author="LGE" w:date="2025-01-17T12:18:00Z"/>
                <w:rFonts w:ascii="Times New Roman" w:eastAsia="Yu Mincho" w:hAnsi="Times New Roman"/>
                <w:sz w:val="20"/>
              </w:rPr>
            </w:pPr>
            <w:ins w:id="41688"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6164D106" w14:textId="77777777" w:rsidTr="009D1F4B">
        <w:trPr>
          <w:trHeight w:hRule="exact" w:val="227"/>
          <w:jc w:val="center"/>
          <w:ins w:id="41689" w:author="LGE" w:date="2025-01-17T12:18:00Z"/>
        </w:trPr>
        <w:tc>
          <w:tcPr>
            <w:tcW w:w="3964" w:type="dxa"/>
            <w:vMerge w:val="restart"/>
          </w:tcPr>
          <w:p w14:paraId="4D616275" w14:textId="77777777" w:rsidR="0007438E" w:rsidRPr="0007260C" w:rsidRDefault="0007438E">
            <w:pPr>
              <w:pStyle w:val="TAC"/>
              <w:rPr>
                <w:ins w:id="41690" w:author="LGE" w:date="2025-01-17T12:18:00Z"/>
                <w:color w:val="000000" w:themeColor="text1"/>
                <w:lang w:val="zh-CN"/>
                <w:rPrChange w:id="41691" w:author="LGEc" w:date="2025-05-09T14:10:00Z">
                  <w:rPr>
                    <w:ins w:id="41692" w:author="LGE" w:date="2025-01-17T12:18:00Z"/>
                  </w:rPr>
                </w:rPrChange>
              </w:rPr>
              <w:pPrChange w:id="41693" w:author="LGEc" w:date="2025-05-09T14:10:00Z">
                <w:pPr>
                  <w:jc w:val="center"/>
                </w:pPr>
              </w:pPrChange>
            </w:pPr>
            <w:ins w:id="41694" w:author="LGE" w:date="2025-01-17T12:18:00Z">
              <w:r w:rsidRPr="0007260C">
                <w:rPr>
                  <w:color w:val="000000" w:themeColor="text1"/>
                  <w:lang w:val="zh-CN"/>
                  <w:rPrChange w:id="41695" w:author="LGEc" w:date="2025-05-09T14:10:00Z">
                    <w:rPr/>
                  </w:rPrChange>
                </w:rPr>
                <w:t>{</w:t>
              </w:r>
              <w:r w:rsidRPr="0007260C">
                <w:rPr>
                  <w:color w:val="000000" w:themeColor="text1"/>
                  <w:lang w:val="zh-CN"/>
                  <w:rPrChange w:id="41696" w:author="LGEc" w:date="2025-05-09T14:10:00Z">
                    <w:rPr>
                      <w:color w:val="FF0000"/>
                    </w:rPr>
                  </w:rPrChange>
                </w:rPr>
                <w:t>5860</w:t>
              </w:r>
              <w:r w:rsidRPr="0007260C">
                <w:rPr>
                  <w:color w:val="000000" w:themeColor="text1"/>
                  <w:lang w:val="zh-CN"/>
                  <w:rPrChange w:id="41697" w:author="LGEc" w:date="2025-05-09T14:10:00Z">
                    <w:rPr/>
                  </w:rPrChange>
                </w:rPr>
                <w:t>, 5880}, {</w:t>
              </w:r>
              <w:r w:rsidRPr="0007260C">
                <w:rPr>
                  <w:color w:val="000000" w:themeColor="text1"/>
                  <w:lang w:val="zh-CN"/>
                  <w:rPrChange w:id="41698" w:author="LGEc" w:date="2025-05-09T14:10:00Z">
                    <w:rPr>
                      <w:color w:val="FF0000"/>
                    </w:rPr>
                  </w:rPrChange>
                </w:rPr>
                <w:t>5860</w:t>
              </w:r>
              <w:r w:rsidRPr="0007260C">
                <w:rPr>
                  <w:color w:val="000000" w:themeColor="text1"/>
                  <w:lang w:val="zh-CN"/>
                  <w:rPrChange w:id="41699" w:author="LGEc" w:date="2025-05-09T14:10:00Z">
                    <w:rPr/>
                  </w:rPrChange>
                </w:rPr>
                <w:t>, 5890}, {</w:t>
              </w:r>
              <w:r w:rsidRPr="0007260C">
                <w:rPr>
                  <w:color w:val="000000" w:themeColor="text1"/>
                  <w:lang w:val="zh-CN"/>
                  <w:rPrChange w:id="41700" w:author="LGEc" w:date="2025-05-09T14:10:00Z">
                    <w:rPr>
                      <w:color w:val="FF0000"/>
                    </w:rPr>
                  </w:rPrChange>
                </w:rPr>
                <w:t>5860</w:t>
              </w:r>
              <w:r w:rsidRPr="0007260C">
                <w:rPr>
                  <w:color w:val="000000" w:themeColor="text1"/>
                  <w:lang w:val="zh-CN"/>
                  <w:rPrChange w:id="41701" w:author="LGEc" w:date="2025-05-09T14:10:00Z">
                    <w:rPr/>
                  </w:rPrChange>
                </w:rPr>
                <w:t>, 5900}, {</w:t>
              </w:r>
              <w:r w:rsidRPr="0007260C">
                <w:rPr>
                  <w:color w:val="000000" w:themeColor="text1"/>
                  <w:lang w:val="zh-CN"/>
                  <w:rPrChange w:id="41702" w:author="LGEc" w:date="2025-05-09T14:10:00Z">
                    <w:rPr>
                      <w:color w:val="FF0000"/>
                    </w:rPr>
                  </w:rPrChange>
                </w:rPr>
                <w:t>5860</w:t>
              </w:r>
              <w:r w:rsidRPr="0007260C">
                <w:rPr>
                  <w:color w:val="000000" w:themeColor="text1"/>
                  <w:lang w:val="zh-CN"/>
                  <w:rPrChange w:id="41703" w:author="LGEc" w:date="2025-05-09T14:10:00Z">
                    <w:rPr/>
                  </w:rPrChange>
                </w:rPr>
                <w:t>, 5910}, {</w:t>
              </w:r>
              <w:r w:rsidRPr="0007260C">
                <w:rPr>
                  <w:color w:val="000000" w:themeColor="text1"/>
                  <w:lang w:val="zh-CN"/>
                  <w:rPrChange w:id="41704" w:author="LGEc" w:date="2025-05-09T14:10:00Z">
                    <w:rPr>
                      <w:color w:val="FF0000"/>
                    </w:rPr>
                  </w:rPrChange>
                </w:rPr>
                <w:t>5860</w:t>
              </w:r>
              <w:r w:rsidRPr="0007260C">
                <w:rPr>
                  <w:color w:val="000000" w:themeColor="text1"/>
                  <w:lang w:val="zh-CN"/>
                  <w:rPrChange w:id="41705" w:author="LGEc" w:date="2025-05-09T14:10:00Z">
                    <w:rPr/>
                  </w:rPrChange>
                </w:rPr>
                <w:t xml:space="preserve">, </w:t>
              </w:r>
              <w:r w:rsidRPr="0007260C">
                <w:rPr>
                  <w:color w:val="000000" w:themeColor="text1"/>
                  <w:lang w:val="zh-CN"/>
                  <w:rPrChange w:id="41706" w:author="LGEc" w:date="2025-05-09T14:10:00Z">
                    <w:rPr>
                      <w:color w:val="FF0000"/>
                    </w:rPr>
                  </w:rPrChange>
                </w:rPr>
                <w:t>5920</w:t>
              </w:r>
              <w:r w:rsidRPr="0007260C">
                <w:rPr>
                  <w:color w:val="000000" w:themeColor="text1"/>
                  <w:lang w:val="zh-CN"/>
                  <w:rPrChange w:id="41707" w:author="LGEc" w:date="2025-05-09T14:10:00Z">
                    <w:rPr/>
                  </w:rPrChange>
                </w:rPr>
                <w:t xml:space="preserve">}, {5870, </w:t>
              </w:r>
              <w:r w:rsidRPr="0007260C">
                <w:rPr>
                  <w:color w:val="000000" w:themeColor="text1"/>
                  <w:lang w:val="zh-CN"/>
                  <w:rPrChange w:id="41708" w:author="LGEc" w:date="2025-05-09T14:10:00Z">
                    <w:rPr>
                      <w:color w:val="FF0000"/>
                    </w:rPr>
                  </w:rPrChange>
                </w:rPr>
                <w:t>5920</w:t>
              </w:r>
              <w:r w:rsidRPr="0007260C">
                <w:rPr>
                  <w:color w:val="000000" w:themeColor="text1"/>
                  <w:lang w:val="zh-CN"/>
                  <w:rPrChange w:id="41709" w:author="LGEc" w:date="2025-05-09T14:10:00Z">
                    <w:rPr/>
                  </w:rPrChange>
                </w:rPr>
                <w:t xml:space="preserve">}, {5880, </w:t>
              </w:r>
              <w:r w:rsidRPr="0007260C">
                <w:rPr>
                  <w:color w:val="000000" w:themeColor="text1"/>
                  <w:lang w:val="zh-CN"/>
                  <w:rPrChange w:id="41710" w:author="LGEc" w:date="2025-05-09T14:10:00Z">
                    <w:rPr>
                      <w:color w:val="FF0000"/>
                    </w:rPr>
                  </w:rPrChange>
                </w:rPr>
                <w:t>5920</w:t>
              </w:r>
              <w:r w:rsidRPr="0007260C">
                <w:rPr>
                  <w:color w:val="000000" w:themeColor="text1"/>
                  <w:lang w:val="zh-CN"/>
                  <w:rPrChange w:id="41711" w:author="LGEc" w:date="2025-05-09T14:10:00Z">
                    <w:rPr/>
                  </w:rPrChange>
                </w:rPr>
                <w:t xml:space="preserve">}, {5890, </w:t>
              </w:r>
              <w:r w:rsidRPr="0007260C">
                <w:rPr>
                  <w:color w:val="000000" w:themeColor="text1"/>
                  <w:lang w:val="zh-CN"/>
                  <w:rPrChange w:id="41712" w:author="LGEc" w:date="2025-05-09T14:10:00Z">
                    <w:rPr>
                      <w:color w:val="FF0000"/>
                    </w:rPr>
                  </w:rPrChange>
                </w:rPr>
                <w:t>5920</w:t>
              </w:r>
              <w:r w:rsidRPr="0007260C">
                <w:rPr>
                  <w:color w:val="000000" w:themeColor="text1"/>
                  <w:lang w:val="zh-CN"/>
                  <w:rPrChange w:id="41713" w:author="LGEc" w:date="2025-05-09T14:10:00Z">
                    <w:rPr/>
                  </w:rPrChange>
                </w:rPr>
                <w:t xml:space="preserve">}, {5900, </w:t>
              </w:r>
              <w:r w:rsidRPr="0007260C">
                <w:rPr>
                  <w:color w:val="000000" w:themeColor="text1"/>
                  <w:lang w:val="zh-CN"/>
                  <w:rPrChange w:id="41714" w:author="LGEc" w:date="2025-05-09T14:10:00Z">
                    <w:rPr>
                      <w:color w:val="FF0000"/>
                    </w:rPr>
                  </w:rPrChange>
                </w:rPr>
                <w:t>5920</w:t>
              </w:r>
              <w:r w:rsidRPr="0007260C">
                <w:rPr>
                  <w:color w:val="000000" w:themeColor="text1"/>
                  <w:lang w:val="zh-CN"/>
                  <w:rPrChange w:id="41715" w:author="LGEc" w:date="2025-05-09T14:10:00Z">
                    <w:rPr/>
                  </w:rPrChange>
                </w:rPr>
                <w:t>}</w:t>
              </w:r>
            </w:ins>
          </w:p>
        </w:tc>
        <w:tc>
          <w:tcPr>
            <w:tcW w:w="1849" w:type="dxa"/>
            <w:shd w:val="clear" w:color="auto" w:fill="auto"/>
          </w:tcPr>
          <w:p w14:paraId="2C0AFF31" w14:textId="77777777" w:rsidR="0007438E" w:rsidRPr="0007260C" w:rsidRDefault="0007438E">
            <w:pPr>
              <w:pStyle w:val="TAC"/>
              <w:rPr>
                <w:ins w:id="41716" w:author="LGE" w:date="2025-01-17T12:18:00Z"/>
                <w:color w:val="000000" w:themeColor="text1"/>
                <w:lang w:val="zh-CN" w:eastAsia="en-GB"/>
                <w:rPrChange w:id="41717" w:author="LGEc" w:date="2025-05-09T14:10:00Z">
                  <w:rPr>
                    <w:ins w:id="41718" w:author="LGE" w:date="2025-01-17T12:18:00Z"/>
                    <w:lang w:eastAsia="en-GB"/>
                  </w:rPr>
                </w:rPrChange>
              </w:rPr>
              <w:pPrChange w:id="41719" w:author="LGEc" w:date="2025-05-09T14:10:00Z">
                <w:pPr>
                  <w:jc w:val="center"/>
                </w:pPr>
              </w:pPrChange>
            </w:pPr>
            <w:ins w:id="41720" w:author="LGE" w:date="2025-01-17T12:18:00Z">
              <w:r w:rsidRPr="0007260C">
                <w:rPr>
                  <w:color w:val="000000" w:themeColor="text1"/>
                  <w:lang w:val="zh-CN" w:eastAsia="en-GB"/>
                  <w:rPrChange w:id="41721" w:author="LGEc" w:date="2025-05-09T14:10:00Z">
                    <w:rPr>
                      <w:lang w:eastAsia="en-GB"/>
                    </w:rPr>
                  </w:rPrChange>
                </w:rPr>
                <w:t xml:space="preserve">0 </w:t>
              </w:r>
              <w:r w:rsidRPr="0007260C">
                <w:rPr>
                  <w:rFonts w:hint="eastAsia"/>
                  <w:color w:val="000000" w:themeColor="text1"/>
                  <w:lang w:val="zh-CN" w:eastAsia="en-GB"/>
                  <w:rPrChange w:id="41722" w:author="LGEc" w:date="2025-05-09T14:10:00Z">
                    <w:rPr>
                      <w:rFonts w:hint="eastAsia"/>
                      <w:lang w:eastAsia="en-GB"/>
                    </w:rPr>
                  </w:rPrChange>
                </w:rPr>
                <w:t>≤</w:t>
              </w:r>
              <w:r w:rsidRPr="0007260C">
                <w:rPr>
                  <w:color w:val="000000" w:themeColor="text1"/>
                  <w:lang w:val="zh-CN" w:eastAsia="en-GB"/>
                  <w:rPrChange w:id="41723" w:author="LGEc" w:date="2025-05-09T14:10:00Z">
                    <w:rPr>
                      <w:lang w:eastAsia="en-GB"/>
                    </w:rPr>
                  </w:rPrChange>
                </w:rPr>
                <w:t xml:space="preserve"> B &lt; 5.04</w:t>
              </w:r>
            </w:ins>
          </w:p>
        </w:tc>
        <w:tc>
          <w:tcPr>
            <w:tcW w:w="1972" w:type="dxa"/>
            <w:tcBorders>
              <w:bottom w:val="single" w:sz="4" w:space="0" w:color="auto"/>
            </w:tcBorders>
            <w:shd w:val="clear" w:color="auto" w:fill="auto"/>
            <w:vAlign w:val="center"/>
          </w:tcPr>
          <w:p w14:paraId="3CECC8BA" w14:textId="77777777" w:rsidR="0007438E" w:rsidRPr="0007260C" w:rsidRDefault="0007438E">
            <w:pPr>
              <w:pStyle w:val="TAC"/>
              <w:rPr>
                <w:ins w:id="41724" w:author="LGE" w:date="2025-01-17T12:18:00Z"/>
                <w:rFonts w:eastAsia="굴림"/>
                <w:color w:val="000000" w:themeColor="text1"/>
                <w:lang w:val="zh-CN"/>
                <w:rPrChange w:id="41725" w:author="LGEc" w:date="2025-05-09T14:10:00Z">
                  <w:rPr>
                    <w:ins w:id="41726" w:author="LGE" w:date="2025-01-17T12:18:00Z"/>
                    <w:rFonts w:eastAsia="굴림"/>
                  </w:rPr>
                </w:rPrChange>
              </w:rPr>
              <w:pPrChange w:id="41727" w:author="LGEc" w:date="2025-05-09T14:10:00Z">
                <w:pPr>
                  <w:jc w:val="center"/>
                </w:pPr>
              </w:pPrChange>
            </w:pPr>
            <w:ins w:id="41728" w:author="LGE" w:date="2025-01-17T12:18:00Z">
              <w:r w:rsidRPr="0007260C">
                <w:rPr>
                  <w:rFonts w:eastAsia="굴림" w:hint="eastAsia"/>
                  <w:color w:val="000000" w:themeColor="text1"/>
                  <w:lang w:val="zh-CN"/>
                  <w:rPrChange w:id="41729" w:author="LGEc" w:date="2025-05-09T14:10:00Z">
                    <w:rPr>
                      <w:rFonts w:eastAsia="굴림" w:hint="eastAsia"/>
                    </w:rPr>
                  </w:rPrChange>
                </w:rPr>
                <w:t>≤</w:t>
              </w:r>
              <w:r w:rsidRPr="0007260C">
                <w:rPr>
                  <w:color w:val="000000" w:themeColor="text1"/>
                  <w:lang w:val="zh-CN"/>
                  <w:rPrChange w:id="41730" w:author="LGEc" w:date="2025-05-09T14:10:00Z">
                    <w:rPr/>
                  </w:rPrChange>
                </w:rPr>
                <w:t xml:space="preserve"> </w:t>
              </w:r>
              <w:r w:rsidRPr="0007260C">
                <w:rPr>
                  <w:rFonts w:eastAsia="굴림"/>
                  <w:color w:val="000000" w:themeColor="text1"/>
                  <w:lang w:val="zh-CN"/>
                  <w:rPrChange w:id="41731" w:author="LGEc" w:date="2025-05-09T14:10:00Z">
                    <w:rPr>
                      <w:rFonts w:eastAsia="굴림"/>
                    </w:rPr>
                  </w:rPrChange>
                </w:rPr>
                <w:t>20.0</w:t>
              </w:r>
            </w:ins>
          </w:p>
        </w:tc>
        <w:tc>
          <w:tcPr>
            <w:tcW w:w="2070" w:type="dxa"/>
            <w:tcBorders>
              <w:bottom w:val="single" w:sz="4" w:space="0" w:color="auto"/>
            </w:tcBorders>
            <w:shd w:val="clear" w:color="auto" w:fill="auto"/>
            <w:vAlign w:val="center"/>
          </w:tcPr>
          <w:p w14:paraId="62DD5DD0" w14:textId="77777777" w:rsidR="0007438E" w:rsidRPr="0007260C" w:rsidRDefault="0007438E">
            <w:pPr>
              <w:pStyle w:val="TAC"/>
              <w:rPr>
                <w:ins w:id="41732" w:author="LGE" w:date="2025-01-17T12:18:00Z"/>
                <w:rFonts w:eastAsia="굴림"/>
                <w:color w:val="000000" w:themeColor="text1"/>
                <w:lang w:val="zh-CN"/>
                <w:rPrChange w:id="41733" w:author="LGEc" w:date="2025-05-09T14:10:00Z">
                  <w:rPr>
                    <w:ins w:id="41734" w:author="LGE" w:date="2025-01-17T12:18:00Z"/>
                    <w:rFonts w:eastAsia="굴림"/>
                  </w:rPr>
                </w:rPrChange>
              </w:rPr>
              <w:pPrChange w:id="41735" w:author="LGEc" w:date="2025-05-09T14:10:00Z">
                <w:pPr>
                  <w:jc w:val="center"/>
                </w:pPr>
              </w:pPrChange>
            </w:pPr>
            <w:ins w:id="41736" w:author="LGE" w:date="2025-01-17T12:18:00Z">
              <w:r w:rsidRPr="0007260C">
                <w:rPr>
                  <w:rFonts w:eastAsia="굴림" w:hint="eastAsia"/>
                  <w:color w:val="000000" w:themeColor="text1"/>
                  <w:lang w:val="zh-CN"/>
                  <w:rPrChange w:id="41737" w:author="LGEc" w:date="2025-05-09T14:10:00Z">
                    <w:rPr>
                      <w:rFonts w:eastAsia="굴림" w:hint="eastAsia"/>
                    </w:rPr>
                  </w:rPrChange>
                </w:rPr>
                <w:t>≤</w:t>
              </w:r>
              <w:r w:rsidRPr="0007260C">
                <w:rPr>
                  <w:color w:val="000000" w:themeColor="text1"/>
                  <w:lang w:val="zh-CN"/>
                  <w:rPrChange w:id="41738" w:author="LGEc" w:date="2025-05-09T14:10:00Z">
                    <w:rPr/>
                  </w:rPrChange>
                </w:rPr>
                <w:t xml:space="preserve"> </w:t>
              </w:r>
              <w:r w:rsidRPr="0007260C">
                <w:rPr>
                  <w:rFonts w:eastAsia="굴림"/>
                  <w:color w:val="000000" w:themeColor="text1"/>
                  <w:lang w:val="zh-CN"/>
                  <w:rPrChange w:id="41739" w:author="LGEc" w:date="2025-05-09T14:10:00Z">
                    <w:rPr>
                      <w:rFonts w:eastAsia="굴림"/>
                    </w:rPr>
                  </w:rPrChange>
                </w:rPr>
                <w:t>22.5</w:t>
              </w:r>
            </w:ins>
          </w:p>
        </w:tc>
      </w:tr>
      <w:tr w:rsidR="0007438E" w:rsidRPr="00A1115A" w14:paraId="663FD415" w14:textId="77777777" w:rsidTr="009D1F4B">
        <w:trPr>
          <w:trHeight w:hRule="exact" w:val="227"/>
          <w:jc w:val="center"/>
          <w:ins w:id="41740" w:author="LGE" w:date="2025-01-17T12:18:00Z"/>
        </w:trPr>
        <w:tc>
          <w:tcPr>
            <w:tcW w:w="3964" w:type="dxa"/>
            <w:vMerge/>
          </w:tcPr>
          <w:p w14:paraId="73B3B290" w14:textId="77777777" w:rsidR="0007438E" w:rsidRPr="0007260C" w:rsidRDefault="0007438E">
            <w:pPr>
              <w:pStyle w:val="TAC"/>
              <w:rPr>
                <w:ins w:id="41741" w:author="LGE" w:date="2025-01-17T12:18:00Z"/>
                <w:color w:val="000000" w:themeColor="text1"/>
                <w:lang w:val="zh-CN" w:eastAsia="en-GB"/>
                <w:rPrChange w:id="41742" w:author="LGEc" w:date="2025-05-09T14:10:00Z">
                  <w:rPr>
                    <w:ins w:id="41743" w:author="LGE" w:date="2025-01-17T12:18:00Z"/>
                    <w:lang w:eastAsia="en-GB"/>
                  </w:rPr>
                </w:rPrChange>
              </w:rPr>
              <w:pPrChange w:id="41744" w:author="LGEc" w:date="2025-05-09T14:10:00Z">
                <w:pPr>
                  <w:jc w:val="center"/>
                </w:pPr>
              </w:pPrChange>
            </w:pPr>
          </w:p>
        </w:tc>
        <w:tc>
          <w:tcPr>
            <w:tcW w:w="1849" w:type="dxa"/>
            <w:shd w:val="clear" w:color="auto" w:fill="auto"/>
          </w:tcPr>
          <w:p w14:paraId="4FD620EB" w14:textId="77777777" w:rsidR="0007438E" w:rsidRPr="0007260C" w:rsidRDefault="0007438E">
            <w:pPr>
              <w:pStyle w:val="TAC"/>
              <w:rPr>
                <w:ins w:id="41745" w:author="LGE" w:date="2025-01-17T12:18:00Z"/>
                <w:color w:val="000000" w:themeColor="text1"/>
                <w:lang w:val="zh-CN" w:eastAsia="en-GB"/>
                <w:rPrChange w:id="41746" w:author="LGEc" w:date="2025-05-09T14:10:00Z">
                  <w:rPr>
                    <w:ins w:id="41747" w:author="LGE" w:date="2025-01-17T12:18:00Z"/>
                    <w:lang w:eastAsia="en-GB"/>
                  </w:rPr>
                </w:rPrChange>
              </w:rPr>
              <w:pPrChange w:id="41748" w:author="LGEc" w:date="2025-05-09T14:10:00Z">
                <w:pPr>
                  <w:jc w:val="center"/>
                </w:pPr>
              </w:pPrChange>
            </w:pPr>
            <w:ins w:id="41749" w:author="LGE" w:date="2025-01-17T12:18:00Z">
              <w:r w:rsidRPr="0007260C">
                <w:rPr>
                  <w:color w:val="000000" w:themeColor="text1"/>
                  <w:lang w:val="zh-CN" w:eastAsia="en-GB"/>
                  <w:rPrChange w:id="41750" w:author="LGEc" w:date="2025-05-09T14:10:00Z">
                    <w:rPr>
                      <w:lang w:eastAsia="en-GB"/>
                    </w:rPr>
                  </w:rPrChange>
                </w:rPr>
                <w:t xml:space="preserve">5.04 </w:t>
              </w:r>
              <w:r w:rsidRPr="0007260C">
                <w:rPr>
                  <w:rFonts w:hint="eastAsia"/>
                  <w:color w:val="000000" w:themeColor="text1"/>
                  <w:lang w:val="zh-CN" w:eastAsia="en-GB"/>
                  <w:rPrChange w:id="41751" w:author="LGEc" w:date="2025-05-09T14:10:00Z">
                    <w:rPr>
                      <w:rFonts w:hint="eastAsia"/>
                      <w:lang w:eastAsia="en-GB"/>
                    </w:rPr>
                  </w:rPrChange>
                </w:rPr>
                <w:t>≤</w:t>
              </w:r>
              <w:r w:rsidRPr="0007260C">
                <w:rPr>
                  <w:color w:val="000000" w:themeColor="text1"/>
                  <w:lang w:val="zh-CN" w:eastAsia="en-GB"/>
                  <w:rPrChange w:id="41752" w:author="LGEc" w:date="2025-05-09T14:10:00Z">
                    <w:rPr>
                      <w:lang w:eastAsia="en-GB"/>
                    </w:rPr>
                  </w:rPrChange>
                </w:rPr>
                <w:t xml:space="preserve"> B &lt; 10.08</w:t>
              </w:r>
            </w:ins>
          </w:p>
        </w:tc>
        <w:tc>
          <w:tcPr>
            <w:tcW w:w="1972" w:type="dxa"/>
            <w:tcBorders>
              <w:top w:val="single" w:sz="4" w:space="0" w:color="auto"/>
              <w:bottom w:val="nil"/>
            </w:tcBorders>
            <w:shd w:val="clear" w:color="auto" w:fill="auto"/>
            <w:vAlign w:val="center"/>
          </w:tcPr>
          <w:p w14:paraId="64B9B2B5" w14:textId="77777777" w:rsidR="0007438E" w:rsidRPr="0007260C" w:rsidRDefault="0007438E">
            <w:pPr>
              <w:pStyle w:val="TAC"/>
              <w:rPr>
                <w:ins w:id="41753" w:author="LGE" w:date="2025-01-17T12:18:00Z"/>
                <w:rFonts w:eastAsia="굴림"/>
                <w:color w:val="000000" w:themeColor="text1"/>
                <w:lang w:val="zh-CN"/>
                <w:rPrChange w:id="41754" w:author="LGEc" w:date="2025-05-09T14:10:00Z">
                  <w:rPr>
                    <w:ins w:id="41755" w:author="LGE" w:date="2025-01-17T12:18:00Z"/>
                    <w:rFonts w:eastAsia="굴림"/>
                  </w:rPr>
                </w:rPrChange>
              </w:rPr>
              <w:pPrChange w:id="41756" w:author="LGEc" w:date="2025-05-09T14:10:00Z">
                <w:pPr>
                  <w:jc w:val="center"/>
                </w:pPr>
              </w:pPrChange>
            </w:pPr>
            <w:ins w:id="41757" w:author="LGE" w:date="2025-01-17T12:18:00Z">
              <w:r w:rsidRPr="0007260C">
                <w:rPr>
                  <w:rFonts w:eastAsia="굴림" w:hint="eastAsia"/>
                  <w:color w:val="000000" w:themeColor="text1"/>
                  <w:lang w:val="zh-CN"/>
                  <w:rPrChange w:id="41758" w:author="LGEc" w:date="2025-05-09T14:10:00Z">
                    <w:rPr>
                      <w:rFonts w:eastAsia="굴림" w:hint="eastAsia"/>
                    </w:rPr>
                  </w:rPrChange>
                </w:rPr>
                <w:t>≤</w:t>
              </w:r>
              <w:r w:rsidRPr="0007260C">
                <w:rPr>
                  <w:color w:val="000000" w:themeColor="text1"/>
                  <w:lang w:val="zh-CN"/>
                  <w:rPrChange w:id="41759" w:author="LGEc" w:date="2025-05-09T14:10:00Z">
                    <w:rPr/>
                  </w:rPrChange>
                </w:rPr>
                <w:t xml:space="preserve"> </w:t>
              </w:r>
              <w:r w:rsidRPr="0007260C">
                <w:rPr>
                  <w:rFonts w:eastAsia="굴림"/>
                  <w:color w:val="000000" w:themeColor="text1"/>
                  <w:lang w:val="zh-CN"/>
                  <w:rPrChange w:id="41760" w:author="LGEc" w:date="2025-05-09T14:10:00Z">
                    <w:rPr>
                      <w:rFonts w:eastAsia="굴림"/>
                    </w:rPr>
                  </w:rPrChange>
                </w:rPr>
                <w:t>18.5</w:t>
              </w:r>
            </w:ins>
          </w:p>
        </w:tc>
        <w:tc>
          <w:tcPr>
            <w:tcW w:w="2070" w:type="dxa"/>
            <w:tcBorders>
              <w:top w:val="single" w:sz="4" w:space="0" w:color="auto"/>
              <w:bottom w:val="single" w:sz="4" w:space="0" w:color="auto"/>
            </w:tcBorders>
            <w:shd w:val="clear" w:color="auto" w:fill="auto"/>
            <w:vAlign w:val="center"/>
          </w:tcPr>
          <w:p w14:paraId="4309B3B4" w14:textId="77777777" w:rsidR="0007438E" w:rsidRPr="0007260C" w:rsidRDefault="0007438E">
            <w:pPr>
              <w:pStyle w:val="TAC"/>
              <w:rPr>
                <w:ins w:id="41761" w:author="LGE" w:date="2025-01-17T12:18:00Z"/>
                <w:rFonts w:eastAsia="굴림"/>
                <w:color w:val="000000" w:themeColor="text1"/>
                <w:lang w:val="zh-CN"/>
                <w:rPrChange w:id="41762" w:author="LGEc" w:date="2025-05-09T14:10:00Z">
                  <w:rPr>
                    <w:ins w:id="41763" w:author="LGE" w:date="2025-01-17T12:18:00Z"/>
                    <w:rFonts w:eastAsia="굴림"/>
                  </w:rPr>
                </w:rPrChange>
              </w:rPr>
              <w:pPrChange w:id="41764" w:author="LGEc" w:date="2025-05-09T14:10:00Z">
                <w:pPr>
                  <w:jc w:val="center"/>
                </w:pPr>
              </w:pPrChange>
            </w:pPr>
            <w:ins w:id="41765" w:author="LGE" w:date="2025-01-17T12:18:00Z">
              <w:r w:rsidRPr="0007260C">
                <w:rPr>
                  <w:rFonts w:eastAsia="굴림" w:hint="eastAsia"/>
                  <w:color w:val="000000" w:themeColor="text1"/>
                  <w:lang w:val="zh-CN"/>
                  <w:rPrChange w:id="41766" w:author="LGEc" w:date="2025-05-09T14:10:00Z">
                    <w:rPr>
                      <w:rFonts w:eastAsia="굴림" w:hint="eastAsia"/>
                    </w:rPr>
                  </w:rPrChange>
                </w:rPr>
                <w:t>≤</w:t>
              </w:r>
              <w:r w:rsidRPr="0007260C">
                <w:rPr>
                  <w:color w:val="000000" w:themeColor="text1"/>
                  <w:lang w:val="zh-CN"/>
                  <w:rPrChange w:id="41767" w:author="LGEc" w:date="2025-05-09T14:10:00Z">
                    <w:rPr/>
                  </w:rPrChange>
                </w:rPr>
                <w:t xml:space="preserve"> </w:t>
              </w:r>
              <w:r w:rsidRPr="0007260C">
                <w:rPr>
                  <w:rFonts w:eastAsia="굴림"/>
                  <w:color w:val="000000" w:themeColor="text1"/>
                  <w:lang w:val="zh-CN"/>
                  <w:rPrChange w:id="41768" w:author="LGEc" w:date="2025-05-09T14:10:00Z">
                    <w:rPr>
                      <w:rFonts w:eastAsia="굴림"/>
                    </w:rPr>
                  </w:rPrChange>
                </w:rPr>
                <w:t>22.0</w:t>
              </w:r>
            </w:ins>
          </w:p>
        </w:tc>
      </w:tr>
      <w:tr w:rsidR="0007438E" w:rsidRPr="00A1115A" w14:paraId="0914E34D" w14:textId="77777777" w:rsidTr="009D1F4B">
        <w:trPr>
          <w:trHeight w:hRule="exact" w:val="227"/>
          <w:jc w:val="center"/>
          <w:ins w:id="41769" w:author="LGE" w:date="2025-01-17T12:18:00Z"/>
        </w:trPr>
        <w:tc>
          <w:tcPr>
            <w:tcW w:w="3964" w:type="dxa"/>
            <w:vMerge/>
            <w:tcBorders>
              <w:bottom w:val="single" w:sz="4" w:space="0" w:color="auto"/>
            </w:tcBorders>
          </w:tcPr>
          <w:p w14:paraId="39B825B6" w14:textId="77777777" w:rsidR="0007438E" w:rsidRPr="0007260C" w:rsidRDefault="0007438E">
            <w:pPr>
              <w:pStyle w:val="TAC"/>
              <w:rPr>
                <w:ins w:id="41770" w:author="LGE" w:date="2025-01-17T12:18:00Z"/>
                <w:color w:val="000000" w:themeColor="text1"/>
                <w:lang w:val="zh-CN" w:eastAsia="en-GB"/>
                <w:rPrChange w:id="41771" w:author="LGEc" w:date="2025-05-09T14:10:00Z">
                  <w:rPr>
                    <w:ins w:id="41772" w:author="LGE" w:date="2025-01-17T12:18:00Z"/>
                    <w:lang w:eastAsia="en-GB"/>
                  </w:rPr>
                </w:rPrChange>
              </w:rPr>
              <w:pPrChange w:id="41773" w:author="LGEc" w:date="2025-05-09T14:10:00Z">
                <w:pPr>
                  <w:jc w:val="center"/>
                </w:pPr>
              </w:pPrChange>
            </w:pPr>
          </w:p>
        </w:tc>
        <w:tc>
          <w:tcPr>
            <w:tcW w:w="1849" w:type="dxa"/>
            <w:shd w:val="clear" w:color="auto" w:fill="auto"/>
          </w:tcPr>
          <w:p w14:paraId="688B8929" w14:textId="77777777" w:rsidR="0007438E" w:rsidRPr="0007260C" w:rsidRDefault="0007438E">
            <w:pPr>
              <w:pStyle w:val="TAC"/>
              <w:rPr>
                <w:ins w:id="41774" w:author="LGE" w:date="2025-01-17T12:18:00Z"/>
                <w:color w:val="000000" w:themeColor="text1"/>
                <w:lang w:val="zh-CN" w:eastAsia="en-GB"/>
                <w:rPrChange w:id="41775" w:author="LGEc" w:date="2025-05-09T14:10:00Z">
                  <w:rPr>
                    <w:ins w:id="41776" w:author="LGE" w:date="2025-01-17T12:18:00Z"/>
                    <w:lang w:eastAsia="en-GB"/>
                  </w:rPr>
                </w:rPrChange>
              </w:rPr>
              <w:pPrChange w:id="41777" w:author="LGEc" w:date="2025-05-09T14:10:00Z">
                <w:pPr>
                  <w:jc w:val="center"/>
                </w:pPr>
              </w:pPrChange>
            </w:pPr>
            <w:ins w:id="41778" w:author="LGE" w:date="2025-01-17T12:18:00Z">
              <w:r w:rsidRPr="0007260C">
                <w:rPr>
                  <w:color w:val="000000" w:themeColor="text1"/>
                  <w:lang w:val="zh-CN" w:eastAsia="en-GB"/>
                  <w:rPrChange w:id="41779" w:author="LGEc" w:date="2025-05-09T14:10:00Z">
                    <w:rPr>
                      <w:lang w:eastAsia="en-GB"/>
                    </w:rPr>
                  </w:rPrChange>
                </w:rPr>
                <w:t xml:space="preserve">10.08 </w:t>
              </w:r>
              <w:r w:rsidRPr="0007260C">
                <w:rPr>
                  <w:rFonts w:hint="eastAsia"/>
                  <w:color w:val="000000" w:themeColor="text1"/>
                  <w:lang w:val="zh-CN" w:eastAsia="en-GB"/>
                  <w:rPrChange w:id="41780" w:author="LGEc" w:date="2025-05-09T14:10:00Z">
                    <w:rPr>
                      <w:rFonts w:hint="eastAsia"/>
                      <w:lang w:eastAsia="en-GB"/>
                    </w:rPr>
                  </w:rPrChange>
                </w:rPr>
                <w:t>≤</w:t>
              </w:r>
              <w:r w:rsidRPr="0007260C">
                <w:rPr>
                  <w:color w:val="000000" w:themeColor="text1"/>
                  <w:lang w:val="zh-CN" w:eastAsia="en-GB"/>
                  <w:rPrChange w:id="41781" w:author="LGEc" w:date="2025-05-09T14:10:00Z">
                    <w:rPr>
                      <w:lang w:eastAsia="en-GB"/>
                    </w:rPr>
                  </w:rPrChange>
                </w:rPr>
                <w:t xml:space="preserve"> B </w:t>
              </w:r>
            </w:ins>
          </w:p>
        </w:tc>
        <w:tc>
          <w:tcPr>
            <w:tcW w:w="1972" w:type="dxa"/>
            <w:tcBorders>
              <w:top w:val="nil"/>
              <w:bottom w:val="single" w:sz="4" w:space="0" w:color="auto"/>
            </w:tcBorders>
            <w:shd w:val="clear" w:color="auto" w:fill="auto"/>
            <w:vAlign w:val="center"/>
          </w:tcPr>
          <w:p w14:paraId="4C19E620" w14:textId="77777777" w:rsidR="0007438E" w:rsidRPr="0007260C" w:rsidRDefault="0007438E">
            <w:pPr>
              <w:pStyle w:val="TAC"/>
              <w:rPr>
                <w:ins w:id="41782" w:author="LGE" w:date="2025-01-17T12:18:00Z"/>
                <w:rFonts w:eastAsia="굴림"/>
                <w:color w:val="000000" w:themeColor="text1"/>
                <w:lang w:val="zh-CN"/>
                <w:rPrChange w:id="41783" w:author="LGEc" w:date="2025-05-09T14:10:00Z">
                  <w:rPr>
                    <w:ins w:id="41784" w:author="LGE" w:date="2025-01-17T12:18:00Z"/>
                    <w:rFonts w:eastAsia="굴림"/>
                  </w:rPr>
                </w:rPrChange>
              </w:rPr>
              <w:pPrChange w:id="41785" w:author="LGEc" w:date="2025-05-09T14:10:00Z">
                <w:pPr>
                  <w:jc w:val="center"/>
                </w:pPr>
              </w:pPrChange>
            </w:pPr>
            <w:ins w:id="41786" w:author="LGE" w:date="2025-01-17T12:18:00Z">
              <w:del w:id="41787" w:author="LGEc" w:date="2025-05-09T14:10:00Z">
                <w:r w:rsidRPr="0007260C" w:rsidDel="0007260C">
                  <w:rPr>
                    <w:rFonts w:eastAsia="굴림" w:hint="eastAsia"/>
                    <w:color w:val="000000" w:themeColor="text1"/>
                    <w:lang w:val="zh-CN"/>
                    <w:rPrChange w:id="41788" w:author="LGEc" w:date="2025-05-09T14:10: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189E399C" w14:textId="77777777" w:rsidR="0007438E" w:rsidRPr="0007260C" w:rsidRDefault="0007438E">
            <w:pPr>
              <w:pStyle w:val="TAC"/>
              <w:rPr>
                <w:ins w:id="41789" w:author="LGE" w:date="2025-01-17T12:18:00Z"/>
                <w:rFonts w:eastAsia="굴림"/>
                <w:color w:val="000000" w:themeColor="text1"/>
                <w:lang w:val="zh-CN"/>
                <w:rPrChange w:id="41790" w:author="LGEc" w:date="2025-05-09T14:10:00Z">
                  <w:rPr>
                    <w:ins w:id="41791" w:author="LGE" w:date="2025-01-17T12:18:00Z"/>
                    <w:rFonts w:eastAsia="굴림"/>
                  </w:rPr>
                </w:rPrChange>
              </w:rPr>
              <w:pPrChange w:id="41792" w:author="LGEc" w:date="2025-05-09T14:10:00Z">
                <w:pPr>
                  <w:jc w:val="center"/>
                </w:pPr>
              </w:pPrChange>
            </w:pPr>
            <w:ins w:id="41793" w:author="LGE" w:date="2025-01-17T12:18:00Z">
              <w:r w:rsidRPr="0007260C">
                <w:rPr>
                  <w:rFonts w:eastAsia="굴림" w:hint="eastAsia"/>
                  <w:color w:val="000000" w:themeColor="text1"/>
                  <w:lang w:val="zh-CN"/>
                  <w:rPrChange w:id="41794" w:author="LGEc" w:date="2025-05-09T14:10:00Z">
                    <w:rPr>
                      <w:rFonts w:eastAsia="굴림" w:hint="eastAsia"/>
                    </w:rPr>
                  </w:rPrChange>
                </w:rPr>
                <w:t>≤</w:t>
              </w:r>
              <w:r w:rsidRPr="0007260C">
                <w:rPr>
                  <w:color w:val="000000" w:themeColor="text1"/>
                  <w:lang w:val="zh-CN"/>
                  <w:rPrChange w:id="41795" w:author="LGEc" w:date="2025-05-09T14:10:00Z">
                    <w:rPr/>
                  </w:rPrChange>
                </w:rPr>
                <w:t xml:space="preserve"> </w:t>
              </w:r>
              <w:r w:rsidRPr="0007260C">
                <w:rPr>
                  <w:rFonts w:eastAsia="굴림"/>
                  <w:color w:val="000000" w:themeColor="text1"/>
                  <w:lang w:val="zh-CN"/>
                  <w:rPrChange w:id="41796" w:author="LGEc" w:date="2025-05-09T14:10:00Z">
                    <w:rPr>
                      <w:rFonts w:eastAsia="굴림"/>
                    </w:rPr>
                  </w:rPrChange>
                </w:rPr>
                <w:t>20.0</w:t>
              </w:r>
            </w:ins>
          </w:p>
        </w:tc>
      </w:tr>
      <w:tr w:rsidR="0007438E" w:rsidRPr="00A1115A" w14:paraId="1C4CD77D" w14:textId="77777777" w:rsidTr="009D1F4B">
        <w:trPr>
          <w:trHeight w:hRule="exact" w:val="227"/>
          <w:jc w:val="center"/>
          <w:ins w:id="41797" w:author="LGE" w:date="2025-01-17T12:18:00Z"/>
        </w:trPr>
        <w:tc>
          <w:tcPr>
            <w:tcW w:w="3964" w:type="dxa"/>
            <w:vMerge w:val="restart"/>
          </w:tcPr>
          <w:p w14:paraId="0160BB59" w14:textId="77777777" w:rsidR="0007438E" w:rsidRPr="0007260C" w:rsidRDefault="0007438E">
            <w:pPr>
              <w:pStyle w:val="TAC"/>
              <w:rPr>
                <w:ins w:id="41798" w:author="LGE" w:date="2025-01-17T12:18:00Z"/>
                <w:color w:val="000000" w:themeColor="text1"/>
                <w:lang w:val="zh-CN" w:eastAsia="en-GB"/>
                <w:rPrChange w:id="41799" w:author="LGEc" w:date="2025-05-09T14:10:00Z">
                  <w:rPr>
                    <w:ins w:id="41800" w:author="LGE" w:date="2025-01-17T12:18:00Z"/>
                    <w:lang w:eastAsia="en-GB"/>
                  </w:rPr>
                </w:rPrChange>
              </w:rPr>
              <w:pPrChange w:id="41801" w:author="LGEc" w:date="2025-05-09T14:10:00Z">
                <w:pPr>
                  <w:jc w:val="center"/>
                </w:pPr>
              </w:pPrChange>
            </w:pPr>
            <w:ins w:id="41802" w:author="LGE" w:date="2025-01-17T12:18:00Z">
              <w:r w:rsidRPr="0007260C">
                <w:rPr>
                  <w:color w:val="000000" w:themeColor="text1"/>
                  <w:lang w:val="zh-CN"/>
                  <w:rPrChange w:id="41803" w:author="LGEc" w:date="2025-05-09T14:10:00Z">
                    <w:rPr/>
                  </w:rPrChange>
                </w:rPr>
                <w:t>{5870, 5890}, {5880, 5900}, {5890, 5910}, {5870, 5900}, {5870, 5910}, {5880, 5910}</w:t>
              </w:r>
            </w:ins>
          </w:p>
        </w:tc>
        <w:tc>
          <w:tcPr>
            <w:tcW w:w="1849" w:type="dxa"/>
            <w:shd w:val="clear" w:color="auto" w:fill="auto"/>
          </w:tcPr>
          <w:p w14:paraId="76FFE58C" w14:textId="77777777" w:rsidR="0007438E" w:rsidRPr="0007260C" w:rsidRDefault="0007438E">
            <w:pPr>
              <w:pStyle w:val="TAC"/>
              <w:rPr>
                <w:ins w:id="41804" w:author="LGE" w:date="2025-01-17T12:18:00Z"/>
                <w:color w:val="000000" w:themeColor="text1"/>
                <w:lang w:val="zh-CN" w:eastAsia="en-GB"/>
                <w:rPrChange w:id="41805" w:author="LGEc" w:date="2025-05-09T14:10:00Z">
                  <w:rPr>
                    <w:ins w:id="41806" w:author="LGE" w:date="2025-01-17T12:18:00Z"/>
                    <w:lang w:eastAsia="en-GB"/>
                  </w:rPr>
                </w:rPrChange>
              </w:rPr>
              <w:pPrChange w:id="41807" w:author="LGEc" w:date="2025-05-09T14:10:00Z">
                <w:pPr>
                  <w:jc w:val="center"/>
                </w:pPr>
              </w:pPrChange>
            </w:pPr>
            <w:ins w:id="41808" w:author="LGE" w:date="2025-01-17T12:18:00Z">
              <w:r w:rsidRPr="0007260C">
                <w:rPr>
                  <w:color w:val="000000" w:themeColor="text1"/>
                  <w:lang w:val="zh-CN" w:eastAsia="en-GB"/>
                  <w:rPrChange w:id="41809" w:author="LGEc" w:date="2025-05-09T14:10:00Z">
                    <w:rPr>
                      <w:lang w:eastAsia="en-GB"/>
                    </w:rPr>
                  </w:rPrChange>
                </w:rPr>
                <w:t xml:space="preserve">0 </w:t>
              </w:r>
              <w:r w:rsidRPr="0007260C">
                <w:rPr>
                  <w:rFonts w:hint="eastAsia"/>
                  <w:color w:val="000000" w:themeColor="text1"/>
                  <w:lang w:val="zh-CN" w:eastAsia="en-GB"/>
                  <w:rPrChange w:id="41810" w:author="LGEc" w:date="2025-05-09T14:10:00Z">
                    <w:rPr>
                      <w:rFonts w:hint="eastAsia"/>
                      <w:lang w:eastAsia="en-GB"/>
                    </w:rPr>
                  </w:rPrChange>
                </w:rPr>
                <w:t>≤</w:t>
              </w:r>
              <w:r w:rsidRPr="0007260C">
                <w:rPr>
                  <w:color w:val="000000" w:themeColor="text1"/>
                  <w:lang w:val="zh-CN" w:eastAsia="en-GB"/>
                  <w:rPrChange w:id="41811" w:author="LGEc" w:date="2025-05-09T14:10:00Z">
                    <w:rPr>
                      <w:lang w:eastAsia="en-GB"/>
                    </w:rPr>
                  </w:rPrChange>
                </w:rPr>
                <w:t xml:space="preserve"> B &lt; 5.04</w:t>
              </w:r>
            </w:ins>
          </w:p>
        </w:tc>
        <w:tc>
          <w:tcPr>
            <w:tcW w:w="1972" w:type="dxa"/>
            <w:tcBorders>
              <w:top w:val="single" w:sz="4" w:space="0" w:color="auto"/>
              <w:bottom w:val="single" w:sz="4" w:space="0" w:color="auto"/>
            </w:tcBorders>
            <w:shd w:val="clear" w:color="auto" w:fill="auto"/>
            <w:vAlign w:val="center"/>
          </w:tcPr>
          <w:p w14:paraId="5216301C" w14:textId="77777777" w:rsidR="0007438E" w:rsidRPr="0007260C" w:rsidRDefault="0007438E">
            <w:pPr>
              <w:pStyle w:val="TAC"/>
              <w:rPr>
                <w:ins w:id="41812" w:author="LGE" w:date="2025-01-17T12:18:00Z"/>
                <w:rFonts w:eastAsia="굴림"/>
                <w:color w:val="000000" w:themeColor="text1"/>
                <w:lang w:val="zh-CN"/>
                <w:rPrChange w:id="41813" w:author="LGEc" w:date="2025-05-09T14:10:00Z">
                  <w:rPr>
                    <w:ins w:id="41814" w:author="LGE" w:date="2025-01-17T12:18:00Z"/>
                    <w:rFonts w:eastAsia="굴림"/>
                  </w:rPr>
                </w:rPrChange>
              </w:rPr>
              <w:pPrChange w:id="41815" w:author="LGEc" w:date="2025-05-09T14:10:00Z">
                <w:pPr>
                  <w:jc w:val="center"/>
                </w:pPr>
              </w:pPrChange>
            </w:pPr>
            <w:ins w:id="41816" w:author="LGE" w:date="2025-01-17T12:18:00Z">
              <w:r w:rsidRPr="0007260C">
                <w:rPr>
                  <w:rFonts w:eastAsia="굴림" w:hint="eastAsia"/>
                  <w:color w:val="000000" w:themeColor="text1"/>
                  <w:lang w:val="zh-CN"/>
                  <w:rPrChange w:id="41817" w:author="LGEc" w:date="2025-05-09T14:10:00Z">
                    <w:rPr>
                      <w:rFonts w:eastAsia="굴림" w:hint="eastAsia"/>
                    </w:rPr>
                  </w:rPrChange>
                </w:rPr>
                <w:t>≤</w:t>
              </w:r>
              <w:r w:rsidRPr="0007260C">
                <w:rPr>
                  <w:color w:val="000000" w:themeColor="text1"/>
                  <w:lang w:val="zh-CN"/>
                  <w:rPrChange w:id="41818" w:author="LGEc" w:date="2025-05-09T14:10:00Z">
                    <w:rPr/>
                  </w:rPrChange>
                </w:rPr>
                <w:t xml:space="preserve"> </w:t>
              </w:r>
              <w:r w:rsidRPr="0007260C">
                <w:rPr>
                  <w:rFonts w:eastAsia="굴림"/>
                  <w:color w:val="000000" w:themeColor="text1"/>
                  <w:lang w:val="zh-CN"/>
                  <w:rPrChange w:id="41819" w:author="LGEc" w:date="2025-05-09T14:10:00Z">
                    <w:rPr>
                      <w:rFonts w:eastAsia="굴림"/>
                    </w:rPr>
                  </w:rPrChange>
                </w:rPr>
                <w:t>18.5</w:t>
              </w:r>
            </w:ins>
          </w:p>
        </w:tc>
        <w:tc>
          <w:tcPr>
            <w:tcW w:w="2070" w:type="dxa"/>
            <w:tcBorders>
              <w:top w:val="single" w:sz="4" w:space="0" w:color="auto"/>
              <w:bottom w:val="single" w:sz="4" w:space="0" w:color="auto"/>
            </w:tcBorders>
            <w:shd w:val="clear" w:color="auto" w:fill="auto"/>
            <w:vAlign w:val="center"/>
          </w:tcPr>
          <w:p w14:paraId="3840781E" w14:textId="77777777" w:rsidR="0007438E" w:rsidRPr="0007260C" w:rsidRDefault="0007438E">
            <w:pPr>
              <w:pStyle w:val="TAC"/>
              <w:rPr>
                <w:ins w:id="41820" w:author="LGE" w:date="2025-01-17T12:18:00Z"/>
                <w:rFonts w:eastAsia="굴림"/>
                <w:color w:val="000000" w:themeColor="text1"/>
                <w:lang w:val="zh-CN"/>
                <w:rPrChange w:id="41821" w:author="LGEc" w:date="2025-05-09T14:10:00Z">
                  <w:rPr>
                    <w:ins w:id="41822" w:author="LGE" w:date="2025-01-17T12:18:00Z"/>
                    <w:rFonts w:eastAsia="굴림"/>
                  </w:rPr>
                </w:rPrChange>
              </w:rPr>
              <w:pPrChange w:id="41823" w:author="LGEc" w:date="2025-05-09T14:10:00Z">
                <w:pPr>
                  <w:jc w:val="center"/>
                </w:pPr>
              </w:pPrChange>
            </w:pPr>
            <w:ins w:id="41824" w:author="LGE" w:date="2025-01-17T12:18:00Z">
              <w:r w:rsidRPr="0007260C">
                <w:rPr>
                  <w:rFonts w:eastAsia="굴림" w:hint="eastAsia"/>
                  <w:color w:val="000000" w:themeColor="text1"/>
                  <w:lang w:val="zh-CN"/>
                  <w:rPrChange w:id="41825" w:author="LGEc" w:date="2025-05-09T14:10:00Z">
                    <w:rPr>
                      <w:rFonts w:eastAsia="굴림" w:hint="eastAsia"/>
                    </w:rPr>
                  </w:rPrChange>
                </w:rPr>
                <w:t>≤</w:t>
              </w:r>
              <w:r w:rsidRPr="0007260C">
                <w:rPr>
                  <w:color w:val="000000" w:themeColor="text1"/>
                  <w:lang w:val="zh-CN"/>
                  <w:rPrChange w:id="41826" w:author="LGEc" w:date="2025-05-09T14:10:00Z">
                    <w:rPr/>
                  </w:rPrChange>
                </w:rPr>
                <w:t xml:space="preserve"> </w:t>
              </w:r>
              <w:r w:rsidRPr="0007260C">
                <w:rPr>
                  <w:rFonts w:eastAsia="굴림"/>
                  <w:color w:val="000000" w:themeColor="text1"/>
                  <w:lang w:val="zh-CN"/>
                  <w:rPrChange w:id="41827" w:author="LGEc" w:date="2025-05-09T14:10:00Z">
                    <w:rPr>
                      <w:rFonts w:eastAsia="굴림"/>
                    </w:rPr>
                  </w:rPrChange>
                </w:rPr>
                <w:t>19.5</w:t>
              </w:r>
            </w:ins>
          </w:p>
        </w:tc>
      </w:tr>
      <w:tr w:rsidR="0007438E" w:rsidRPr="00A1115A" w14:paraId="603C6C73" w14:textId="77777777" w:rsidTr="009D1F4B">
        <w:trPr>
          <w:trHeight w:hRule="exact" w:val="227"/>
          <w:jc w:val="center"/>
          <w:ins w:id="41828" w:author="LGE" w:date="2025-01-17T12:18:00Z"/>
        </w:trPr>
        <w:tc>
          <w:tcPr>
            <w:tcW w:w="3964" w:type="dxa"/>
            <w:vMerge/>
            <w:tcBorders>
              <w:bottom w:val="nil"/>
            </w:tcBorders>
          </w:tcPr>
          <w:p w14:paraId="4AF39FEA" w14:textId="77777777" w:rsidR="0007438E" w:rsidRPr="0007260C" w:rsidRDefault="0007438E">
            <w:pPr>
              <w:pStyle w:val="TAC"/>
              <w:rPr>
                <w:ins w:id="41829" w:author="LGE" w:date="2025-01-17T12:18:00Z"/>
                <w:color w:val="000000" w:themeColor="text1"/>
                <w:lang w:val="zh-CN" w:eastAsia="en-GB"/>
                <w:rPrChange w:id="41830" w:author="LGEc" w:date="2025-05-09T14:10:00Z">
                  <w:rPr>
                    <w:ins w:id="41831" w:author="LGE" w:date="2025-01-17T12:18:00Z"/>
                    <w:lang w:eastAsia="en-GB"/>
                  </w:rPr>
                </w:rPrChange>
              </w:rPr>
              <w:pPrChange w:id="41832" w:author="LGEc" w:date="2025-05-09T14:10:00Z">
                <w:pPr>
                  <w:jc w:val="center"/>
                </w:pPr>
              </w:pPrChange>
            </w:pPr>
          </w:p>
        </w:tc>
        <w:tc>
          <w:tcPr>
            <w:tcW w:w="1849" w:type="dxa"/>
            <w:shd w:val="clear" w:color="auto" w:fill="auto"/>
          </w:tcPr>
          <w:p w14:paraId="7F4AB51D" w14:textId="77777777" w:rsidR="0007438E" w:rsidRPr="0007260C" w:rsidRDefault="0007438E">
            <w:pPr>
              <w:pStyle w:val="TAC"/>
              <w:rPr>
                <w:ins w:id="41833" w:author="LGE" w:date="2025-01-17T12:18:00Z"/>
                <w:color w:val="000000" w:themeColor="text1"/>
                <w:lang w:val="zh-CN" w:eastAsia="en-GB"/>
                <w:rPrChange w:id="41834" w:author="LGEc" w:date="2025-05-09T14:10:00Z">
                  <w:rPr>
                    <w:ins w:id="41835" w:author="LGE" w:date="2025-01-17T12:18:00Z"/>
                    <w:lang w:eastAsia="en-GB"/>
                  </w:rPr>
                </w:rPrChange>
              </w:rPr>
              <w:pPrChange w:id="41836" w:author="LGEc" w:date="2025-05-09T14:10:00Z">
                <w:pPr>
                  <w:jc w:val="center"/>
                </w:pPr>
              </w:pPrChange>
            </w:pPr>
            <w:ins w:id="41837" w:author="LGE" w:date="2025-01-17T12:18:00Z">
              <w:r w:rsidRPr="0007260C">
                <w:rPr>
                  <w:color w:val="000000" w:themeColor="text1"/>
                  <w:lang w:val="zh-CN" w:eastAsia="en-GB"/>
                  <w:rPrChange w:id="41838" w:author="LGEc" w:date="2025-05-09T14:10:00Z">
                    <w:rPr>
                      <w:lang w:eastAsia="en-GB"/>
                    </w:rPr>
                  </w:rPrChange>
                </w:rPr>
                <w:t xml:space="preserve">5.04 </w:t>
              </w:r>
              <w:r w:rsidRPr="0007260C">
                <w:rPr>
                  <w:rFonts w:hint="eastAsia"/>
                  <w:color w:val="000000" w:themeColor="text1"/>
                  <w:lang w:val="zh-CN" w:eastAsia="en-GB"/>
                  <w:rPrChange w:id="41839" w:author="LGEc" w:date="2025-05-09T14:10:00Z">
                    <w:rPr>
                      <w:rFonts w:hint="eastAsia"/>
                      <w:lang w:eastAsia="en-GB"/>
                    </w:rPr>
                  </w:rPrChange>
                </w:rPr>
                <w:t>≤</w:t>
              </w:r>
              <w:r w:rsidRPr="0007260C">
                <w:rPr>
                  <w:color w:val="000000" w:themeColor="text1"/>
                  <w:lang w:val="zh-CN" w:eastAsia="en-GB"/>
                  <w:rPrChange w:id="41840" w:author="LGEc" w:date="2025-05-09T14:10:00Z">
                    <w:rPr>
                      <w:lang w:eastAsia="en-GB"/>
                    </w:rPr>
                  </w:rPrChange>
                </w:rPr>
                <w:t xml:space="preserve"> B &lt; 10.08</w:t>
              </w:r>
            </w:ins>
          </w:p>
        </w:tc>
        <w:tc>
          <w:tcPr>
            <w:tcW w:w="1972" w:type="dxa"/>
            <w:tcBorders>
              <w:top w:val="single" w:sz="4" w:space="0" w:color="auto"/>
              <w:bottom w:val="nil"/>
            </w:tcBorders>
            <w:shd w:val="clear" w:color="auto" w:fill="auto"/>
            <w:vAlign w:val="center"/>
          </w:tcPr>
          <w:p w14:paraId="701302F5" w14:textId="77777777" w:rsidR="0007438E" w:rsidRPr="0007260C" w:rsidRDefault="0007438E">
            <w:pPr>
              <w:pStyle w:val="TAC"/>
              <w:rPr>
                <w:ins w:id="41841" w:author="LGE" w:date="2025-01-17T12:18:00Z"/>
                <w:rFonts w:eastAsia="굴림"/>
                <w:color w:val="000000" w:themeColor="text1"/>
                <w:lang w:val="zh-CN"/>
                <w:rPrChange w:id="41842" w:author="LGEc" w:date="2025-05-09T14:10:00Z">
                  <w:rPr>
                    <w:ins w:id="41843" w:author="LGE" w:date="2025-01-17T12:18:00Z"/>
                    <w:rFonts w:eastAsia="굴림"/>
                  </w:rPr>
                </w:rPrChange>
              </w:rPr>
              <w:pPrChange w:id="41844" w:author="LGEc" w:date="2025-05-09T14:10:00Z">
                <w:pPr>
                  <w:jc w:val="center"/>
                </w:pPr>
              </w:pPrChange>
            </w:pPr>
            <w:ins w:id="41845" w:author="LGE" w:date="2025-01-17T12:18:00Z">
              <w:r w:rsidRPr="0007260C">
                <w:rPr>
                  <w:rFonts w:eastAsia="굴림" w:hint="eastAsia"/>
                  <w:color w:val="000000" w:themeColor="text1"/>
                  <w:lang w:val="zh-CN"/>
                  <w:rPrChange w:id="41846" w:author="LGEc" w:date="2025-05-09T14:10:00Z">
                    <w:rPr>
                      <w:rFonts w:eastAsia="굴림" w:hint="eastAsia"/>
                    </w:rPr>
                  </w:rPrChange>
                </w:rPr>
                <w:t>≤</w:t>
              </w:r>
              <w:r w:rsidRPr="0007260C">
                <w:rPr>
                  <w:color w:val="000000" w:themeColor="text1"/>
                  <w:lang w:val="zh-CN"/>
                  <w:rPrChange w:id="41847" w:author="LGEc" w:date="2025-05-09T14:10:00Z">
                    <w:rPr/>
                  </w:rPrChange>
                </w:rPr>
                <w:t xml:space="preserve"> </w:t>
              </w:r>
              <w:r w:rsidRPr="0007260C">
                <w:rPr>
                  <w:rFonts w:eastAsia="굴림"/>
                  <w:color w:val="000000" w:themeColor="text1"/>
                  <w:lang w:val="zh-CN"/>
                  <w:rPrChange w:id="41848" w:author="LGEc" w:date="2025-05-09T14:10:00Z">
                    <w:rPr>
                      <w:rFonts w:eastAsia="굴림"/>
                    </w:rPr>
                  </w:rPrChange>
                </w:rPr>
                <w:t>15.0</w:t>
              </w:r>
            </w:ins>
          </w:p>
        </w:tc>
        <w:tc>
          <w:tcPr>
            <w:tcW w:w="2070" w:type="dxa"/>
            <w:tcBorders>
              <w:top w:val="single" w:sz="4" w:space="0" w:color="auto"/>
              <w:bottom w:val="single" w:sz="4" w:space="0" w:color="auto"/>
            </w:tcBorders>
            <w:shd w:val="clear" w:color="auto" w:fill="auto"/>
            <w:vAlign w:val="center"/>
          </w:tcPr>
          <w:p w14:paraId="246560B9" w14:textId="77777777" w:rsidR="0007438E" w:rsidRPr="0007260C" w:rsidRDefault="0007438E">
            <w:pPr>
              <w:pStyle w:val="TAC"/>
              <w:rPr>
                <w:ins w:id="41849" w:author="LGE" w:date="2025-01-17T12:18:00Z"/>
                <w:rFonts w:eastAsia="굴림"/>
                <w:color w:val="000000" w:themeColor="text1"/>
                <w:lang w:val="zh-CN"/>
                <w:rPrChange w:id="41850" w:author="LGEc" w:date="2025-05-09T14:10:00Z">
                  <w:rPr>
                    <w:ins w:id="41851" w:author="LGE" w:date="2025-01-17T12:18:00Z"/>
                    <w:rFonts w:eastAsia="굴림"/>
                  </w:rPr>
                </w:rPrChange>
              </w:rPr>
              <w:pPrChange w:id="41852" w:author="LGEc" w:date="2025-05-09T14:10:00Z">
                <w:pPr>
                  <w:jc w:val="center"/>
                </w:pPr>
              </w:pPrChange>
            </w:pPr>
            <w:ins w:id="41853" w:author="LGE" w:date="2025-01-17T12:18:00Z">
              <w:r w:rsidRPr="0007260C">
                <w:rPr>
                  <w:rFonts w:eastAsia="굴림" w:hint="eastAsia"/>
                  <w:color w:val="000000" w:themeColor="text1"/>
                  <w:lang w:val="zh-CN"/>
                  <w:rPrChange w:id="41854" w:author="LGEc" w:date="2025-05-09T14:10:00Z">
                    <w:rPr>
                      <w:rFonts w:eastAsia="굴림" w:hint="eastAsia"/>
                    </w:rPr>
                  </w:rPrChange>
                </w:rPr>
                <w:t>≤</w:t>
              </w:r>
              <w:r w:rsidRPr="0007260C">
                <w:rPr>
                  <w:color w:val="000000" w:themeColor="text1"/>
                  <w:lang w:val="zh-CN"/>
                  <w:rPrChange w:id="41855" w:author="LGEc" w:date="2025-05-09T14:10:00Z">
                    <w:rPr/>
                  </w:rPrChange>
                </w:rPr>
                <w:t xml:space="preserve"> </w:t>
              </w:r>
              <w:r w:rsidRPr="0007260C">
                <w:rPr>
                  <w:rFonts w:eastAsia="굴림"/>
                  <w:color w:val="000000" w:themeColor="text1"/>
                  <w:lang w:val="zh-CN"/>
                  <w:rPrChange w:id="41856" w:author="LGEc" w:date="2025-05-09T14:10:00Z">
                    <w:rPr>
                      <w:rFonts w:eastAsia="굴림"/>
                    </w:rPr>
                  </w:rPrChange>
                </w:rPr>
                <w:t>18.5</w:t>
              </w:r>
            </w:ins>
          </w:p>
        </w:tc>
      </w:tr>
      <w:tr w:rsidR="0007438E" w:rsidRPr="00A1115A" w14:paraId="34D04759" w14:textId="77777777" w:rsidTr="009D1F4B">
        <w:trPr>
          <w:trHeight w:hRule="exact" w:val="227"/>
          <w:jc w:val="center"/>
          <w:ins w:id="41857" w:author="LGE" w:date="2025-01-17T12:18:00Z"/>
        </w:trPr>
        <w:tc>
          <w:tcPr>
            <w:tcW w:w="3964" w:type="dxa"/>
            <w:tcBorders>
              <w:top w:val="nil"/>
              <w:bottom w:val="single" w:sz="4" w:space="0" w:color="auto"/>
            </w:tcBorders>
          </w:tcPr>
          <w:p w14:paraId="0919706A" w14:textId="77777777" w:rsidR="0007438E" w:rsidRPr="0007260C" w:rsidRDefault="0007438E">
            <w:pPr>
              <w:pStyle w:val="TAC"/>
              <w:rPr>
                <w:ins w:id="41858" w:author="LGE" w:date="2025-01-17T12:18:00Z"/>
                <w:color w:val="000000" w:themeColor="text1"/>
                <w:lang w:val="zh-CN" w:eastAsia="en-GB"/>
                <w:rPrChange w:id="41859" w:author="LGEc" w:date="2025-05-09T14:10:00Z">
                  <w:rPr>
                    <w:ins w:id="41860" w:author="LGE" w:date="2025-01-17T12:18:00Z"/>
                    <w:lang w:eastAsia="en-GB"/>
                  </w:rPr>
                </w:rPrChange>
              </w:rPr>
              <w:pPrChange w:id="41861" w:author="LGEc" w:date="2025-05-09T14:10:00Z">
                <w:pPr>
                  <w:jc w:val="center"/>
                </w:pPr>
              </w:pPrChange>
            </w:pPr>
          </w:p>
        </w:tc>
        <w:tc>
          <w:tcPr>
            <w:tcW w:w="1849" w:type="dxa"/>
            <w:tcBorders>
              <w:bottom w:val="single" w:sz="4" w:space="0" w:color="auto"/>
            </w:tcBorders>
            <w:shd w:val="clear" w:color="auto" w:fill="auto"/>
          </w:tcPr>
          <w:p w14:paraId="2FFA56EB" w14:textId="77777777" w:rsidR="0007438E" w:rsidRPr="0007260C" w:rsidRDefault="0007438E">
            <w:pPr>
              <w:pStyle w:val="TAC"/>
              <w:rPr>
                <w:ins w:id="41862" w:author="LGE" w:date="2025-01-17T12:18:00Z"/>
                <w:color w:val="000000" w:themeColor="text1"/>
                <w:lang w:val="zh-CN" w:eastAsia="en-GB"/>
                <w:rPrChange w:id="41863" w:author="LGEc" w:date="2025-05-09T14:10:00Z">
                  <w:rPr>
                    <w:ins w:id="41864" w:author="LGE" w:date="2025-01-17T12:18:00Z"/>
                    <w:lang w:eastAsia="en-GB"/>
                  </w:rPr>
                </w:rPrChange>
              </w:rPr>
              <w:pPrChange w:id="41865" w:author="LGEc" w:date="2025-05-09T14:10:00Z">
                <w:pPr>
                  <w:jc w:val="center"/>
                </w:pPr>
              </w:pPrChange>
            </w:pPr>
            <w:ins w:id="41866" w:author="LGE" w:date="2025-01-17T12:18:00Z">
              <w:r w:rsidRPr="0007260C">
                <w:rPr>
                  <w:color w:val="000000" w:themeColor="text1"/>
                  <w:lang w:val="zh-CN" w:eastAsia="en-GB"/>
                  <w:rPrChange w:id="41867" w:author="LGEc" w:date="2025-05-09T14:10:00Z">
                    <w:rPr>
                      <w:lang w:eastAsia="en-GB"/>
                    </w:rPr>
                  </w:rPrChange>
                </w:rPr>
                <w:t xml:space="preserve">10.08 </w:t>
              </w:r>
              <w:r w:rsidRPr="0007260C">
                <w:rPr>
                  <w:rFonts w:hint="eastAsia"/>
                  <w:color w:val="000000" w:themeColor="text1"/>
                  <w:lang w:val="zh-CN" w:eastAsia="en-GB"/>
                  <w:rPrChange w:id="41868" w:author="LGEc" w:date="2025-05-09T14:10:00Z">
                    <w:rPr>
                      <w:rFonts w:hint="eastAsia"/>
                      <w:lang w:eastAsia="en-GB"/>
                    </w:rPr>
                  </w:rPrChange>
                </w:rPr>
                <w:t>≤</w:t>
              </w:r>
              <w:r w:rsidRPr="0007260C">
                <w:rPr>
                  <w:color w:val="000000" w:themeColor="text1"/>
                  <w:lang w:val="zh-CN" w:eastAsia="en-GB"/>
                  <w:rPrChange w:id="41869" w:author="LGEc" w:date="2025-05-09T14:10:00Z">
                    <w:rPr>
                      <w:lang w:eastAsia="en-GB"/>
                    </w:rPr>
                  </w:rPrChange>
                </w:rPr>
                <w:t xml:space="preserve"> B </w:t>
              </w:r>
            </w:ins>
          </w:p>
        </w:tc>
        <w:tc>
          <w:tcPr>
            <w:tcW w:w="1972" w:type="dxa"/>
            <w:tcBorders>
              <w:top w:val="nil"/>
              <w:bottom w:val="single" w:sz="4" w:space="0" w:color="auto"/>
            </w:tcBorders>
            <w:shd w:val="clear" w:color="auto" w:fill="auto"/>
            <w:vAlign w:val="center"/>
          </w:tcPr>
          <w:p w14:paraId="31E548FE" w14:textId="77777777" w:rsidR="0007438E" w:rsidRPr="0007260C" w:rsidRDefault="0007438E">
            <w:pPr>
              <w:pStyle w:val="TAC"/>
              <w:rPr>
                <w:ins w:id="41870" w:author="LGE" w:date="2025-01-17T12:18:00Z"/>
                <w:rFonts w:eastAsia="굴림"/>
                <w:color w:val="000000" w:themeColor="text1"/>
                <w:lang w:val="zh-CN"/>
                <w:rPrChange w:id="41871" w:author="LGEc" w:date="2025-05-09T14:10:00Z">
                  <w:rPr>
                    <w:ins w:id="41872" w:author="LGE" w:date="2025-01-17T12:18:00Z"/>
                    <w:rFonts w:eastAsia="굴림"/>
                  </w:rPr>
                </w:rPrChange>
              </w:rPr>
              <w:pPrChange w:id="41873" w:author="LGEc" w:date="2025-05-09T14:10:00Z">
                <w:pPr>
                  <w:jc w:val="center"/>
                </w:pPr>
              </w:pPrChange>
            </w:pPr>
            <w:ins w:id="41874" w:author="LGE" w:date="2025-01-17T12:18:00Z">
              <w:del w:id="41875" w:author="LGEc" w:date="2025-05-09T14:10:00Z">
                <w:r w:rsidRPr="0007260C" w:rsidDel="0007260C">
                  <w:rPr>
                    <w:rFonts w:eastAsia="굴림" w:hint="eastAsia"/>
                    <w:color w:val="000000" w:themeColor="text1"/>
                    <w:lang w:val="zh-CN"/>
                    <w:rPrChange w:id="41876" w:author="LGEc" w:date="2025-05-09T14:10: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442E0706" w14:textId="77777777" w:rsidR="0007438E" w:rsidRPr="0007260C" w:rsidRDefault="0007438E">
            <w:pPr>
              <w:pStyle w:val="TAC"/>
              <w:rPr>
                <w:ins w:id="41877" w:author="LGE" w:date="2025-01-17T12:18:00Z"/>
                <w:rFonts w:eastAsia="굴림"/>
                <w:color w:val="000000" w:themeColor="text1"/>
                <w:lang w:val="zh-CN"/>
                <w:rPrChange w:id="41878" w:author="LGEc" w:date="2025-05-09T14:10:00Z">
                  <w:rPr>
                    <w:ins w:id="41879" w:author="LGE" w:date="2025-01-17T12:18:00Z"/>
                    <w:rFonts w:eastAsia="굴림"/>
                  </w:rPr>
                </w:rPrChange>
              </w:rPr>
              <w:pPrChange w:id="41880" w:author="LGEc" w:date="2025-05-09T14:10:00Z">
                <w:pPr>
                  <w:jc w:val="center"/>
                </w:pPr>
              </w:pPrChange>
            </w:pPr>
            <w:ins w:id="41881" w:author="LGE" w:date="2025-01-17T12:18:00Z">
              <w:r w:rsidRPr="0007260C">
                <w:rPr>
                  <w:rFonts w:eastAsia="굴림" w:hint="eastAsia"/>
                  <w:color w:val="000000" w:themeColor="text1"/>
                  <w:lang w:val="zh-CN"/>
                  <w:rPrChange w:id="41882" w:author="LGEc" w:date="2025-05-09T14:10:00Z">
                    <w:rPr>
                      <w:rFonts w:eastAsia="굴림" w:hint="eastAsia"/>
                    </w:rPr>
                  </w:rPrChange>
                </w:rPr>
                <w:t>≤</w:t>
              </w:r>
              <w:r w:rsidRPr="0007260C">
                <w:rPr>
                  <w:color w:val="000000" w:themeColor="text1"/>
                  <w:lang w:val="zh-CN"/>
                  <w:rPrChange w:id="41883" w:author="LGEc" w:date="2025-05-09T14:10:00Z">
                    <w:rPr/>
                  </w:rPrChange>
                </w:rPr>
                <w:t xml:space="preserve"> </w:t>
              </w:r>
              <w:r w:rsidRPr="0007260C">
                <w:rPr>
                  <w:rFonts w:eastAsia="굴림"/>
                  <w:color w:val="000000" w:themeColor="text1"/>
                  <w:lang w:val="zh-CN"/>
                  <w:rPrChange w:id="41884" w:author="LGEc" w:date="2025-05-09T14:10:00Z">
                    <w:rPr>
                      <w:rFonts w:eastAsia="굴림"/>
                    </w:rPr>
                  </w:rPrChange>
                </w:rPr>
                <w:t>16.5</w:t>
              </w:r>
            </w:ins>
          </w:p>
        </w:tc>
      </w:tr>
    </w:tbl>
    <w:p w14:paraId="354DF6D4" w14:textId="77777777" w:rsidR="0007438E" w:rsidRDefault="0007438E">
      <w:pPr>
        <w:pStyle w:val="ad"/>
        <w:rPr>
          <w:ins w:id="41885" w:author="LGE" w:date="2025-01-17T12:18:00Z"/>
        </w:rPr>
        <w:pPrChange w:id="41886" w:author="LGEc" w:date="2025-05-09T14:10:00Z">
          <w:pPr>
            <w:pStyle w:val="TH"/>
          </w:pPr>
        </w:pPrChange>
      </w:pPr>
    </w:p>
    <w:p w14:paraId="0B02E029" w14:textId="77777777" w:rsidR="0007438E" w:rsidRPr="005F0312" w:rsidRDefault="0007438E" w:rsidP="0007438E">
      <w:pPr>
        <w:pStyle w:val="TH"/>
        <w:rPr>
          <w:ins w:id="41887" w:author="LGE" w:date="2025-01-17T12:18:00Z"/>
        </w:rPr>
      </w:pPr>
      <w:ins w:id="41888" w:author="LGE" w:date="2025-01-17T12:18:00Z">
        <w:r w:rsidRPr="005F0312">
          <w:t xml:space="preserve">Table </w:t>
        </w:r>
      </w:ins>
      <w:ins w:id="41889" w:author="LGE" w:date="2025-01-17T13:36:00Z">
        <w:r>
          <w:t>6.2.3.1.1</w:t>
        </w:r>
      </w:ins>
      <w:ins w:id="41890" w:author="LGE" w:date="2025-01-17T12:18:00Z">
        <w:r w:rsidRPr="005F0312">
          <w:t>-22 : PSSCH/PSCCH AMPR for SL non-contiguous CA with 2x23dBm PA + 2L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3"/>
        <w:gridCol w:w="1802"/>
        <w:gridCol w:w="1940"/>
        <w:gridCol w:w="2026"/>
      </w:tblGrid>
      <w:tr w:rsidR="0007438E" w:rsidRPr="00A1115A" w14:paraId="77BEA42A" w14:textId="77777777" w:rsidTr="009D1F4B">
        <w:trPr>
          <w:trHeight w:hRule="exact" w:val="227"/>
          <w:jc w:val="center"/>
          <w:ins w:id="41891" w:author="LGE" w:date="2025-01-17T12:18:00Z"/>
        </w:trPr>
        <w:tc>
          <w:tcPr>
            <w:tcW w:w="3964" w:type="dxa"/>
            <w:tcBorders>
              <w:bottom w:val="nil"/>
            </w:tcBorders>
          </w:tcPr>
          <w:p w14:paraId="085E40C4" w14:textId="77777777" w:rsidR="0007438E" w:rsidRPr="00EA1DC3" w:rsidRDefault="0007438E" w:rsidP="009D1F4B">
            <w:pPr>
              <w:pStyle w:val="TAH"/>
              <w:rPr>
                <w:ins w:id="41892" w:author="LGE" w:date="2025-01-17T12:18:00Z"/>
                <w:sz w:val="20"/>
                <w:lang w:val="en-US" w:eastAsia="ko-KR"/>
              </w:rPr>
            </w:pPr>
            <w:ins w:id="41893" w:author="LGE" w:date="2025-01-17T12:18:00Z">
              <w:r>
                <w:rPr>
                  <w:sz w:val="20"/>
                  <w:lang w:val="en-US" w:eastAsia="ko-KR"/>
                </w:rPr>
                <w:t>Carrier Frequency</w:t>
              </w:r>
              <w:r>
                <w:rPr>
                  <w:rFonts w:hint="eastAsia"/>
                  <w:sz w:val="20"/>
                  <w:lang w:val="en-US" w:eastAsia="ko-KR"/>
                </w:rPr>
                <w:t xml:space="preserve"> </w:t>
              </w:r>
              <w:r>
                <w:rPr>
                  <w:sz w:val="20"/>
                  <w:lang w:val="en-US" w:eastAsia="ko-KR"/>
                </w:rPr>
                <w:t>Combination</w:t>
              </w:r>
            </w:ins>
          </w:p>
        </w:tc>
        <w:tc>
          <w:tcPr>
            <w:tcW w:w="1849" w:type="dxa"/>
            <w:tcBorders>
              <w:bottom w:val="nil"/>
            </w:tcBorders>
            <w:shd w:val="clear" w:color="auto" w:fill="auto"/>
          </w:tcPr>
          <w:p w14:paraId="22E757B3" w14:textId="77777777" w:rsidR="0007438E" w:rsidRPr="00E25E75" w:rsidRDefault="0007438E" w:rsidP="009D1F4B">
            <w:pPr>
              <w:pStyle w:val="TAH"/>
              <w:rPr>
                <w:ins w:id="41894" w:author="LGE" w:date="2025-01-17T12:18:00Z"/>
                <w:sz w:val="20"/>
                <w:lang w:val="en-US"/>
              </w:rPr>
            </w:pPr>
            <w:ins w:id="41895" w:author="LGE" w:date="2025-01-17T12:18:00Z">
              <w:r w:rsidRPr="00E25E75">
                <w:rPr>
                  <w:sz w:val="20"/>
                  <w:lang w:val="en-US"/>
                </w:rPr>
                <w:t>B</w:t>
              </w:r>
            </w:ins>
          </w:p>
        </w:tc>
        <w:tc>
          <w:tcPr>
            <w:tcW w:w="4042" w:type="dxa"/>
            <w:gridSpan w:val="2"/>
            <w:shd w:val="clear" w:color="auto" w:fill="auto"/>
          </w:tcPr>
          <w:p w14:paraId="201C4638" w14:textId="77777777" w:rsidR="0007438E" w:rsidRPr="00E25E75" w:rsidRDefault="0007438E" w:rsidP="009D1F4B">
            <w:pPr>
              <w:pStyle w:val="TAH"/>
              <w:rPr>
                <w:ins w:id="41896" w:author="LGE" w:date="2025-01-17T12:18:00Z"/>
                <w:sz w:val="20"/>
                <w:lang w:val="en-US"/>
              </w:rPr>
            </w:pPr>
            <w:ins w:id="41897" w:author="LGE" w:date="2025-01-17T12:1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6D439BA" w14:textId="77777777" w:rsidTr="009D1F4B">
        <w:trPr>
          <w:trHeight w:hRule="exact" w:val="227"/>
          <w:jc w:val="center"/>
          <w:ins w:id="41898" w:author="LGE" w:date="2025-01-17T12:18:00Z"/>
        </w:trPr>
        <w:tc>
          <w:tcPr>
            <w:tcW w:w="3964" w:type="dxa"/>
            <w:tcBorders>
              <w:top w:val="nil"/>
              <w:bottom w:val="single" w:sz="4" w:space="0" w:color="auto"/>
            </w:tcBorders>
          </w:tcPr>
          <w:p w14:paraId="67ACC695" w14:textId="77777777" w:rsidR="0007438E" w:rsidRPr="00825A95" w:rsidRDefault="0007438E" w:rsidP="009D1F4B">
            <w:pPr>
              <w:pStyle w:val="TAH"/>
              <w:rPr>
                <w:ins w:id="41899" w:author="LGE" w:date="2025-01-17T12:18:00Z"/>
                <w:sz w:val="20"/>
                <w:lang w:val="en-US" w:eastAsia="ko-KR"/>
              </w:rPr>
            </w:pPr>
            <w:ins w:id="41900" w:author="LGE" w:date="2025-01-17T12:18:00Z">
              <w:r>
                <w:rPr>
                  <w:rFonts w:hint="eastAsia"/>
                  <w:sz w:val="20"/>
                  <w:lang w:val="en-US" w:eastAsia="ko-KR"/>
                </w:rPr>
                <w:t>[MHz]</w:t>
              </w:r>
            </w:ins>
          </w:p>
        </w:tc>
        <w:tc>
          <w:tcPr>
            <w:tcW w:w="1849" w:type="dxa"/>
            <w:tcBorders>
              <w:top w:val="nil"/>
              <w:bottom w:val="single" w:sz="4" w:space="0" w:color="auto"/>
            </w:tcBorders>
            <w:shd w:val="clear" w:color="auto" w:fill="auto"/>
          </w:tcPr>
          <w:p w14:paraId="6A4B2E8C" w14:textId="77777777" w:rsidR="0007438E" w:rsidRPr="00E25E75" w:rsidRDefault="0007438E" w:rsidP="009D1F4B">
            <w:pPr>
              <w:pStyle w:val="TAH"/>
              <w:ind w:left="1200" w:hanging="400"/>
              <w:rPr>
                <w:ins w:id="41901" w:author="LGE" w:date="2025-01-17T12:18:00Z"/>
                <w:sz w:val="20"/>
                <w:lang w:val="en-US"/>
              </w:rPr>
            </w:pPr>
          </w:p>
        </w:tc>
        <w:tc>
          <w:tcPr>
            <w:tcW w:w="1972" w:type="dxa"/>
            <w:tcBorders>
              <w:bottom w:val="single" w:sz="4" w:space="0" w:color="auto"/>
            </w:tcBorders>
            <w:shd w:val="clear" w:color="auto" w:fill="auto"/>
          </w:tcPr>
          <w:p w14:paraId="6145AAB1" w14:textId="77777777" w:rsidR="0007438E" w:rsidRPr="00E25E75" w:rsidRDefault="0007438E" w:rsidP="009D1F4B">
            <w:pPr>
              <w:pStyle w:val="TAH"/>
              <w:rPr>
                <w:ins w:id="41902" w:author="LGE" w:date="2025-01-17T12:18:00Z"/>
                <w:sz w:val="20"/>
                <w:lang w:val="en-US"/>
              </w:rPr>
            </w:pPr>
            <w:ins w:id="41903" w:author="LGE" w:date="2025-01-17T12:18:00Z">
              <w:r w:rsidRPr="00E25E75">
                <w:rPr>
                  <w:rFonts w:ascii="Times New Roman" w:eastAsia="Yu Mincho" w:hAnsi="Times New Roman"/>
                  <w:sz w:val="20"/>
                </w:rPr>
                <w:t>SEMfreq_</w:t>
              </w:r>
              <w:r>
                <w:rPr>
                  <w:rFonts w:ascii="Times New Roman" w:eastAsia="Yu Mincho" w:hAnsi="Times New Roman"/>
                  <w:sz w:val="20"/>
                </w:rPr>
                <w:t>-13A</w:t>
              </w:r>
            </w:ins>
          </w:p>
        </w:tc>
        <w:tc>
          <w:tcPr>
            <w:tcW w:w="2070" w:type="dxa"/>
            <w:tcBorders>
              <w:bottom w:val="single" w:sz="4" w:space="0" w:color="auto"/>
            </w:tcBorders>
            <w:shd w:val="clear" w:color="auto" w:fill="auto"/>
          </w:tcPr>
          <w:p w14:paraId="48B22F7A" w14:textId="77777777" w:rsidR="0007438E" w:rsidRPr="00E25E75" w:rsidRDefault="0007438E" w:rsidP="009D1F4B">
            <w:pPr>
              <w:pStyle w:val="TAH"/>
              <w:rPr>
                <w:ins w:id="41904" w:author="LGE" w:date="2025-01-17T12:18:00Z"/>
                <w:rFonts w:ascii="Times New Roman" w:eastAsia="Yu Mincho" w:hAnsi="Times New Roman"/>
                <w:sz w:val="20"/>
              </w:rPr>
            </w:pPr>
            <w:ins w:id="41905" w:author="LGE" w:date="2025-01-17T12:18:00Z">
              <w:r w:rsidRPr="00E25E75">
                <w:rPr>
                  <w:rFonts w:ascii="Times New Roman" w:eastAsia="Yu Mincho" w:hAnsi="Times New Roman"/>
                  <w:sz w:val="20"/>
                </w:rPr>
                <w:t>SEfreq_</w:t>
              </w:r>
              <w:r>
                <w:rPr>
                  <w:rFonts w:ascii="Times New Roman" w:eastAsia="Yu Mincho" w:hAnsi="Times New Roman"/>
                  <w:sz w:val="20"/>
                </w:rPr>
                <w:t>-30A</w:t>
              </w:r>
            </w:ins>
          </w:p>
        </w:tc>
      </w:tr>
      <w:tr w:rsidR="0007438E" w:rsidRPr="00A1115A" w14:paraId="05638989" w14:textId="77777777" w:rsidTr="009D1F4B">
        <w:trPr>
          <w:trHeight w:hRule="exact" w:val="227"/>
          <w:jc w:val="center"/>
          <w:ins w:id="41906" w:author="LGE" w:date="2025-01-17T12:18:00Z"/>
        </w:trPr>
        <w:tc>
          <w:tcPr>
            <w:tcW w:w="3964" w:type="dxa"/>
            <w:vMerge w:val="restart"/>
          </w:tcPr>
          <w:p w14:paraId="46B78FAD" w14:textId="77777777" w:rsidR="0007438E" w:rsidRPr="0007260C" w:rsidRDefault="0007438E">
            <w:pPr>
              <w:pStyle w:val="TAC"/>
              <w:rPr>
                <w:ins w:id="41907" w:author="LGE" w:date="2025-01-17T12:18:00Z"/>
                <w:color w:val="000000" w:themeColor="text1"/>
                <w:lang w:val="zh-CN"/>
                <w:rPrChange w:id="41908" w:author="LGEc" w:date="2025-05-09T14:10:00Z">
                  <w:rPr>
                    <w:ins w:id="41909" w:author="LGE" w:date="2025-01-17T12:18:00Z"/>
                  </w:rPr>
                </w:rPrChange>
              </w:rPr>
              <w:pPrChange w:id="41910" w:author="LGEc" w:date="2025-05-09T14:10:00Z">
                <w:pPr>
                  <w:jc w:val="center"/>
                </w:pPr>
              </w:pPrChange>
            </w:pPr>
            <w:ins w:id="41911" w:author="LGE" w:date="2025-01-17T12:18:00Z">
              <w:r w:rsidRPr="0007260C">
                <w:rPr>
                  <w:color w:val="000000" w:themeColor="text1"/>
                  <w:lang w:val="zh-CN"/>
                  <w:rPrChange w:id="41912" w:author="LGEc" w:date="2025-05-09T14:10:00Z">
                    <w:rPr/>
                  </w:rPrChange>
                </w:rPr>
                <w:t>{</w:t>
              </w:r>
              <w:r w:rsidRPr="0007260C">
                <w:rPr>
                  <w:color w:val="000000" w:themeColor="text1"/>
                  <w:lang w:val="zh-CN"/>
                  <w:rPrChange w:id="41913" w:author="LGEc" w:date="2025-05-09T14:10:00Z">
                    <w:rPr>
                      <w:color w:val="FF0000"/>
                    </w:rPr>
                  </w:rPrChange>
                </w:rPr>
                <w:t>5860</w:t>
              </w:r>
              <w:r w:rsidRPr="0007260C">
                <w:rPr>
                  <w:color w:val="000000" w:themeColor="text1"/>
                  <w:lang w:val="zh-CN"/>
                  <w:rPrChange w:id="41914" w:author="LGEc" w:date="2025-05-09T14:10:00Z">
                    <w:rPr/>
                  </w:rPrChange>
                </w:rPr>
                <w:t>, 5880}, {</w:t>
              </w:r>
              <w:r w:rsidRPr="0007260C">
                <w:rPr>
                  <w:color w:val="000000" w:themeColor="text1"/>
                  <w:lang w:val="zh-CN"/>
                  <w:rPrChange w:id="41915" w:author="LGEc" w:date="2025-05-09T14:10:00Z">
                    <w:rPr>
                      <w:color w:val="FF0000"/>
                    </w:rPr>
                  </w:rPrChange>
                </w:rPr>
                <w:t>5860</w:t>
              </w:r>
              <w:r w:rsidRPr="0007260C">
                <w:rPr>
                  <w:color w:val="000000" w:themeColor="text1"/>
                  <w:lang w:val="zh-CN"/>
                  <w:rPrChange w:id="41916" w:author="LGEc" w:date="2025-05-09T14:10:00Z">
                    <w:rPr/>
                  </w:rPrChange>
                </w:rPr>
                <w:t>, 5890}, {</w:t>
              </w:r>
              <w:r w:rsidRPr="0007260C">
                <w:rPr>
                  <w:color w:val="000000" w:themeColor="text1"/>
                  <w:lang w:val="zh-CN"/>
                  <w:rPrChange w:id="41917" w:author="LGEc" w:date="2025-05-09T14:10:00Z">
                    <w:rPr>
                      <w:color w:val="FF0000"/>
                    </w:rPr>
                  </w:rPrChange>
                </w:rPr>
                <w:t>5860</w:t>
              </w:r>
              <w:r w:rsidRPr="0007260C">
                <w:rPr>
                  <w:color w:val="000000" w:themeColor="text1"/>
                  <w:lang w:val="zh-CN"/>
                  <w:rPrChange w:id="41918" w:author="LGEc" w:date="2025-05-09T14:10:00Z">
                    <w:rPr/>
                  </w:rPrChange>
                </w:rPr>
                <w:t>, 5900}, {</w:t>
              </w:r>
              <w:r w:rsidRPr="0007260C">
                <w:rPr>
                  <w:color w:val="000000" w:themeColor="text1"/>
                  <w:lang w:val="zh-CN"/>
                  <w:rPrChange w:id="41919" w:author="LGEc" w:date="2025-05-09T14:10:00Z">
                    <w:rPr>
                      <w:color w:val="FF0000"/>
                    </w:rPr>
                  </w:rPrChange>
                </w:rPr>
                <w:t>5860</w:t>
              </w:r>
              <w:r w:rsidRPr="0007260C">
                <w:rPr>
                  <w:color w:val="000000" w:themeColor="text1"/>
                  <w:lang w:val="zh-CN"/>
                  <w:rPrChange w:id="41920" w:author="LGEc" w:date="2025-05-09T14:10:00Z">
                    <w:rPr/>
                  </w:rPrChange>
                </w:rPr>
                <w:t>, 5910}, {</w:t>
              </w:r>
              <w:r w:rsidRPr="0007260C">
                <w:rPr>
                  <w:color w:val="000000" w:themeColor="text1"/>
                  <w:lang w:val="zh-CN"/>
                  <w:rPrChange w:id="41921" w:author="LGEc" w:date="2025-05-09T14:10:00Z">
                    <w:rPr>
                      <w:color w:val="FF0000"/>
                    </w:rPr>
                  </w:rPrChange>
                </w:rPr>
                <w:t>5860</w:t>
              </w:r>
              <w:r w:rsidRPr="0007260C">
                <w:rPr>
                  <w:color w:val="000000" w:themeColor="text1"/>
                  <w:lang w:val="zh-CN"/>
                  <w:rPrChange w:id="41922" w:author="LGEc" w:date="2025-05-09T14:10:00Z">
                    <w:rPr/>
                  </w:rPrChange>
                </w:rPr>
                <w:t xml:space="preserve">, </w:t>
              </w:r>
              <w:r w:rsidRPr="0007260C">
                <w:rPr>
                  <w:color w:val="000000" w:themeColor="text1"/>
                  <w:lang w:val="zh-CN"/>
                  <w:rPrChange w:id="41923" w:author="LGEc" w:date="2025-05-09T14:10:00Z">
                    <w:rPr>
                      <w:color w:val="FF0000"/>
                    </w:rPr>
                  </w:rPrChange>
                </w:rPr>
                <w:t>5920</w:t>
              </w:r>
              <w:r w:rsidRPr="0007260C">
                <w:rPr>
                  <w:color w:val="000000" w:themeColor="text1"/>
                  <w:lang w:val="zh-CN"/>
                  <w:rPrChange w:id="41924" w:author="LGEc" w:date="2025-05-09T14:10:00Z">
                    <w:rPr/>
                  </w:rPrChange>
                </w:rPr>
                <w:t xml:space="preserve">}, {5870, </w:t>
              </w:r>
              <w:r w:rsidRPr="0007260C">
                <w:rPr>
                  <w:color w:val="000000" w:themeColor="text1"/>
                  <w:lang w:val="zh-CN"/>
                  <w:rPrChange w:id="41925" w:author="LGEc" w:date="2025-05-09T14:10:00Z">
                    <w:rPr>
                      <w:color w:val="FF0000"/>
                    </w:rPr>
                  </w:rPrChange>
                </w:rPr>
                <w:t>5920</w:t>
              </w:r>
              <w:r w:rsidRPr="0007260C">
                <w:rPr>
                  <w:color w:val="000000" w:themeColor="text1"/>
                  <w:lang w:val="zh-CN"/>
                  <w:rPrChange w:id="41926" w:author="LGEc" w:date="2025-05-09T14:10:00Z">
                    <w:rPr/>
                  </w:rPrChange>
                </w:rPr>
                <w:t xml:space="preserve">}, {5880, </w:t>
              </w:r>
              <w:r w:rsidRPr="0007260C">
                <w:rPr>
                  <w:color w:val="000000" w:themeColor="text1"/>
                  <w:lang w:val="zh-CN"/>
                  <w:rPrChange w:id="41927" w:author="LGEc" w:date="2025-05-09T14:10:00Z">
                    <w:rPr>
                      <w:color w:val="FF0000"/>
                    </w:rPr>
                  </w:rPrChange>
                </w:rPr>
                <w:t>5920</w:t>
              </w:r>
              <w:r w:rsidRPr="0007260C">
                <w:rPr>
                  <w:color w:val="000000" w:themeColor="text1"/>
                  <w:lang w:val="zh-CN"/>
                  <w:rPrChange w:id="41928" w:author="LGEc" w:date="2025-05-09T14:10:00Z">
                    <w:rPr/>
                  </w:rPrChange>
                </w:rPr>
                <w:t xml:space="preserve">}, {5890, </w:t>
              </w:r>
              <w:r w:rsidRPr="0007260C">
                <w:rPr>
                  <w:color w:val="000000" w:themeColor="text1"/>
                  <w:lang w:val="zh-CN"/>
                  <w:rPrChange w:id="41929" w:author="LGEc" w:date="2025-05-09T14:10:00Z">
                    <w:rPr>
                      <w:color w:val="FF0000"/>
                    </w:rPr>
                  </w:rPrChange>
                </w:rPr>
                <w:t>5920</w:t>
              </w:r>
              <w:r w:rsidRPr="0007260C">
                <w:rPr>
                  <w:color w:val="000000" w:themeColor="text1"/>
                  <w:lang w:val="zh-CN"/>
                  <w:rPrChange w:id="41930" w:author="LGEc" w:date="2025-05-09T14:10:00Z">
                    <w:rPr/>
                  </w:rPrChange>
                </w:rPr>
                <w:t xml:space="preserve">}, {5900, </w:t>
              </w:r>
              <w:r w:rsidRPr="0007260C">
                <w:rPr>
                  <w:color w:val="000000" w:themeColor="text1"/>
                  <w:lang w:val="zh-CN"/>
                  <w:rPrChange w:id="41931" w:author="LGEc" w:date="2025-05-09T14:10:00Z">
                    <w:rPr>
                      <w:color w:val="FF0000"/>
                    </w:rPr>
                  </w:rPrChange>
                </w:rPr>
                <w:t>5920</w:t>
              </w:r>
              <w:r w:rsidRPr="0007260C">
                <w:rPr>
                  <w:color w:val="000000" w:themeColor="text1"/>
                  <w:lang w:val="zh-CN"/>
                  <w:rPrChange w:id="41932" w:author="LGEc" w:date="2025-05-09T14:10:00Z">
                    <w:rPr/>
                  </w:rPrChange>
                </w:rPr>
                <w:t>}</w:t>
              </w:r>
            </w:ins>
          </w:p>
        </w:tc>
        <w:tc>
          <w:tcPr>
            <w:tcW w:w="1849" w:type="dxa"/>
            <w:shd w:val="clear" w:color="auto" w:fill="auto"/>
          </w:tcPr>
          <w:p w14:paraId="0B0FCA79" w14:textId="77777777" w:rsidR="0007438E" w:rsidRPr="0007260C" w:rsidRDefault="0007438E">
            <w:pPr>
              <w:pStyle w:val="TAC"/>
              <w:rPr>
                <w:ins w:id="41933" w:author="LGE" w:date="2025-01-17T12:18:00Z"/>
                <w:color w:val="000000" w:themeColor="text1"/>
                <w:lang w:val="zh-CN" w:eastAsia="en-GB"/>
                <w:rPrChange w:id="41934" w:author="LGEc" w:date="2025-05-09T14:10:00Z">
                  <w:rPr>
                    <w:ins w:id="41935" w:author="LGE" w:date="2025-01-17T12:18:00Z"/>
                    <w:lang w:eastAsia="en-GB"/>
                  </w:rPr>
                </w:rPrChange>
              </w:rPr>
              <w:pPrChange w:id="41936" w:author="LGEc" w:date="2025-05-09T14:10:00Z">
                <w:pPr>
                  <w:jc w:val="center"/>
                </w:pPr>
              </w:pPrChange>
            </w:pPr>
            <w:ins w:id="41937" w:author="LGE" w:date="2025-01-17T12:18:00Z">
              <w:r w:rsidRPr="0007260C">
                <w:rPr>
                  <w:color w:val="000000" w:themeColor="text1"/>
                  <w:lang w:val="zh-CN" w:eastAsia="en-GB"/>
                  <w:rPrChange w:id="41938" w:author="LGEc" w:date="2025-05-09T14:10:00Z">
                    <w:rPr>
                      <w:lang w:eastAsia="en-GB"/>
                    </w:rPr>
                  </w:rPrChange>
                </w:rPr>
                <w:t xml:space="preserve">0 </w:t>
              </w:r>
              <w:r w:rsidRPr="0007260C">
                <w:rPr>
                  <w:rFonts w:hint="eastAsia"/>
                  <w:color w:val="000000" w:themeColor="text1"/>
                  <w:lang w:val="zh-CN" w:eastAsia="en-GB"/>
                  <w:rPrChange w:id="41939" w:author="LGEc" w:date="2025-05-09T14:10:00Z">
                    <w:rPr>
                      <w:rFonts w:hint="eastAsia"/>
                      <w:lang w:eastAsia="en-GB"/>
                    </w:rPr>
                  </w:rPrChange>
                </w:rPr>
                <w:t>≤</w:t>
              </w:r>
              <w:r w:rsidRPr="0007260C">
                <w:rPr>
                  <w:color w:val="000000" w:themeColor="text1"/>
                  <w:lang w:val="zh-CN" w:eastAsia="en-GB"/>
                  <w:rPrChange w:id="41940" w:author="LGEc" w:date="2025-05-09T14:10:00Z">
                    <w:rPr>
                      <w:lang w:eastAsia="en-GB"/>
                    </w:rPr>
                  </w:rPrChange>
                </w:rPr>
                <w:t xml:space="preserve"> B &lt; 5.04</w:t>
              </w:r>
            </w:ins>
          </w:p>
        </w:tc>
        <w:tc>
          <w:tcPr>
            <w:tcW w:w="1972" w:type="dxa"/>
            <w:tcBorders>
              <w:bottom w:val="single" w:sz="4" w:space="0" w:color="auto"/>
            </w:tcBorders>
            <w:shd w:val="clear" w:color="auto" w:fill="auto"/>
            <w:vAlign w:val="center"/>
          </w:tcPr>
          <w:p w14:paraId="77D749A3" w14:textId="77777777" w:rsidR="0007438E" w:rsidRPr="0007260C" w:rsidRDefault="0007438E">
            <w:pPr>
              <w:pStyle w:val="TAC"/>
              <w:rPr>
                <w:ins w:id="41941" w:author="LGE" w:date="2025-01-17T12:18:00Z"/>
                <w:rFonts w:eastAsia="굴림"/>
                <w:color w:val="000000" w:themeColor="text1"/>
                <w:lang w:val="zh-CN"/>
                <w:rPrChange w:id="41942" w:author="LGEc" w:date="2025-05-09T14:10:00Z">
                  <w:rPr>
                    <w:ins w:id="41943" w:author="LGE" w:date="2025-01-17T12:18:00Z"/>
                    <w:rFonts w:eastAsia="굴림"/>
                  </w:rPr>
                </w:rPrChange>
              </w:rPr>
              <w:pPrChange w:id="41944" w:author="LGEc" w:date="2025-05-09T14:10:00Z">
                <w:pPr>
                  <w:jc w:val="center"/>
                </w:pPr>
              </w:pPrChange>
            </w:pPr>
            <w:ins w:id="41945" w:author="LGE" w:date="2025-01-17T12:18:00Z">
              <w:r w:rsidRPr="0007260C">
                <w:rPr>
                  <w:rFonts w:eastAsia="굴림" w:hint="eastAsia"/>
                  <w:color w:val="000000" w:themeColor="text1"/>
                  <w:lang w:val="zh-CN"/>
                  <w:rPrChange w:id="41946" w:author="LGEc" w:date="2025-05-09T14:10:00Z">
                    <w:rPr>
                      <w:rFonts w:eastAsia="굴림" w:hint="eastAsia"/>
                    </w:rPr>
                  </w:rPrChange>
                </w:rPr>
                <w:t>≤</w:t>
              </w:r>
              <w:r w:rsidRPr="0007260C">
                <w:rPr>
                  <w:rFonts w:eastAsia="굴림"/>
                  <w:color w:val="000000" w:themeColor="text1"/>
                  <w:lang w:val="zh-CN"/>
                  <w:rPrChange w:id="41947" w:author="LGEc" w:date="2025-05-09T14:10:00Z">
                    <w:rPr>
                      <w:rFonts w:eastAsia="굴림"/>
                    </w:rPr>
                  </w:rPrChange>
                </w:rPr>
                <w:t xml:space="preserve"> 15.0</w:t>
              </w:r>
            </w:ins>
          </w:p>
        </w:tc>
        <w:tc>
          <w:tcPr>
            <w:tcW w:w="2070" w:type="dxa"/>
            <w:tcBorders>
              <w:bottom w:val="single" w:sz="4" w:space="0" w:color="auto"/>
            </w:tcBorders>
            <w:shd w:val="clear" w:color="auto" w:fill="auto"/>
            <w:vAlign w:val="center"/>
          </w:tcPr>
          <w:p w14:paraId="1930EF93" w14:textId="77777777" w:rsidR="0007438E" w:rsidRPr="0007260C" w:rsidRDefault="0007438E">
            <w:pPr>
              <w:pStyle w:val="TAC"/>
              <w:rPr>
                <w:ins w:id="41948" w:author="LGE" w:date="2025-01-17T12:18:00Z"/>
                <w:rFonts w:eastAsia="굴림"/>
                <w:color w:val="000000" w:themeColor="text1"/>
                <w:lang w:val="zh-CN"/>
                <w:rPrChange w:id="41949" w:author="LGEc" w:date="2025-05-09T14:10:00Z">
                  <w:rPr>
                    <w:ins w:id="41950" w:author="LGE" w:date="2025-01-17T12:18:00Z"/>
                    <w:rFonts w:eastAsia="굴림"/>
                  </w:rPr>
                </w:rPrChange>
              </w:rPr>
              <w:pPrChange w:id="41951" w:author="LGEc" w:date="2025-05-09T14:10:00Z">
                <w:pPr>
                  <w:jc w:val="center"/>
                </w:pPr>
              </w:pPrChange>
            </w:pPr>
            <w:ins w:id="41952" w:author="LGE" w:date="2025-01-17T12:18:00Z">
              <w:r w:rsidRPr="0007260C">
                <w:rPr>
                  <w:rFonts w:eastAsia="굴림" w:hint="eastAsia"/>
                  <w:color w:val="000000" w:themeColor="text1"/>
                  <w:lang w:val="zh-CN"/>
                  <w:rPrChange w:id="41953" w:author="LGEc" w:date="2025-05-09T14:10:00Z">
                    <w:rPr>
                      <w:rFonts w:eastAsia="굴림" w:hint="eastAsia"/>
                    </w:rPr>
                  </w:rPrChange>
                </w:rPr>
                <w:t>≤</w:t>
              </w:r>
              <w:r w:rsidRPr="0007260C">
                <w:rPr>
                  <w:rFonts w:eastAsia="굴림"/>
                  <w:color w:val="000000" w:themeColor="text1"/>
                  <w:lang w:val="zh-CN"/>
                  <w:rPrChange w:id="41954" w:author="LGEc" w:date="2025-05-09T14:10:00Z">
                    <w:rPr>
                      <w:rFonts w:eastAsia="굴림"/>
                    </w:rPr>
                  </w:rPrChange>
                </w:rPr>
                <w:t xml:space="preserve"> 20.0</w:t>
              </w:r>
            </w:ins>
          </w:p>
        </w:tc>
      </w:tr>
      <w:tr w:rsidR="0007438E" w:rsidRPr="00A1115A" w14:paraId="1F7A61CF" w14:textId="77777777" w:rsidTr="009D1F4B">
        <w:trPr>
          <w:trHeight w:hRule="exact" w:val="227"/>
          <w:jc w:val="center"/>
          <w:ins w:id="41955" w:author="LGE" w:date="2025-01-17T12:18:00Z"/>
        </w:trPr>
        <w:tc>
          <w:tcPr>
            <w:tcW w:w="3964" w:type="dxa"/>
            <w:vMerge/>
          </w:tcPr>
          <w:p w14:paraId="56A009E9" w14:textId="77777777" w:rsidR="0007438E" w:rsidRPr="0007260C" w:rsidRDefault="0007438E">
            <w:pPr>
              <w:pStyle w:val="TAC"/>
              <w:rPr>
                <w:ins w:id="41956" w:author="LGE" w:date="2025-01-17T12:18:00Z"/>
                <w:color w:val="000000" w:themeColor="text1"/>
                <w:lang w:val="zh-CN" w:eastAsia="en-GB"/>
                <w:rPrChange w:id="41957" w:author="LGEc" w:date="2025-05-09T14:10:00Z">
                  <w:rPr>
                    <w:ins w:id="41958" w:author="LGE" w:date="2025-01-17T12:18:00Z"/>
                    <w:lang w:eastAsia="en-GB"/>
                  </w:rPr>
                </w:rPrChange>
              </w:rPr>
              <w:pPrChange w:id="41959" w:author="LGEc" w:date="2025-05-09T14:10:00Z">
                <w:pPr>
                  <w:jc w:val="center"/>
                </w:pPr>
              </w:pPrChange>
            </w:pPr>
          </w:p>
        </w:tc>
        <w:tc>
          <w:tcPr>
            <w:tcW w:w="1849" w:type="dxa"/>
            <w:shd w:val="clear" w:color="auto" w:fill="auto"/>
          </w:tcPr>
          <w:p w14:paraId="54A911E0" w14:textId="77777777" w:rsidR="0007438E" w:rsidRPr="0007260C" w:rsidRDefault="0007438E">
            <w:pPr>
              <w:pStyle w:val="TAC"/>
              <w:rPr>
                <w:ins w:id="41960" w:author="LGE" w:date="2025-01-17T12:18:00Z"/>
                <w:color w:val="000000" w:themeColor="text1"/>
                <w:lang w:val="zh-CN" w:eastAsia="en-GB"/>
                <w:rPrChange w:id="41961" w:author="LGEc" w:date="2025-05-09T14:10:00Z">
                  <w:rPr>
                    <w:ins w:id="41962" w:author="LGE" w:date="2025-01-17T12:18:00Z"/>
                    <w:lang w:eastAsia="en-GB"/>
                  </w:rPr>
                </w:rPrChange>
              </w:rPr>
              <w:pPrChange w:id="41963" w:author="LGEc" w:date="2025-05-09T14:10:00Z">
                <w:pPr>
                  <w:jc w:val="center"/>
                </w:pPr>
              </w:pPrChange>
            </w:pPr>
            <w:ins w:id="41964" w:author="LGE" w:date="2025-01-17T12:18:00Z">
              <w:r w:rsidRPr="0007260C">
                <w:rPr>
                  <w:color w:val="000000" w:themeColor="text1"/>
                  <w:lang w:val="zh-CN" w:eastAsia="en-GB"/>
                  <w:rPrChange w:id="41965" w:author="LGEc" w:date="2025-05-09T14:10:00Z">
                    <w:rPr>
                      <w:lang w:eastAsia="en-GB"/>
                    </w:rPr>
                  </w:rPrChange>
                </w:rPr>
                <w:t xml:space="preserve">5.04 </w:t>
              </w:r>
              <w:r w:rsidRPr="0007260C">
                <w:rPr>
                  <w:rFonts w:hint="eastAsia"/>
                  <w:color w:val="000000" w:themeColor="text1"/>
                  <w:lang w:val="zh-CN" w:eastAsia="en-GB"/>
                  <w:rPrChange w:id="41966" w:author="LGEc" w:date="2025-05-09T14:10:00Z">
                    <w:rPr>
                      <w:rFonts w:hint="eastAsia"/>
                      <w:lang w:eastAsia="en-GB"/>
                    </w:rPr>
                  </w:rPrChange>
                </w:rPr>
                <w:t>≤</w:t>
              </w:r>
              <w:r w:rsidRPr="0007260C">
                <w:rPr>
                  <w:color w:val="000000" w:themeColor="text1"/>
                  <w:lang w:val="zh-CN" w:eastAsia="en-GB"/>
                  <w:rPrChange w:id="41967" w:author="LGEc" w:date="2025-05-09T14:10:00Z">
                    <w:rPr>
                      <w:lang w:eastAsia="en-GB"/>
                    </w:rPr>
                  </w:rPrChange>
                </w:rPr>
                <w:t xml:space="preserve"> B &lt; 10.08</w:t>
              </w:r>
            </w:ins>
          </w:p>
        </w:tc>
        <w:tc>
          <w:tcPr>
            <w:tcW w:w="1972" w:type="dxa"/>
            <w:tcBorders>
              <w:top w:val="single" w:sz="4" w:space="0" w:color="auto"/>
              <w:bottom w:val="nil"/>
            </w:tcBorders>
            <w:shd w:val="clear" w:color="auto" w:fill="auto"/>
            <w:vAlign w:val="center"/>
          </w:tcPr>
          <w:p w14:paraId="751F9D3B" w14:textId="77777777" w:rsidR="0007438E" w:rsidRPr="0007260C" w:rsidRDefault="0007438E">
            <w:pPr>
              <w:pStyle w:val="TAC"/>
              <w:rPr>
                <w:ins w:id="41968" w:author="LGE" w:date="2025-01-17T12:18:00Z"/>
                <w:rFonts w:eastAsia="굴림"/>
                <w:color w:val="000000" w:themeColor="text1"/>
                <w:lang w:val="zh-CN"/>
                <w:rPrChange w:id="41969" w:author="LGEc" w:date="2025-05-09T14:10:00Z">
                  <w:rPr>
                    <w:ins w:id="41970" w:author="LGE" w:date="2025-01-17T12:18:00Z"/>
                    <w:rFonts w:eastAsia="굴림"/>
                  </w:rPr>
                </w:rPrChange>
              </w:rPr>
              <w:pPrChange w:id="41971" w:author="LGEc" w:date="2025-05-09T14:10:00Z">
                <w:pPr>
                  <w:jc w:val="center"/>
                </w:pPr>
              </w:pPrChange>
            </w:pPr>
            <w:ins w:id="41972" w:author="LGE" w:date="2025-01-17T12:18:00Z">
              <w:r w:rsidRPr="0007260C">
                <w:rPr>
                  <w:rFonts w:eastAsia="굴림" w:hint="eastAsia"/>
                  <w:color w:val="000000" w:themeColor="text1"/>
                  <w:lang w:val="zh-CN"/>
                  <w:rPrChange w:id="41973" w:author="LGEc" w:date="2025-05-09T14:10:00Z">
                    <w:rPr>
                      <w:rFonts w:eastAsia="굴림" w:hint="eastAsia"/>
                    </w:rPr>
                  </w:rPrChange>
                </w:rPr>
                <w:t>≤</w:t>
              </w:r>
              <w:r w:rsidRPr="0007260C">
                <w:rPr>
                  <w:rFonts w:eastAsia="굴림"/>
                  <w:color w:val="000000" w:themeColor="text1"/>
                  <w:lang w:val="zh-CN"/>
                  <w:rPrChange w:id="41974" w:author="LGEc" w:date="2025-05-09T14:10:00Z">
                    <w:rPr>
                      <w:rFonts w:eastAsia="굴림"/>
                    </w:rPr>
                  </w:rPrChange>
                </w:rPr>
                <w:t xml:space="preserve"> 13.0</w:t>
              </w:r>
            </w:ins>
          </w:p>
        </w:tc>
        <w:tc>
          <w:tcPr>
            <w:tcW w:w="2070" w:type="dxa"/>
            <w:tcBorders>
              <w:top w:val="single" w:sz="4" w:space="0" w:color="auto"/>
              <w:bottom w:val="single" w:sz="4" w:space="0" w:color="auto"/>
            </w:tcBorders>
            <w:shd w:val="clear" w:color="auto" w:fill="auto"/>
            <w:vAlign w:val="center"/>
          </w:tcPr>
          <w:p w14:paraId="58DFDEFC" w14:textId="77777777" w:rsidR="0007438E" w:rsidRPr="0007260C" w:rsidRDefault="0007438E">
            <w:pPr>
              <w:pStyle w:val="TAC"/>
              <w:rPr>
                <w:ins w:id="41975" w:author="LGE" w:date="2025-01-17T12:18:00Z"/>
                <w:rFonts w:eastAsia="굴림"/>
                <w:color w:val="000000" w:themeColor="text1"/>
                <w:lang w:val="zh-CN"/>
                <w:rPrChange w:id="41976" w:author="LGEc" w:date="2025-05-09T14:10:00Z">
                  <w:rPr>
                    <w:ins w:id="41977" w:author="LGE" w:date="2025-01-17T12:18:00Z"/>
                    <w:rFonts w:eastAsia="굴림"/>
                  </w:rPr>
                </w:rPrChange>
              </w:rPr>
              <w:pPrChange w:id="41978" w:author="LGEc" w:date="2025-05-09T14:10:00Z">
                <w:pPr>
                  <w:jc w:val="center"/>
                </w:pPr>
              </w:pPrChange>
            </w:pPr>
            <w:ins w:id="41979" w:author="LGE" w:date="2025-01-17T12:18:00Z">
              <w:r w:rsidRPr="0007260C">
                <w:rPr>
                  <w:rFonts w:eastAsia="굴림" w:hint="eastAsia"/>
                  <w:color w:val="000000" w:themeColor="text1"/>
                  <w:lang w:val="zh-CN"/>
                  <w:rPrChange w:id="41980" w:author="LGEc" w:date="2025-05-09T14:10:00Z">
                    <w:rPr>
                      <w:rFonts w:eastAsia="굴림" w:hint="eastAsia"/>
                    </w:rPr>
                  </w:rPrChange>
                </w:rPr>
                <w:t>≤</w:t>
              </w:r>
              <w:r w:rsidRPr="0007260C">
                <w:rPr>
                  <w:rFonts w:eastAsia="굴림"/>
                  <w:color w:val="000000" w:themeColor="text1"/>
                  <w:lang w:val="zh-CN"/>
                  <w:rPrChange w:id="41981" w:author="LGEc" w:date="2025-05-09T14:10:00Z">
                    <w:rPr>
                      <w:rFonts w:eastAsia="굴림"/>
                    </w:rPr>
                  </w:rPrChange>
                </w:rPr>
                <w:t xml:space="preserve"> 19.5</w:t>
              </w:r>
            </w:ins>
          </w:p>
        </w:tc>
      </w:tr>
      <w:tr w:rsidR="0007438E" w:rsidRPr="00A1115A" w14:paraId="0D8127AD" w14:textId="77777777" w:rsidTr="009D1F4B">
        <w:trPr>
          <w:trHeight w:hRule="exact" w:val="227"/>
          <w:jc w:val="center"/>
          <w:ins w:id="41982" w:author="LGE" w:date="2025-01-17T12:18:00Z"/>
        </w:trPr>
        <w:tc>
          <w:tcPr>
            <w:tcW w:w="3964" w:type="dxa"/>
            <w:vMerge/>
            <w:tcBorders>
              <w:bottom w:val="single" w:sz="4" w:space="0" w:color="auto"/>
            </w:tcBorders>
          </w:tcPr>
          <w:p w14:paraId="35070A22" w14:textId="77777777" w:rsidR="0007438E" w:rsidRPr="0007260C" w:rsidRDefault="0007438E">
            <w:pPr>
              <w:pStyle w:val="TAC"/>
              <w:rPr>
                <w:ins w:id="41983" w:author="LGE" w:date="2025-01-17T12:18:00Z"/>
                <w:color w:val="000000" w:themeColor="text1"/>
                <w:lang w:val="zh-CN" w:eastAsia="en-GB"/>
                <w:rPrChange w:id="41984" w:author="LGEc" w:date="2025-05-09T14:10:00Z">
                  <w:rPr>
                    <w:ins w:id="41985" w:author="LGE" w:date="2025-01-17T12:18:00Z"/>
                    <w:lang w:eastAsia="en-GB"/>
                  </w:rPr>
                </w:rPrChange>
              </w:rPr>
              <w:pPrChange w:id="41986" w:author="LGEc" w:date="2025-05-09T14:10:00Z">
                <w:pPr>
                  <w:jc w:val="center"/>
                </w:pPr>
              </w:pPrChange>
            </w:pPr>
          </w:p>
        </w:tc>
        <w:tc>
          <w:tcPr>
            <w:tcW w:w="1849" w:type="dxa"/>
            <w:shd w:val="clear" w:color="auto" w:fill="auto"/>
          </w:tcPr>
          <w:p w14:paraId="6A1C7C36" w14:textId="77777777" w:rsidR="0007438E" w:rsidRPr="0007260C" w:rsidRDefault="0007438E">
            <w:pPr>
              <w:pStyle w:val="TAC"/>
              <w:rPr>
                <w:ins w:id="41987" w:author="LGE" w:date="2025-01-17T12:18:00Z"/>
                <w:color w:val="000000" w:themeColor="text1"/>
                <w:lang w:val="zh-CN" w:eastAsia="en-GB"/>
                <w:rPrChange w:id="41988" w:author="LGEc" w:date="2025-05-09T14:10:00Z">
                  <w:rPr>
                    <w:ins w:id="41989" w:author="LGE" w:date="2025-01-17T12:18:00Z"/>
                    <w:lang w:eastAsia="en-GB"/>
                  </w:rPr>
                </w:rPrChange>
              </w:rPr>
              <w:pPrChange w:id="41990" w:author="LGEc" w:date="2025-05-09T14:10:00Z">
                <w:pPr>
                  <w:jc w:val="center"/>
                </w:pPr>
              </w:pPrChange>
            </w:pPr>
            <w:ins w:id="41991" w:author="LGE" w:date="2025-01-17T12:18:00Z">
              <w:r w:rsidRPr="0007260C">
                <w:rPr>
                  <w:color w:val="000000" w:themeColor="text1"/>
                  <w:lang w:val="zh-CN" w:eastAsia="en-GB"/>
                  <w:rPrChange w:id="41992" w:author="LGEc" w:date="2025-05-09T14:10:00Z">
                    <w:rPr>
                      <w:lang w:eastAsia="en-GB"/>
                    </w:rPr>
                  </w:rPrChange>
                </w:rPr>
                <w:t xml:space="preserve">10.08 </w:t>
              </w:r>
              <w:r w:rsidRPr="0007260C">
                <w:rPr>
                  <w:rFonts w:hint="eastAsia"/>
                  <w:color w:val="000000" w:themeColor="text1"/>
                  <w:lang w:val="zh-CN" w:eastAsia="en-GB"/>
                  <w:rPrChange w:id="41993" w:author="LGEc" w:date="2025-05-09T14:10:00Z">
                    <w:rPr>
                      <w:rFonts w:hint="eastAsia"/>
                      <w:lang w:eastAsia="en-GB"/>
                    </w:rPr>
                  </w:rPrChange>
                </w:rPr>
                <w:t>≤</w:t>
              </w:r>
              <w:r w:rsidRPr="0007260C">
                <w:rPr>
                  <w:color w:val="000000" w:themeColor="text1"/>
                  <w:lang w:val="zh-CN" w:eastAsia="en-GB"/>
                  <w:rPrChange w:id="41994" w:author="LGEc" w:date="2025-05-09T14:10:00Z">
                    <w:rPr>
                      <w:lang w:eastAsia="en-GB"/>
                    </w:rPr>
                  </w:rPrChange>
                </w:rPr>
                <w:t xml:space="preserve"> B </w:t>
              </w:r>
            </w:ins>
          </w:p>
        </w:tc>
        <w:tc>
          <w:tcPr>
            <w:tcW w:w="1972" w:type="dxa"/>
            <w:tcBorders>
              <w:top w:val="nil"/>
              <w:bottom w:val="single" w:sz="4" w:space="0" w:color="auto"/>
            </w:tcBorders>
            <w:shd w:val="clear" w:color="auto" w:fill="auto"/>
            <w:vAlign w:val="center"/>
          </w:tcPr>
          <w:p w14:paraId="61D616DB" w14:textId="77777777" w:rsidR="0007438E" w:rsidRPr="0007260C" w:rsidRDefault="0007438E">
            <w:pPr>
              <w:pStyle w:val="TAC"/>
              <w:rPr>
                <w:ins w:id="41995" w:author="LGE" w:date="2025-01-17T12:18:00Z"/>
                <w:rFonts w:eastAsia="굴림"/>
                <w:color w:val="000000" w:themeColor="text1"/>
                <w:lang w:val="zh-CN"/>
                <w:rPrChange w:id="41996" w:author="LGEc" w:date="2025-05-09T14:10:00Z">
                  <w:rPr>
                    <w:ins w:id="41997" w:author="LGE" w:date="2025-01-17T12:18:00Z"/>
                    <w:rFonts w:eastAsia="굴림"/>
                  </w:rPr>
                </w:rPrChange>
              </w:rPr>
              <w:pPrChange w:id="41998" w:author="LGEc" w:date="2025-05-09T14:10:00Z">
                <w:pPr>
                  <w:jc w:val="center"/>
                </w:pPr>
              </w:pPrChange>
            </w:pPr>
            <w:ins w:id="41999" w:author="LGE" w:date="2025-01-17T12:18:00Z">
              <w:del w:id="42000" w:author="LGEc" w:date="2025-05-09T14:10:00Z">
                <w:r w:rsidRPr="0007260C" w:rsidDel="0007260C">
                  <w:rPr>
                    <w:rFonts w:eastAsia="굴림" w:hint="eastAsia"/>
                    <w:color w:val="000000" w:themeColor="text1"/>
                    <w:lang w:val="zh-CN"/>
                    <w:rPrChange w:id="42001" w:author="LGEc" w:date="2025-05-09T14:10: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6D37B755" w14:textId="77777777" w:rsidR="0007438E" w:rsidRPr="0007260C" w:rsidRDefault="0007438E">
            <w:pPr>
              <w:pStyle w:val="TAC"/>
              <w:rPr>
                <w:ins w:id="42002" w:author="LGE" w:date="2025-01-17T12:18:00Z"/>
                <w:rFonts w:eastAsia="굴림"/>
                <w:color w:val="000000" w:themeColor="text1"/>
                <w:lang w:val="zh-CN"/>
                <w:rPrChange w:id="42003" w:author="LGEc" w:date="2025-05-09T14:10:00Z">
                  <w:rPr>
                    <w:ins w:id="42004" w:author="LGE" w:date="2025-01-17T12:18:00Z"/>
                    <w:rFonts w:eastAsia="굴림"/>
                  </w:rPr>
                </w:rPrChange>
              </w:rPr>
              <w:pPrChange w:id="42005" w:author="LGEc" w:date="2025-05-09T14:10:00Z">
                <w:pPr>
                  <w:jc w:val="center"/>
                </w:pPr>
              </w:pPrChange>
            </w:pPr>
            <w:ins w:id="42006" w:author="LGE" w:date="2025-01-17T12:18:00Z">
              <w:r w:rsidRPr="0007260C">
                <w:rPr>
                  <w:rFonts w:eastAsia="굴림" w:hint="eastAsia"/>
                  <w:color w:val="000000" w:themeColor="text1"/>
                  <w:lang w:val="zh-CN"/>
                  <w:rPrChange w:id="42007" w:author="LGEc" w:date="2025-05-09T14:10:00Z">
                    <w:rPr>
                      <w:rFonts w:eastAsia="굴림" w:hint="eastAsia"/>
                    </w:rPr>
                  </w:rPrChange>
                </w:rPr>
                <w:t>≤</w:t>
              </w:r>
              <w:r w:rsidRPr="0007260C">
                <w:rPr>
                  <w:rFonts w:eastAsia="굴림"/>
                  <w:color w:val="000000" w:themeColor="text1"/>
                  <w:lang w:val="zh-CN"/>
                  <w:rPrChange w:id="42008" w:author="LGEc" w:date="2025-05-09T14:10:00Z">
                    <w:rPr>
                      <w:rFonts w:eastAsia="굴림"/>
                    </w:rPr>
                  </w:rPrChange>
                </w:rPr>
                <w:t xml:space="preserve"> 18.0</w:t>
              </w:r>
            </w:ins>
          </w:p>
        </w:tc>
      </w:tr>
      <w:tr w:rsidR="0007438E" w:rsidRPr="00A1115A" w14:paraId="46F70FEF" w14:textId="77777777" w:rsidTr="009D1F4B">
        <w:trPr>
          <w:trHeight w:hRule="exact" w:val="227"/>
          <w:jc w:val="center"/>
          <w:ins w:id="42009" w:author="LGE" w:date="2025-01-17T12:18:00Z"/>
        </w:trPr>
        <w:tc>
          <w:tcPr>
            <w:tcW w:w="3964" w:type="dxa"/>
            <w:vMerge w:val="restart"/>
          </w:tcPr>
          <w:p w14:paraId="2EDBCBA0" w14:textId="77777777" w:rsidR="0007438E" w:rsidRPr="0007260C" w:rsidRDefault="0007438E">
            <w:pPr>
              <w:pStyle w:val="TAC"/>
              <w:rPr>
                <w:ins w:id="42010" w:author="LGE" w:date="2025-01-17T12:18:00Z"/>
                <w:color w:val="000000" w:themeColor="text1"/>
                <w:lang w:val="zh-CN" w:eastAsia="en-GB"/>
                <w:rPrChange w:id="42011" w:author="LGEc" w:date="2025-05-09T14:10:00Z">
                  <w:rPr>
                    <w:ins w:id="42012" w:author="LGE" w:date="2025-01-17T12:18:00Z"/>
                    <w:lang w:eastAsia="en-GB"/>
                  </w:rPr>
                </w:rPrChange>
              </w:rPr>
              <w:pPrChange w:id="42013" w:author="LGEc" w:date="2025-05-09T14:10:00Z">
                <w:pPr>
                  <w:jc w:val="center"/>
                </w:pPr>
              </w:pPrChange>
            </w:pPr>
            <w:ins w:id="42014" w:author="LGE" w:date="2025-01-17T12:18:00Z">
              <w:r w:rsidRPr="0007260C">
                <w:rPr>
                  <w:color w:val="000000" w:themeColor="text1"/>
                  <w:lang w:val="zh-CN"/>
                  <w:rPrChange w:id="42015" w:author="LGEc" w:date="2025-05-09T14:10:00Z">
                    <w:rPr/>
                  </w:rPrChange>
                </w:rPr>
                <w:t>{5870, 5890}, {5880, 5900}, {5890, 5910}, {5870, 5900}, {5870, 5910}, {5880, 5910}</w:t>
              </w:r>
            </w:ins>
          </w:p>
        </w:tc>
        <w:tc>
          <w:tcPr>
            <w:tcW w:w="1849" w:type="dxa"/>
            <w:shd w:val="clear" w:color="auto" w:fill="auto"/>
          </w:tcPr>
          <w:p w14:paraId="411F804F" w14:textId="77777777" w:rsidR="0007438E" w:rsidRPr="0007260C" w:rsidRDefault="0007438E">
            <w:pPr>
              <w:pStyle w:val="TAC"/>
              <w:rPr>
                <w:ins w:id="42016" w:author="LGE" w:date="2025-01-17T12:18:00Z"/>
                <w:color w:val="000000" w:themeColor="text1"/>
                <w:lang w:val="zh-CN" w:eastAsia="en-GB"/>
                <w:rPrChange w:id="42017" w:author="LGEc" w:date="2025-05-09T14:10:00Z">
                  <w:rPr>
                    <w:ins w:id="42018" w:author="LGE" w:date="2025-01-17T12:18:00Z"/>
                    <w:lang w:eastAsia="en-GB"/>
                  </w:rPr>
                </w:rPrChange>
              </w:rPr>
              <w:pPrChange w:id="42019" w:author="LGEc" w:date="2025-05-09T14:10:00Z">
                <w:pPr>
                  <w:jc w:val="center"/>
                </w:pPr>
              </w:pPrChange>
            </w:pPr>
            <w:ins w:id="42020" w:author="LGE" w:date="2025-01-17T12:18:00Z">
              <w:r w:rsidRPr="0007260C">
                <w:rPr>
                  <w:color w:val="000000" w:themeColor="text1"/>
                  <w:lang w:val="zh-CN" w:eastAsia="en-GB"/>
                  <w:rPrChange w:id="42021" w:author="LGEc" w:date="2025-05-09T14:10:00Z">
                    <w:rPr>
                      <w:lang w:eastAsia="en-GB"/>
                    </w:rPr>
                  </w:rPrChange>
                </w:rPr>
                <w:t xml:space="preserve">0 </w:t>
              </w:r>
              <w:r w:rsidRPr="0007260C">
                <w:rPr>
                  <w:rFonts w:hint="eastAsia"/>
                  <w:color w:val="000000" w:themeColor="text1"/>
                  <w:lang w:val="zh-CN" w:eastAsia="en-GB"/>
                  <w:rPrChange w:id="42022" w:author="LGEc" w:date="2025-05-09T14:10:00Z">
                    <w:rPr>
                      <w:rFonts w:hint="eastAsia"/>
                      <w:lang w:eastAsia="en-GB"/>
                    </w:rPr>
                  </w:rPrChange>
                </w:rPr>
                <w:t>≤</w:t>
              </w:r>
              <w:r w:rsidRPr="0007260C">
                <w:rPr>
                  <w:color w:val="000000" w:themeColor="text1"/>
                  <w:lang w:val="zh-CN" w:eastAsia="en-GB"/>
                  <w:rPrChange w:id="42023" w:author="LGEc" w:date="2025-05-09T14:10:00Z">
                    <w:rPr>
                      <w:lang w:eastAsia="en-GB"/>
                    </w:rPr>
                  </w:rPrChange>
                </w:rPr>
                <w:t xml:space="preserve"> B &lt; 5.04</w:t>
              </w:r>
            </w:ins>
          </w:p>
        </w:tc>
        <w:tc>
          <w:tcPr>
            <w:tcW w:w="1972" w:type="dxa"/>
            <w:tcBorders>
              <w:top w:val="single" w:sz="4" w:space="0" w:color="auto"/>
              <w:bottom w:val="single" w:sz="4" w:space="0" w:color="auto"/>
            </w:tcBorders>
            <w:shd w:val="clear" w:color="auto" w:fill="auto"/>
            <w:vAlign w:val="center"/>
          </w:tcPr>
          <w:p w14:paraId="708A1F9A" w14:textId="77777777" w:rsidR="0007438E" w:rsidRPr="0007260C" w:rsidRDefault="0007438E">
            <w:pPr>
              <w:pStyle w:val="TAC"/>
              <w:rPr>
                <w:ins w:id="42024" w:author="LGE" w:date="2025-01-17T12:18:00Z"/>
                <w:rFonts w:eastAsia="굴림"/>
                <w:color w:val="000000" w:themeColor="text1"/>
                <w:lang w:val="zh-CN"/>
                <w:rPrChange w:id="42025" w:author="LGEc" w:date="2025-05-09T14:10:00Z">
                  <w:rPr>
                    <w:ins w:id="42026" w:author="LGE" w:date="2025-01-17T12:18:00Z"/>
                    <w:rFonts w:eastAsia="굴림"/>
                  </w:rPr>
                </w:rPrChange>
              </w:rPr>
              <w:pPrChange w:id="42027" w:author="LGEc" w:date="2025-05-09T14:10:00Z">
                <w:pPr>
                  <w:jc w:val="center"/>
                </w:pPr>
              </w:pPrChange>
            </w:pPr>
            <w:ins w:id="42028" w:author="LGE" w:date="2025-01-17T12:18:00Z">
              <w:r w:rsidRPr="0007260C">
                <w:rPr>
                  <w:rFonts w:eastAsia="굴림" w:hint="eastAsia"/>
                  <w:color w:val="000000" w:themeColor="text1"/>
                  <w:lang w:val="zh-CN"/>
                  <w:rPrChange w:id="42029" w:author="LGEc" w:date="2025-05-09T14:10:00Z">
                    <w:rPr>
                      <w:rFonts w:eastAsia="굴림" w:hint="eastAsia"/>
                    </w:rPr>
                  </w:rPrChange>
                </w:rPr>
                <w:t>≤</w:t>
              </w:r>
              <w:r w:rsidRPr="0007260C">
                <w:rPr>
                  <w:rFonts w:eastAsia="굴림"/>
                  <w:color w:val="000000" w:themeColor="text1"/>
                  <w:lang w:val="zh-CN"/>
                  <w:rPrChange w:id="42030" w:author="LGEc" w:date="2025-05-09T14:10:00Z">
                    <w:rPr>
                      <w:rFonts w:eastAsia="굴림"/>
                    </w:rPr>
                  </w:rPrChange>
                </w:rPr>
                <w:t xml:space="preserve"> 14.0</w:t>
              </w:r>
            </w:ins>
          </w:p>
        </w:tc>
        <w:tc>
          <w:tcPr>
            <w:tcW w:w="2070" w:type="dxa"/>
            <w:tcBorders>
              <w:top w:val="single" w:sz="4" w:space="0" w:color="auto"/>
              <w:bottom w:val="single" w:sz="4" w:space="0" w:color="auto"/>
            </w:tcBorders>
            <w:shd w:val="clear" w:color="auto" w:fill="auto"/>
            <w:vAlign w:val="center"/>
          </w:tcPr>
          <w:p w14:paraId="7DEB4D07" w14:textId="77777777" w:rsidR="0007438E" w:rsidRPr="0007260C" w:rsidRDefault="0007438E">
            <w:pPr>
              <w:pStyle w:val="TAC"/>
              <w:rPr>
                <w:ins w:id="42031" w:author="LGE" w:date="2025-01-17T12:18:00Z"/>
                <w:rFonts w:eastAsia="굴림"/>
                <w:color w:val="000000" w:themeColor="text1"/>
                <w:lang w:val="zh-CN"/>
                <w:rPrChange w:id="42032" w:author="LGEc" w:date="2025-05-09T14:10:00Z">
                  <w:rPr>
                    <w:ins w:id="42033" w:author="LGE" w:date="2025-01-17T12:18:00Z"/>
                    <w:rFonts w:eastAsia="굴림"/>
                  </w:rPr>
                </w:rPrChange>
              </w:rPr>
              <w:pPrChange w:id="42034" w:author="LGEc" w:date="2025-05-09T14:10:00Z">
                <w:pPr>
                  <w:jc w:val="center"/>
                </w:pPr>
              </w:pPrChange>
            </w:pPr>
            <w:ins w:id="42035" w:author="LGE" w:date="2025-01-17T12:18:00Z">
              <w:r w:rsidRPr="0007260C">
                <w:rPr>
                  <w:rFonts w:eastAsia="굴림" w:hint="eastAsia"/>
                  <w:color w:val="000000" w:themeColor="text1"/>
                  <w:lang w:val="zh-CN"/>
                  <w:rPrChange w:id="42036" w:author="LGEc" w:date="2025-05-09T14:10:00Z">
                    <w:rPr>
                      <w:rFonts w:eastAsia="굴림" w:hint="eastAsia"/>
                    </w:rPr>
                  </w:rPrChange>
                </w:rPr>
                <w:t>≤</w:t>
              </w:r>
              <w:r w:rsidRPr="0007260C">
                <w:rPr>
                  <w:rFonts w:eastAsia="굴림"/>
                  <w:color w:val="000000" w:themeColor="text1"/>
                  <w:lang w:val="zh-CN"/>
                  <w:rPrChange w:id="42037" w:author="LGEc" w:date="2025-05-09T14:10:00Z">
                    <w:rPr>
                      <w:rFonts w:eastAsia="굴림"/>
                    </w:rPr>
                  </w:rPrChange>
                </w:rPr>
                <w:t xml:space="preserve"> 15.5</w:t>
              </w:r>
            </w:ins>
          </w:p>
        </w:tc>
      </w:tr>
      <w:tr w:rsidR="0007438E" w:rsidRPr="00A1115A" w14:paraId="5C0AED79" w14:textId="77777777" w:rsidTr="009D1F4B">
        <w:trPr>
          <w:trHeight w:hRule="exact" w:val="227"/>
          <w:jc w:val="center"/>
          <w:ins w:id="42038" w:author="LGE" w:date="2025-01-17T12:18:00Z"/>
        </w:trPr>
        <w:tc>
          <w:tcPr>
            <w:tcW w:w="3964" w:type="dxa"/>
            <w:vMerge/>
            <w:tcBorders>
              <w:bottom w:val="nil"/>
            </w:tcBorders>
          </w:tcPr>
          <w:p w14:paraId="0F2B308C" w14:textId="77777777" w:rsidR="0007438E" w:rsidRPr="0007260C" w:rsidRDefault="0007438E">
            <w:pPr>
              <w:pStyle w:val="TAC"/>
              <w:rPr>
                <w:ins w:id="42039" w:author="LGE" w:date="2025-01-17T12:18:00Z"/>
                <w:color w:val="000000" w:themeColor="text1"/>
                <w:lang w:val="zh-CN" w:eastAsia="en-GB"/>
                <w:rPrChange w:id="42040" w:author="LGEc" w:date="2025-05-09T14:10:00Z">
                  <w:rPr>
                    <w:ins w:id="42041" w:author="LGE" w:date="2025-01-17T12:18:00Z"/>
                    <w:lang w:eastAsia="en-GB"/>
                  </w:rPr>
                </w:rPrChange>
              </w:rPr>
              <w:pPrChange w:id="42042" w:author="LGEc" w:date="2025-05-09T14:10:00Z">
                <w:pPr>
                  <w:jc w:val="center"/>
                </w:pPr>
              </w:pPrChange>
            </w:pPr>
          </w:p>
        </w:tc>
        <w:tc>
          <w:tcPr>
            <w:tcW w:w="1849" w:type="dxa"/>
            <w:shd w:val="clear" w:color="auto" w:fill="auto"/>
          </w:tcPr>
          <w:p w14:paraId="06F233D8" w14:textId="77777777" w:rsidR="0007438E" w:rsidRPr="0007260C" w:rsidRDefault="0007438E">
            <w:pPr>
              <w:pStyle w:val="TAC"/>
              <w:rPr>
                <w:ins w:id="42043" w:author="LGE" w:date="2025-01-17T12:18:00Z"/>
                <w:color w:val="000000" w:themeColor="text1"/>
                <w:lang w:val="zh-CN" w:eastAsia="en-GB"/>
                <w:rPrChange w:id="42044" w:author="LGEc" w:date="2025-05-09T14:10:00Z">
                  <w:rPr>
                    <w:ins w:id="42045" w:author="LGE" w:date="2025-01-17T12:18:00Z"/>
                    <w:lang w:eastAsia="en-GB"/>
                  </w:rPr>
                </w:rPrChange>
              </w:rPr>
              <w:pPrChange w:id="42046" w:author="LGEc" w:date="2025-05-09T14:10:00Z">
                <w:pPr>
                  <w:jc w:val="center"/>
                </w:pPr>
              </w:pPrChange>
            </w:pPr>
            <w:ins w:id="42047" w:author="LGE" w:date="2025-01-17T12:18:00Z">
              <w:r w:rsidRPr="0007260C">
                <w:rPr>
                  <w:color w:val="000000" w:themeColor="text1"/>
                  <w:lang w:val="zh-CN" w:eastAsia="en-GB"/>
                  <w:rPrChange w:id="42048" w:author="LGEc" w:date="2025-05-09T14:10:00Z">
                    <w:rPr>
                      <w:lang w:eastAsia="en-GB"/>
                    </w:rPr>
                  </w:rPrChange>
                </w:rPr>
                <w:t xml:space="preserve">5.04 </w:t>
              </w:r>
              <w:r w:rsidRPr="0007260C">
                <w:rPr>
                  <w:rFonts w:hint="eastAsia"/>
                  <w:color w:val="000000" w:themeColor="text1"/>
                  <w:lang w:val="zh-CN" w:eastAsia="en-GB"/>
                  <w:rPrChange w:id="42049" w:author="LGEc" w:date="2025-05-09T14:10:00Z">
                    <w:rPr>
                      <w:rFonts w:hint="eastAsia"/>
                      <w:lang w:eastAsia="en-GB"/>
                    </w:rPr>
                  </w:rPrChange>
                </w:rPr>
                <w:t>≤</w:t>
              </w:r>
              <w:r w:rsidRPr="0007260C">
                <w:rPr>
                  <w:color w:val="000000" w:themeColor="text1"/>
                  <w:lang w:val="zh-CN" w:eastAsia="en-GB"/>
                  <w:rPrChange w:id="42050" w:author="LGEc" w:date="2025-05-09T14:10:00Z">
                    <w:rPr>
                      <w:lang w:eastAsia="en-GB"/>
                    </w:rPr>
                  </w:rPrChange>
                </w:rPr>
                <w:t xml:space="preserve"> B &lt; 10.08</w:t>
              </w:r>
            </w:ins>
          </w:p>
        </w:tc>
        <w:tc>
          <w:tcPr>
            <w:tcW w:w="1972" w:type="dxa"/>
            <w:tcBorders>
              <w:top w:val="single" w:sz="4" w:space="0" w:color="auto"/>
              <w:bottom w:val="nil"/>
            </w:tcBorders>
            <w:shd w:val="clear" w:color="auto" w:fill="auto"/>
            <w:vAlign w:val="center"/>
          </w:tcPr>
          <w:p w14:paraId="14BB95CD" w14:textId="77777777" w:rsidR="0007438E" w:rsidRPr="0007260C" w:rsidRDefault="0007438E">
            <w:pPr>
              <w:pStyle w:val="TAC"/>
              <w:rPr>
                <w:ins w:id="42051" w:author="LGE" w:date="2025-01-17T12:18:00Z"/>
                <w:rFonts w:eastAsia="굴림"/>
                <w:color w:val="000000" w:themeColor="text1"/>
                <w:lang w:val="zh-CN"/>
                <w:rPrChange w:id="42052" w:author="LGEc" w:date="2025-05-09T14:10:00Z">
                  <w:rPr>
                    <w:ins w:id="42053" w:author="LGE" w:date="2025-01-17T12:18:00Z"/>
                    <w:rFonts w:eastAsia="굴림"/>
                  </w:rPr>
                </w:rPrChange>
              </w:rPr>
              <w:pPrChange w:id="42054" w:author="LGEc" w:date="2025-05-09T14:10:00Z">
                <w:pPr>
                  <w:jc w:val="center"/>
                </w:pPr>
              </w:pPrChange>
            </w:pPr>
            <w:ins w:id="42055" w:author="LGE" w:date="2025-01-17T12:18:00Z">
              <w:r w:rsidRPr="0007260C">
                <w:rPr>
                  <w:rFonts w:eastAsia="굴림" w:hint="eastAsia"/>
                  <w:color w:val="000000" w:themeColor="text1"/>
                  <w:lang w:val="zh-CN"/>
                  <w:rPrChange w:id="42056" w:author="LGEc" w:date="2025-05-09T14:10:00Z">
                    <w:rPr>
                      <w:rFonts w:eastAsia="굴림" w:hint="eastAsia"/>
                    </w:rPr>
                  </w:rPrChange>
                </w:rPr>
                <w:t>≤</w:t>
              </w:r>
              <w:r w:rsidRPr="0007260C">
                <w:rPr>
                  <w:rFonts w:eastAsia="굴림"/>
                  <w:color w:val="000000" w:themeColor="text1"/>
                  <w:lang w:val="zh-CN"/>
                  <w:rPrChange w:id="42057" w:author="LGEc" w:date="2025-05-09T14:10:00Z">
                    <w:rPr>
                      <w:rFonts w:eastAsia="굴림"/>
                    </w:rPr>
                  </w:rPrChange>
                </w:rPr>
                <w:t xml:space="preserve"> 11.5</w:t>
              </w:r>
            </w:ins>
          </w:p>
        </w:tc>
        <w:tc>
          <w:tcPr>
            <w:tcW w:w="2070" w:type="dxa"/>
            <w:tcBorders>
              <w:top w:val="single" w:sz="4" w:space="0" w:color="auto"/>
              <w:bottom w:val="single" w:sz="4" w:space="0" w:color="auto"/>
            </w:tcBorders>
            <w:shd w:val="clear" w:color="auto" w:fill="auto"/>
            <w:vAlign w:val="center"/>
          </w:tcPr>
          <w:p w14:paraId="7B6E9304" w14:textId="77777777" w:rsidR="0007438E" w:rsidRPr="0007260C" w:rsidRDefault="0007438E">
            <w:pPr>
              <w:pStyle w:val="TAC"/>
              <w:rPr>
                <w:ins w:id="42058" w:author="LGE" w:date="2025-01-17T12:18:00Z"/>
                <w:rFonts w:eastAsia="굴림"/>
                <w:color w:val="000000" w:themeColor="text1"/>
                <w:lang w:val="zh-CN"/>
                <w:rPrChange w:id="42059" w:author="LGEc" w:date="2025-05-09T14:10:00Z">
                  <w:rPr>
                    <w:ins w:id="42060" w:author="LGE" w:date="2025-01-17T12:18:00Z"/>
                    <w:rFonts w:eastAsia="굴림"/>
                  </w:rPr>
                </w:rPrChange>
              </w:rPr>
              <w:pPrChange w:id="42061" w:author="LGEc" w:date="2025-05-09T14:10:00Z">
                <w:pPr>
                  <w:jc w:val="center"/>
                </w:pPr>
              </w:pPrChange>
            </w:pPr>
            <w:ins w:id="42062" w:author="LGE" w:date="2025-01-17T12:18:00Z">
              <w:r w:rsidRPr="0007260C">
                <w:rPr>
                  <w:rFonts w:eastAsia="굴림" w:hint="eastAsia"/>
                  <w:color w:val="000000" w:themeColor="text1"/>
                  <w:lang w:val="zh-CN"/>
                  <w:rPrChange w:id="42063" w:author="LGEc" w:date="2025-05-09T14:10:00Z">
                    <w:rPr>
                      <w:rFonts w:eastAsia="굴림" w:hint="eastAsia"/>
                    </w:rPr>
                  </w:rPrChange>
                </w:rPr>
                <w:t>≤</w:t>
              </w:r>
              <w:r w:rsidRPr="0007260C">
                <w:rPr>
                  <w:rFonts w:eastAsia="굴림"/>
                  <w:color w:val="000000" w:themeColor="text1"/>
                  <w:lang w:val="zh-CN"/>
                  <w:rPrChange w:id="42064" w:author="LGEc" w:date="2025-05-09T14:10:00Z">
                    <w:rPr>
                      <w:rFonts w:eastAsia="굴림"/>
                    </w:rPr>
                  </w:rPrChange>
                </w:rPr>
                <w:t xml:space="preserve"> 13.0</w:t>
              </w:r>
            </w:ins>
          </w:p>
        </w:tc>
      </w:tr>
      <w:tr w:rsidR="0007438E" w:rsidRPr="00A1115A" w14:paraId="6294DFDB" w14:textId="77777777" w:rsidTr="009D1F4B">
        <w:trPr>
          <w:trHeight w:hRule="exact" w:val="227"/>
          <w:jc w:val="center"/>
          <w:ins w:id="42065" w:author="LGE" w:date="2025-01-17T12:18:00Z"/>
        </w:trPr>
        <w:tc>
          <w:tcPr>
            <w:tcW w:w="3964" w:type="dxa"/>
            <w:tcBorders>
              <w:top w:val="nil"/>
              <w:bottom w:val="single" w:sz="4" w:space="0" w:color="auto"/>
            </w:tcBorders>
          </w:tcPr>
          <w:p w14:paraId="2A451FE3" w14:textId="77777777" w:rsidR="0007438E" w:rsidRPr="0007260C" w:rsidRDefault="0007438E">
            <w:pPr>
              <w:pStyle w:val="TAC"/>
              <w:rPr>
                <w:ins w:id="42066" w:author="LGE" w:date="2025-01-17T12:18:00Z"/>
                <w:color w:val="000000" w:themeColor="text1"/>
                <w:lang w:val="zh-CN" w:eastAsia="en-GB"/>
                <w:rPrChange w:id="42067" w:author="LGEc" w:date="2025-05-09T14:10:00Z">
                  <w:rPr>
                    <w:ins w:id="42068" w:author="LGE" w:date="2025-01-17T12:18:00Z"/>
                    <w:lang w:eastAsia="en-GB"/>
                  </w:rPr>
                </w:rPrChange>
              </w:rPr>
              <w:pPrChange w:id="42069" w:author="LGEc" w:date="2025-05-09T14:10:00Z">
                <w:pPr>
                  <w:jc w:val="center"/>
                </w:pPr>
              </w:pPrChange>
            </w:pPr>
          </w:p>
        </w:tc>
        <w:tc>
          <w:tcPr>
            <w:tcW w:w="1849" w:type="dxa"/>
            <w:tcBorders>
              <w:bottom w:val="single" w:sz="4" w:space="0" w:color="auto"/>
            </w:tcBorders>
            <w:shd w:val="clear" w:color="auto" w:fill="auto"/>
          </w:tcPr>
          <w:p w14:paraId="38E514A4" w14:textId="77777777" w:rsidR="0007438E" w:rsidRPr="0007260C" w:rsidRDefault="0007438E">
            <w:pPr>
              <w:pStyle w:val="TAC"/>
              <w:rPr>
                <w:ins w:id="42070" w:author="LGE" w:date="2025-01-17T12:18:00Z"/>
                <w:color w:val="000000" w:themeColor="text1"/>
                <w:lang w:val="zh-CN" w:eastAsia="en-GB"/>
                <w:rPrChange w:id="42071" w:author="LGEc" w:date="2025-05-09T14:10:00Z">
                  <w:rPr>
                    <w:ins w:id="42072" w:author="LGE" w:date="2025-01-17T12:18:00Z"/>
                    <w:lang w:eastAsia="en-GB"/>
                  </w:rPr>
                </w:rPrChange>
              </w:rPr>
              <w:pPrChange w:id="42073" w:author="LGEc" w:date="2025-05-09T14:10:00Z">
                <w:pPr>
                  <w:jc w:val="center"/>
                </w:pPr>
              </w:pPrChange>
            </w:pPr>
            <w:ins w:id="42074" w:author="LGE" w:date="2025-01-17T12:18:00Z">
              <w:r w:rsidRPr="0007260C">
                <w:rPr>
                  <w:color w:val="000000" w:themeColor="text1"/>
                  <w:lang w:val="zh-CN" w:eastAsia="en-GB"/>
                  <w:rPrChange w:id="42075" w:author="LGEc" w:date="2025-05-09T14:10:00Z">
                    <w:rPr>
                      <w:lang w:eastAsia="en-GB"/>
                    </w:rPr>
                  </w:rPrChange>
                </w:rPr>
                <w:t xml:space="preserve">10.08 </w:t>
              </w:r>
              <w:r w:rsidRPr="0007260C">
                <w:rPr>
                  <w:rFonts w:hint="eastAsia"/>
                  <w:color w:val="000000" w:themeColor="text1"/>
                  <w:lang w:val="zh-CN" w:eastAsia="en-GB"/>
                  <w:rPrChange w:id="42076" w:author="LGEc" w:date="2025-05-09T14:10:00Z">
                    <w:rPr>
                      <w:rFonts w:hint="eastAsia"/>
                      <w:lang w:eastAsia="en-GB"/>
                    </w:rPr>
                  </w:rPrChange>
                </w:rPr>
                <w:t>≤</w:t>
              </w:r>
              <w:r w:rsidRPr="0007260C">
                <w:rPr>
                  <w:color w:val="000000" w:themeColor="text1"/>
                  <w:lang w:val="zh-CN" w:eastAsia="en-GB"/>
                  <w:rPrChange w:id="42077" w:author="LGEc" w:date="2025-05-09T14:10:00Z">
                    <w:rPr>
                      <w:lang w:eastAsia="en-GB"/>
                    </w:rPr>
                  </w:rPrChange>
                </w:rPr>
                <w:t xml:space="preserve"> B </w:t>
              </w:r>
            </w:ins>
          </w:p>
        </w:tc>
        <w:tc>
          <w:tcPr>
            <w:tcW w:w="1972" w:type="dxa"/>
            <w:tcBorders>
              <w:top w:val="nil"/>
              <w:bottom w:val="single" w:sz="4" w:space="0" w:color="auto"/>
            </w:tcBorders>
            <w:shd w:val="clear" w:color="auto" w:fill="auto"/>
            <w:vAlign w:val="center"/>
          </w:tcPr>
          <w:p w14:paraId="4755B4DD" w14:textId="77777777" w:rsidR="0007438E" w:rsidRPr="0007260C" w:rsidRDefault="0007438E">
            <w:pPr>
              <w:pStyle w:val="TAC"/>
              <w:rPr>
                <w:ins w:id="42078" w:author="LGE" w:date="2025-01-17T12:18:00Z"/>
                <w:rFonts w:eastAsia="굴림"/>
                <w:color w:val="000000" w:themeColor="text1"/>
                <w:lang w:val="zh-CN"/>
                <w:rPrChange w:id="42079" w:author="LGEc" w:date="2025-05-09T14:10:00Z">
                  <w:rPr>
                    <w:ins w:id="42080" w:author="LGE" w:date="2025-01-17T12:18:00Z"/>
                    <w:rFonts w:eastAsia="굴림"/>
                  </w:rPr>
                </w:rPrChange>
              </w:rPr>
              <w:pPrChange w:id="42081" w:author="LGEc" w:date="2025-05-09T14:10:00Z">
                <w:pPr>
                  <w:jc w:val="center"/>
                </w:pPr>
              </w:pPrChange>
            </w:pPr>
            <w:ins w:id="42082" w:author="LGE" w:date="2025-01-17T12:18:00Z">
              <w:del w:id="42083" w:author="LGEc" w:date="2025-05-09T14:10:00Z">
                <w:r w:rsidRPr="0007260C" w:rsidDel="0007260C">
                  <w:rPr>
                    <w:rFonts w:eastAsia="굴림" w:hint="eastAsia"/>
                    <w:color w:val="000000" w:themeColor="text1"/>
                    <w:lang w:val="zh-CN"/>
                    <w:rPrChange w:id="42084" w:author="LGEc" w:date="2025-05-09T14:10:00Z">
                      <w:rPr>
                        <w:rFonts w:eastAsia="굴림" w:hint="eastAsia"/>
                      </w:rPr>
                    </w:rPrChange>
                  </w:rPr>
                  <w:delText xml:space="preserve">　</w:delText>
                </w:r>
              </w:del>
            </w:ins>
          </w:p>
        </w:tc>
        <w:tc>
          <w:tcPr>
            <w:tcW w:w="2070" w:type="dxa"/>
            <w:tcBorders>
              <w:top w:val="single" w:sz="4" w:space="0" w:color="auto"/>
              <w:bottom w:val="single" w:sz="4" w:space="0" w:color="auto"/>
            </w:tcBorders>
            <w:shd w:val="clear" w:color="auto" w:fill="auto"/>
            <w:vAlign w:val="center"/>
          </w:tcPr>
          <w:p w14:paraId="3E086198" w14:textId="77777777" w:rsidR="0007438E" w:rsidRPr="0007260C" w:rsidRDefault="0007438E">
            <w:pPr>
              <w:pStyle w:val="TAC"/>
              <w:rPr>
                <w:ins w:id="42085" w:author="LGE" w:date="2025-01-17T12:18:00Z"/>
                <w:rFonts w:eastAsia="굴림"/>
                <w:color w:val="000000" w:themeColor="text1"/>
                <w:lang w:val="zh-CN"/>
                <w:rPrChange w:id="42086" w:author="LGEc" w:date="2025-05-09T14:10:00Z">
                  <w:rPr>
                    <w:ins w:id="42087" w:author="LGE" w:date="2025-01-17T12:18:00Z"/>
                    <w:rFonts w:eastAsia="굴림"/>
                  </w:rPr>
                </w:rPrChange>
              </w:rPr>
              <w:pPrChange w:id="42088" w:author="LGEc" w:date="2025-05-09T14:10:00Z">
                <w:pPr>
                  <w:jc w:val="center"/>
                </w:pPr>
              </w:pPrChange>
            </w:pPr>
            <w:ins w:id="42089" w:author="LGE" w:date="2025-01-17T12:18:00Z">
              <w:r w:rsidRPr="0007260C">
                <w:rPr>
                  <w:rFonts w:eastAsia="굴림" w:hint="eastAsia"/>
                  <w:color w:val="000000" w:themeColor="text1"/>
                  <w:lang w:val="zh-CN"/>
                  <w:rPrChange w:id="42090" w:author="LGEc" w:date="2025-05-09T14:10:00Z">
                    <w:rPr>
                      <w:rFonts w:eastAsia="굴림" w:hint="eastAsia"/>
                    </w:rPr>
                  </w:rPrChange>
                </w:rPr>
                <w:t>≤</w:t>
              </w:r>
              <w:r w:rsidRPr="0007260C">
                <w:rPr>
                  <w:rFonts w:eastAsia="굴림"/>
                  <w:color w:val="000000" w:themeColor="text1"/>
                  <w:lang w:val="zh-CN"/>
                  <w:rPrChange w:id="42091" w:author="LGEc" w:date="2025-05-09T14:10:00Z">
                    <w:rPr>
                      <w:rFonts w:eastAsia="굴림"/>
                    </w:rPr>
                  </w:rPrChange>
                </w:rPr>
                <w:t xml:space="preserve"> 12.0</w:t>
              </w:r>
            </w:ins>
          </w:p>
        </w:tc>
      </w:tr>
    </w:tbl>
    <w:p w14:paraId="045CB405" w14:textId="77777777" w:rsidR="0007438E" w:rsidRDefault="0007438E" w:rsidP="0007438E">
      <w:pPr>
        <w:pStyle w:val="ad"/>
        <w:rPr>
          <w:ins w:id="42092" w:author="LGE" w:date="2025-01-17T12:18:00Z"/>
        </w:rPr>
      </w:pPr>
    </w:p>
    <w:p w14:paraId="7372E706" w14:textId="77777777" w:rsidR="0007438E" w:rsidRPr="00F87327" w:rsidRDefault="0007438E" w:rsidP="0007438E">
      <w:pPr>
        <w:pStyle w:val="51"/>
        <w:rPr>
          <w:ins w:id="42093" w:author="ZR-OPPO" w:date="2025-05-09T20:25:00Z"/>
          <w:lang w:eastAsia="en-GB"/>
        </w:rPr>
      </w:pPr>
      <w:bookmarkStart w:id="42094" w:name="_Toc198593803"/>
      <w:bookmarkStart w:id="42095" w:name="_Toc198642448"/>
      <w:ins w:id="42096" w:author="ZR-OPPO" w:date="2025-05-09T20:25:00Z">
        <w:r w:rsidRPr="00F87327">
          <w:rPr>
            <w:lang w:eastAsia="en-GB"/>
          </w:rPr>
          <w:t>6.2.</w:t>
        </w:r>
        <w:r>
          <w:rPr>
            <w:lang w:eastAsia="en-GB"/>
          </w:rPr>
          <w:t>3</w:t>
        </w:r>
        <w:r w:rsidRPr="00F87327">
          <w:rPr>
            <w:lang w:eastAsia="en-GB"/>
          </w:rPr>
          <w:t>.1.2</w:t>
        </w:r>
        <w:r w:rsidRPr="00F87327">
          <w:rPr>
            <w:lang w:eastAsia="en-GB"/>
          </w:rPr>
          <w:tab/>
          <w:t>Simulation result from OPPO</w:t>
        </w:r>
        <w:bookmarkEnd w:id="42094"/>
        <w:bookmarkEnd w:id="42095"/>
        <w:r w:rsidRPr="00F87327">
          <w:rPr>
            <w:lang w:eastAsia="en-GB"/>
          </w:rPr>
          <w:t xml:space="preserve"> </w:t>
        </w:r>
      </w:ins>
    </w:p>
    <w:p w14:paraId="1A15CEC3" w14:textId="77777777" w:rsidR="0007438E" w:rsidRDefault="0007438E" w:rsidP="0007438E">
      <w:pPr>
        <w:pStyle w:val="ad"/>
        <w:rPr>
          <w:ins w:id="42097" w:author="ZR-OPPO" w:date="2025-05-09T20:25:00Z"/>
          <w:rFonts w:eastAsiaTheme="minorEastAsia"/>
          <w:lang w:eastAsia="zh-CN"/>
        </w:rPr>
      </w:pPr>
      <w:ins w:id="42098" w:author="ZR-OPPO" w:date="2025-05-09T20:25:00Z">
        <w:r>
          <w:rPr>
            <w:rFonts w:eastAsiaTheme="minorEastAsia" w:hint="eastAsia"/>
            <w:lang w:eastAsia="zh-CN"/>
          </w:rPr>
          <w:t>B</w:t>
        </w:r>
        <w:r>
          <w:rPr>
            <w:rFonts w:eastAsiaTheme="minorEastAsia"/>
            <w:lang w:eastAsia="zh-CN"/>
          </w:rPr>
          <w:t>ased on the simulation assumption, below configuration has been used to develop the A-MPR requirement.</w:t>
        </w:r>
      </w:ins>
    </w:p>
    <w:p w14:paraId="51A9D2CD" w14:textId="77777777" w:rsidR="0007438E" w:rsidRDefault="0007438E" w:rsidP="0007438E">
      <w:pPr>
        <w:pStyle w:val="TH"/>
        <w:rPr>
          <w:ins w:id="42099" w:author="ZR-OPPO" w:date="2025-05-09T20:25:00Z"/>
        </w:rPr>
      </w:pPr>
      <w:ins w:id="42100" w:author="ZR-OPPO" w:date="2025-05-09T20:25:00Z">
        <w:r>
          <w:rPr>
            <w:rFonts w:hint="eastAsia"/>
          </w:rPr>
          <w:t>T</w:t>
        </w:r>
        <w:r>
          <w:t>able 6.2.3.1.2-1 A-MPR simulation configuration</w:t>
        </w:r>
      </w:ins>
    </w:p>
    <w:tbl>
      <w:tblPr>
        <w:tblW w:w="8860" w:type="dxa"/>
        <w:jc w:val="center"/>
        <w:tblLook w:val="04A0" w:firstRow="1" w:lastRow="0" w:firstColumn="1" w:lastColumn="0" w:noHBand="0" w:noVBand="1"/>
      </w:tblPr>
      <w:tblGrid>
        <w:gridCol w:w="1080"/>
        <w:gridCol w:w="1080"/>
        <w:gridCol w:w="1283"/>
        <w:gridCol w:w="1080"/>
        <w:gridCol w:w="1283"/>
        <w:gridCol w:w="1080"/>
        <w:gridCol w:w="1080"/>
        <w:gridCol w:w="1080"/>
      </w:tblGrid>
      <w:tr w:rsidR="0007438E" w:rsidRPr="009825A3" w14:paraId="21229AC1" w14:textId="77777777" w:rsidTr="009D1F4B">
        <w:trPr>
          <w:trHeight w:val="570"/>
          <w:jc w:val="center"/>
          <w:ins w:id="42101"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08D2A5" w14:textId="77777777" w:rsidR="0007438E" w:rsidRPr="00D85A4F" w:rsidRDefault="0007438E" w:rsidP="009D1F4B">
            <w:pPr>
              <w:pStyle w:val="TAH"/>
              <w:rPr>
                <w:ins w:id="42102" w:author="ZR-OPPO" w:date="2025-05-09T20:25:00Z"/>
                <w:sz w:val="20"/>
                <w:lang w:val="en-US" w:eastAsia="ko-KR"/>
              </w:rPr>
            </w:pPr>
            <w:ins w:id="42103" w:author="ZR-OPPO" w:date="2025-05-09T20:25:00Z">
              <w:r w:rsidRPr="00D85A4F">
                <w:rPr>
                  <w:rFonts w:hint="eastAsia"/>
                  <w:sz w:val="20"/>
                  <w:lang w:val="en-US" w:eastAsia="ko-KR"/>
                </w:rPr>
                <w:t>case</w:t>
              </w:r>
            </w:ins>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C85EB6B" w14:textId="77777777" w:rsidR="0007438E" w:rsidRPr="00D85A4F" w:rsidRDefault="0007438E" w:rsidP="009D1F4B">
            <w:pPr>
              <w:pStyle w:val="TAH"/>
              <w:rPr>
                <w:ins w:id="42104" w:author="ZR-OPPO" w:date="2025-05-09T20:25:00Z"/>
                <w:sz w:val="20"/>
                <w:lang w:val="en-US" w:eastAsia="ko-KR"/>
              </w:rPr>
            </w:pPr>
            <w:ins w:id="42105" w:author="ZR-OPPO" w:date="2025-05-09T20:25:00Z">
              <w:r w:rsidRPr="00D85A4F">
                <w:rPr>
                  <w:rFonts w:hint="eastAsia"/>
                  <w:sz w:val="20"/>
                  <w:lang w:val="en-US" w:eastAsia="ko-KR"/>
                </w:rPr>
                <w:t>LCRB1</w:t>
              </w:r>
            </w:ins>
          </w:p>
        </w:tc>
        <w:tc>
          <w:tcPr>
            <w:tcW w:w="1190" w:type="dxa"/>
            <w:tcBorders>
              <w:top w:val="single" w:sz="4" w:space="0" w:color="auto"/>
              <w:left w:val="nil"/>
              <w:bottom w:val="single" w:sz="4" w:space="0" w:color="auto"/>
              <w:right w:val="single" w:sz="4" w:space="0" w:color="auto"/>
            </w:tcBorders>
            <w:shd w:val="clear" w:color="auto" w:fill="auto"/>
            <w:vAlign w:val="center"/>
            <w:hideMark/>
          </w:tcPr>
          <w:p w14:paraId="58A53BDD" w14:textId="77777777" w:rsidR="0007438E" w:rsidRPr="00D85A4F" w:rsidRDefault="0007438E" w:rsidP="009D1F4B">
            <w:pPr>
              <w:pStyle w:val="TAH"/>
              <w:rPr>
                <w:ins w:id="42106" w:author="ZR-OPPO" w:date="2025-05-09T20:25:00Z"/>
                <w:sz w:val="20"/>
                <w:lang w:val="en-US" w:eastAsia="ko-KR"/>
              </w:rPr>
            </w:pPr>
            <w:ins w:id="42107" w:author="ZR-OPPO" w:date="2025-05-09T20:25:00Z">
              <w:r w:rsidRPr="00D85A4F">
                <w:rPr>
                  <w:rFonts w:hint="eastAsia"/>
                  <w:sz w:val="20"/>
                  <w:lang w:val="en-US" w:eastAsia="ko-KR"/>
                </w:rPr>
                <w:t>RBSTART1</w:t>
              </w:r>
            </w:ins>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5F67EE0" w14:textId="77777777" w:rsidR="0007438E" w:rsidRPr="00D85A4F" w:rsidRDefault="0007438E" w:rsidP="009D1F4B">
            <w:pPr>
              <w:pStyle w:val="TAH"/>
              <w:rPr>
                <w:ins w:id="42108" w:author="ZR-OPPO" w:date="2025-05-09T20:25:00Z"/>
                <w:sz w:val="20"/>
                <w:lang w:val="en-US" w:eastAsia="ko-KR"/>
              </w:rPr>
            </w:pPr>
            <w:ins w:id="42109" w:author="ZR-OPPO" w:date="2025-05-09T20:25:00Z">
              <w:r w:rsidRPr="00D85A4F">
                <w:rPr>
                  <w:rFonts w:hint="eastAsia"/>
                  <w:sz w:val="20"/>
                  <w:lang w:val="en-US" w:eastAsia="ko-KR"/>
                </w:rPr>
                <w:t>LCRB2</w:t>
              </w:r>
            </w:ins>
          </w:p>
        </w:tc>
        <w:tc>
          <w:tcPr>
            <w:tcW w:w="1190" w:type="dxa"/>
            <w:tcBorders>
              <w:top w:val="single" w:sz="4" w:space="0" w:color="auto"/>
              <w:left w:val="nil"/>
              <w:bottom w:val="single" w:sz="4" w:space="0" w:color="auto"/>
              <w:right w:val="single" w:sz="4" w:space="0" w:color="auto"/>
            </w:tcBorders>
            <w:shd w:val="clear" w:color="auto" w:fill="auto"/>
            <w:vAlign w:val="center"/>
            <w:hideMark/>
          </w:tcPr>
          <w:p w14:paraId="6C6E3F4C" w14:textId="77777777" w:rsidR="0007438E" w:rsidRPr="00D85A4F" w:rsidRDefault="0007438E" w:rsidP="009D1F4B">
            <w:pPr>
              <w:pStyle w:val="TAH"/>
              <w:rPr>
                <w:ins w:id="42110" w:author="ZR-OPPO" w:date="2025-05-09T20:25:00Z"/>
                <w:sz w:val="20"/>
                <w:lang w:val="en-US" w:eastAsia="ko-KR"/>
              </w:rPr>
            </w:pPr>
            <w:ins w:id="42111" w:author="ZR-OPPO" w:date="2025-05-09T20:25:00Z">
              <w:r w:rsidRPr="00D85A4F">
                <w:rPr>
                  <w:rFonts w:hint="eastAsia"/>
                  <w:sz w:val="20"/>
                  <w:lang w:val="en-US" w:eastAsia="ko-KR"/>
                </w:rPr>
                <w:t>RBSTART2</w:t>
              </w:r>
            </w:ins>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C7F4456" w14:textId="77777777" w:rsidR="0007438E" w:rsidRPr="00D85A4F" w:rsidRDefault="0007438E" w:rsidP="009D1F4B">
            <w:pPr>
              <w:pStyle w:val="TAH"/>
              <w:rPr>
                <w:ins w:id="42112" w:author="ZR-OPPO" w:date="2025-05-09T20:25:00Z"/>
                <w:sz w:val="20"/>
                <w:lang w:val="en-US" w:eastAsia="ko-KR"/>
              </w:rPr>
            </w:pPr>
            <w:ins w:id="42113" w:author="ZR-OPPO" w:date="2025-05-09T20:25:00Z">
              <w:r w:rsidRPr="00D85A4F">
                <w:rPr>
                  <w:rFonts w:hint="eastAsia"/>
                  <w:sz w:val="20"/>
                  <w:lang w:val="en-US" w:eastAsia="ko-KR"/>
                </w:rPr>
                <w:t>SCS</w:t>
              </w:r>
            </w:ins>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96D8FA8" w14:textId="77777777" w:rsidR="0007438E" w:rsidRPr="00D85A4F" w:rsidRDefault="0007438E" w:rsidP="009D1F4B">
            <w:pPr>
              <w:pStyle w:val="TAH"/>
              <w:rPr>
                <w:ins w:id="42114" w:author="ZR-OPPO" w:date="2025-05-09T20:25:00Z"/>
                <w:sz w:val="20"/>
                <w:lang w:val="en-US" w:eastAsia="ko-KR"/>
              </w:rPr>
            </w:pPr>
            <w:ins w:id="42115" w:author="ZR-OPPO" w:date="2025-05-09T20:25:00Z">
              <w:r w:rsidRPr="00D85A4F">
                <w:rPr>
                  <w:rFonts w:hint="eastAsia"/>
                  <w:sz w:val="20"/>
                  <w:lang w:val="en-US" w:eastAsia="ko-KR"/>
                </w:rPr>
                <w:t>CBW1</w:t>
              </w:r>
            </w:ins>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B2CCF8A" w14:textId="77777777" w:rsidR="0007438E" w:rsidRPr="00D85A4F" w:rsidRDefault="0007438E" w:rsidP="009D1F4B">
            <w:pPr>
              <w:pStyle w:val="TAH"/>
              <w:rPr>
                <w:ins w:id="42116" w:author="ZR-OPPO" w:date="2025-05-09T20:25:00Z"/>
                <w:sz w:val="20"/>
                <w:lang w:val="en-US" w:eastAsia="ko-KR"/>
              </w:rPr>
            </w:pPr>
            <w:ins w:id="42117" w:author="ZR-OPPO" w:date="2025-05-09T20:25:00Z">
              <w:r w:rsidRPr="00D85A4F">
                <w:rPr>
                  <w:rFonts w:hint="eastAsia"/>
                  <w:sz w:val="20"/>
                  <w:lang w:val="en-US" w:eastAsia="ko-KR"/>
                </w:rPr>
                <w:t>CBW2</w:t>
              </w:r>
            </w:ins>
          </w:p>
        </w:tc>
      </w:tr>
      <w:tr w:rsidR="0007438E" w:rsidRPr="009825A3" w14:paraId="745EC392" w14:textId="77777777" w:rsidTr="009D1F4B">
        <w:trPr>
          <w:trHeight w:val="285"/>
          <w:jc w:val="center"/>
          <w:ins w:id="42118"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97ABBD" w14:textId="77777777" w:rsidR="0007438E" w:rsidRPr="00D85A4F" w:rsidRDefault="0007438E" w:rsidP="009D1F4B">
            <w:pPr>
              <w:spacing w:after="0"/>
              <w:jc w:val="center"/>
              <w:rPr>
                <w:ins w:id="42119" w:author="ZR-OPPO" w:date="2025-05-09T20:25:00Z"/>
                <w:rFonts w:ascii="Arial" w:hAnsi="Arial"/>
                <w:color w:val="000000" w:themeColor="text1"/>
                <w:sz w:val="18"/>
                <w:lang w:val="zh-CN"/>
              </w:rPr>
            </w:pPr>
            <w:ins w:id="42120" w:author="ZR-OPPO" w:date="2025-05-09T20:25:00Z">
              <w:r w:rsidRPr="00D85A4F">
                <w:rPr>
                  <w:rFonts w:ascii="Arial" w:hAnsi="Arial" w:hint="eastAsia"/>
                  <w:color w:val="000000" w:themeColor="text1"/>
                  <w:sz w:val="18"/>
                  <w:lang w:val="zh-CN"/>
                </w:rPr>
                <w:t>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0A45265" w14:textId="77777777" w:rsidR="0007438E" w:rsidRPr="00D85A4F" w:rsidRDefault="0007438E" w:rsidP="009D1F4B">
            <w:pPr>
              <w:spacing w:after="0"/>
              <w:jc w:val="center"/>
              <w:rPr>
                <w:ins w:id="42121" w:author="ZR-OPPO" w:date="2025-05-09T20:25:00Z"/>
                <w:rFonts w:ascii="Arial" w:hAnsi="Arial"/>
                <w:color w:val="000000" w:themeColor="text1"/>
                <w:sz w:val="18"/>
                <w:lang w:val="zh-CN"/>
              </w:rPr>
            </w:pPr>
            <w:ins w:id="42122"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AF9B346" w14:textId="77777777" w:rsidR="0007438E" w:rsidRPr="00D85A4F" w:rsidRDefault="0007438E" w:rsidP="009D1F4B">
            <w:pPr>
              <w:spacing w:after="0"/>
              <w:jc w:val="center"/>
              <w:rPr>
                <w:ins w:id="42123" w:author="ZR-OPPO" w:date="2025-05-09T20:25:00Z"/>
                <w:rFonts w:ascii="Arial" w:hAnsi="Arial"/>
                <w:color w:val="000000" w:themeColor="text1"/>
                <w:sz w:val="18"/>
                <w:lang w:val="zh-CN"/>
              </w:rPr>
            </w:pPr>
            <w:ins w:id="42124" w:author="ZR-OPPO" w:date="2025-05-09T20:25:00Z">
              <w:r w:rsidRPr="00D85A4F">
                <w:rPr>
                  <w:rFonts w:ascii="Arial" w:hAnsi="Arial" w:hint="eastAsia"/>
                  <w:color w:val="000000" w:themeColor="text1"/>
                  <w:sz w:val="18"/>
                  <w:lang w:val="zh-CN"/>
                </w:rPr>
                <w:t>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85F6251" w14:textId="77777777" w:rsidR="0007438E" w:rsidRPr="00D85A4F" w:rsidRDefault="0007438E" w:rsidP="009D1F4B">
            <w:pPr>
              <w:spacing w:after="0"/>
              <w:jc w:val="center"/>
              <w:rPr>
                <w:ins w:id="42125" w:author="ZR-OPPO" w:date="2025-05-09T20:25:00Z"/>
                <w:rFonts w:ascii="Arial" w:hAnsi="Arial"/>
                <w:color w:val="000000" w:themeColor="text1"/>
                <w:sz w:val="18"/>
                <w:lang w:val="zh-CN"/>
              </w:rPr>
            </w:pPr>
            <w:ins w:id="42126"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E4B87C1" w14:textId="77777777" w:rsidR="0007438E" w:rsidRPr="00D85A4F" w:rsidRDefault="0007438E" w:rsidP="009D1F4B">
            <w:pPr>
              <w:spacing w:after="0"/>
              <w:jc w:val="center"/>
              <w:rPr>
                <w:ins w:id="42127" w:author="ZR-OPPO" w:date="2025-05-09T20:25:00Z"/>
                <w:rFonts w:ascii="Arial" w:hAnsi="Arial"/>
                <w:color w:val="000000" w:themeColor="text1"/>
                <w:sz w:val="18"/>
                <w:lang w:val="zh-CN"/>
              </w:rPr>
            </w:pPr>
            <w:ins w:id="42128" w:author="ZR-OPPO" w:date="2025-05-09T20:25:00Z">
              <w:r w:rsidRPr="00D85A4F">
                <w:rPr>
                  <w:rFonts w:ascii="Arial" w:hAnsi="Arial" w:hint="eastAsia"/>
                  <w:color w:val="000000" w:themeColor="text1"/>
                  <w:sz w:val="18"/>
                  <w:lang w:val="zh-CN"/>
                </w:rPr>
                <w:t>4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2A3D825" w14:textId="77777777" w:rsidR="0007438E" w:rsidRPr="00D85A4F" w:rsidRDefault="0007438E" w:rsidP="009D1F4B">
            <w:pPr>
              <w:spacing w:after="0"/>
              <w:jc w:val="center"/>
              <w:rPr>
                <w:ins w:id="42129" w:author="ZR-OPPO" w:date="2025-05-09T20:25:00Z"/>
                <w:rFonts w:ascii="Arial" w:hAnsi="Arial"/>
                <w:color w:val="000000" w:themeColor="text1"/>
                <w:sz w:val="18"/>
                <w:lang w:val="zh-CN"/>
              </w:rPr>
            </w:pPr>
            <w:ins w:id="42130"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2A7E5E6" w14:textId="77777777" w:rsidR="0007438E" w:rsidRPr="00D85A4F" w:rsidRDefault="0007438E" w:rsidP="009D1F4B">
            <w:pPr>
              <w:spacing w:after="0"/>
              <w:jc w:val="center"/>
              <w:rPr>
                <w:ins w:id="42131" w:author="ZR-OPPO" w:date="2025-05-09T20:25:00Z"/>
                <w:rFonts w:ascii="Arial" w:hAnsi="Arial"/>
                <w:color w:val="000000" w:themeColor="text1"/>
                <w:sz w:val="18"/>
                <w:lang w:val="zh-CN"/>
              </w:rPr>
            </w:pPr>
            <w:ins w:id="42132"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E2B761B" w14:textId="77777777" w:rsidR="0007438E" w:rsidRPr="00D85A4F" w:rsidRDefault="0007438E" w:rsidP="009D1F4B">
            <w:pPr>
              <w:spacing w:after="0"/>
              <w:jc w:val="center"/>
              <w:rPr>
                <w:ins w:id="42133" w:author="ZR-OPPO" w:date="2025-05-09T20:25:00Z"/>
                <w:rFonts w:ascii="Arial" w:hAnsi="Arial"/>
                <w:color w:val="000000" w:themeColor="text1"/>
                <w:sz w:val="18"/>
                <w:lang w:val="zh-CN"/>
              </w:rPr>
            </w:pPr>
            <w:ins w:id="42134" w:author="ZR-OPPO" w:date="2025-05-09T20:25:00Z">
              <w:r w:rsidRPr="00D85A4F">
                <w:rPr>
                  <w:rFonts w:ascii="Arial" w:hAnsi="Arial" w:hint="eastAsia"/>
                  <w:color w:val="000000" w:themeColor="text1"/>
                  <w:sz w:val="18"/>
                  <w:lang w:val="zh-CN"/>
                </w:rPr>
                <w:t>10</w:t>
              </w:r>
            </w:ins>
          </w:p>
        </w:tc>
      </w:tr>
      <w:tr w:rsidR="0007438E" w:rsidRPr="009825A3" w14:paraId="08532C8C" w14:textId="77777777" w:rsidTr="009D1F4B">
        <w:trPr>
          <w:trHeight w:val="285"/>
          <w:jc w:val="center"/>
          <w:ins w:id="42135"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81A91A" w14:textId="77777777" w:rsidR="0007438E" w:rsidRPr="00D85A4F" w:rsidRDefault="0007438E" w:rsidP="009D1F4B">
            <w:pPr>
              <w:spacing w:after="0"/>
              <w:jc w:val="center"/>
              <w:rPr>
                <w:ins w:id="42136" w:author="ZR-OPPO" w:date="2025-05-09T20:25:00Z"/>
                <w:rFonts w:ascii="Arial" w:hAnsi="Arial"/>
                <w:color w:val="000000" w:themeColor="text1"/>
                <w:sz w:val="18"/>
                <w:lang w:val="zh-CN"/>
              </w:rPr>
            </w:pPr>
            <w:ins w:id="42137" w:author="ZR-OPPO" w:date="2025-05-09T20:25:00Z">
              <w:r w:rsidRPr="00D85A4F">
                <w:rPr>
                  <w:rFonts w:ascii="Arial" w:hAnsi="Arial" w:hint="eastAsia"/>
                  <w:color w:val="000000" w:themeColor="text1"/>
                  <w:sz w:val="18"/>
                  <w:lang w:val="zh-CN"/>
                </w:rPr>
                <w:t>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3414E64" w14:textId="77777777" w:rsidR="0007438E" w:rsidRPr="00D85A4F" w:rsidRDefault="0007438E" w:rsidP="009D1F4B">
            <w:pPr>
              <w:spacing w:after="0"/>
              <w:jc w:val="center"/>
              <w:rPr>
                <w:ins w:id="42138" w:author="ZR-OPPO" w:date="2025-05-09T20:25:00Z"/>
                <w:rFonts w:ascii="Arial" w:hAnsi="Arial"/>
                <w:color w:val="000000" w:themeColor="text1"/>
                <w:sz w:val="18"/>
                <w:lang w:val="zh-CN"/>
              </w:rPr>
            </w:pPr>
            <w:ins w:id="42139"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B694D96" w14:textId="77777777" w:rsidR="0007438E" w:rsidRPr="00D85A4F" w:rsidRDefault="0007438E" w:rsidP="009D1F4B">
            <w:pPr>
              <w:spacing w:after="0"/>
              <w:jc w:val="center"/>
              <w:rPr>
                <w:ins w:id="42140" w:author="ZR-OPPO" w:date="2025-05-09T20:25:00Z"/>
                <w:rFonts w:ascii="Arial" w:hAnsi="Arial"/>
                <w:color w:val="000000" w:themeColor="text1"/>
                <w:sz w:val="18"/>
                <w:lang w:val="zh-CN"/>
              </w:rPr>
            </w:pPr>
            <w:ins w:id="42141" w:author="ZR-OPPO" w:date="2025-05-09T20:25:00Z">
              <w:r w:rsidRPr="00D85A4F">
                <w:rPr>
                  <w:rFonts w:ascii="Arial" w:hAnsi="Arial" w:hint="eastAsia"/>
                  <w:color w:val="000000" w:themeColor="text1"/>
                  <w:sz w:val="18"/>
                  <w:lang w:val="zh-CN"/>
                </w:rPr>
                <w:t>18</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1D245B1" w14:textId="77777777" w:rsidR="0007438E" w:rsidRPr="00D85A4F" w:rsidRDefault="0007438E" w:rsidP="009D1F4B">
            <w:pPr>
              <w:spacing w:after="0"/>
              <w:jc w:val="center"/>
              <w:rPr>
                <w:ins w:id="42142" w:author="ZR-OPPO" w:date="2025-05-09T20:25:00Z"/>
                <w:rFonts w:ascii="Arial" w:hAnsi="Arial"/>
                <w:color w:val="000000" w:themeColor="text1"/>
                <w:sz w:val="18"/>
                <w:lang w:val="zh-CN"/>
              </w:rPr>
            </w:pPr>
            <w:ins w:id="42143"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AC854BD" w14:textId="77777777" w:rsidR="0007438E" w:rsidRPr="00D85A4F" w:rsidRDefault="0007438E" w:rsidP="009D1F4B">
            <w:pPr>
              <w:spacing w:after="0"/>
              <w:jc w:val="center"/>
              <w:rPr>
                <w:ins w:id="42144" w:author="ZR-OPPO" w:date="2025-05-09T20:25:00Z"/>
                <w:rFonts w:ascii="Arial" w:hAnsi="Arial"/>
                <w:color w:val="000000" w:themeColor="text1"/>
                <w:sz w:val="18"/>
                <w:lang w:val="zh-CN"/>
              </w:rPr>
            </w:pPr>
            <w:ins w:id="42145" w:author="ZR-OPPO" w:date="2025-05-09T20:25:00Z">
              <w:r w:rsidRPr="00D85A4F">
                <w:rPr>
                  <w:rFonts w:ascii="Arial" w:hAnsi="Arial" w:hint="eastAsia"/>
                  <w:color w:val="000000" w:themeColor="text1"/>
                  <w:sz w:val="18"/>
                  <w:lang w:val="zh-CN"/>
                </w:rPr>
                <w:t>2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267D4C4" w14:textId="77777777" w:rsidR="0007438E" w:rsidRPr="00D85A4F" w:rsidRDefault="0007438E" w:rsidP="009D1F4B">
            <w:pPr>
              <w:spacing w:after="0"/>
              <w:jc w:val="center"/>
              <w:rPr>
                <w:ins w:id="42146" w:author="ZR-OPPO" w:date="2025-05-09T20:25:00Z"/>
                <w:rFonts w:ascii="Arial" w:hAnsi="Arial"/>
                <w:color w:val="000000" w:themeColor="text1"/>
                <w:sz w:val="18"/>
                <w:lang w:val="zh-CN"/>
              </w:rPr>
            </w:pPr>
            <w:ins w:id="42147"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45A4896" w14:textId="77777777" w:rsidR="0007438E" w:rsidRPr="00D85A4F" w:rsidRDefault="0007438E" w:rsidP="009D1F4B">
            <w:pPr>
              <w:spacing w:after="0"/>
              <w:jc w:val="center"/>
              <w:rPr>
                <w:ins w:id="42148" w:author="ZR-OPPO" w:date="2025-05-09T20:25:00Z"/>
                <w:rFonts w:ascii="Arial" w:hAnsi="Arial"/>
                <w:color w:val="000000" w:themeColor="text1"/>
                <w:sz w:val="18"/>
                <w:lang w:val="zh-CN"/>
              </w:rPr>
            </w:pPr>
            <w:ins w:id="42149"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69F4CD3" w14:textId="77777777" w:rsidR="0007438E" w:rsidRPr="00D85A4F" w:rsidRDefault="0007438E" w:rsidP="009D1F4B">
            <w:pPr>
              <w:spacing w:after="0"/>
              <w:jc w:val="center"/>
              <w:rPr>
                <w:ins w:id="42150" w:author="ZR-OPPO" w:date="2025-05-09T20:25:00Z"/>
                <w:rFonts w:ascii="Arial" w:hAnsi="Arial"/>
                <w:color w:val="000000" w:themeColor="text1"/>
                <w:sz w:val="18"/>
                <w:lang w:val="zh-CN"/>
              </w:rPr>
            </w:pPr>
            <w:ins w:id="42151" w:author="ZR-OPPO" w:date="2025-05-09T20:25:00Z">
              <w:r w:rsidRPr="00D85A4F">
                <w:rPr>
                  <w:rFonts w:ascii="Arial" w:hAnsi="Arial" w:hint="eastAsia"/>
                  <w:color w:val="000000" w:themeColor="text1"/>
                  <w:sz w:val="18"/>
                  <w:lang w:val="zh-CN"/>
                </w:rPr>
                <w:t>10</w:t>
              </w:r>
            </w:ins>
          </w:p>
        </w:tc>
      </w:tr>
      <w:tr w:rsidR="0007438E" w:rsidRPr="009825A3" w14:paraId="4D890B1D" w14:textId="77777777" w:rsidTr="009D1F4B">
        <w:trPr>
          <w:trHeight w:val="285"/>
          <w:jc w:val="center"/>
          <w:ins w:id="42152"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E0ADEE" w14:textId="77777777" w:rsidR="0007438E" w:rsidRPr="00D85A4F" w:rsidRDefault="0007438E" w:rsidP="009D1F4B">
            <w:pPr>
              <w:spacing w:after="0"/>
              <w:jc w:val="center"/>
              <w:rPr>
                <w:ins w:id="42153" w:author="ZR-OPPO" w:date="2025-05-09T20:25:00Z"/>
                <w:rFonts w:ascii="Arial" w:hAnsi="Arial"/>
                <w:color w:val="000000" w:themeColor="text1"/>
                <w:sz w:val="18"/>
                <w:lang w:val="zh-CN"/>
              </w:rPr>
            </w:pPr>
            <w:ins w:id="42154" w:author="ZR-OPPO" w:date="2025-05-09T20:25:00Z">
              <w:r w:rsidRPr="00D85A4F">
                <w:rPr>
                  <w:rFonts w:ascii="Arial" w:hAnsi="Arial" w:hint="eastAsia"/>
                  <w:color w:val="000000" w:themeColor="text1"/>
                  <w:sz w:val="18"/>
                  <w:lang w:val="zh-CN"/>
                </w:rPr>
                <w:t>3</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B7D70B5" w14:textId="77777777" w:rsidR="0007438E" w:rsidRPr="00D85A4F" w:rsidRDefault="0007438E" w:rsidP="009D1F4B">
            <w:pPr>
              <w:spacing w:after="0"/>
              <w:jc w:val="center"/>
              <w:rPr>
                <w:ins w:id="42155" w:author="ZR-OPPO" w:date="2025-05-09T20:25:00Z"/>
                <w:rFonts w:ascii="Arial" w:hAnsi="Arial"/>
                <w:color w:val="000000" w:themeColor="text1"/>
                <w:sz w:val="18"/>
                <w:lang w:val="zh-CN"/>
              </w:rPr>
            </w:pPr>
            <w:ins w:id="42156"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659A34C" w14:textId="77777777" w:rsidR="0007438E" w:rsidRPr="00D85A4F" w:rsidRDefault="0007438E" w:rsidP="009D1F4B">
            <w:pPr>
              <w:spacing w:after="0"/>
              <w:jc w:val="center"/>
              <w:rPr>
                <w:ins w:id="42157" w:author="ZR-OPPO" w:date="2025-05-09T20:25:00Z"/>
                <w:rFonts w:ascii="Arial" w:hAnsi="Arial"/>
                <w:color w:val="000000" w:themeColor="text1"/>
                <w:sz w:val="18"/>
                <w:lang w:val="zh-CN"/>
              </w:rPr>
            </w:pPr>
            <w:ins w:id="42158" w:author="ZR-OPPO" w:date="2025-05-09T20:25:00Z">
              <w:r w:rsidRPr="00D85A4F">
                <w:rPr>
                  <w:rFonts w:ascii="Arial" w:hAnsi="Arial" w:hint="eastAsia"/>
                  <w:color w:val="000000" w:themeColor="text1"/>
                  <w:sz w:val="18"/>
                  <w:lang w:val="zh-CN"/>
                </w:rPr>
                <w:t>19</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7DA88C1" w14:textId="77777777" w:rsidR="0007438E" w:rsidRPr="00D85A4F" w:rsidRDefault="0007438E" w:rsidP="009D1F4B">
            <w:pPr>
              <w:spacing w:after="0"/>
              <w:jc w:val="center"/>
              <w:rPr>
                <w:ins w:id="42159" w:author="ZR-OPPO" w:date="2025-05-09T20:25:00Z"/>
                <w:rFonts w:ascii="Arial" w:hAnsi="Arial"/>
                <w:color w:val="000000" w:themeColor="text1"/>
                <w:sz w:val="18"/>
                <w:lang w:val="zh-CN"/>
              </w:rPr>
            </w:pPr>
            <w:ins w:id="42160"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5BD2E67" w14:textId="77777777" w:rsidR="0007438E" w:rsidRPr="00D85A4F" w:rsidRDefault="0007438E" w:rsidP="009D1F4B">
            <w:pPr>
              <w:spacing w:after="0"/>
              <w:jc w:val="center"/>
              <w:rPr>
                <w:ins w:id="42161" w:author="ZR-OPPO" w:date="2025-05-09T20:25:00Z"/>
                <w:rFonts w:ascii="Arial" w:hAnsi="Arial"/>
                <w:color w:val="000000" w:themeColor="text1"/>
                <w:sz w:val="18"/>
                <w:lang w:val="zh-CN"/>
              </w:rPr>
            </w:pPr>
            <w:ins w:id="42162" w:author="ZR-OPPO" w:date="2025-05-09T20:25:00Z">
              <w:r w:rsidRPr="00D85A4F">
                <w:rPr>
                  <w:rFonts w:ascii="Arial" w:hAnsi="Arial" w:hint="eastAsia"/>
                  <w:color w:val="000000" w:themeColor="text1"/>
                  <w:sz w:val="18"/>
                  <w:lang w:val="zh-CN"/>
                </w:rPr>
                <w:t>2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5A9FA89" w14:textId="77777777" w:rsidR="0007438E" w:rsidRPr="00D85A4F" w:rsidRDefault="0007438E" w:rsidP="009D1F4B">
            <w:pPr>
              <w:spacing w:after="0"/>
              <w:jc w:val="center"/>
              <w:rPr>
                <w:ins w:id="42163" w:author="ZR-OPPO" w:date="2025-05-09T20:25:00Z"/>
                <w:rFonts w:ascii="Arial" w:hAnsi="Arial"/>
                <w:color w:val="000000" w:themeColor="text1"/>
                <w:sz w:val="18"/>
                <w:lang w:val="zh-CN"/>
              </w:rPr>
            </w:pPr>
            <w:ins w:id="42164"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4FD40CC" w14:textId="77777777" w:rsidR="0007438E" w:rsidRPr="00D85A4F" w:rsidRDefault="0007438E" w:rsidP="009D1F4B">
            <w:pPr>
              <w:spacing w:after="0"/>
              <w:jc w:val="center"/>
              <w:rPr>
                <w:ins w:id="42165" w:author="ZR-OPPO" w:date="2025-05-09T20:25:00Z"/>
                <w:rFonts w:ascii="Arial" w:hAnsi="Arial"/>
                <w:color w:val="000000" w:themeColor="text1"/>
                <w:sz w:val="18"/>
                <w:lang w:val="zh-CN"/>
              </w:rPr>
            </w:pPr>
            <w:ins w:id="42166"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2ABA295" w14:textId="77777777" w:rsidR="0007438E" w:rsidRPr="00D85A4F" w:rsidRDefault="0007438E" w:rsidP="009D1F4B">
            <w:pPr>
              <w:spacing w:after="0"/>
              <w:jc w:val="center"/>
              <w:rPr>
                <w:ins w:id="42167" w:author="ZR-OPPO" w:date="2025-05-09T20:25:00Z"/>
                <w:rFonts w:ascii="Arial" w:hAnsi="Arial"/>
                <w:color w:val="000000" w:themeColor="text1"/>
                <w:sz w:val="18"/>
                <w:lang w:val="zh-CN"/>
              </w:rPr>
            </w:pPr>
            <w:ins w:id="42168" w:author="ZR-OPPO" w:date="2025-05-09T20:25:00Z">
              <w:r w:rsidRPr="00D85A4F">
                <w:rPr>
                  <w:rFonts w:ascii="Arial" w:hAnsi="Arial" w:hint="eastAsia"/>
                  <w:color w:val="000000" w:themeColor="text1"/>
                  <w:sz w:val="18"/>
                  <w:lang w:val="zh-CN"/>
                </w:rPr>
                <w:t>10</w:t>
              </w:r>
            </w:ins>
          </w:p>
        </w:tc>
      </w:tr>
      <w:tr w:rsidR="0007438E" w:rsidRPr="009825A3" w14:paraId="527A04BC" w14:textId="77777777" w:rsidTr="009D1F4B">
        <w:trPr>
          <w:trHeight w:val="285"/>
          <w:jc w:val="center"/>
          <w:ins w:id="42169"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7C4156" w14:textId="77777777" w:rsidR="0007438E" w:rsidRPr="00D85A4F" w:rsidRDefault="0007438E" w:rsidP="009D1F4B">
            <w:pPr>
              <w:spacing w:after="0"/>
              <w:jc w:val="center"/>
              <w:rPr>
                <w:ins w:id="42170" w:author="ZR-OPPO" w:date="2025-05-09T20:25:00Z"/>
                <w:rFonts w:ascii="Arial" w:hAnsi="Arial"/>
                <w:color w:val="000000" w:themeColor="text1"/>
                <w:sz w:val="18"/>
                <w:lang w:val="zh-CN"/>
              </w:rPr>
            </w:pPr>
            <w:ins w:id="42171" w:author="ZR-OPPO" w:date="2025-05-09T20:25:00Z">
              <w:r w:rsidRPr="00D85A4F">
                <w:rPr>
                  <w:rFonts w:ascii="Arial" w:hAnsi="Arial" w:hint="eastAsia"/>
                  <w:color w:val="000000" w:themeColor="text1"/>
                  <w:sz w:val="18"/>
                  <w:lang w:val="zh-CN"/>
                </w:rPr>
                <w:t>4</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2E34600" w14:textId="77777777" w:rsidR="0007438E" w:rsidRPr="00D85A4F" w:rsidRDefault="0007438E" w:rsidP="009D1F4B">
            <w:pPr>
              <w:spacing w:after="0"/>
              <w:jc w:val="center"/>
              <w:rPr>
                <w:ins w:id="42172" w:author="ZR-OPPO" w:date="2025-05-09T20:25:00Z"/>
                <w:rFonts w:ascii="Arial" w:hAnsi="Arial"/>
                <w:color w:val="000000" w:themeColor="text1"/>
                <w:sz w:val="18"/>
                <w:lang w:val="zh-CN"/>
              </w:rPr>
            </w:pPr>
            <w:ins w:id="42173"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4014BF6" w14:textId="77777777" w:rsidR="0007438E" w:rsidRPr="00D85A4F" w:rsidRDefault="0007438E" w:rsidP="009D1F4B">
            <w:pPr>
              <w:spacing w:after="0"/>
              <w:jc w:val="center"/>
              <w:rPr>
                <w:ins w:id="42174" w:author="ZR-OPPO" w:date="2025-05-09T20:25:00Z"/>
                <w:rFonts w:ascii="Arial" w:hAnsi="Arial"/>
                <w:color w:val="000000" w:themeColor="text1"/>
                <w:sz w:val="18"/>
                <w:lang w:val="zh-CN"/>
              </w:rPr>
            </w:pPr>
            <w:ins w:id="42175" w:author="ZR-OPPO" w:date="2025-05-09T20:25:00Z">
              <w:r w:rsidRPr="00D85A4F">
                <w:rPr>
                  <w:rFonts w:ascii="Arial" w:hAnsi="Arial" w:hint="eastAsia"/>
                  <w:color w:val="000000" w:themeColor="text1"/>
                  <w:sz w:val="18"/>
                  <w:lang w:val="zh-CN"/>
                </w:rPr>
                <w:t>27</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0CBEDAA" w14:textId="77777777" w:rsidR="0007438E" w:rsidRPr="00D85A4F" w:rsidRDefault="0007438E" w:rsidP="009D1F4B">
            <w:pPr>
              <w:spacing w:after="0"/>
              <w:jc w:val="center"/>
              <w:rPr>
                <w:ins w:id="42176" w:author="ZR-OPPO" w:date="2025-05-09T20:25:00Z"/>
                <w:rFonts w:ascii="Arial" w:hAnsi="Arial"/>
                <w:color w:val="000000" w:themeColor="text1"/>
                <w:sz w:val="18"/>
                <w:lang w:val="zh-CN"/>
              </w:rPr>
            </w:pPr>
            <w:ins w:id="42177"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A696FAC" w14:textId="77777777" w:rsidR="0007438E" w:rsidRPr="00D85A4F" w:rsidRDefault="0007438E" w:rsidP="009D1F4B">
            <w:pPr>
              <w:spacing w:after="0"/>
              <w:jc w:val="center"/>
              <w:rPr>
                <w:ins w:id="42178" w:author="ZR-OPPO" w:date="2025-05-09T20:25:00Z"/>
                <w:rFonts w:ascii="Arial" w:hAnsi="Arial"/>
                <w:color w:val="000000" w:themeColor="text1"/>
                <w:sz w:val="18"/>
                <w:lang w:val="zh-CN"/>
              </w:rPr>
            </w:pPr>
            <w:ins w:id="42179" w:author="ZR-OPPO" w:date="2025-05-09T20:25:00Z">
              <w:r w:rsidRPr="00D85A4F">
                <w:rPr>
                  <w:rFonts w:ascii="Arial" w:hAnsi="Arial" w:hint="eastAsia"/>
                  <w:color w:val="000000" w:themeColor="text1"/>
                  <w:sz w:val="18"/>
                  <w:lang w:val="zh-CN"/>
                </w:rPr>
                <w:t>14</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9EDD5F5" w14:textId="77777777" w:rsidR="0007438E" w:rsidRPr="00D85A4F" w:rsidRDefault="0007438E" w:rsidP="009D1F4B">
            <w:pPr>
              <w:spacing w:after="0"/>
              <w:jc w:val="center"/>
              <w:rPr>
                <w:ins w:id="42180" w:author="ZR-OPPO" w:date="2025-05-09T20:25:00Z"/>
                <w:rFonts w:ascii="Arial" w:hAnsi="Arial"/>
                <w:color w:val="000000" w:themeColor="text1"/>
                <w:sz w:val="18"/>
                <w:lang w:val="zh-CN"/>
              </w:rPr>
            </w:pPr>
            <w:ins w:id="42181"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435BB86" w14:textId="77777777" w:rsidR="0007438E" w:rsidRPr="00D85A4F" w:rsidRDefault="0007438E" w:rsidP="009D1F4B">
            <w:pPr>
              <w:spacing w:after="0"/>
              <w:jc w:val="center"/>
              <w:rPr>
                <w:ins w:id="42182" w:author="ZR-OPPO" w:date="2025-05-09T20:25:00Z"/>
                <w:rFonts w:ascii="Arial" w:hAnsi="Arial"/>
                <w:color w:val="000000" w:themeColor="text1"/>
                <w:sz w:val="18"/>
                <w:lang w:val="zh-CN"/>
              </w:rPr>
            </w:pPr>
            <w:ins w:id="42183"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C67BAE8" w14:textId="77777777" w:rsidR="0007438E" w:rsidRPr="00D85A4F" w:rsidRDefault="0007438E" w:rsidP="009D1F4B">
            <w:pPr>
              <w:spacing w:after="0"/>
              <w:jc w:val="center"/>
              <w:rPr>
                <w:ins w:id="42184" w:author="ZR-OPPO" w:date="2025-05-09T20:25:00Z"/>
                <w:rFonts w:ascii="Arial" w:hAnsi="Arial"/>
                <w:color w:val="000000" w:themeColor="text1"/>
                <w:sz w:val="18"/>
                <w:lang w:val="zh-CN"/>
              </w:rPr>
            </w:pPr>
            <w:ins w:id="42185" w:author="ZR-OPPO" w:date="2025-05-09T20:25:00Z">
              <w:r w:rsidRPr="00D85A4F">
                <w:rPr>
                  <w:rFonts w:ascii="Arial" w:hAnsi="Arial" w:hint="eastAsia"/>
                  <w:color w:val="000000" w:themeColor="text1"/>
                  <w:sz w:val="18"/>
                  <w:lang w:val="zh-CN"/>
                </w:rPr>
                <w:t>10</w:t>
              </w:r>
            </w:ins>
          </w:p>
        </w:tc>
      </w:tr>
      <w:tr w:rsidR="0007438E" w:rsidRPr="009825A3" w14:paraId="75CFC48C" w14:textId="77777777" w:rsidTr="009D1F4B">
        <w:trPr>
          <w:trHeight w:val="285"/>
          <w:jc w:val="center"/>
          <w:ins w:id="42186"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1491D1" w14:textId="77777777" w:rsidR="0007438E" w:rsidRPr="00D85A4F" w:rsidRDefault="0007438E" w:rsidP="009D1F4B">
            <w:pPr>
              <w:spacing w:after="0"/>
              <w:jc w:val="center"/>
              <w:rPr>
                <w:ins w:id="42187" w:author="ZR-OPPO" w:date="2025-05-09T20:25:00Z"/>
                <w:rFonts w:ascii="Arial" w:hAnsi="Arial"/>
                <w:color w:val="000000" w:themeColor="text1"/>
                <w:sz w:val="18"/>
                <w:lang w:val="zh-CN"/>
              </w:rPr>
            </w:pPr>
            <w:ins w:id="42188" w:author="ZR-OPPO" w:date="2025-05-09T20:25:00Z">
              <w:r w:rsidRPr="00D85A4F">
                <w:rPr>
                  <w:rFonts w:ascii="Arial" w:hAnsi="Arial" w:hint="eastAsia"/>
                  <w:color w:val="000000" w:themeColor="text1"/>
                  <w:sz w:val="18"/>
                  <w:lang w:val="zh-CN"/>
                </w:rPr>
                <w:t>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62AB985" w14:textId="77777777" w:rsidR="0007438E" w:rsidRPr="00D85A4F" w:rsidRDefault="0007438E" w:rsidP="009D1F4B">
            <w:pPr>
              <w:spacing w:after="0"/>
              <w:jc w:val="center"/>
              <w:rPr>
                <w:ins w:id="42189" w:author="ZR-OPPO" w:date="2025-05-09T20:25:00Z"/>
                <w:rFonts w:ascii="Arial" w:hAnsi="Arial"/>
                <w:color w:val="000000" w:themeColor="text1"/>
                <w:sz w:val="18"/>
                <w:lang w:val="zh-CN"/>
              </w:rPr>
            </w:pPr>
            <w:ins w:id="42190"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01BFECF" w14:textId="77777777" w:rsidR="0007438E" w:rsidRPr="00D85A4F" w:rsidRDefault="0007438E" w:rsidP="009D1F4B">
            <w:pPr>
              <w:spacing w:after="0"/>
              <w:jc w:val="center"/>
              <w:rPr>
                <w:ins w:id="42191" w:author="ZR-OPPO" w:date="2025-05-09T20:25:00Z"/>
                <w:rFonts w:ascii="Arial" w:hAnsi="Arial"/>
                <w:color w:val="000000" w:themeColor="text1"/>
                <w:sz w:val="18"/>
                <w:lang w:val="zh-CN"/>
              </w:rPr>
            </w:pPr>
            <w:ins w:id="42192" w:author="ZR-OPPO" w:date="2025-05-09T20:25:00Z">
              <w:r w:rsidRPr="00D85A4F">
                <w:rPr>
                  <w:rFonts w:ascii="Arial" w:hAnsi="Arial" w:hint="eastAsia"/>
                  <w:color w:val="000000" w:themeColor="text1"/>
                  <w:sz w:val="18"/>
                  <w:lang w:val="zh-CN"/>
                </w:rPr>
                <w:t>33</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D0AF65C" w14:textId="77777777" w:rsidR="0007438E" w:rsidRPr="00D85A4F" w:rsidRDefault="0007438E" w:rsidP="009D1F4B">
            <w:pPr>
              <w:spacing w:after="0"/>
              <w:jc w:val="center"/>
              <w:rPr>
                <w:ins w:id="42193" w:author="ZR-OPPO" w:date="2025-05-09T20:25:00Z"/>
                <w:rFonts w:ascii="Arial" w:hAnsi="Arial"/>
                <w:color w:val="000000" w:themeColor="text1"/>
                <w:sz w:val="18"/>
                <w:lang w:val="zh-CN"/>
              </w:rPr>
            </w:pPr>
            <w:ins w:id="42194"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899F2E0" w14:textId="77777777" w:rsidR="0007438E" w:rsidRPr="00D85A4F" w:rsidRDefault="0007438E" w:rsidP="009D1F4B">
            <w:pPr>
              <w:spacing w:after="0"/>
              <w:jc w:val="center"/>
              <w:rPr>
                <w:ins w:id="42195" w:author="ZR-OPPO" w:date="2025-05-09T20:25:00Z"/>
                <w:rFonts w:ascii="Arial" w:hAnsi="Arial"/>
                <w:color w:val="000000" w:themeColor="text1"/>
                <w:sz w:val="18"/>
                <w:lang w:val="zh-CN"/>
              </w:rPr>
            </w:pPr>
            <w:ins w:id="42196" w:author="ZR-OPPO" w:date="2025-05-09T20:25:00Z">
              <w:r w:rsidRPr="00D85A4F">
                <w:rPr>
                  <w:rFonts w:ascii="Arial" w:hAnsi="Arial" w:hint="eastAsia"/>
                  <w:color w:val="000000" w:themeColor="text1"/>
                  <w:sz w:val="18"/>
                  <w:lang w:val="zh-CN"/>
                </w:rPr>
                <w:t>7</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50751D7" w14:textId="77777777" w:rsidR="0007438E" w:rsidRPr="00D85A4F" w:rsidRDefault="0007438E" w:rsidP="009D1F4B">
            <w:pPr>
              <w:spacing w:after="0"/>
              <w:jc w:val="center"/>
              <w:rPr>
                <w:ins w:id="42197" w:author="ZR-OPPO" w:date="2025-05-09T20:25:00Z"/>
                <w:rFonts w:ascii="Arial" w:hAnsi="Arial"/>
                <w:color w:val="000000" w:themeColor="text1"/>
                <w:sz w:val="18"/>
                <w:lang w:val="zh-CN"/>
              </w:rPr>
            </w:pPr>
            <w:ins w:id="42198"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4DB967A" w14:textId="77777777" w:rsidR="0007438E" w:rsidRPr="00D85A4F" w:rsidRDefault="0007438E" w:rsidP="009D1F4B">
            <w:pPr>
              <w:spacing w:after="0"/>
              <w:jc w:val="center"/>
              <w:rPr>
                <w:ins w:id="42199" w:author="ZR-OPPO" w:date="2025-05-09T20:25:00Z"/>
                <w:rFonts w:ascii="Arial" w:hAnsi="Arial"/>
                <w:color w:val="000000" w:themeColor="text1"/>
                <w:sz w:val="18"/>
                <w:lang w:val="zh-CN"/>
              </w:rPr>
            </w:pPr>
            <w:ins w:id="42200"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72872FA" w14:textId="77777777" w:rsidR="0007438E" w:rsidRPr="00D85A4F" w:rsidRDefault="0007438E" w:rsidP="009D1F4B">
            <w:pPr>
              <w:spacing w:after="0"/>
              <w:jc w:val="center"/>
              <w:rPr>
                <w:ins w:id="42201" w:author="ZR-OPPO" w:date="2025-05-09T20:25:00Z"/>
                <w:rFonts w:ascii="Arial" w:hAnsi="Arial"/>
                <w:color w:val="000000" w:themeColor="text1"/>
                <w:sz w:val="18"/>
                <w:lang w:val="zh-CN"/>
              </w:rPr>
            </w:pPr>
            <w:ins w:id="42202" w:author="ZR-OPPO" w:date="2025-05-09T20:25:00Z">
              <w:r w:rsidRPr="00D85A4F">
                <w:rPr>
                  <w:rFonts w:ascii="Arial" w:hAnsi="Arial" w:hint="eastAsia"/>
                  <w:color w:val="000000" w:themeColor="text1"/>
                  <w:sz w:val="18"/>
                  <w:lang w:val="zh-CN"/>
                </w:rPr>
                <w:t>10</w:t>
              </w:r>
            </w:ins>
          </w:p>
        </w:tc>
      </w:tr>
      <w:tr w:rsidR="0007438E" w:rsidRPr="009825A3" w14:paraId="43D899CC" w14:textId="77777777" w:rsidTr="009D1F4B">
        <w:trPr>
          <w:trHeight w:val="285"/>
          <w:jc w:val="center"/>
          <w:ins w:id="42203"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EB425FF" w14:textId="77777777" w:rsidR="0007438E" w:rsidRPr="00D85A4F" w:rsidRDefault="0007438E" w:rsidP="009D1F4B">
            <w:pPr>
              <w:spacing w:after="0"/>
              <w:jc w:val="center"/>
              <w:rPr>
                <w:ins w:id="42204" w:author="ZR-OPPO" w:date="2025-05-09T20:25:00Z"/>
                <w:rFonts w:ascii="Arial" w:hAnsi="Arial"/>
                <w:color w:val="000000" w:themeColor="text1"/>
                <w:sz w:val="18"/>
                <w:lang w:val="zh-CN"/>
              </w:rPr>
            </w:pPr>
            <w:ins w:id="42205" w:author="ZR-OPPO" w:date="2025-05-09T20:25:00Z">
              <w:r w:rsidRPr="00D85A4F">
                <w:rPr>
                  <w:rFonts w:ascii="Arial" w:hAnsi="Arial" w:hint="eastAsia"/>
                  <w:color w:val="000000" w:themeColor="text1"/>
                  <w:sz w:val="18"/>
                  <w:lang w:val="zh-CN"/>
                </w:rPr>
                <w:t>6</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0227A49" w14:textId="77777777" w:rsidR="0007438E" w:rsidRPr="00D85A4F" w:rsidRDefault="0007438E" w:rsidP="009D1F4B">
            <w:pPr>
              <w:spacing w:after="0"/>
              <w:jc w:val="center"/>
              <w:rPr>
                <w:ins w:id="42206" w:author="ZR-OPPO" w:date="2025-05-09T20:25:00Z"/>
                <w:rFonts w:ascii="Arial" w:hAnsi="Arial"/>
                <w:color w:val="000000" w:themeColor="text1"/>
                <w:sz w:val="18"/>
                <w:lang w:val="zh-CN"/>
              </w:rPr>
            </w:pPr>
            <w:ins w:id="42207"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5BA0368" w14:textId="77777777" w:rsidR="0007438E" w:rsidRPr="00D85A4F" w:rsidRDefault="0007438E" w:rsidP="009D1F4B">
            <w:pPr>
              <w:spacing w:after="0"/>
              <w:jc w:val="center"/>
              <w:rPr>
                <w:ins w:id="42208" w:author="ZR-OPPO" w:date="2025-05-09T20:25:00Z"/>
                <w:rFonts w:ascii="Arial" w:hAnsi="Arial"/>
                <w:color w:val="000000" w:themeColor="text1"/>
                <w:sz w:val="18"/>
                <w:lang w:val="zh-CN"/>
              </w:rPr>
            </w:pPr>
            <w:ins w:id="42209" w:author="ZR-OPPO" w:date="2025-05-09T20:25:00Z">
              <w:r w:rsidRPr="00D85A4F">
                <w:rPr>
                  <w:rFonts w:ascii="Arial" w:hAnsi="Arial" w:hint="eastAsia"/>
                  <w:color w:val="000000" w:themeColor="text1"/>
                  <w:sz w:val="18"/>
                  <w:lang w:val="zh-CN"/>
                </w:rPr>
                <w:t>34</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219229" w14:textId="77777777" w:rsidR="0007438E" w:rsidRPr="00D85A4F" w:rsidRDefault="0007438E" w:rsidP="009D1F4B">
            <w:pPr>
              <w:spacing w:after="0"/>
              <w:jc w:val="center"/>
              <w:rPr>
                <w:ins w:id="42210" w:author="ZR-OPPO" w:date="2025-05-09T20:25:00Z"/>
                <w:rFonts w:ascii="Arial" w:hAnsi="Arial"/>
                <w:color w:val="000000" w:themeColor="text1"/>
                <w:sz w:val="18"/>
                <w:lang w:val="zh-CN"/>
              </w:rPr>
            </w:pPr>
            <w:ins w:id="42211"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EF0FF85" w14:textId="77777777" w:rsidR="0007438E" w:rsidRPr="00D85A4F" w:rsidRDefault="0007438E" w:rsidP="009D1F4B">
            <w:pPr>
              <w:spacing w:after="0"/>
              <w:jc w:val="center"/>
              <w:rPr>
                <w:ins w:id="42212" w:author="ZR-OPPO" w:date="2025-05-09T20:25:00Z"/>
                <w:rFonts w:ascii="Arial" w:hAnsi="Arial"/>
                <w:color w:val="000000" w:themeColor="text1"/>
                <w:sz w:val="18"/>
                <w:lang w:val="zh-CN"/>
              </w:rPr>
            </w:pPr>
            <w:ins w:id="42213" w:author="ZR-OPPO" w:date="2025-05-09T20:25:00Z">
              <w:r w:rsidRPr="00D85A4F">
                <w:rPr>
                  <w:rFonts w:ascii="Arial" w:hAnsi="Arial" w:hint="eastAsia"/>
                  <w:color w:val="000000" w:themeColor="text1"/>
                  <w:sz w:val="18"/>
                  <w:lang w:val="zh-CN"/>
                </w:rPr>
                <w:t>7</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E8755E1" w14:textId="77777777" w:rsidR="0007438E" w:rsidRPr="00D85A4F" w:rsidRDefault="0007438E" w:rsidP="009D1F4B">
            <w:pPr>
              <w:spacing w:after="0"/>
              <w:jc w:val="center"/>
              <w:rPr>
                <w:ins w:id="42214" w:author="ZR-OPPO" w:date="2025-05-09T20:25:00Z"/>
                <w:rFonts w:ascii="Arial" w:hAnsi="Arial"/>
                <w:color w:val="000000" w:themeColor="text1"/>
                <w:sz w:val="18"/>
                <w:lang w:val="zh-CN"/>
              </w:rPr>
            </w:pPr>
            <w:ins w:id="42215"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8F653EE" w14:textId="77777777" w:rsidR="0007438E" w:rsidRPr="00D85A4F" w:rsidRDefault="0007438E" w:rsidP="009D1F4B">
            <w:pPr>
              <w:spacing w:after="0"/>
              <w:jc w:val="center"/>
              <w:rPr>
                <w:ins w:id="42216" w:author="ZR-OPPO" w:date="2025-05-09T20:25:00Z"/>
                <w:rFonts w:ascii="Arial" w:hAnsi="Arial"/>
                <w:color w:val="000000" w:themeColor="text1"/>
                <w:sz w:val="18"/>
                <w:lang w:val="zh-CN"/>
              </w:rPr>
            </w:pPr>
            <w:ins w:id="42217"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FEBE55" w14:textId="77777777" w:rsidR="0007438E" w:rsidRPr="00D85A4F" w:rsidRDefault="0007438E" w:rsidP="009D1F4B">
            <w:pPr>
              <w:spacing w:after="0"/>
              <w:jc w:val="center"/>
              <w:rPr>
                <w:ins w:id="42218" w:author="ZR-OPPO" w:date="2025-05-09T20:25:00Z"/>
                <w:rFonts w:ascii="Arial" w:hAnsi="Arial"/>
                <w:color w:val="000000" w:themeColor="text1"/>
                <w:sz w:val="18"/>
                <w:lang w:val="zh-CN"/>
              </w:rPr>
            </w:pPr>
            <w:ins w:id="42219" w:author="ZR-OPPO" w:date="2025-05-09T20:25:00Z">
              <w:r w:rsidRPr="00D85A4F">
                <w:rPr>
                  <w:rFonts w:ascii="Arial" w:hAnsi="Arial" w:hint="eastAsia"/>
                  <w:color w:val="000000" w:themeColor="text1"/>
                  <w:sz w:val="18"/>
                  <w:lang w:val="zh-CN"/>
                </w:rPr>
                <w:t>10</w:t>
              </w:r>
            </w:ins>
          </w:p>
        </w:tc>
      </w:tr>
      <w:tr w:rsidR="0007438E" w:rsidRPr="009825A3" w14:paraId="0FE8C7C3" w14:textId="77777777" w:rsidTr="009D1F4B">
        <w:trPr>
          <w:trHeight w:val="285"/>
          <w:jc w:val="center"/>
          <w:ins w:id="42220"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90F58F" w14:textId="77777777" w:rsidR="0007438E" w:rsidRPr="00D85A4F" w:rsidRDefault="0007438E" w:rsidP="009D1F4B">
            <w:pPr>
              <w:spacing w:after="0"/>
              <w:jc w:val="center"/>
              <w:rPr>
                <w:ins w:id="42221" w:author="ZR-OPPO" w:date="2025-05-09T20:25:00Z"/>
                <w:rFonts w:ascii="Arial" w:hAnsi="Arial"/>
                <w:color w:val="000000" w:themeColor="text1"/>
                <w:sz w:val="18"/>
                <w:lang w:val="zh-CN"/>
              </w:rPr>
            </w:pPr>
            <w:ins w:id="42222" w:author="ZR-OPPO" w:date="2025-05-09T20:25:00Z">
              <w:r w:rsidRPr="00D85A4F">
                <w:rPr>
                  <w:rFonts w:ascii="Arial" w:hAnsi="Arial" w:hint="eastAsia"/>
                  <w:color w:val="000000" w:themeColor="text1"/>
                  <w:sz w:val="18"/>
                  <w:lang w:val="zh-CN"/>
                </w:rPr>
                <w:t>7</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F294F9B" w14:textId="77777777" w:rsidR="0007438E" w:rsidRPr="00D85A4F" w:rsidRDefault="0007438E" w:rsidP="009D1F4B">
            <w:pPr>
              <w:spacing w:after="0"/>
              <w:jc w:val="center"/>
              <w:rPr>
                <w:ins w:id="42223" w:author="ZR-OPPO" w:date="2025-05-09T20:25:00Z"/>
                <w:rFonts w:ascii="Arial" w:hAnsi="Arial"/>
                <w:color w:val="000000" w:themeColor="text1"/>
                <w:sz w:val="18"/>
                <w:lang w:val="zh-CN"/>
              </w:rPr>
            </w:pPr>
            <w:ins w:id="42224"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EDFD34A" w14:textId="77777777" w:rsidR="0007438E" w:rsidRPr="00D85A4F" w:rsidRDefault="0007438E" w:rsidP="009D1F4B">
            <w:pPr>
              <w:spacing w:after="0"/>
              <w:jc w:val="center"/>
              <w:rPr>
                <w:ins w:id="42225" w:author="ZR-OPPO" w:date="2025-05-09T20:25:00Z"/>
                <w:rFonts w:ascii="Arial" w:hAnsi="Arial"/>
                <w:color w:val="000000" w:themeColor="text1"/>
                <w:sz w:val="18"/>
                <w:lang w:val="zh-CN"/>
              </w:rPr>
            </w:pPr>
            <w:ins w:id="42226" w:author="ZR-OPPO" w:date="2025-05-09T20:25:00Z">
              <w:r w:rsidRPr="00D85A4F">
                <w:rPr>
                  <w:rFonts w:ascii="Arial" w:hAnsi="Arial" w:hint="eastAsia"/>
                  <w:color w:val="000000" w:themeColor="text1"/>
                  <w:sz w:val="18"/>
                  <w:lang w:val="zh-CN"/>
                </w:rPr>
                <w:t>4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B97986" w14:textId="77777777" w:rsidR="0007438E" w:rsidRPr="00D85A4F" w:rsidRDefault="0007438E" w:rsidP="009D1F4B">
            <w:pPr>
              <w:spacing w:after="0"/>
              <w:jc w:val="center"/>
              <w:rPr>
                <w:ins w:id="42227" w:author="ZR-OPPO" w:date="2025-05-09T20:25:00Z"/>
                <w:rFonts w:ascii="Arial" w:hAnsi="Arial"/>
                <w:color w:val="000000" w:themeColor="text1"/>
                <w:sz w:val="18"/>
                <w:lang w:val="zh-CN"/>
              </w:rPr>
            </w:pPr>
            <w:ins w:id="42228" w:author="ZR-OPPO" w:date="2025-05-09T20:25:00Z">
              <w:r w:rsidRPr="00D85A4F">
                <w:rPr>
                  <w:rFonts w:ascii="Arial" w:hAnsi="Arial" w:hint="eastAsia"/>
                  <w:color w:val="000000" w:themeColor="text1"/>
                  <w:sz w:val="18"/>
                  <w:lang w:val="zh-CN"/>
                </w:rPr>
                <w:t>1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577F9FF" w14:textId="77777777" w:rsidR="0007438E" w:rsidRPr="00D85A4F" w:rsidRDefault="0007438E" w:rsidP="009D1F4B">
            <w:pPr>
              <w:spacing w:after="0"/>
              <w:jc w:val="center"/>
              <w:rPr>
                <w:ins w:id="42229" w:author="ZR-OPPO" w:date="2025-05-09T20:25:00Z"/>
                <w:rFonts w:ascii="Arial" w:hAnsi="Arial"/>
                <w:color w:val="000000" w:themeColor="text1"/>
                <w:sz w:val="18"/>
                <w:lang w:val="zh-CN"/>
              </w:rPr>
            </w:pPr>
            <w:ins w:id="42230" w:author="ZR-OPPO" w:date="2025-05-09T20:25:00Z">
              <w:r w:rsidRPr="00D85A4F">
                <w:rPr>
                  <w:rFonts w:ascii="Arial" w:hAnsi="Arial" w:hint="eastAsia"/>
                  <w:color w:val="000000" w:themeColor="text1"/>
                  <w:sz w:val="18"/>
                  <w:lang w:val="zh-CN"/>
                </w:rPr>
                <w:t>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6BE9031" w14:textId="77777777" w:rsidR="0007438E" w:rsidRPr="00D85A4F" w:rsidRDefault="0007438E" w:rsidP="009D1F4B">
            <w:pPr>
              <w:spacing w:after="0"/>
              <w:jc w:val="center"/>
              <w:rPr>
                <w:ins w:id="42231" w:author="ZR-OPPO" w:date="2025-05-09T20:25:00Z"/>
                <w:rFonts w:ascii="Arial" w:hAnsi="Arial"/>
                <w:color w:val="000000" w:themeColor="text1"/>
                <w:sz w:val="18"/>
                <w:lang w:val="zh-CN"/>
              </w:rPr>
            </w:pPr>
            <w:ins w:id="42232"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7AE78A6" w14:textId="77777777" w:rsidR="0007438E" w:rsidRPr="00D85A4F" w:rsidRDefault="0007438E" w:rsidP="009D1F4B">
            <w:pPr>
              <w:spacing w:after="0"/>
              <w:jc w:val="center"/>
              <w:rPr>
                <w:ins w:id="42233" w:author="ZR-OPPO" w:date="2025-05-09T20:25:00Z"/>
                <w:rFonts w:ascii="Arial" w:hAnsi="Arial"/>
                <w:color w:val="000000" w:themeColor="text1"/>
                <w:sz w:val="18"/>
                <w:lang w:val="zh-CN"/>
              </w:rPr>
            </w:pPr>
            <w:ins w:id="42234"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B5751C4" w14:textId="77777777" w:rsidR="0007438E" w:rsidRPr="00D85A4F" w:rsidRDefault="0007438E" w:rsidP="009D1F4B">
            <w:pPr>
              <w:spacing w:after="0"/>
              <w:jc w:val="center"/>
              <w:rPr>
                <w:ins w:id="42235" w:author="ZR-OPPO" w:date="2025-05-09T20:25:00Z"/>
                <w:rFonts w:ascii="Arial" w:hAnsi="Arial"/>
                <w:color w:val="000000" w:themeColor="text1"/>
                <w:sz w:val="18"/>
                <w:lang w:val="zh-CN"/>
              </w:rPr>
            </w:pPr>
            <w:ins w:id="42236" w:author="ZR-OPPO" w:date="2025-05-09T20:25:00Z">
              <w:r w:rsidRPr="00D85A4F">
                <w:rPr>
                  <w:rFonts w:ascii="Arial" w:hAnsi="Arial" w:hint="eastAsia"/>
                  <w:color w:val="000000" w:themeColor="text1"/>
                  <w:sz w:val="18"/>
                  <w:lang w:val="zh-CN"/>
                </w:rPr>
                <w:t>10</w:t>
              </w:r>
            </w:ins>
          </w:p>
        </w:tc>
      </w:tr>
      <w:tr w:rsidR="0007438E" w:rsidRPr="009825A3" w14:paraId="56E5E5B3" w14:textId="77777777" w:rsidTr="009D1F4B">
        <w:trPr>
          <w:trHeight w:val="285"/>
          <w:jc w:val="center"/>
          <w:ins w:id="42237"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44B8B" w14:textId="77777777" w:rsidR="0007438E" w:rsidRPr="00D85A4F" w:rsidRDefault="0007438E" w:rsidP="009D1F4B">
            <w:pPr>
              <w:spacing w:after="0"/>
              <w:jc w:val="center"/>
              <w:rPr>
                <w:ins w:id="42238" w:author="ZR-OPPO" w:date="2025-05-09T20:25:00Z"/>
                <w:rFonts w:ascii="Arial" w:hAnsi="Arial"/>
                <w:color w:val="000000" w:themeColor="text1"/>
                <w:sz w:val="18"/>
                <w:lang w:val="zh-CN"/>
              </w:rPr>
            </w:pPr>
            <w:ins w:id="42239" w:author="ZR-OPPO" w:date="2025-05-09T20:25:00Z">
              <w:r w:rsidRPr="00D85A4F">
                <w:rPr>
                  <w:rFonts w:ascii="Arial" w:hAnsi="Arial" w:hint="eastAsia"/>
                  <w:color w:val="000000" w:themeColor="text1"/>
                  <w:sz w:val="18"/>
                  <w:lang w:val="zh-CN"/>
                </w:rPr>
                <w:t>8</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130D2F" w14:textId="77777777" w:rsidR="0007438E" w:rsidRPr="00D85A4F" w:rsidRDefault="0007438E" w:rsidP="009D1F4B">
            <w:pPr>
              <w:spacing w:after="0"/>
              <w:jc w:val="center"/>
              <w:rPr>
                <w:ins w:id="42240" w:author="ZR-OPPO" w:date="2025-05-09T20:25:00Z"/>
                <w:rFonts w:ascii="Arial" w:hAnsi="Arial"/>
                <w:color w:val="000000" w:themeColor="text1"/>
                <w:sz w:val="18"/>
                <w:lang w:val="zh-CN"/>
              </w:rPr>
            </w:pPr>
            <w:ins w:id="42241"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0ED76F4" w14:textId="77777777" w:rsidR="0007438E" w:rsidRPr="00D85A4F" w:rsidRDefault="0007438E" w:rsidP="009D1F4B">
            <w:pPr>
              <w:spacing w:after="0"/>
              <w:jc w:val="center"/>
              <w:rPr>
                <w:ins w:id="42242" w:author="ZR-OPPO" w:date="2025-05-09T20:25:00Z"/>
                <w:rFonts w:ascii="Arial" w:hAnsi="Arial"/>
                <w:color w:val="000000" w:themeColor="text1"/>
                <w:sz w:val="18"/>
                <w:lang w:val="zh-CN"/>
              </w:rPr>
            </w:pPr>
            <w:ins w:id="42243" w:author="ZR-OPPO" w:date="2025-05-09T20:25:00Z">
              <w:r w:rsidRPr="00D85A4F">
                <w:rPr>
                  <w:rFonts w:ascii="Arial" w:hAnsi="Arial" w:hint="eastAsia"/>
                  <w:color w:val="000000" w:themeColor="text1"/>
                  <w:sz w:val="18"/>
                  <w:lang w:val="zh-CN"/>
                </w:rPr>
                <w:t>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0F92EEE" w14:textId="77777777" w:rsidR="0007438E" w:rsidRPr="00D85A4F" w:rsidRDefault="0007438E" w:rsidP="009D1F4B">
            <w:pPr>
              <w:spacing w:after="0"/>
              <w:jc w:val="center"/>
              <w:rPr>
                <w:ins w:id="42244" w:author="ZR-OPPO" w:date="2025-05-09T20:25:00Z"/>
                <w:rFonts w:ascii="Arial" w:hAnsi="Arial"/>
                <w:color w:val="000000" w:themeColor="text1"/>
                <w:sz w:val="18"/>
                <w:lang w:val="zh-CN"/>
              </w:rPr>
            </w:pPr>
            <w:ins w:id="42245"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28A3474" w14:textId="77777777" w:rsidR="0007438E" w:rsidRPr="00D85A4F" w:rsidRDefault="0007438E" w:rsidP="009D1F4B">
            <w:pPr>
              <w:spacing w:after="0"/>
              <w:jc w:val="center"/>
              <w:rPr>
                <w:ins w:id="42246" w:author="ZR-OPPO" w:date="2025-05-09T20:25:00Z"/>
                <w:rFonts w:ascii="Arial" w:hAnsi="Arial"/>
                <w:color w:val="000000" w:themeColor="text1"/>
                <w:sz w:val="18"/>
                <w:lang w:val="zh-CN"/>
              </w:rPr>
            </w:pPr>
            <w:ins w:id="42247" w:author="ZR-OPPO" w:date="2025-05-09T20:25:00Z">
              <w:r w:rsidRPr="00D85A4F">
                <w:rPr>
                  <w:rFonts w:ascii="Arial" w:hAnsi="Arial" w:hint="eastAsia"/>
                  <w:color w:val="000000" w:themeColor="text1"/>
                  <w:sz w:val="18"/>
                  <w:lang w:val="zh-CN"/>
                </w:rPr>
                <w:t>27</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B0B433B" w14:textId="77777777" w:rsidR="0007438E" w:rsidRPr="00D85A4F" w:rsidRDefault="0007438E" w:rsidP="009D1F4B">
            <w:pPr>
              <w:spacing w:after="0"/>
              <w:jc w:val="center"/>
              <w:rPr>
                <w:ins w:id="42248" w:author="ZR-OPPO" w:date="2025-05-09T20:25:00Z"/>
                <w:rFonts w:ascii="Arial" w:hAnsi="Arial"/>
                <w:color w:val="000000" w:themeColor="text1"/>
                <w:sz w:val="18"/>
                <w:lang w:val="zh-CN"/>
              </w:rPr>
            </w:pPr>
            <w:ins w:id="42249"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A1F24F9" w14:textId="77777777" w:rsidR="0007438E" w:rsidRPr="00D85A4F" w:rsidRDefault="0007438E" w:rsidP="009D1F4B">
            <w:pPr>
              <w:spacing w:after="0"/>
              <w:jc w:val="center"/>
              <w:rPr>
                <w:ins w:id="42250" w:author="ZR-OPPO" w:date="2025-05-09T20:25:00Z"/>
                <w:rFonts w:ascii="Arial" w:hAnsi="Arial"/>
                <w:color w:val="000000" w:themeColor="text1"/>
                <w:sz w:val="18"/>
                <w:lang w:val="zh-CN"/>
              </w:rPr>
            </w:pPr>
            <w:ins w:id="42251"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DA25B9" w14:textId="77777777" w:rsidR="0007438E" w:rsidRPr="00D85A4F" w:rsidRDefault="0007438E" w:rsidP="009D1F4B">
            <w:pPr>
              <w:spacing w:after="0"/>
              <w:jc w:val="center"/>
              <w:rPr>
                <w:ins w:id="42252" w:author="ZR-OPPO" w:date="2025-05-09T20:25:00Z"/>
                <w:rFonts w:ascii="Arial" w:hAnsi="Arial"/>
                <w:color w:val="000000" w:themeColor="text1"/>
                <w:sz w:val="18"/>
                <w:lang w:val="zh-CN"/>
              </w:rPr>
            </w:pPr>
            <w:ins w:id="42253" w:author="ZR-OPPO" w:date="2025-05-09T20:25:00Z">
              <w:r w:rsidRPr="00D85A4F">
                <w:rPr>
                  <w:rFonts w:ascii="Arial" w:hAnsi="Arial" w:hint="eastAsia"/>
                  <w:color w:val="000000" w:themeColor="text1"/>
                  <w:sz w:val="18"/>
                  <w:lang w:val="zh-CN"/>
                </w:rPr>
                <w:t>10</w:t>
              </w:r>
            </w:ins>
          </w:p>
        </w:tc>
      </w:tr>
      <w:tr w:rsidR="0007438E" w:rsidRPr="009825A3" w14:paraId="55A1D1DD" w14:textId="77777777" w:rsidTr="009D1F4B">
        <w:trPr>
          <w:trHeight w:val="285"/>
          <w:jc w:val="center"/>
          <w:ins w:id="42254"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CA9E668" w14:textId="77777777" w:rsidR="0007438E" w:rsidRPr="00D85A4F" w:rsidRDefault="0007438E" w:rsidP="009D1F4B">
            <w:pPr>
              <w:spacing w:after="0"/>
              <w:jc w:val="center"/>
              <w:rPr>
                <w:ins w:id="42255" w:author="ZR-OPPO" w:date="2025-05-09T20:25:00Z"/>
                <w:rFonts w:ascii="Arial" w:hAnsi="Arial"/>
                <w:color w:val="000000" w:themeColor="text1"/>
                <w:sz w:val="18"/>
                <w:lang w:val="zh-CN"/>
              </w:rPr>
            </w:pPr>
            <w:ins w:id="42256" w:author="ZR-OPPO" w:date="2025-05-09T20:25:00Z">
              <w:r w:rsidRPr="00D85A4F">
                <w:rPr>
                  <w:rFonts w:ascii="Arial" w:hAnsi="Arial" w:hint="eastAsia"/>
                  <w:color w:val="000000" w:themeColor="text1"/>
                  <w:sz w:val="18"/>
                  <w:lang w:val="zh-CN"/>
                </w:rPr>
                <w:t>9</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F91094" w14:textId="77777777" w:rsidR="0007438E" w:rsidRPr="00D85A4F" w:rsidRDefault="0007438E" w:rsidP="009D1F4B">
            <w:pPr>
              <w:spacing w:after="0"/>
              <w:jc w:val="center"/>
              <w:rPr>
                <w:ins w:id="42257" w:author="ZR-OPPO" w:date="2025-05-09T20:25:00Z"/>
                <w:rFonts w:ascii="Arial" w:hAnsi="Arial"/>
                <w:color w:val="000000" w:themeColor="text1"/>
                <w:sz w:val="18"/>
                <w:lang w:val="zh-CN"/>
              </w:rPr>
            </w:pPr>
            <w:ins w:id="42258"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9FDCDB6" w14:textId="77777777" w:rsidR="0007438E" w:rsidRPr="00D85A4F" w:rsidRDefault="0007438E" w:rsidP="009D1F4B">
            <w:pPr>
              <w:spacing w:after="0"/>
              <w:jc w:val="center"/>
              <w:rPr>
                <w:ins w:id="42259" w:author="ZR-OPPO" w:date="2025-05-09T20:25:00Z"/>
                <w:rFonts w:ascii="Arial" w:hAnsi="Arial"/>
                <w:color w:val="000000" w:themeColor="text1"/>
                <w:sz w:val="18"/>
                <w:lang w:val="zh-CN"/>
              </w:rPr>
            </w:pPr>
            <w:ins w:id="42260" w:author="ZR-OPPO" w:date="2025-05-09T20:25:00Z">
              <w:r w:rsidRPr="00D85A4F">
                <w:rPr>
                  <w:rFonts w:ascii="Arial" w:hAnsi="Arial" w:hint="eastAsia"/>
                  <w:color w:val="000000" w:themeColor="text1"/>
                  <w:sz w:val="18"/>
                  <w:lang w:val="zh-CN"/>
                </w:rPr>
                <w:t>19</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8C9B80D" w14:textId="77777777" w:rsidR="0007438E" w:rsidRPr="00D85A4F" w:rsidRDefault="0007438E" w:rsidP="009D1F4B">
            <w:pPr>
              <w:spacing w:after="0"/>
              <w:jc w:val="center"/>
              <w:rPr>
                <w:ins w:id="42261" w:author="ZR-OPPO" w:date="2025-05-09T20:25:00Z"/>
                <w:rFonts w:ascii="Arial" w:hAnsi="Arial"/>
                <w:color w:val="000000" w:themeColor="text1"/>
                <w:sz w:val="18"/>
                <w:lang w:val="zh-CN"/>
              </w:rPr>
            </w:pPr>
            <w:ins w:id="42262"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DA6AB01" w14:textId="77777777" w:rsidR="0007438E" w:rsidRPr="00D85A4F" w:rsidRDefault="0007438E" w:rsidP="009D1F4B">
            <w:pPr>
              <w:spacing w:after="0"/>
              <w:jc w:val="center"/>
              <w:rPr>
                <w:ins w:id="42263" w:author="ZR-OPPO" w:date="2025-05-09T20:25:00Z"/>
                <w:rFonts w:ascii="Arial" w:hAnsi="Arial"/>
                <w:color w:val="000000" w:themeColor="text1"/>
                <w:sz w:val="18"/>
                <w:lang w:val="zh-CN"/>
              </w:rPr>
            </w:pPr>
            <w:ins w:id="42264" w:author="ZR-OPPO" w:date="2025-05-09T20:25:00Z">
              <w:r w:rsidRPr="00D85A4F">
                <w:rPr>
                  <w:rFonts w:ascii="Arial" w:hAnsi="Arial" w:hint="eastAsia"/>
                  <w:color w:val="000000" w:themeColor="text1"/>
                  <w:sz w:val="18"/>
                  <w:lang w:val="zh-CN"/>
                </w:rPr>
                <w:t>8</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DFB2EDC" w14:textId="77777777" w:rsidR="0007438E" w:rsidRPr="00D85A4F" w:rsidRDefault="0007438E" w:rsidP="009D1F4B">
            <w:pPr>
              <w:spacing w:after="0"/>
              <w:jc w:val="center"/>
              <w:rPr>
                <w:ins w:id="42265" w:author="ZR-OPPO" w:date="2025-05-09T20:25:00Z"/>
                <w:rFonts w:ascii="Arial" w:hAnsi="Arial"/>
                <w:color w:val="000000" w:themeColor="text1"/>
                <w:sz w:val="18"/>
                <w:lang w:val="zh-CN"/>
              </w:rPr>
            </w:pPr>
            <w:ins w:id="42266"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841A489" w14:textId="77777777" w:rsidR="0007438E" w:rsidRPr="00D85A4F" w:rsidRDefault="0007438E" w:rsidP="009D1F4B">
            <w:pPr>
              <w:spacing w:after="0"/>
              <w:jc w:val="center"/>
              <w:rPr>
                <w:ins w:id="42267" w:author="ZR-OPPO" w:date="2025-05-09T20:25:00Z"/>
                <w:rFonts w:ascii="Arial" w:hAnsi="Arial"/>
                <w:color w:val="000000" w:themeColor="text1"/>
                <w:sz w:val="18"/>
                <w:lang w:val="zh-CN"/>
              </w:rPr>
            </w:pPr>
            <w:ins w:id="42268"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951E3EC" w14:textId="77777777" w:rsidR="0007438E" w:rsidRPr="00D85A4F" w:rsidRDefault="0007438E" w:rsidP="009D1F4B">
            <w:pPr>
              <w:spacing w:after="0"/>
              <w:jc w:val="center"/>
              <w:rPr>
                <w:ins w:id="42269" w:author="ZR-OPPO" w:date="2025-05-09T20:25:00Z"/>
                <w:rFonts w:ascii="Arial" w:hAnsi="Arial"/>
                <w:color w:val="000000" w:themeColor="text1"/>
                <w:sz w:val="18"/>
                <w:lang w:val="zh-CN"/>
              </w:rPr>
            </w:pPr>
            <w:ins w:id="42270" w:author="ZR-OPPO" w:date="2025-05-09T20:25:00Z">
              <w:r w:rsidRPr="00D85A4F">
                <w:rPr>
                  <w:rFonts w:ascii="Arial" w:hAnsi="Arial" w:hint="eastAsia"/>
                  <w:color w:val="000000" w:themeColor="text1"/>
                  <w:sz w:val="18"/>
                  <w:lang w:val="zh-CN"/>
                </w:rPr>
                <w:t>10</w:t>
              </w:r>
            </w:ins>
          </w:p>
        </w:tc>
      </w:tr>
      <w:tr w:rsidR="0007438E" w:rsidRPr="009825A3" w14:paraId="19CE1CE0" w14:textId="77777777" w:rsidTr="009D1F4B">
        <w:trPr>
          <w:trHeight w:val="285"/>
          <w:jc w:val="center"/>
          <w:ins w:id="42271"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FCF250" w14:textId="77777777" w:rsidR="0007438E" w:rsidRPr="00D85A4F" w:rsidRDefault="0007438E" w:rsidP="009D1F4B">
            <w:pPr>
              <w:spacing w:after="0"/>
              <w:jc w:val="center"/>
              <w:rPr>
                <w:ins w:id="42272" w:author="ZR-OPPO" w:date="2025-05-09T20:25:00Z"/>
                <w:rFonts w:ascii="Arial" w:hAnsi="Arial"/>
                <w:color w:val="000000" w:themeColor="text1"/>
                <w:sz w:val="18"/>
                <w:lang w:val="zh-CN"/>
              </w:rPr>
            </w:pPr>
            <w:ins w:id="42273"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1E8B788" w14:textId="77777777" w:rsidR="0007438E" w:rsidRPr="00D85A4F" w:rsidRDefault="0007438E" w:rsidP="009D1F4B">
            <w:pPr>
              <w:spacing w:after="0"/>
              <w:jc w:val="center"/>
              <w:rPr>
                <w:ins w:id="42274" w:author="ZR-OPPO" w:date="2025-05-09T20:25:00Z"/>
                <w:rFonts w:ascii="Arial" w:hAnsi="Arial"/>
                <w:color w:val="000000" w:themeColor="text1"/>
                <w:sz w:val="18"/>
                <w:lang w:val="zh-CN"/>
              </w:rPr>
            </w:pPr>
            <w:ins w:id="42275"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D5DFC2" w14:textId="77777777" w:rsidR="0007438E" w:rsidRPr="00D85A4F" w:rsidRDefault="0007438E" w:rsidP="009D1F4B">
            <w:pPr>
              <w:spacing w:after="0"/>
              <w:jc w:val="center"/>
              <w:rPr>
                <w:ins w:id="42276" w:author="ZR-OPPO" w:date="2025-05-09T20:25:00Z"/>
                <w:rFonts w:ascii="Arial" w:hAnsi="Arial"/>
                <w:color w:val="000000" w:themeColor="text1"/>
                <w:sz w:val="18"/>
                <w:lang w:val="zh-CN"/>
              </w:rPr>
            </w:pPr>
            <w:ins w:id="42277" w:author="ZR-OPPO" w:date="2025-05-09T20:25:00Z">
              <w:r w:rsidRPr="00D85A4F">
                <w:rPr>
                  <w:rFonts w:ascii="Arial" w:hAnsi="Arial" w:hint="eastAsia"/>
                  <w:color w:val="000000" w:themeColor="text1"/>
                  <w:sz w:val="18"/>
                  <w:lang w:val="zh-CN"/>
                </w:rPr>
                <w:t>2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2F5D8FD" w14:textId="77777777" w:rsidR="0007438E" w:rsidRPr="00D85A4F" w:rsidRDefault="0007438E" w:rsidP="009D1F4B">
            <w:pPr>
              <w:spacing w:after="0"/>
              <w:jc w:val="center"/>
              <w:rPr>
                <w:ins w:id="42278" w:author="ZR-OPPO" w:date="2025-05-09T20:25:00Z"/>
                <w:rFonts w:ascii="Arial" w:hAnsi="Arial"/>
                <w:color w:val="000000" w:themeColor="text1"/>
                <w:sz w:val="18"/>
                <w:lang w:val="zh-CN"/>
              </w:rPr>
            </w:pPr>
            <w:ins w:id="42279"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C922EA4" w14:textId="77777777" w:rsidR="0007438E" w:rsidRPr="00D85A4F" w:rsidRDefault="0007438E" w:rsidP="009D1F4B">
            <w:pPr>
              <w:spacing w:after="0"/>
              <w:jc w:val="center"/>
              <w:rPr>
                <w:ins w:id="42280" w:author="ZR-OPPO" w:date="2025-05-09T20:25:00Z"/>
                <w:rFonts w:ascii="Arial" w:hAnsi="Arial"/>
                <w:color w:val="000000" w:themeColor="text1"/>
                <w:sz w:val="18"/>
                <w:lang w:val="zh-CN"/>
              </w:rPr>
            </w:pPr>
            <w:ins w:id="42281" w:author="ZR-OPPO" w:date="2025-05-09T20:25:00Z">
              <w:r w:rsidRPr="00D85A4F">
                <w:rPr>
                  <w:rFonts w:ascii="Arial" w:hAnsi="Arial" w:hint="eastAsia"/>
                  <w:color w:val="000000" w:themeColor="text1"/>
                  <w:sz w:val="18"/>
                  <w:lang w:val="zh-CN"/>
                </w:rPr>
                <w:t>8</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F13FD0E" w14:textId="77777777" w:rsidR="0007438E" w:rsidRPr="00D85A4F" w:rsidRDefault="0007438E" w:rsidP="009D1F4B">
            <w:pPr>
              <w:spacing w:after="0"/>
              <w:jc w:val="center"/>
              <w:rPr>
                <w:ins w:id="42282" w:author="ZR-OPPO" w:date="2025-05-09T20:25:00Z"/>
                <w:rFonts w:ascii="Arial" w:hAnsi="Arial"/>
                <w:color w:val="000000" w:themeColor="text1"/>
                <w:sz w:val="18"/>
                <w:lang w:val="zh-CN"/>
              </w:rPr>
            </w:pPr>
            <w:ins w:id="42283"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CDFD3C2" w14:textId="77777777" w:rsidR="0007438E" w:rsidRPr="00D85A4F" w:rsidRDefault="0007438E" w:rsidP="009D1F4B">
            <w:pPr>
              <w:spacing w:after="0"/>
              <w:jc w:val="center"/>
              <w:rPr>
                <w:ins w:id="42284" w:author="ZR-OPPO" w:date="2025-05-09T20:25:00Z"/>
                <w:rFonts w:ascii="Arial" w:hAnsi="Arial"/>
                <w:color w:val="000000" w:themeColor="text1"/>
                <w:sz w:val="18"/>
                <w:lang w:val="zh-CN"/>
              </w:rPr>
            </w:pPr>
            <w:ins w:id="42285"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1CB92DE" w14:textId="77777777" w:rsidR="0007438E" w:rsidRPr="00D85A4F" w:rsidRDefault="0007438E" w:rsidP="009D1F4B">
            <w:pPr>
              <w:spacing w:after="0"/>
              <w:jc w:val="center"/>
              <w:rPr>
                <w:ins w:id="42286" w:author="ZR-OPPO" w:date="2025-05-09T20:25:00Z"/>
                <w:rFonts w:ascii="Arial" w:hAnsi="Arial"/>
                <w:color w:val="000000" w:themeColor="text1"/>
                <w:sz w:val="18"/>
                <w:lang w:val="zh-CN"/>
              </w:rPr>
            </w:pPr>
            <w:ins w:id="42287" w:author="ZR-OPPO" w:date="2025-05-09T20:25:00Z">
              <w:r w:rsidRPr="00D85A4F">
                <w:rPr>
                  <w:rFonts w:ascii="Arial" w:hAnsi="Arial" w:hint="eastAsia"/>
                  <w:color w:val="000000" w:themeColor="text1"/>
                  <w:sz w:val="18"/>
                  <w:lang w:val="zh-CN"/>
                </w:rPr>
                <w:t>10</w:t>
              </w:r>
            </w:ins>
          </w:p>
        </w:tc>
      </w:tr>
      <w:tr w:rsidR="0007438E" w:rsidRPr="009825A3" w14:paraId="69DC8405" w14:textId="77777777" w:rsidTr="009D1F4B">
        <w:trPr>
          <w:trHeight w:val="285"/>
          <w:jc w:val="center"/>
          <w:ins w:id="42288"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368921" w14:textId="77777777" w:rsidR="0007438E" w:rsidRPr="00D85A4F" w:rsidRDefault="0007438E" w:rsidP="009D1F4B">
            <w:pPr>
              <w:spacing w:after="0"/>
              <w:jc w:val="center"/>
              <w:rPr>
                <w:ins w:id="42289" w:author="ZR-OPPO" w:date="2025-05-09T20:25:00Z"/>
                <w:rFonts w:ascii="Arial" w:hAnsi="Arial"/>
                <w:color w:val="000000" w:themeColor="text1"/>
                <w:sz w:val="18"/>
                <w:lang w:val="zh-CN"/>
              </w:rPr>
            </w:pPr>
            <w:ins w:id="42290" w:author="ZR-OPPO" w:date="2025-05-09T20:25:00Z">
              <w:r w:rsidRPr="00D85A4F">
                <w:rPr>
                  <w:rFonts w:ascii="Arial" w:hAnsi="Arial" w:hint="eastAsia"/>
                  <w:color w:val="000000" w:themeColor="text1"/>
                  <w:sz w:val="18"/>
                  <w:lang w:val="zh-CN"/>
                </w:rPr>
                <w:t>1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E3782F8" w14:textId="77777777" w:rsidR="0007438E" w:rsidRPr="00D85A4F" w:rsidRDefault="0007438E" w:rsidP="009D1F4B">
            <w:pPr>
              <w:spacing w:after="0"/>
              <w:jc w:val="center"/>
              <w:rPr>
                <w:ins w:id="42291" w:author="ZR-OPPO" w:date="2025-05-09T20:25:00Z"/>
                <w:rFonts w:ascii="Arial" w:hAnsi="Arial"/>
                <w:color w:val="000000" w:themeColor="text1"/>
                <w:sz w:val="18"/>
                <w:lang w:val="zh-CN"/>
              </w:rPr>
            </w:pPr>
            <w:ins w:id="42292"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2A81E9D" w14:textId="77777777" w:rsidR="0007438E" w:rsidRPr="00D85A4F" w:rsidRDefault="0007438E" w:rsidP="009D1F4B">
            <w:pPr>
              <w:spacing w:after="0"/>
              <w:jc w:val="center"/>
              <w:rPr>
                <w:ins w:id="42293" w:author="ZR-OPPO" w:date="2025-05-09T20:25:00Z"/>
                <w:rFonts w:ascii="Arial" w:hAnsi="Arial"/>
                <w:color w:val="000000" w:themeColor="text1"/>
                <w:sz w:val="18"/>
                <w:lang w:val="zh-CN"/>
              </w:rPr>
            </w:pPr>
            <w:ins w:id="42294" w:author="ZR-OPPO" w:date="2025-05-09T20:25:00Z">
              <w:r w:rsidRPr="00D85A4F">
                <w:rPr>
                  <w:rFonts w:ascii="Arial" w:hAnsi="Arial" w:hint="eastAsia"/>
                  <w:color w:val="000000" w:themeColor="text1"/>
                  <w:sz w:val="18"/>
                  <w:lang w:val="zh-CN"/>
                </w:rPr>
                <w:t>26</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AB418E" w14:textId="77777777" w:rsidR="0007438E" w:rsidRPr="00D85A4F" w:rsidRDefault="0007438E" w:rsidP="009D1F4B">
            <w:pPr>
              <w:spacing w:after="0"/>
              <w:jc w:val="center"/>
              <w:rPr>
                <w:ins w:id="42295" w:author="ZR-OPPO" w:date="2025-05-09T20:25:00Z"/>
                <w:rFonts w:ascii="Arial" w:hAnsi="Arial"/>
                <w:color w:val="000000" w:themeColor="text1"/>
                <w:sz w:val="18"/>
                <w:lang w:val="zh-CN"/>
              </w:rPr>
            </w:pPr>
            <w:ins w:id="42296" w:author="ZR-OPPO" w:date="2025-05-09T20:25:00Z">
              <w:r w:rsidRPr="00D85A4F">
                <w:rPr>
                  <w:rFonts w:ascii="Arial" w:hAnsi="Arial" w:hint="eastAsia"/>
                  <w:color w:val="000000" w:themeColor="text1"/>
                  <w:sz w:val="18"/>
                  <w:lang w:val="zh-CN"/>
                </w:rPr>
                <w:t>25</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2FEBA3B" w14:textId="77777777" w:rsidR="0007438E" w:rsidRPr="00D85A4F" w:rsidRDefault="0007438E" w:rsidP="009D1F4B">
            <w:pPr>
              <w:spacing w:after="0"/>
              <w:jc w:val="center"/>
              <w:rPr>
                <w:ins w:id="42297" w:author="ZR-OPPO" w:date="2025-05-09T20:25:00Z"/>
                <w:rFonts w:ascii="Arial" w:hAnsi="Arial"/>
                <w:color w:val="000000" w:themeColor="text1"/>
                <w:sz w:val="18"/>
                <w:lang w:val="zh-CN"/>
              </w:rPr>
            </w:pPr>
            <w:ins w:id="42298" w:author="ZR-OPPO" w:date="2025-05-09T20:25:00Z">
              <w:r w:rsidRPr="00D85A4F">
                <w:rPr>
                  <w:rFonts w:ascii="Arial" w:hAnsi="Arial" w:hint="eastAsia"/>
                  <w:color w:val="000000" w:themeColor="text1"/>
                  <w:sz w:val="18"/>
                  <w:lang w:val="zh-CN"/>
                </w:rPr>
                <w:t>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13B3483" w14:textId="77777777" w:rsidR="0007438E" w:rsidRPr="00D85A4F" w:rsidRDefault="0007438E" w:rsidP="009D1F4B">
            <w:pPr>
              <w:spacing w:after="0"/>
              <w:jc w:val="center"/>
              <w:rPr>
                <w:ins w:id="42299" w:author="ZR-OPPO" w:date="2025-05-09T20:25:00Z"/>
                <w:rFonts w:ascii="Arial" w:hAnsi="Arial"/>
                <w:color w:val="000000" w:themeColor="text1"/>
                <w:sz w:val="18"/>
                <w:lang w:val="zh-CN"/>
              </w:rPr>
            </w:pPr>
            <w:ins w:id="42300"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75A5F94" w14:textId="77777777" w:rsidR="0007438E" w:rsidRPr="00D85A4F" w:rsidRDefault="0007438E" w:rsidP="009D1F4B">
            <w:pPr>
              <w:spacing w:after="0"/>
              <w:jc w:val="center"/>
              <w:rPr>
                <w:ins w:id="42301" w:author="ZR-OPPO" w:date="2025-05-09T20:25:00Z"/>
                <w:rFonts w:ascii="Arial" w:hAnsi="Arial"/>
                <w:color w:val="000000" w:themeColor="text1"/>
                <w:sz w:val="18"/>
                <w:lang w:val="zh-CN"/>
              </w:rPr>
            </w:pPr>
            <w:ins w:id="42302"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1119061" w14:textId="77777777" w:rsidR="0007438E" w:rsidRPr="00D85A4F" w:rsidRDefault="0007438E" w:rsidP="009D1F4B">
            <w:pPr>
              <w:spacing w:after="0"/>
              <w:jc w:val="center"/>
              <w:rPr>
                <w:ins w:id="42303" w:author="ZR-OPPO" w:date="2025-05-09T20:25:00Z"/>
                <w:rFonts w:ascii="Arial" w:hAnsi="Arial"/>
                <w:color w:val="000000" w:themeColor="text1"/>
                <w:sz w:val="18"/>
                <w:lang w:val="zh-CN"/>
              </w:rPr>
            </w:pPr>
            <w:ins w:id="42304" w:author="ZR-OPPO" w:date="2025-05-09T20:25:00Z">
              <w:r w:rsidRPr="00D85A4F">
                <w:rPr>
                  <w:rFonts w:ascii="Arial" w:hAnsi="Arial" w:hint="eastAsia"/>
                  <w:color w:val="000000" w:themeColor="text1"/>
                  <w:sz w:val="18"/>
                  <w:lang w:val="zh-CN"/>
                </w:rPr>
                <w:t>10</w:t>
              </w:r>
            </w:ins>
          </w:p>
        </w:tc>
      </w:tr>
      <w:tr w:rsidR="0007438E" w:rsidRPr="009825A3" w14:paraId="66E00AE2" w14:textId="77777777" w:rsidTr="009D1F4B">
        <w:trPr>
          <w:trHeight w:val="285"/>
          <w:jc w:val="center"/>
          <w:ins w:id="42305"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BC1A927" w14:textId="77777777" w:rsidR="0007438E" w:rsidRPr="00D85A4F" w:rsidRDefault="0007438E" w:rsidP="009D1F4B">
            <w:pPr>
              <w:spacing w:after="0"/>
              <w:jc w:val="center"/>
              <w:rPr>
                <w:ins w:id="42306" w:author="ZR-OPPO" w:date="2025-05-09T20:25:00Z"/>
                <w:rFonts w:ascii="Arial" w:hAnsi="Arial"/>
                <w:color w:val="000000" w:themeColor="text1"/>
                <w:sz w:val="18"/>
                <w:lang w:val="zh-CN"/>
              </w:rPr>
            </w:pPr>
            <w:ins w:id="42307" w:author="ZR-OPPO" w:date="2025-05-09T20:25:00Z">
              <w:r w:rsidRPr="00D85A4F">
                <w:rPr>
                  <w:rFonts w:ascii="Arial" w:hAnsi="Arial" w:hint="eastAsia"/>
                  <w:color w:val="000000" w:themeColor="text1"/>
                  <w:sz w:val="18"/>
                  <w:lang w:val="zh-CN"/>
                </w:rPr>
                <w:t>1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F83283D" w14:textId="77777777" w:rsidR="0007438E" w:rsidRPr="00D85A4F" w:rsidRDefault="0007438E" w:rsidP="009D1F4B">
            <w:pPr>
              <w:spacing w:after="0"/>
              <w:jc w:val="center"/>
              <w:rPr>
                <w:ins w:id="42308" w:author="ZR-OPPO" w:date="2025-05-09T20:25:00Z"/>
                <w:rFonts w:ascii="Arial" w:hAnsi="Arial"/>
                <w:color w:val="000000" w:themeColor="text1"/>
                <w:sz w:val="18"/>
                <w:lang w:val="zh-CN"/>
              </w:rPr>
            </w:pPr>
            <w:ins w:id="42309"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5AB9BA7" w14:textId="77777777" w:rsidR="0007438E" w:rsidRPr="00D85A4F" w:rsidRDefault="0007438E" w:rsidP="009D1F4B">
            <w:pPr>
              <w:spacing w:after="0"/>
              <w:jc w:val="center"/>
              <w:rPr>
                <w:ins w:id="42310" w:author="ZR-OPPO" w:date="2025-05-09T20:25:00Z"/>
                <w:rFonts w:ascii="Arial" w:hAnsi="Arial"/>
                <w:color w:val="000000" w:themeColor="text1"/>
                <w:sz w:val="18"/>
                <w:lang w:val="zh-CN"/>
              </w:rPr>
            </w:pPr>
            <w:ins w:id="42311" w:author="ZR-OPPO" w:date="2025-05-09T20:25:00Z">
              <w:r w:rsidRPr="00D85A4F">
                <w:rPr>
                  <w:rFonts w:ascii="Arial" w:hAnsi="Arial" w:hint="eastAsia"/>
                  <w:color w:val="000000" w:themeColor="text1"/>
                  <w:sz w:val="18"/>
                  <w:lang w:val="zh-CN"/>
                </w:rPr>
                <w:t>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37F3A4B" w14:textId="77777777" w:rsidR="0007438E" w:rsidRPr="00D85A4F" w:rsidRDefault="0007438E" w:rsidP="009D1F4B">
            <w:pPr>
              <w:spacing w:after="0"/>
              <w:jc w:val="center"/>
              <w:rPr>
                <w:ins w:id="42312" w:author="ZR-OPPO" w:date="2025-05-09T20:25:00Z"/>
                <w:rFonts w:ascii="Arial" w:hAnsi="Arial"/>
                <w:color w:val="000000" w:themeColor="text1"/>
                <w:sz w:val="18"/>
                <w:lang w:val="zh-CN"/>
              </w:rPr>
            </w:pPr>
            <w:ins w:id="42313"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2EC4D47" w14:textId="77777777" w:rsidR="0007438E" w:rsidRPr="00D85A4F" w:rsidRDefault="0007438E" w:rsidP="009D1F4B">
            <w:pPr>
              <w:spacing w:after="0"/>
              <w:jc w:val="center"/>
              <w:rPr>
                <w:ins w:id="42314" w:author="ZR-OPPO" w:date="2025-05-09T20:25:00Z"/>
                <w:rFonts w:ascii="Arial" w:hAnsi="Arial"/>
                <w:color w:val="000000" w:themeColor="text1"/>
                <w:sz w:val="18"/>
                <w:lang w:val="zh-CN"/>
              </w:rPr>
            </w:pPr>
            <w:ins w:id="42315" w:author="ZR-OPPO" w:date="2025-05-09T20:25:00Z">
              <w:r w:rsidRPr="00D85A4F">
                <w:rPr>
                  <w:rFonts w:ascii="Arial" w:hAnsi="Arial" w:hint="eastAsia"/>
                  <w:color w:val="000000" w:themeColor="text1"/>
                  <w:sz w:val="18"/>
                  <w:lang w:val="zh-CN"/>
                </w:rPr>
                <w:t>2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E5D6433" w14:textId="77777777" w:rsidR="0007438E" w:rsidRPr="00D85A4F" w:rsidRDefault="0007438E" w:rsidP="009D1F4B">
            <w:pPr>
              <w:spacing w:after="0"/>
              <w:jc w:val="center"/>
              <w:rPr>
                <w:ins w:id="42316" w:author="ZR-OPPO" w:date="2025-05-09T20:25:00Z"/>
                <w:rFonts w:ascii="Arial" w:hAnsi="Arial"/>
                <w:color w:val="000000" w:themeColor="text1"/>
                <w:sz w:val="18"/>
                <w:lang w:val="zh-CN"/>
              </w:rPr>
            </w:pPr>
            <w:ins w:id="42317"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FD9D657" w14:textId="77777777" w:rsidR="0007438E" w:rsidRPr="00D85A4F" w:rsidRDefault="0007438E" w:rsidP="009D1F4B">
            <w:pPr>
              <w:spacing w:after="0"/>
              <w:jc w:val="center"/>
              <w:rPr>
                <w:ins w:id="42318" w:author="ZR-OPPO" w:date="2025-05-09T20:25:00Z"/>
                <w:rFonts w:ascii="Arial" w:hAnsi="Arial"/>
                <w:color w:val="000000" w:themeColor="text1"/>
                <w:sz w:val="18"/>
                <w:lang w:val="zh-CN"/>
              </w:rPr>
            </w:pPr>
            <w:ins w:id="42319"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3008AF8" w14:textId="77777777" w:rsidR="0007438E" w:rsidRPr="00D85A4F" w:rsidRDefault="0007438E" w:rsidP="009D1F4B">
            <w:pPr>
              <w:spacing w:after="0"/>
              <w:jc w:val="center"/>
              <w:rPr>
                <w:ins w:id="42320" w:author="ZR-OPPO" w:date="2025-05-09T20:25:00Z"/>
                <w:rFonts w:ascii="Arial" w:hAnsi="Arial"/>
                <w:color w:val="000000" w:themeColor="text1"/>
                <w:sz w:val="18"/>
                <w:lang w:val="zh-CN"/>
              </w:rPr>
            </w:pPr>
            <w:ins w:id="42321" w:author="ZR-OPPO" w:date="2025-05-09T20:25:00Z">
              <w:r w:rsidRPr="00D85A4F">
                <w:rPr>
                  <w:rFonts w:ascii="Arial" w:hAnsi="Arial" w:hint="eastAsia"/>
                  <w:color w:val="000000" w:themeColor="text1"/>
                  <w:sz w:val="18"/>
                  <w:lang w:val="zh-CN"/>
                </w:rPr>
                <w:t>10</w:t>
              </w:r>
            </w:ins>
          </w:p>
        </w:tc>
      </w:tr>
      <w:tr w:rsidR="0007438E" w:rsidRPr="009825A3" w14:paraId="3AAB4AA0" w14:textId="77777777" w:rsidTr="009D1F4B">
        <w:trPr>
          <w:trHeight w:val="285"/>
          <w:jc w:val="center"/>
          <w:ins w:id="42322"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0E622F" w14:textId="77777777" w:rsidR="0007438E" w:rsidRPr="00D85A4F" w:rsidRDefault="0007438E" w:rsidP="009D1F4B">
            <w:pPr>
              <w:spacing w:after="0"/>
              <w:jc w:val="center"/>
              <w:rPr>
                <w:ins w:id="42323" w:author="ZR-OPPO" w:date="2025-05-09T20:25:00Z"/>
                <w:rFonts w:ascii="Arial" w:hAnsi="Arial"/>
                <w:color w:val="000000" w:themeColor="text1"/>
                <w:sz w:val="18"/>
                <w:lang w:val="zh-CN"/>
              </w:rPr>
            </w:pPr>
            <w:ins w:id="42324" w:author="ZR-OPPO" w:date="2025-05-09T20:25:00Z">
              <w:r w:rsidRPr="00D85A4F">
                <w:rPr>
                  <w:rFonts w:ascii="Arial" w:hAnsi="Arial" w:hint="eastAsia"/>
                  <w:color w:val="000000" w:themeColor="text1"/>
                  <w:sz w:val="18"/>
                  <w:lang w:val="zh-CN"/>
                </w:rPr>
                <w:t>13</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ED97600" w14:textId="77777777" w:rsidR="0007438E" w:rsidRPr="00D85A4F" w:rsidRDefault="0007438E" w:rsidP="009D1F4B">
            <w:pPr>
              <w:spacing w:after="0"/>
              <w:jc w:val="center"/>
              <w:rPr>
                <w:ins w:id="42325" w:author="ZR-OPPO" w:date="2025-05-09T20:25:00Z"/>
                <w:rFonts w:ascii="Arial" w:hAnsi="Arial"/>
                <w:color w:val="000000" w:themeColor="text1"/>
                <w:sz w:val="18"/>
                <w:lang w:val="zh-CN"/>
              </w:rPr>
            </w:pPr>
            <w:ins w:id="42326"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7909812" w14:textId="77777777" w:rsidR="0007438E" w:rsidRPr="00D85A4F" w:rsidRDefault="0007438E" w:rsidP="009D1F4B">
            <w:pPr>
              <w:spacing w:after="0"/>
              <w:jc w:val="center"/>
              <w:rPr>
                <w:ins w:id="42327" w:author="ZR-OPPO" w:date="2025-05-09T20:25:00Z"/>
                <w:rFonts w:ascii="Arial" w:hAnsi="Arial"/>
                <w:color w:val="000000" w:themeColor="text1"/>
                <w:sz w:val="18"/>
                <w:lang w:val="zh-CN"/>
              </w:rPr>
            </w:pPr>
            <w:ins w:id="42328" w:author="ZR-OPPO" w:date="2025-05-09T20:25:00Z">
              <w:r w:rsidRPr="00D85A4F">
                <w:rPr>
                  <w:rFonts w:ascii="Arial" w:hAnsi="Arial" w:hint="eastAsia"/>
                  <w:color w:val="000000" w:themeColor="text1"/>
                  <w:sz w:val="18"/>
                  <w:lang w:val="zh-CN"/>
                </w:rPr>
                <w:t>19</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126BB9D" w14:textId="77777777" w:rsidR="0007438E" w:rsidRPr="00D85A4F" w:rsidRDefault="0007438E" w:rsidP="009D1F4B">
            <w:pPr>
              <w:spacing w:after="0"/>
              <w:jc w:val="center"/>
              <w:rPr>
                <w:ins w:id="42329" w:author="ZR-OPPO" w:date="2025-05-09T20:25:00Z"/>
                <w:rFonts w:ascii="Arial" w:hAnsi="Arial"/>
                <w:color w:val="000000" w:themeColor="text1"/>
                <w:sz w:val="18"/>
                <w:lang w:val="zh-CN"/>
              </w:rPr>
            </w:pPr>
            <w:ins w:id="42330"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5F83E0B" w14:textId="77777777" w:rsidR="0007438E" w:rsidRPr="00D85A4F" w:rsidRDefault="0007438E" w:rsidP="009D1F4B">
            <w:pPr>
              <w:spacing w:after="0"/>
              <w:jc w:val="center"/>
              <w:rPr>
                <w:ins w:id="42331" w:author="ZR-OPPO" w:date="2025-05-09T20:25:00Z"/>
                <w:rFonts w:ascii="Arial" w:hAnsi="Arial"/>
                <w:color w:val="000000" w:themeColor="text1"/>
                <w:sz w:val="18"/>
                <w:lang w:val="zh-CN"/>
              </w:rPr>
            </w:pPr>
            <w:ins w:id="42332" w:author="ZR-OPPO" w:date="2025-05-09T20:25:00Z">
              <w:r w:rsidRPr="00D85A4F">
                <w:rPr>
                  <w:rFonts w:ascii="Arial" w:hAnsi="Arial" w:hint="eastAsia"/>
                  <w:color w:val="000000" w:themeColor="text1"/>
                  <w:sz w:val="18"/>
                  <w:lang w:val="zh-CN"/>
                </w:rPr>
                <w:t>3</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F70F4D3" w14:textId="77777777" w:rsidR="0007438E" w:rsidRPr="00D85A4F" w:rsidRDefault="0007438E" w:rsidP="009D1F4B">
            <w:pPr>
              <w:spacing w:after="0"/>
              <w:jc w:val="center"/>
              <w:rPr>
                <w:ins w:id="42333" w:author="ZR-OPPO" w:date="2025-05-09T20:25:00Z"/>
                <w:rFonts w:ascii="Arial" w:hAnsi="Arial"/>
                <w:color w:val="000000" w:themeColor="text1"/>
                <w:sz w:val="18"/>
                <w:lang w:val="zh-CN"/>
              </w:rPr>
            </w:pPr>
            <w:ins w:id="42334"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6D31C5" w14:textId="77777777" w:rsidR="0007438E" w:rsidRPr="00D85A4F" w:rsidRDefault="0007438E" w:rsidP="009D1F4B">
            <w:pPr>
              <w:spacing w:after="0"/>
              <w:jc w:val="center"/>
              <w:rPr>
                <w:ins w:id="42335" w:author="ZR-OPPO" w:date="2025-05-09T20:25:00Z"/>
                <w:rFonts w:ascii="Arial" w:hAnsi="Arial"/>
                <w:color w:val="000000" w:themeColor="text1"/>
                <w:sz w:val="18"/>
                <w:lang w:val="zh-CN"/>
              </w:rPr>
            </w:pPr>
            <w:ins w:id="42336"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71B3ACC" w14:textId="77777777" w:rsidR="0007438E" w:rsidRPr="00D85A4F" w:rsidRDefault="0007438E" w:rsidP="009D1F4B">
            <w:pPr>
              <w:spacing w:after="0"/>
              <w:jc w:val="center"/>
              <w:rPr>
                <w:ins w:id="42337" w:author="ZR-OPPO" w:date="2025-05-09T20:25:00Z"/>
                <w:rFonts w:ascii="Arial" w:hAnsi="Arial"/>
                <w:color w:val="000000" w:themeColor="text1"/>
                <w:sz w:val="18"/>
                <w:lang w:val="zh-CN"/>
              </w:rPr>
            </w:pPr>
            <w:ins w:id="42338" w:author="ZR-OPPO" w:date="2025-05-09T20:25:00Z">
              <w:r w:rsidRPr="00D85A4F">
                <w:rPr>
                  <w:rFonts w:ascii="Arial" w:hAnsi="Arial" w:hint="eastAsia"/>
                  <w:color w:val="000000" w:themeColor="text1"/>
                  <w:sz w:val="18"/>
                  <w:lang w:val="zh-CN"/>
                </w:rPr>
                <w:t>10</w:t>
              </w:r>
            </w:ins>
          </w:p>
        </w:tc>
      </w:tr>
      <w:tr w:rsidR="0007438E" w:rsidRPr="009825A3" w14:paraId="2E34DA8B" w14:textId="77777777" w:rsidTr="009D1F4B">
        <w:trPr>
          <w:trHeight w:val="285"/>
          <w:jc w:val="center"/>
          <w:ins w:id="42339"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5A9D89" w14:textId="77777777" w:rsidR="0007438E" w:rsidRPr="00D85A4F" w:rsidRDefault="0007438E" w:rsidP="009D1F4B">
            <w:pPr>
              <w:spacing w:after="0"/>
              <w:jc w:val="center"/>
              <w:rPr>
                <w:ins w:id="42340" w:author="ZR-OPPO" w:date="2025-05-09T20:25:00Z"/>
                <w:rFonts w:ascii="Arial" w:hAnsi="Arial"/>
                <w:color w:val="000000" w:themeColor="text1"/>
                <w:sz w:val="18"/>
                <w:lang w:val="zh-CN"/>
              </w:rPr>
            </w:pPr>
            <w:ins w:id="42341" w:author="ZR-OPPO" w:date="2025-05-09T20:25:00Z">
              <w:r w:rsidRPr="00D85A4F">
                <w:rPr>
                  <w:rFonts w:ascii="Arial" w:hAnsi="Arial" w:hint="eastAsia"/>
                  <w:color w:val="000000" w:themeColor="text1"/>
                  <w:sz w:val="18"/>
                  <w:lang w:val="zh-CN"/>
                </w:rPr>
                <w:t>14</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75A8090" w14:textId="77777777" w:rsidR="0007438E" w:rsidRPr="00D85A4F" w:rsidRDefault="0007438E" w:rsidP="009D1F4B">
            <w:pPr>
              <w:spacing w:after="0"/>
              <w:jc w:val="center"/>
              <w:rPr>
                <w:ins w:id="42342" w:author="ZR-OPPO" w:date="2025-05-09T20:25:00Z"/>
                <w:rFonts w:ascii="Arial" w:hAnsi="Arial"/>
                <w:color w:val="000000" w:themeColor="text1"/>
                <w:sz w:val="18"/>
                <w:lang w:val="zh-CN"/>
              </w:rPr>
            </w:pPr>
            <w:ins w:id="42343"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602EE73" w14:textId="77777777" w:rsidR="0007438E" w:rsidRPr="00D85A4F" w:rsidRDefault="0007438E" w:rsidP="009D1F4B">
            <w:pPr>
              <w:spacing w:after="0"/>
              <w:jc w:val="center"/>
              <w:rPr>
                <w:ins w:id="42344" w:author="ZR-OPPO" w:date="2025-05-09T20:25:00Z"/>
                <w:rFonts w:ascii="Arial" w:hAnsi="Arial"/>
                <w:color w:val="000000" w:themeColor="text1"/>
                <w:sz w:val="18"/>
                <w:lang w:val="zh-CN"/>
              </w:rPr>
            </w:pPr>
            <w:ins w:id="42345" w:author="ZR-OPPO" w:date="2025-05-09T20:25:00Z">
              <w:r w:rsidRPr="00D85A4F">
                <w:rPr>
                  <w:rFonts w:ascii="Arial" w:hAnsi="Arial" w:hint="eastAsia"/>
                  <w:color w:val="000000" w:themeColor="text1"/>
                  <w:sz w:val="18"/>
                  <w:lang w:val="zh-CN"/>
                </w:rPr>
                <w:t>19</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49829F52" w14:textId="77777777" w:rsidR="0007438E" w:rsidRPr="00D85A4F" w:rsidRDefault="0007438E" w:rsidP="009D1F4B">
            <w:pPr>
              <w:spacing w:after="0"/>
              <w:jc w:val="center"/>
              <w:rPr>
                <w:ins w:id="42346" w:author="ZR-OPPO" w:date="2025-05-09T20:25:00Z"/>
                <w:rFonts w:ascii="Arial" w:hAnsi="Arial"/>
                <w:color w:val="000000" w:themeColor="text1"/>
                <w:sz w:val="18"/>
                <w:lang w:val="zh-CN"/>
              </w:rPr>
            </w:pPr>
            <w:ins w:id="42347"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326FC0F" w14:textId="77777777" w:rsidR="0007438E" w:rsidRPr="00D85A4F" w:rsidRDefault="0007438E" w:rsidP="009D1F4B">
            <w:pPr>
              <w:spacing w:after="0"/>
              <w:jc w:val="center"/>
              <w:rPr>
                <w:ins w:id="42348" w:author="ZR-OPPO" w:date="2025-05-09T20:25:00Z"/>
                <w:rFonts w:ascii="Arial" w:hAnsi="Arial"/>
                <w:color w:val="000000" w:themeColor="text1"/>
                <w:sz w:val="18"/>
                <w:lang w:val="zh-CN"/>
              </w:rPr>
            </w:pPr>
            <w:ins w:id="42349" w:author="ZR-OPPO" w:date="2025-05-09T20:25:00Z">
              <w:r w:rsidRPr="00D85A4F">
                <w:rPr>
                  <w:rFonts w:ascii="Arial" w:hAnsi="Arial" w:hint="eastAsia"/>
                  <w:color w:val="000000" w:themeColor="text1"/>
                  <w:sz w:val="18"/>
                  <w:lang w:val="zh-CN"/>
                </w:rPr>
                <w:t>2</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9A09B2B" w14:textId="77777777" w:rsidR="0007438E" w:rsidRPr="00D85A4F" w:rsidRDefault="0007438E" w:rsidP="009D1F4B">
            <w:pPr>
              <w:spacing w:after="0"/>
              <w:jc w:val="center"/>
              <w:rPr>
                <w:ins w:id="42350" w:author="ZR-OPPO" w:date="2025-05-09T20:25:00Z"/>
                <w:rFonts w:ascii="Arial" w:hAnsi="Arial"/>
                <w:color w:val="000000" w:themeColor="text1"/>
                <w:sz w:val="18"/>
                <w:lang w:val="zh-CN"/>
              </w:rPr>
            </w:pPr>
            <w:ins w:id="42351"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16DCB04" w14:textId="77777777" w:rsidR="0007438E" w:rsidRPr="00D85A4F" w:rsidRDefault="0007438E" w:rsidP="009D1F4B">
            <w:pPr>
              <w:spacing w:after="0"/>
              <w:jc w:val="center"/>
              <w:rPr>
                <w:ins w:id="42352" w:author="ZR-OPPO" w:date="2025-05-09T20:25:00Z"/>
                <w:rFonts w:ascii="Arial" w:hAnsi="Arial"/>
                <w:color w:val="000000" w:themeColor="text1"/>
                <w:sz w:val="18"/>
                <w:lang w:val="zh-CN"/>
              </w:rPr>
            </w:pPr>
            <w:ins w:id="42353"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C121ED0" w14:textId="77777777" w:rsidR="0007438E" w:rsidRPr="00D85A4F" w:rsidRDefault="0007438E" w:rsidP="009D1F4B">
            <w:pPr>
              <w:spacing w:after="0"/>
              <w:jc w:val="center"/>
              <w:rPr>
                <w:ins w:id="42354" w:author="ZR-OPPO" w:date="2025-05-09T20:25:00Z"/>
                <w:rFonts w:ascii="Arial" w:hAnsi="Arial"/>
                <w:color w:val="000000" w:themeColor="text1"/>
                <w:sz w:val="18"/>
                <w:lang w:val="zh-CN"/>
              </w:rPr>
            </w:pPr>
            <w:ins w:id="42355" w:author="ZR-OPPO" w:date="2025-05-09T20:25:00Z">
              <w:r w:rsidRPr="00D85A4F">
                <w:rPr>
                  <w:rFonts w:ascii="Arial" w:hAnsi="Arial" w:hint="eastAsia"/>
                  <w:color w:val="000000" w:themeColor="text1"/>
                  <w:sz w:val="18"/>
                  <w:lang w:val="zh-CN"/>
                </w:rPr>
                <w:t>10</w:t>
              </w:r>
            </w:ins>
          </w:p>
        </w:tc>
      </w:tr>
      <w:tr w:rsidR="0007438E" w:rsidRPr="009825A3" w14:paraId="3F38B700" w14:textId="77777777" w:rsidTr="009D1F4B">
        <w:trPr>
          <w:trHeight w:val="285"/>
          <w:jc w:val="center"/>
          <w:ins w:id="42356"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B0DD30" w14:textId="77777777" w:rsidR="0007438E" w:rsidRPr="00D85A4F" w:rsidRDefault="0007438E" w:rsidP="009D1F4B">
            <w:pPr>
              <w:spacing w:after="0"/>
              <w:jc w:val="center"/>
              <w:rPr>
                <w:ins w:id="42357" w:author="ZR-OPPO" w:date="2025-05-09T20:25:00Z"/>
                <w:rFonts w:ascii="Arial" w:hAnsi="Arial"/>
                <w:color w:val="000000" w:themeColor="text1"/>
                <w:sz w:val="18"/>
                <w:lang w:val="zh-CN"/>
              </w:rPr>
            </w:pPr>
            <w:ins w:id="42358"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8225A58" w14:textId="77777777" w:rsidR="0007438E" w:rsidRPr="00D85A4F" w:rsidRDefault="0007438E" w:rsidP="009D1F4B">
            <w:pPr>
              <w:spacing w:after="0"/>
              <w:jc w:val="center"/>
              <w:rPr>
                <w:ins w:id="42359" w:author="ZR-OPPO" w:date="2025-05-09T20:25:00Z"/>
                <w:rFonts w:ascii="Arial" w:hAnsi="Arial"/>
                <w:color w:val="000000" w:themeColor="text1"/>
                <w:sz w:val="18"/>
                <w:lang w:val="zh-CN"/>
              </w:rPr>
            </w:pPr>
            <w:ins w:id="42360"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8F0CEFE" w14:textId="77777777" w:rsidR="0007438E" w:rsidRPr="00D85A4F" w:rsidRDefault="0007438E" w:rsidP="009D1F4B">
            <w:pPr>
              <w:spacing w:after="0"/>
              <w:jc w:val="center"/>
              <w:rPr>
                <w:ins w:id="42361" w:author="ZR-OPPO" w:date="2025-05-09T20:25:00Z"/>
                <w:rFonts w:ascii="Arial" w:hAnsi="Arial"/>
                <w:color w:val="000000" w:themeColor="text1"/>
                <w:sz w:val="18"/>
                <w:lang w:val="zh-CN"/>
              </w:rPr>
            </w:pPr>
            <w:ins w:id="42362" w:author="ZR-OPPO" w:date="2025-05-09T20:25:00Z">
              <w:r w:rsidRPr="00D85A4F">
                <w:rPr>
                  <w:rFonts w:ascii="Arial" w:hAnsi="Arial" w:hint="eastAsia"/>
                  <w:color w:val="000000" w:themeColor="text1"/>
                  <w:sz w:val="18"/>
                  <w:lang w:val="zh-CN"/>
                </w:rPr>
                <w:t>2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1941A4C4" w14:textId="77777777" w:rsidR="0007438E" w:rsidRPr="00D85A4F" w:rsidRDefault="0007438E" w:rsidP="009D1F4B">
            <w:pPr>
              <w:spacing w:after="0"/>
              <w:jc w:val="center"/>
              <w:rPr>
                <w:ins w:id="42363" w:author="ZR-OPPO" w:date="2025-05-09T20:25:00Z"/>
                <w:rFonts w:ascii="Arial" w:hAnsi="Arial"/>
                <w:color w:val="000000" w:themeColor="text1"/>
                <w:sz w:val="18"/>
                <w:lang w:val="zh-CN"/>
              </w:rPr>
            </w:pPr>
            <w:ins w:id="42364" w:author="ZR-OPPO" w:date="2025-05-09T20:25:00Z">
              <w:r w:rsidRPr="00D85A4F">
                <w:rPr>
                  <w:rFonts w:ascii="Arial" w:hAnsi="Arial" w:hint="eastAsia"/>
                  <w:color w:val="000000" w:themeColor="text1"/>
                  <w:sz w:val="18"/>
                  <w:lang w:val="zh-CN"/>
                </w:rPr>
                <w:t>3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65AB96A" w14:textId="77777777" w:rsidR="0007438E" w:rsidRPr="00D85A4F" w:rsidRDefault="0007438E" w:rsidP="009D1F4B">
            <w:pPr>
              <w:spacing w:after="0"/>
              <w:jc w:val="center"/>
              <w:rPr>
                <w:ins w:id="42365" w:author="ZR-OPPO" w:date="2025-05-09T20:25:00Z"/>
                <w:rFonts w:ascii="Arial" w:hAnsi="Arial"/>
                <w:color w:val="000000" w:themeColor="text1"/>
                <w:sz w:val="18"/>
                <w:lang w:val="zh-CN"/>
              </w:rPr>
            </w:pPr>
            <w:ins w:id="42366" w:author="ZR-OPPO" w:date="2025-05-09T20:25:00Z">
              <w:r w:rsidRPr="00D85A4F">
                <w:rPr>
                  <w:rFonts w:ascii="Arial" w:hAnsi="Arial" w:hint="eastAsia"/>
                  <w:color w:val="000000" w:themeColor="text1"/>
                  <w:sz w:val="18"/>
                  <w:lang w:val="zh-CN"/>
                </w:rPr>
                <w:t>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187D28D" w14:textId="77777777" w:rsidR="0007438E" w:rsidRPr="00D85A4F" w:rsidRDefault="0007438E" w:rsidP="009D1F4B">
            <w:pPr>
              <w:spacing w:after="0"/>
              <w:jc w:val="center"/>
              <w:rPr>
                <w:ins w:id="42367" w:author="ZR-OPPO" w:date="2025-05-09T20:25:00Z"/>
                <w:rFonts w:ascii="Arial" w:hAnsi="Arial"/>
                <w:color w:val="000000" w:themeColor="text1"/>
                <w:sz w:val="18"/>
                <w:lang w:val="zh-CN"/>
              </w:rPr>
            </w:pPr>
            <w:ins w:id="42368"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2A54A28" w14:textId="77777777" w:rsidR="0007438E" w:rsidRPr="00D85A4F" w:rsidRDefault="0007438E" w:rsidP="009D1F4B">
            <w:pPr>
              <w:spacing w:after="0"/>
              <w:jc w:val="center"/>
              <w:rPr>
                <w:ins w:id="42369" w:author="ZR-OPPO" w:date="2025-05-09T20:25:00Z"/>
                <w:rFonts w:ascii="Arial" w:hAnsi="Arial"/>
                <w:color w:val="000000" w:themeColor="text1"/>
                <w:sz w:val="18"/>
                <w:lang w:val="zh-CN"/>
              </w:rPr>
            </w:pPr>
            <w:ins w:id="42370"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0A1ABFB2" w14:textId="77777777" w:rsidR="0007438E" w:rsidRPr="00D85A4F" w:rsidRDefault="0007438E" w:rsidP="009D1F4B">
            <w:pPr>
              <w:spacing w:after="0"/>
              <w:jc w:val="center"/>
              <w:rPr>
                <w:ins w:id="42371" w:author="ZR-OPPO" w:date="2025-05-09T20:25:00Z"/>
                <w:rFonts w:ascii="Arial" w:hAnsi="Arial"/>
                <w:color w:val="000000" w:themeColor="text1"/>
                <w:sz w:val="18"/>
                <w:lang w:val="zh-CN"/>
              </w:rPr>
            </w:pPr>
            <w:ins w:id="42372" w:author="ZR-OPPO" w:date="2025-05-09T20:25:00Z">
              <w:r w:rsidRPr="00D85A4F">
                <w:rPr>
                  <w:rFonts w:ascii="Arial" w:hAnsi="Arial" w:hint="eastAsia"/>
                  <w:color w:val="000000" w:themeColor="text1"/>
                  <w:sz w:val="18"/>
                  <w:lang w:val="zh-CN"/>
                </w:rPr>
                <w:t>10</w:t>
              </w:r>
            </w:ins>
          </w:p>
        </w:tc>
      </w:tr>
      <w:tr w:rsidR="0007438E" w:rsidRPr="009825A3" w14:paraId="4C3C5864" w14:textId="77777777" w:rsidTr="009D1F4B">
        <w:trPr>
          <w:trHeight w:val="285"/>
          <w:jc w:val="center"/>
          <w:ins w:id="42373"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D162B3" w14:textId="77777777" w:rsidR="0007438E" w:rsidRPr="00D85A4F" w:rsidRDefault="0007438E" w:rsidP="009D1F4B">
            <w:pPr>
              <w:spacing w:after="0"/>
              <w:jc w:val="center"/>
              <w:rPr>
                <w:ins w:id="42374" w:author="ZR-OPPO" w:date="2025-05-09T20:25:00Z"/>
                <w:rFonts w:ascii="Arial" w:hAnsi="Arial"/>
                <w:color w:val="000000" w:themeColor="text1"/>
                <w:sz w:val="18"/>
                <w:lang w:val="zh-CN"/>
              </w:rPr>
            </w:pPr>
            <w:ins w:id="42375" w:author="ZR-OPPO" w:date="2025-05-09T20:25:00Z">
              <w:r w:rsidRPr="00D85A4F">
                <w:rPr>
                  <w:rFonts w:ascii="Arial" w:hAnsi="Arial" w:hint="eastAsia"/>
                  <w:color w:val="000000" w:themeColor="text1"/>
                  <w:sz w:val="18"/>
                  <w:lang w:val="zh-CN"/>
                </w:rPr>
                <w:t>16</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4C455DA" w14:textId="77777777" w:rsidR="0007438E" w:rsidRPr="00D85A4F" w:rsidRDefault="0007438E" w:rsidP="009D1F4B">
            <w:pPr>
              <w:spacing w:after="0"/>
              <w:jc w:val="center"/>
              <w:rPr>
                <w:ins w:id="42376" w:author="ZR-OPPO" w:date="2025-05-09T20:25:00Z"/>
                <w:rFonts w:ascii="Arial" w:hAnsi="Arial"/>
                <w:color w:val="000000" w:themeColor="text1"/>
                <w:sz w:val="18"/>
                <w:lang w:val="zh-CN"/>
              </w:rPr>
            </w:pPr>
            <w:ins w:id="42377" w:author="ZR-OPPO" w:date="2025-05-09T20:25:00Z">
              <w:r w:rsidRPr="00D85A4F">
                <w:rPr>
                  <w:rFonts w:ascii="Arial" w:hAnsi="Arial" w:hint="eastAsia"/>
                  <w:color w:val="000000" w:themeColor="text1"/>
                  <w:sz w:val="18"/>
                  <w:lang w:val="zh-CN"/>
                </w:rPr>
                <w:t>5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B1E6A87" w14:textId="77777777" w:rsidR="0007438E" w:rsidRPr="00D85A4F" w:rsidRDefault="0007438E" w:rsidP="009D1F4B">
            <w:pPr>
              <w:spacing w:after="0"/>
              <w:jc w:val="center"/>
              <w:rPr>
                <w:ins w:id="42378" w:author="ZR-OPPO" w:date="2025-05-09T20:25:00Z"/>
                <w:rFonts w:ascii="Arial" w:hAnsi="Arial"/>
                <w:color w:val="000000" w:themeColor="text1"/>
                <w:sz w:val="18"/>
                <w:lang w:val="zh-CN"/>
              </w:rPr>
            </w:pPr>
            <w:ins w:id="42379" w:author="ZR-OPPO" w:date="2025-05-09T20:25:00Z">
              <w:r w:rsidRPr="00D85A4F">
                <w:rPr>
                  <w:rFonts w:ascii="Arial" w:hAnsi="Arial" w:hint="eastAsia"/>
                  <w:color w:val="000000" w:themeColor="text1"/>
                  <w:sz w:val="18"/>
                  <w:lang w:val="zh-CN"/>
                </w:rPr>
                <w:t>1</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38E9B12F" w14:textId="77777777" w:rsidR="0007438E" w:rsidRPr="00D85A4F" w:rsidRDefault="0007438E" w:rsidP="009D1F4B">
            <w:pPr>
              <w:spacing w:after="0"/>
              <w:jc w:val="center"/>
              <w:rPr>
                <w:ins w:id="42380" w:author="ZR-OPPO" w:date="2025-05-09T20:25:00Z"/>
                <w:rFonts w:ascii="Arial" w:hAnsi="Arial"/>
                <w:color w:val="000000" w:themeColor="text1"/>
                <w:sz w:val="18"/>
                <w:lang w:val="zh-CN"/>
              </w:rPr>
            </w:pPr>
            <w:ins w:id="42381" w:author="ZR-OPPO" w:date="2025-05-09T20:25:00Z">
              <w:r w:rsidRPr="00D85A4F">
                <w:rPr>
                  <w:rFonts w:ascii="Arial" w:hAnsi="Arial" w:hint="eastAsia"/>
                  <w:color w:val="000000" w:themeColor="text1"/>
                  <w:sz w:val="18"/>
                  <w:lang w:val="zh-CN"/>
                </w:rPr>
                <w:t>50</w:t>
              </w:r>
            </w:ins>
          </w:p>
        </w:tc>
        <w:tc>
          <w:tcPr>
            <w:tcW w:w="119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783F2060" w14:textId="77777777" w:rsidR="0007438E" w:rsidRPr="00D85A4F" w:rsidRDefault="0007438E" w:rsidP="009D1F4B">
            <w:pPr>
              <w:spacing w:after="0"/>
              <w:jc w:val="center"/>
              <w:rPr>
                <w:ins w:id="42382" w:author="ZR-OPPO" w:date="2025-05-09T20:25:00Z"/>
                <w:rFonts w:ascii="Arial" w:hAnsi="Arial"/>
                <w:color w:val="000000" w:themeColor="text1"/>
                <w:sz w:val="18"/>
                <w:lang w:val="zh-CN"/>
              </w:rPr>
            </w:pPr>
            <w:ins w:id="42383" w:author="ZR-OPPO" w:date="2025-05-09T20:25:00Z">
              <w:r w:rsidRPr="00D85A4F">
                <w:rPr>
                  <w:rFonts w:ascii="Arial" w:hAnsi="Arial" w:hint="eastAsia"/>
                  <w:color w:val="000000" w:themeColor="text1"/>
                  <w:sz w:val="18"/>
                  <w:lang w:val="zh-CN"/>
                </w:rPr>
                <w:t>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8CA0DF2" w14:textId="77777777" w:rsidR="0007438E" w:rsidRPr="00D85A4F" w:rsidRDefault="0007438E" w:rsidP="009D1F4B">
            <w:pPr>
              <w:spacing w:after="0"/>
              <w:jc w:val="center"/>
              <w:rPr>
                <w:ins w:id="42384" w:author="ZR-OPPO" w:date="2025-05-09T20:25:00Z"/>
                <w:rFonts w:ascii="Arial" w:hAnsi="Arial"/>
                <w:color w:val="000000" w:themeColor="text1"/>
                <w:sz w:val="18"/>
                <w:lang w:val="zh-CN"/>
              </w:rPr>
            </w:pPr>
            <w:ins w:id="42385" w:author="ZR-OPPO" w:date="2025-05-09T20:25:00Z">
              <w:r w:rsidRPr="00D85A4F">
                <w:rPr>
                  <w:rFonts w:ascii="Arial" w:hAnsi="Arial" w:hint="eastAsia"/>
                  <w:color w:val="000000" w:themeColor="text1"/>
                  <w:sz w:val="18"/>
                  <w:lang w:val="zh-CN"/>
                </w:rPr>
                <w:t>15</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A85B52F" w14:textId="77777777" w:rsidR="0007438E" w:rsidRPr="00D85A4F" w:rsidRDefault="0007438E" w:rsidP="009D1F4B">
            <w:pPr>
              <w:spacing w:after="0"/>
              <w:jc w:val="center"/>
              <w:rPr>
                <w:ins w:id="42386" w:author="ZR-OPPO" w:date="2025-05-09T20:25:00Z"/>
                <w:rFonts w:ascii="Arial" w:hAnsi="Arial"/>
                <w:color w:val="000000" w:themeColor="text1"/>
                <w:sz w:val="18"/>
                <w:lang w:val="zh-CN"/>
              </w:rPr>
            </w:pPr>
            <w:ins w:id="42387" w:author="ZR-OPPO" w:date="2025-05-09T20:25:00Z">
              <w:r w:rsidRPr="00D85A4F">
                <w:rPr>
                  <w:rFonts w:ascii="Arial" w:hAnsi="Arial" w:hint="eastAsia"/>
                  <w:color w:val="000000" w:themeColor="text1"/>
                  <w:sz w:val="18"/>
                  <w:lang w:val="zh-CN"/>
                </w:rPr>
                <w:t>10</w:t>
              </w:r>
            </w:ins>
          </w:p>
        </w:tc>
        <w:tc>
          <w:tcPr>
            <w:tcW w:w="10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2684B5BA" w14:textId="77777777" w:rsidR="0007438E" w:rsidRPr="00D85A4F" w:rsidRDefault="0007438E" w:rsidP="009D1F4B">
            <w:pPr>
              <w:spacing w:after="0"/>
              <w:jc w:val="center"/>
              <w:rPr>
                <w:ins w:id="42388" w:author="ZR-OPPO" w:date="2025-05-09T20:25:00Z"/>
                <w:rFonts w:ascii="Arial" w:hAnsi="Arial"/>
                <w:color w:val="000000" w:themeColor="text1"/>
                <w:sz w:val="18"/>
                <w:lang w:val="zh-CN"/>
              </w:rPr>
            </w:pPr>
            <w:ins w:id="42389" w:author="ZR-OPPO" w:date="2025-05-09T20:25:00Z">
              <w:r w:rsidRPr="00D85A4F">
                <w:rPr>
                  <w:rFonts w:ascii="Arial" w:hAnsi="Arial" w:hint="eastAsia"/>
                  <w:color w:val="000000" w:themeColor="text1"/>
                  <w:sz w:val="18"/>
                  <w:lang w:val="zh-CN"/>
                </w:rPr>
                <w:t>10</w:t>
              </w:r>
            </w:ins>
          </w:p>
        </w:tc>
      </w:tr>
    </w:tbl>
    <w:p w14:paraId="4217DA88" w14:textId="77777777" w:rsidR="0007438E" w:rsidRDefault="0007438E" w:rsidP="0007438E">
      <w:pPr>
        <w:rPr>
          <w:lang w:eastAsia="zh-CN"/>
        </w:rPr>
      </w:pPr>
    </w:p>
    <w:p w14:paraId="282763F5" w14:textId="77777777" w:rsidR="0007438E" w:rsidRDefault="0007438E" w:rsidP="0007438E">
      <w:pPr>
        <w:pStyle w:val="ad"/>
        <w:rPr>
          <w:ins w:id="42390" w:author="ZR-OPPO" w:date="2025-05-09T20:25:00Z"/>
          <w:rFonts w:eastAsiaTheme="minorEastAsia"/>
          <w:lang w:eastAsia="zh-CN"/>
        </w:rPr>
      </w:pPr>
      <w:ins w:id="42391" w:author="ZR-OPPO" w:date="2025-05-09T20:25:00Z">
        <w:r>
          <w:rPr>
            <w:rFonts w:eastAsiaTheme="minorEastAsia" w:hint="eastAsia"/>
            <w:lang w:eastAsia="zh-CN"/>
          </w:rPr>
          <w:t>A</w:t>
        </w:r>
        <w:r>
          <w:rPr>
            <w:rFonts w:eastAsiaTheme="minorEastAsia"/>
            <w:lang w:eastAsia="zh-CN"/>
          </w:rPr>
          <w:t>s the major requirement for the A-MPR is the ASE requirement which needs -30dBm/MHz at the band edge. This will be quite stringent to the UE. Hence, we have simulated the first CC at 5860 channel and 5870 channel to see the difference. For the gap, we have applied the 10MHz. For the upper edge of the band, it should be quite the same as the band lower edge and hence the simulation is omitted.</w:t>
        </w:r>
      </w:ins>
    </w:p>
    <w:p w14:paraId="0A326B99" w14:textId="77777777" w:rsidR="0007438E" w:rsidRDefault="0007438E" w:rsidP="0007438E">
      <w:pPr>
        <w:pStyle w:val="ad"/>
        <w:rPr>
          <w:ins w:id="42392" w:author="ZR-OPPO" w:date="2025-05-09T20:25:00Z"/>
          <w:rFonts w:eastAsiaTheme="minorEastAsia"/>
          <w:lang w:eastAsia="zh-CN"/>
        </w:rPr>
      </w:pPr>
      <w:ins w:id="42393" w:author="ZR-OPPO" w:date="2025-05-09T20:25:00Z">
        <w:r>
          <w:rPr>
            <w:rFonts w:eastAsiaTheme="minorEastAsia" w:hint="eastAsia"/>
            <w:lang w:eastAsia="zh-CN"/>
          </w:rPr>
          <w:t>T</w:t>
        </w:r>
        <w:r>
          <w:rPr>
            <w:rFonts w:eastAsiaTheme="minorEastAsia"/>
            <w:lang w:eastAsia="zh-CN"/>
          </w:rPr>
          <w:t>he results are shown as below:</w:t>
        </w:r>
      </w:ins>
    </w:p>
    <w:p w14:paraId="4B568BE5" w14:textId="77777777" w:rsidR="0007438E" w:rsidRDefault="0007438E" w:rsidP="0007438E">
      <w:pPr>
        <w:pStyle w:val="TH"/>
        <w:rPr>
          <w:ins w:id="42394" w:author="ZR-OPPO" w:date="2025-05-09T20:25:00Z"/>
        </w:rPr>
      </w:pPr>
      <w:ins w:id="42395" w:author="ZR-OPPO" w:date="2025-05-09T20:25:00Z">
        <w:r>
          <w:rPr>
            <w:rFonts w:hint="eastAsia"/>
          </w:rPr>
          <w:lastRenderedPageBreak/>
          <w:t>T</w:t>
        </w:r>
        <w:r>
          <w:t>able 6.2.3.1.2-2 Simulation result for A-MPR</w:t>
        </w:r>
      </w:ins>
    </w:p>
    <w:tbl>
      <w:tblPr>
        <w:tblW w:w="4452" w:type="dxa"/>
        <w:jc w:val="center"/>
        <w:tblLook w:val="04A0" w:firstRow="1" w:lastRow="0" w:firstColumn="1" w:lastColumn="0" w:noHBand="0" w:noVBand="1"/>
      </w:tblPr>
      <w:tblGrid>
        <w:gridCol w:w="1080"/>
        <w:gridCol w:w="1124"/>
        <w:gridCol w:w="1124"/>
        <w:gridCol w:w="1124"/>
      </w:tblGrid>
      <w:tr w:rsidR="0007438E" w:rsidRPr="009825A3" w14:paraId="2ACAD21C" w14:textId="77777777" w:rsidTr="009D1F4B">
        <w:trPr>
          <w:trHeight w:val="570"/>
          <w:jc w:val="center"/>
          <w:ins w:id="42396"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1BCB0" w14:textId="77777777" w:rsidR="0007438E" w:rsidRPr="002A478C" w:rsidRDefault="0007438E" w:rsidP="009D1F4B">
            <w:pPr>
              <w:pStyle w:val="TAH"/>
              <w:rPr>
                <w:ins w:id="42397" w:author="ZR-OPPO" w:date="2025-05-09T20:25:00Z"/>
                <w:sz w:val="20"/>
                <w:lang w:val="en-US" w:eastAsia="ko-KR"/>
              </w:rPr>
            </w:pPr>
            <w:ins w:id="42398" w:author="ZR-OPPO" w:date="2025-05-09T20:25:00Z">
              <w:r w:rsidRPr="002A478C">
                <w:rPr>
                  <w:rFonts w:hint="eastAsia"/>
                  <w:sz w:val="20"/>
                  <w:lang w:val="en-US" w:eastAsia="ko-KR"/>
                </w:rPr>
                <w:t>case</w:t>
              </w:r>
            </w:ins>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3EF08660" w14:textId="77777777" w:rsidR="0007438E" w:rsidRPr="002A478C" w:rsidRDefault="0007438E" w:rsidP="009D1F4B">
            <w:pPr>
              <w:pStyle w:val="TAH"/>
              <w:rPr>
                <w:ins w:id="42399" w:author="ZR-OPPO" w:date="2025-05-09T20:25:00Z"/>
                <w:sz w:val="20"/>
                <w:lang w:val="en-US" w:eastAsia="ko-KR"/>
              </w:rPr>
            </w:pPr>
            <w:ins w:id="42400" w:author="ZR-OPPO" w:date="2025-05-09T20:25:00Z">
              <w:r w:rsidRPr="002A478C">
                <w:rPr>
                  <w:sz w:val="20"/>
                  <w:lang w:val="en-US" w:eastAsia="ko-KR"/>
                </w:rPr>
                <w:t xml:space="preserve">A-MPR </w:t>
              </w:r>
              <w:r w:rsidRPr="002A478C">
                <w:rPr>
                  <w:rFonts w:hint="eastAsia"/>
                  <w:sz w:val="20"/>
                  <w:lang w:val="en-US" w:eastAsia="ko-KR"/>
                </w:rPr>
                <w:t>5</w:t>
              </w:r>
              <w:r w:rsidRPr="002A478C">
                <w:rPr>
                  <w:sz w:val="20"/>
                  <w:lang w:val="en-US" w:eastAsia="ko-KR"/>
                </w:rPr>
                <w:t>860MHz</w:t>
              </w:r>
            </w:ins>
          </w:p>
        </w:tc>
        <w:tc>
          <w:tcPr>
            <w:tcW w:w="1124" w:type="dxa"/>
            <w:tcBorders>
              <w:top w:val="single" w:sz="4" w:space="0" w:color="auto"/>
              <w:left w:val="nil"/>
              <w:bottom w:val="single" w:sz="4" w:space="0" w:color="auto"/>
              <w:right w:val="single" w:sz="4" w:space="0" w:color="auto"/>
            </w:tcBorders>
            <w:shd w:val="clear" w:color="auto" w:fill="auto"/>
            <w:vAlign w:val="center"/>
            <w:hideMark/>
          </w:tcPr>
          <w:p w14:paraId="2C5FF3EF" w14:textId="77777777" w:rsidR="0007438E" w:rsidRPr="002A478C" w:rsidRDefault="0007438E" w:rsidP="009D1F4B">
            <w:pPr>
              <w:pStyle w:val="TAH"/>
              <w:rPr>
                <w:ins w:id="42401" w:author="ZR-OPPO" w:date="2025-05-09T20:25:00Z"/>
                <w:sz w:val="20"/>
                <w:lang w:val="en-US" w:eastAsia="ko-KR"/>
              </w:rPr>
            </w:pPr>
            <w:ins w:id="42402" w:author="ZR-OPPO" w:date="2025-05-09T20:25:00Z">
              <w:r w:rsidRPr="002A478C">
                <w:rPr>
                  <w:sz w:val="20"/>
                  <w:lang w:val="en-US" w:eastAsia="ko-KR"/>
                </w:rPr>
                <w:t>A-MPR 5870MHz</w:t>
              </w:r>
            </w:ins>
          </w:p>
        </w:tc>
        <w:tc>
          <w:tcPr>
            <w:tcW w:w="1124" w:type="dxa"/>
            <w:tcBorders>
              <w:top w:val="single" w:sz="4" w:space="0" w:color="auto"/>
              <w:left w:val="nil"/>
              <w:bottom w:val="single" w:sz="4" w:space="0" w:color="auto"/>
              <w:right w:val="single" w:sz="4" w:space="0" w:color="auto"/>
            </w:tcBorders>
          </w:tcPr>
          <w:p w14:paraId="781DD03E" w14:textId="77777777" w:rsidR="0007438E" w:rsidRPr="002A478C" w:rsidRDefault="0007438E" w:rsidP="009D1F4B">
            <w:pPr>
              <w:pStyle w:val="TAH"/>
              <w:rPr>
                <w:ins w:id="42403" w:author="ZR-OPPO" w:date="2025-05-09T20:25:00Z"/>
                <w:sz w:val="20"/>
                <w:lang w:val="en-US" w:eastAsia="ko-KR"/>
              </w:rPr>
            </w:pPr>
            <w:ins w:id="42404" w:author="ZR-OPPO" w:date="2025-05-09T20:25:00Z">
              <w:r w:rsidRPr="002A478C">
                <w:rPr>
                  <w:rFonts w:hint="eastAsia"/>
                  <w:sz w:val="20"/>
                  <w:lang w:val="en-US" w:eastAsia="ko-KR"/>
                </w:rPr>
                <w:t>B</w:t>
              </w:r>
            </w:ins>
          </w:p>
        </w:tc>
      </w:tr>
      <w:tr w:rsidR="0007438E" w:rsidRPr="009825A3" w14:paraId="5247DCD4" w14:textId="77777777" w:rsidTr="009D1F4B">
        <w:trPr>
          <w:trHeight w:val="285"/>
          <w:jc w:val="center"/>
          <w:ins w:id="42405"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B521D" w14:textId="77777777" w:rsidR="0007438E" w:rsidRPr="002A478C" w:rsidRDefault="0007438E" w:rsidP="009D1F4B">
            <w:pPr>
              <w:spacing w:after="0"/>
              <w:jc w:val="center"/>
              <w:rPr>
                <w:ins w:id="42406" w:author="ZR-OPPO" w:date="2025-05-09T20:25:00Z"/>
                <w:rFonts w:ascii="Arial" w:hAnsi="Arial"/>
                <w:color w:val="000000" w:themeColor="text1"/>
                <w:sz w:val="18"/>
                <w:lang w:val="zh-CN"/>
              </w:rPr>
            </w:pPr>
            <w:ins w:id="42407" w:author="ZR-OPPO" w:date="2025-05-09T20:25:00Z">
              <w:r w:rsidRPr="002A478C">
                <w:rPr>
                  <w:rFonts w:ascii="Arial" w:hAnsi="Arial" w:hint="eastAsia"/>
                  <w:color w:val="000000" w:themeColor="text1"/>
                  <w:sz w:val="18"/>
                  <w:lang w:val="zh-CN"/>
                </w:rPr>
                <w:t>1</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7BBA097C" w14:textId="77777777" w:rsidR="0007438E" w:rsidRPr="002A478C" w:rsidRDefault="0007438E" w:rsidP="009D1F4B">
            <w:pPr>
              <w:spacing w:after="0"/>
              <w:jc w:val="center"/>
              <w:rPr>
                <w:ins w:id="42408" w:author="ZR-OPPO" w:date="2025-05-09T20:25:00Z"/>
                <w:rFonts w:ascii="Arial" w:hAnsi="Arial"/>
                <w:color w:val="000000" w:themeColor="text1"/>
                <w:sz w:val="18"/>
                <w:lang w:val="zh-CN"/>
              </w:rPr>
            </w:pPr>
            <w:ins w:id="42409" w:author="ZR-OPPO" w:date="2025-05-09T20:25:00Z">
              <w:r w:rsidRPr="002A478C">
                <w:rPr>
                  <w:rFonts w:ascii="Arial" w:hAnsi="Arial"/>
                  <w:color w:val="000000" w:themeColor="text1"/>
                  <w:sz w:val="18"/>
                  <w:lang w:val="zh-CN"/>
                </w:rPr>
                <w:t>14.3</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2B0AC9EB" w14:textId="77777777" w:rsidR="0007438E" w:rsidRPr="002A478C" w:rsidRDefault="0007438E" w:rsidP="009D1F4B">
            <w:pPr>
              <w:spacing w:after="0"/>
              <w:jc w:val="center"/>
              <w:rPr>
                <w:ins w:id="42410" w:author="ZR-OPPO" w:date="2025-05-09T20:25:00Z"/>
                <w:rFonts w:ascii="Arial" w:hAnsi="Arial"/>
                <w:color w:val="000000" w:themeColor="text1"/>
                <w:sz w:val="18"/>
                <w:lang w:val="zh-CN"/>
              </w:rPr>
            </w:pPr>
            <w:ins w:id="42411" w:author="ZR-OPPO" w:date="2025-05-09T20:25:00Z">
              <w:r w:rsidRPr="002A478C">
                <w:rPr>
                  <w:rFonts w:ascii="Arial" w:hAnsi="Arial"/>
                  <w:color w:val="000000" w:themeColor="text1"/>
                  <w:sz w:val="18"/>
                  <w:lang w:val="zh-CN"/>
                </w:rPr>
                <w:t>11.3</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57F0F730" w14:textId="77777777" w:rsidR="0007438E" w:rsidRPr="002A478C" w:rsidRDefault="0007438E" w:rsidP="009D1F4B">
            <w:pPr>
              <w:spacing w:after="0"/>
              <w:jc w:val="center"/>
              <w:rPr>
                <w:ins w:id="42412" w:author="ZR-OPPO" w:date="2025-05-09T20:25:00Z"/>
                <w:rFonts w:ascii="Arial" w:hAnsi="Arial"/>
                <w:color w:val="000000" w:themeColor="text1"/>
                <w:sz w:val="18"/>
                <w:lang w:val="zh-CN"/>
              </w:rPr>
            </w:pPr>
            <w:ins w:id="42413" w:author="ZR-OPPO" w:date="2025-05-09T20:25:00Z">
              <w:r w:rsidRPr="002A478C">
                <w:rPr>
                  <w:rFonts w:ascii="Arial" w:hAnsi="Arial"/>
                  <w:color w:val="000000" w:themeColor="text1"/>
                  <w:sz w:val="18"/>
                  <w:lang w:val="zh-CN"/>
                </w:rPr>
                <w:t>3</w:t>
              </w:r>
            </w:ins>
          </w:p>
        </w:tc>
      </w:tr>
      <w:tr w:rsidR="0007438E" w:rsidRPr="009825A3" w14:paraId="2AE95393" w14:textId="77777777" w:rsidTr="009D1F4B">
        <w:trPr>
          <w:trHeight w:val="285"/>
          <w:jc w:val="center"/>
          <w:ins w:id="42414"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EF9C8A" w14:textId="77777777" w:rsidR="0007438E" w:rsidRPr="002A478C" w:rsidRDefault="0007438E" w:rsidP="009D1F4B">
            <w:pPr>
              <w:spacing w:after="0"/>
              <w:jc w:val="center"/>
              <w:rPr>
                <w:ins w:id="42415" w:author="ZR-OPPO" w:date="2025-05-09T20:25:00Z"/>
                <w:rFonts w:ascii="Arial" w:hAnsi="Arial"/>
                <w:color w:val="000000" w:themeColor="text1"/>
                <w:sz w:val="18"/>
                <w:lang w:val="zh-CN"/>
              </w:rPr>
            </w:pPr>
            <w:ins w:id="42416" w:author="ZR-OPPO" w:date="2025-05-09T20:25:00Z">
              <w:r w:rsidRPr="002A478C">
                <w:rPr>
                  <w:rFonts w:ascii="Arial" w:hAnsi="Arial" w:hint="eastAsia"/>
                  <w:color w:val="000000" w:themeColor="text1"/>
                  <w:sz w:val="18"/>
                  <w:lang w:val="zh-CN"/>
                </w:rPr>
                <w:t>2</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85526B5" w14:textId="77777777" w:rsidR="0007438E" w:rsidRPr="002A478C" w:rsidRDefault="0007438E" w:rsidP="009D1F4B">
            <w:pPr>
              <w:spacing w:after="0"/>
              <w:jc w:val="center"/>
              <w:rPr>
                <w:ins w:id="42417" w:author="ZR-OPPO" w:date="2025-05-09T20:25:00Z"/>
                <w:rFonts w:ascii="Arial" w:hAnsi="Arial"/>
                <w:color w:val="000000" w:themeColor="text1"/>
                <w:sz w:val="18"/>
                <w:lang w:val="zh-CN"/>
              </w:rPr>
            </w:pPr>
            <w:ins w:id="42418" w:author="ZR-OPPO" w:date="2025-05-09T20:25:00Z">
              <w:r w:rsidRPr="002A478C">
                <w:rPr>
                  <w:rFonts w:ascii="Arial" w:hAnsi="Arial"/>
                  <w:color w:val="000000" w:themeColor="text1"/>
                  <w:sz w:val="18"/>
                  <w:lang w:val="zh-CN"/>
                </w:rPr>
                <w:t>12.6</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25BAE005" w14:textId="77777777" w:rsidR="0007438E" w:rsidRPr="002A478C" w:rsidRDefault="0007438E" w:rsidP="009D1F4B">
            <w:pPr>
              <w:spacing w:after="0"/>
              <w:jc w:val="center"/>
              <w:rPr>
                <w:ins w:id="42419" w:author="ZR-OPPO" w:date="2025-05-09T20:25:00Z"/>
                <w:rFonts w:ascii="Arial" w:hAnsi="Arial"/>
                <w:color w:val="000000" w:themeColor="text1"/>
                <w:sz w:val="18"/>
                <w:lang w:val="zh-CN"/>
              </w:rPr>
            </w:pPr>
            <w:ins w:id="42420" w:author="ZR-OPPO" w:date="2025-05-09T20:25:00Z">
              <w:r w:rsidRPr="002A478C">
                <w:rPr>
                  <w:rFonts w:ascii="Arial" w:hAnsi="Arial"/>
                  <w:color w:val="000000" w:themeColor="text1"/>
                  <w:sz w:val="18"/>
                  <w:lang w:val="zh-CN"/>
                </w:rPr>
                <w:t>9.5</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0D30F9BC" w14:textId="77777777" w:rsidR="0007438E" w:rsidRPr="002A478C" w:rsidRDefault="0007438E" w:rsidP="009D1F4B">
            <w:pPr>
              <w:spacing w:after="0"/>
              <w:jc w:val="center"/>
              <w:rPr>
                <w:ins w:id="42421" w:author="ZR-OPPO" w:date="2025-05-09T20:25:00Z"/>
                <w:rFonts w:ascii="Arial" w:hAnsi="Arial"/>
                <w:color w:val="000000" w:themeColor="text1"/>
                <w:sz w:val="18"/>
                <w:lang w:val="zh-CN"/>
              </w:rPr>
            </w:pPr>
            <w:ins w:id="42422" w:author="ZR-OPPO" w:date="2025-05-09T20:25:00Z">
              <w:r w:rsidRPr="002A478C">
                <w:rPr>
                  <w:rFonts w:ascii="Arial" w:hAnsi="Arial"/>
                  <w:color w:val="000000" w:themeColor="text1"/>
                  <w:sz w:val="18"/>
                  <w:lang w:val="zh-CN"/>
                </w:rPr>
                <w:t>3</w:t>
              </w:r>
            </w:ins>
          </w:p>
        </w:tc>
      </w:tr>
      <w:tr w:rsidR="0007438E" w:rsidRPr="009825A3" w14:paraId="4FD0A9CE" w14:textId="77777777" w:rsidTr="009D1F4B">
        <w:trPr>
          <w:trHeight w:val="285"/>
          <w:jc w:val="center"/>
          <w:ins w:id="42423"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43803AB" w14:textId="77777777" w:rsidR="0007438E" w:rsidRPr="002A478C" w:rsidRDefault="0007438E" w:rsidP="009D1F4B">
            <w:pPr>
              <w:spacing w:after="0"/>
              <w:jc w:val="center"/>
              <w:rPr>
                <w:ins w:id="42424" w:author="ZR-OPPO" w:date="2025-05-09T20:25:00Z"/>
                <w:rFonts w:ascii="Arial" w:hAnsi="Arial"/>
                <w:color w:val="000000" w:themeColor="text1"/>
                <w:sz w:val="18"/>
                <w:lang w:val="zh-CN"/>
              </w:rPr>
            </w:pPr>
            <w:ins w:id="42425" w:author="ZR-OPPO" w:date="2025-05-09T20:25:00Z">
              <w:r w:rsidRPr="002A478C">
                <w:rPr>
                  <w:rFonts w:ascii="Arial" w:hAnsi="Arial" w:hint="eastAsia"/>
                  <w:color w:val="000000" w:themeColor="text1"/>
                  <w:sz w:val="18"/>
                  <w:lang w:val="zh-CN"/>
                </w:rPr>
                <w:t>3</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03F1AC17" w14:textId="77777777" w:rsidR="0007438E" w:rsidRPr="002A478C" w:rsidRDefault="0007438E" w:rsidP="009D1F4B">
            <w:pPr>
              <w:spacing w:after="0"/>
              <w:jc w:val="center"/>
              <w:rPr>
                <w:ins w:id="42426" w:author="ZR-OPPO" w:date="2025-05-09T20:25:00Z"/>
                <w:rFonts w:ascii="Arial" w:hAnsi="Arial"/>
                <w:color w:val="000000" w:themeColor="text1"/>
                <w:sz w:val="18"/>
                <w:lang w:val="zh-CN"/>
              </w:rPr>
            </w:pPr>
            <w:ins w:id="42427" w:author="ZR-OPPO" w:date="2025-05-09T20:25:00Z">
              <w:r w:rsidRPr="002A478C">
                <w:rPr>
                  <w:rFonts w:ascii="Arial" w:hAnsi="Arial"/>
                  <w:color w:val="000000" w:themeColor="text1"/>
                  <w:sz w:val="18"/>
                  <w:lang w:val="zh-CN"/>
                </w:rPr>
                <w:t>13.1</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9639039" w14:textId="77777777" w:rsidR="0007438E" w:rsidRPr="002A478C" w:rsidRDefault="0007438E" w:rsidP="009D1F4B">
            <w:pPr>
              <w:spacing w:after="0"/>
              <w:jc w:val="center"/>
              <w:rPr>
                <w:ins w:id="42428" w:author="ZR-OPPO" w:date="2025-05-09T20:25:00Z"/>
                <w:rFonts w:ascii="Arial" w:hAnsi="Arial"/>
                <w:color w:val="000000" w:themeColor="text1"/>
                <w:sz w:val="18"/>
                <w:lang w:val="zh-CN"/>
              </w:rPr>
            </w:pPr>
            <w:ins w:id="42429" w:author="ZR-OPPO" w:date="2025-05-09T20:25:00Z">
              <w:r w:rsidRPr="002A478C">
                <w:rPr>
                  <w:rFonts w:ascii="Arial" w:hAnsi="Arial"/>
                  <w:color w:val="000000" w:themeColor="text1"/>
                  <w:sz w:val="18"/>
                  <w:lang w:val="zh-CN"/>
                </w:rPr>
                <w:t>10.2</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2BA0B872" w14:textId="77777777" w:rsidR="0007438E" w:rsidRPr="002A478C" w:rsidRDefault="0007438E" w:rsidP="009D1F4B">
            <w:pPr>
              <w:spacing w:after="0"/>
              <w:jc w:val="center"/>
              <w:rPr>
                <w:ins w:id="42430" w:author="ZR-OPPO" w:date="2025-05-09T20:25:00Z"/>
                <w:rFonts w:ascii="Arial" w:hAnsi="Arial"/>
                <w:color w:val="000000" w:themeColor="text1"/>
                <w:sz w:val="18"/>
                <w:lang w:val="zh-CN"/>
              </w:rPr>
            </w:pPr>
            <w:ins w:id="42431" w:author="ZR-OPPO" w:date="2025-05-09T20:25:00Z">
              <w:r w:rsidRPr="002A478C">
                <w:rPr>
                  <w:rFonts w:ascii="Arial" w:hAnsi="Arial"/>
                  <w:color w:val="000000" w:themeColor="text1"/>
                  <w:sz w:val="18"/>
                  <w:lang w:val="zh-CN"/>
                </w:rPr>
                <w:t>3</w:t>
              </w:r>
            </w:ins>
          </w:p>
        </w:tc>
      </w:tr>
      <w:tr w:rsidR="0007438E" w:rsidRPr="009825A3" w14:paraId="5E2971F3" w14:textId="77777777" w:rsidTr="009D1F4B">
        <w:trPr>
          <w:trHeight w:val="285"/>
          <w:jc w:val="center"/>
          <w:ins w:id="42432"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0F2D1D" w14:textId="77777777" w:rsidR="0007438E" w:rsidRPr="002A478C" w:rsidRDefault="0007438E" w:rsidP="009D1F4B">
            <w:pPr>
              <w:spacing w:after="0"/>
              <w:jc w:val="center"/>
              <w:rPr>
                <w:ins w:id="42433" w:author="ZR-OPPO" w:date="2025-05-09T20:25:00Z"/>
                <w:rFonts w:ascii="Arial" w:hAnsi="Arial"/>
                <w:color w:val="000000" w:themeColor="text1"/>
                <w:sz w:val="18"/>
                <w:lang w:val="zh-CN"/>
              </w:rPr>
            </w:pPr>
            <w:ins w:id="42434" w:author="ZR-OPPO" w:date="2025-05-09T20:25:00Z">
              <w:r w:rsidRPr="002A478C">
                <w:rPr>
                  <w:rFonts w:ascii="Arial" w:hAnsi="Arial" w:hint="eastAsia"/>
                  <w:color w:val="000000" w:themeColor="text1"/>
                  <w:sz w:val="18"/>
                  <w:lang w:val="zh-CN"/>
                </w:rPr>
                <w:t>4</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48426CE1" w14:textId="77777777" w:rsidR="0007438E" w:rsidRPr="002A478C" w:rsidRDefault="0007438E" w:rsidP="009D1F4B">
            <w:pPr>
              <w:spacing w:after="0"/>
              <w:jc w:val="center"/>
              <w:rPr>
                <w:ins w:id="42435" w:author="ZR-OPPO" w:date="2025-05-09T20:25:00Z"/>
                <w:rFonts w:ascii="Arial" w:hAnsi="Arial"/>
                <w:color w:val="000000" w:themeColor="text1"/>
                <w:sz w:val="18"/>
                <w:lang w:val="zh-CN"/>
              </w:rPr>
            </w:pPr>
            <w:ins w:id="42436" w:author="ZR-OPPO" w:date="2025-05-09T20:25:00Z">
              <w:r w:rsidRPr="002A478C">
                <w:rPr>
                  <w:rFonts w:ascii="Arial" w:hAnsi="Arial"/>
                  <w:color w:val="000000" w:themeColor="text1"/>
                  <w:sz w:val="18"/>
                  <w:lang w:val="zh-CN"/>
                </w:rPr>
                <w:t>13.2</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3757C82F" w14:textId="77777777" w:rsidR="0007438E" w:rsidRPr="002A478C" w:rsidRDefault="0007438E" w:rsidP="009D1F4B">
            <w:pPr>
              <w:spacing w:after="0"/>
              <w:jc w:val="center"/>
              <w:rPr>
                <w:ins w:id="42437" w:author="ZR-OPPO" w:date="2025-05-09T20:25:00Z"/>
                <w:rFonts w:ascii="Arial" w:hAnsi="Arial"/>
                <w:color w:val="000000" w:themeColor="text1"/>
                <w:sz w:val="18"/>
                <w:lang w:val="zh-CN"/>
              </w:rPr>
            </w:pPr>
            <w:ins w:id="42438" w:author="ZR-OPPO" w:date="2025-05-09T20:25:00Z">
              <w:r w:rsidRPr="002A478C">
                <w:rPr>
                  <w:rFonts w:ascii="Arial" w:hAnsi="Arial"/>
                  <w:color w:val="000000" w:themeColor="text1"/>
                  <w:sz w:val="18"/>
                  <w:lang w:val="zh-CN"/>
                </w:rPr>
                <w:t>10.4</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3DA781C0" w14:textId="77777777" w:rsidR="0007438E" w:rsidRPr="002A478C" w:rsidRDefault="0007438E" w:rsidP="009D1F4B">
            <w:pPr>
              <w:spacing w:after="0"/>
              <w:jc w:val="center"/>
              <w:rPr>
                <w:ins w:id="42439" w:author="ZR-OPPO" w:date="2025-05-09T20:25:00Z"/>
                <w:rFonts w:ascii="Arial" w:hAnsi="Arial"/>
                <w:color w:val="000000" w:themeColor="text1"/>
                <w:sz w:val="18"/>
                <w:lang w:val="zh-CN"/>
              </w:rPr>
            </w:pPr>
            <w:ins w:id="42440" w:author="ZR-OPPO" w:date="2025-05-09T20:25:00Z">
              <w:r w:rsidRPr="002A478C">
                <w:rPr>
                  <w:rFonts w:ascii="Arial" w:hAnsi="Arial"/>
                  <w:color w:val="000000" w:themeColor="text1"/>
                  <w:sz w:val="18"/>
                  <w:lang w:val="zh-CN"/>
                </w:rPr>
                <w:t>3</w:t>
              </w:r>
            </w:ins>
          </w:p>
        </w:tc>
      </w:tr>
      <w:tr w:rsidR="0007438E" w:rsidRPr="009825A3" w14:paraId="4C727DF9" w14:textId="77777777" w:rsidTr="009D1F4B">
        <w:trPr>
          <w:trHeight w:val="285"/>
          <w:jc w:val="center"/>
          <w:ins w:id="42441"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70550E3" w14:textId="77777777" w:rsidR="0007438E" w:rsidRPr="002A478C" w:rsidRDefault="0007438E" w:rsidP="009D1F4B">
            <w:pPr>
              <w:spacing w:after="0"/>
              <w:jc w:val="center"/>
              <w:rPr>
                <w:ins w:id="42442" w:author="ZR-OPPO" w:date="2025-05-09T20:25:00Z"/>
                <w:rFonts w:ascii="Arial" w:hAnsi="Arial"/>
                <w:color w:val="000000" w:themeColor="text1"/>
                <w:sz w:val="18"/>
                <w:lang w:val="zh-CN"/>
              </w:rPr>
            </w:pPr>
            <w:ins w:id="42443" w:author="ZR-OPPO" w:date="2025-05-09T20:25:00Z">
              <w:r w:rsidRPr="002A478C">
                <w:rPr>
                  <w:rFonts w:ascii="Arial" w:hAnsi="Arial" w:hint="eastAsia"/>
                  <w:color w:val="000000" w:themeColor="text1"/>
                  <w:sz w:val="18"/>
                  <w:lang w:val="zh-CN"/>
                </w:rPr>
                <w:t>5</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21FD1DF6" w14:textId="77777777" w:rsidR="0007438E" w:rsidRPr="002A478C" w:rsidRDefault="0007438E" w:rsidP="009D1F4B">
            <w:pPr>
              <w:spacing w:after="0"/>
              <w:jc w:val="center"/>
              <w:rPr>
                <w:ins w:id="42444" w:author="ZR-OPPO" w:date="2025-05-09T20:25:00Z"/>
                <w:rFonts w:ascii="Arial" w:hAnsi="Arial"/>
                <w:color w:val="000000" w:themeColor="text1"/>
                <w:sz w:val="18"/>
                <w:lang w:val="zh-CN"/>
              </w:rPr>
            </w:pPr>
            <w:ins w:id="42445" w:author="ZR-OPPO" w:date="2025-05-09T20:25:00Z">
              <w:r w:rsidRPr="002A478C">
                <w:rPr>
                  <w:rFonts w:ascii="Arial" w:hAnsi="Arial"/>
                  <w:color w:val="000000" w:themeColor="text1"/>
                  <w:sz w:val="18"/>
                  <w:lang w:val="zh-CN"/>
                </w:rPr>
                <w:t>12.7</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67325D6" w14:textId="77777777" w:rsidR="0007438E" w:rsidRPr="002A478C" w:rsidRDefault="0007438E" w:rsidP="009D1F4B">
            <w:pPr>
              <w:spacing w:after="0"/>
              <w:jc w:val="center"/>
              <w:rPr>
                <w:ins w:id="42446" w:author="ZR-OPPO" w:date="2025-05-09T20:25:00Z"/>
                <w:rFonts w:ascii="Arial" w:hAnsi="Arial"/>
                <w:color w:val="000000" w:themeColor="text1"/>
                <w:sz w:val="18"/>
                <w:lang w:val="zh-CN"/>
              </w:rPr>
            </w:pPr>
            <w:ins w:id="42447" w:author="ZR-OPPO" w:date="2025-05-09T20:25:00Z">
              <w:r w:rsidRPr="002A478C">
                <w:rPr>
                  <w:rFonts w:ascii="Arial" w:hAnsi="Arial"/>
                  <w:color w:val="000000" w:themeColor="text1"/>
                  <w:sz w:val="18"/>
                  <w:lang w:val="zh-CN"/>
                </w:rPr>
                <w:t>9.8</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0A7F3074" w14:textId="77777777" w:rsidR="0007438E" w:rsidRPr="002A478C" w:rsidRDefault="0007438E" w:rsidP="009D1F4B">
            <w:pPr>
              <w:spacing w:after="0"/>
              <w:jc w:val="center"/>
              <w:rPr>
                <w:ins w:id="42448" w:author="ZR-OPPO" w:date="2025-05-09T20:25:00Z"/>
                <w:rFonts w:ascii="Arial" w:hAnsi="Arial"/>
                <w:color w:val="000000" w:themeColor="text1"/>
                <w:sz w:val="18"/>
                <w:lang w:val="zh-CN"/>
              </w:rPr>
            </w:pPr>
            <w:ins w:id="42449" w:author="ZR-OPPO" w:date="2025-05-09T20:25:00Z">
              <w:r w:rsidRPr="002A478C">
                <w:rPr>
                  <w:rFonts w:ascii="Arial" w:hAnsi="Arial"/>
                  <w:color w:val="000000" w:themeColor="text1"/>
                  <w:sz w:val="18"/>
                  <w:lang w:val="zh-CN"/>
                </w:rPr>
                <w:t>3</w:t>
              </w:r>
            </w:ins>
          </w:p>
        </w:tc>
      </w:tr>
      <w:tr w:rsidR="0007438E" w:rsidRPr="009825A3" w14:paraId="542707D2" w14:textId="77777777" w:rsidTr="009D1F4B">
        <w:trPr>
          <w:trHeight w:val="285"/>
          <w:jc w:val="center"/>
          <w:ins w:id="42450"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F579D43" w14:textId="77777777" w:rsidR="0007438E" w:rsidRPr="002A478C" w:rsidRDefault="0007438E" w:rsidP="009D1F4B">
            <w:pPr>
              <w:spacing w:after="0"/>
              <w:jc w:val="center"/>
              <w:rPr>
                <w:ins w:id="42451" w:author="ZR-OPPO" w:date="2025-05-09T20:25:00Z"/>
                <w:rFonts w:ascii="Arial" w:hAnsi="Arial"/>
                <w:color w:val="000000" w:themeColor="text1"/>
                <w:sz w:val="18"/>
                <w:lang w:val="zh-CN"/>
              </w:rPr>
            </w:pPr>
            <w:ins w:id="42452" w:author="ZR-OPPO" w:date="2025-05-09T20:25:00Z">
              <w:r w:rsidRPr="002A478C">
                <w:rPr>
                  <w:rFonts w:ascii="Arial" w:hAnsi="Arial" w:hint="eastAsia"/>
                  <w:color w:val="000000" w:themeColor="text1"/>
                  <w:sz w:val="18"/>
                  <w:lang w:val="zh-CN"/>
                </w:rPr>
                <w:t>6</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3F38EB15" w14:textId="77777777" w:rsidR="0007438E" w:rsidRPr="002A478C" w:rsidRDefault="0007438E" w:rsidP="009D1F4B">
            <w:pPr>
              <w:spacing w:after="0"/>
              <w:jc w:val="center"/>
              <w:rPr>
                <w:ins w:id="42453" w:author="ZR-OPPO" w:date="2025-05-09T20:25:00Z"/>
                <w:rFonts w:ascii="Arial" w:hAnsi="Arial"/>
                <w:color w:val="000000" w:themeColor="text1"/>
                <w:sz w:val="18"/>
                <w:lang w:val="zh-CN"/>
              </w:rPr>
            </w:pPr>
            <w:ins w:id="42454" w:author="ZR-OPPO" w:date="2025-05-09T20:25:00Z">
              <w:r w:rsidRPr="002A478C">
                <w:rPr>
                  <w:rFonts w:ascii="Arial" w:hAnsi="Arial"/>
                  <w:color w:val="000000" w:themeColor="text1"/>
                  <w:sz w:val="18"/>
                  <w:lang w:val="zh-CN"/>
                </w:rPr>
                <w:t>12.4</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59F5302" w14:textId="77777777" w:rsidR="0007438E" w:rsidRPr="002A478C" w:rsidRDefault="0007438E" w:rsidP="009D1F4B">
            <w:pPr>
              <w:spacing w:after="0"/>
              <w:jc w:val="center"/>
              <w:rPr>
                <w:ins w:id="42455" w:author="ZR-OPPO" w:date="2025-05-09T20:25:00Z"/>
                <w:rFonts w:ascii="Arial" w:hAnsi="Arial"/>
                <w:color w:val="000000" w:themeColor="text1"/>
                <w:sz w:val="18"/>
                <w:lang w:val="zh-CN"/>
              </w:rPr>
            </w:pPr>
            <w:ins w:id="42456" w:author="ZR-OPPO" w:date="2025-05-09T20:25:00Z">
              <w:r w:rsidRPr="002A478C">
                <w:rPr>
                  <w:rFonts w:ascii="Arial" w:hAnsi="Arial"/>
                  <w:color w:val="000000" w:themeColor="text1"/>
                  <w:sz w:val="18"/>
                  <w:lang w:val="zh-CN"/>
                </w:rPr>
                <w:t>9.8</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4C40270D" w14:textId="77777777" w:rsidR="0007438E" w:rsidRPr="002A478C" w:rsidRDefault="0007438E" w:rsidP="009D1F4B">
            <w:pPr>
              <w:spacing w:after="0"/>
              <w:jc w:val="center"/>
              <w:rPr>
                <w:ins w:id="42457" w:author="ZR-OPPO" w:date="2025-05-09T20:25:00Z"/>
                <w:rFonts w:ascii="Arial" w:hAnsi="Arial"/>
                <w:color w:val="000000" w:themeColor="text1"/>
                <w:sz w:val="18"/>
                <w:lang w:val="zh-CN"/>
              </w:rPr>
            </w:pPr>
            <w:ins w:id="42458" w:author="ZR-OPPO" w:date="2025-05-09T20:25:00Z">
              <w:r w:rsidRPr="002A478C">
                <w:rPr>
                  <w:rFonts w:ascii="Arial" w:hAnsi="Arial"/>
                  <w:color w:val="000000" w:themeColor="text1"/>
                  <w:sz w:val="18"/>
                  <w:lang w:val="zh-CN"/>
                </w:rPr>
                <w:t>3</w:t>
              </w:r>
            </w:ins>
          </w:p>
        </w:tc>
      </w:tr>
      <w:tr w:rsidR="0007438E" w:rsidRPr="009825A3" w14:paraId="72586FCB" w14:textId="77777777" w:rsidTr="009D1F4B">
        <w:trPr>
          <w:trHeight w:val="285"/>
          <w:jc w:val="center"/>
          <w:ins w:id="42459"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63E4EB" w14:textId="77777777" w:rsidR="0007438E" w:rsidRPr="002A478C" w:rsidRDefault="0007438E" w:rsidP="009D1F4B">
            <w:pPr>
              <w:spacing w:after="0"/>
              <w:jc w:val="center"/>
              <w:rPr>
                <w:ins w:id="42460" w:author="ZR-OPPO" w:date="2025-05-09T20:25:00Z"/>
                <w:rFonts w:ascii="Arial" w:hAnsi="Arial"/>
                <w:color w:val="000000" w:themeColor="text1"/>
                <w:sz w:val="18"/>
                <w:lang w:val="zh-CN"/>
              </w:rPr>
            </w:pPr>
            <w:ins w:id="42461" w:author="ZR-OPPO" w:date="2025-05-09T20:25:00Z">
              <w:r w:rsidRPr="002A478C">
                <w:rPr>
                  <w:rFonts w:ascii="Arial" w:hAnsi="Arial" w:hint="eastAsia"/>
                  <w:color w:val="000000" w:themeColor="text1"/>
                  <w:sz w:val="18"/>
                  <w:lang w:val="zh-CN"/>
                </w:rPr>
                <w:t>7</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2B51FF36" w14:textId="77777777" w:rsidR="0007438E" w:rsidRPr="002A478C" w:rsidRDefault="0007438E" w:rsidP="009D1F4B">
            <w:pPr>
              <w:spacing w:after="0"/>
              <w:jc w:val="center"/>
              <w:rPr>
                <w:ins w:id="42462" w:author="ZR-OPPO" w:date="2025-05-09T20:25:00Z"/>
                <w:rFonts w:ascii="Arial" w:hAnsi="Arial"/>
                <w:color w:val="000000" w:themeColor="text1"/>
                <w:sz w:val="18"/>
                <w:lang w:val="zh-CN"/>
              </w:rPr>
            </w:pPr>
            <w:ins w:id="42463" w:author="ZR-OPPO" w:date="2025-05-09T20:25:00Z">
              <w:r w:rsidRPr="002A478C">
                <w:rPr>
                  <w:rFonts w:ascii="Arial" w:hAnsi="Arial"/>
                  <w:color w:val="000000" w:themeColor="text1"/>
                  <w:sz w:val="18"/>
                  <w:lang w:val="zh-CN"/>
                </w:rPr>
                <w:t>12.3</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3B88D91" w14:textId="77777777" w:rsidR="0007438E" w:rsidRPr="002A478C" w:rsidRDefault="0007438E" w:rsidP="009D1F4B">
            <w:pPr>
              <w:spacing w:after="0"/>
              <w:jc w:val="center"/>
              <w:rPr>
                <w:ins w:id="42464" w:author="ZR-OPPO" w:date="2025-05-09T20:25:00Z"/>
                <w:rFonts w:ascii="Arial" w:hAnsi="Arial"/>
                <w:color w:val="000000" w:themeColor="text1"/>
                <w:sz w:val="18"/>
                <w:lang w:val="zh-CN"/>
              </w:rPr>
            </w:pPr>
            <w:ins w:id="42465" w:author="ZR-OPPO" w:date="2025-05-09T20:25:00Z">
              <w:r w:rsidRPr="002A478C">
                <w:rPr>
                  <w:rFonts w:ascii="Arial" w:hAnsi="Arial"/>
                  <w:color w:val="000000" w:themeColor="text1"/>
                  <w:sz w:val="18"/>
                  <w:lang w:val="zh-CN"/>
                </w:rPr>
                <w:t>9.8</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5A1BAA13" w14:textId="77777777" w:rsidR="0007438E" w:rsidRPr="002A478C" w:rsidRDefault="0007438E" w:rsidP="009D1F4B">
            <w:pPr>
              <w:spacing w:after="0"/>
              <w:jc w:val="center"/>
              <w:rPr>
                <w:ins w:id="42466" w:author="ZR-OPPO" w:date="2025-05-09T20:25:00Z"/>
                <w:rFonts w:ascii="Arial" w:hAnsi="Arial"/>
                <w:color w:val="000000" w:themeColor="text1"/>
                <w:sz w:val="18"/>
                <w:lang w:val="zh-CN"/>
              </w:rPr>
            </w:pPr>
            <w:ins w:id="42467" w:author="ZR-OPPO" w:date="2025-05-09T20:25:00Z">
              <w:r w:rsidRPr="002A478C">
                <w:rPr>
                  <w:rFonts w:ascii="Arial" w:hAnsi="Arial"/>
                  <w:color w:val="000000" w:themeColor="text1"/>
                  <w:sz w:val="18"/>
                  <w:lang w:val="zh-CN"/>
                </w:rPr>
                <w:t>3</w:t>
              </w:r>
            </w:ins>
          </w:p>
        </w:tc>
      </w:tr>
      <w:tr w:rsidR="0007438E" w:rsidRPr="009825A3" w14:paraId="1BC25128" w14:textId="77777777" w:rsidTr="009D1F4B">
        <w:trPr>
          <w:trHeight w:val="285"/>
          <w:jc w:val="center"/>
          <w:ins w:id="42468"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C5B73B" w14:textId="77777777" w:rsidR="0007438E" w:rsidRPr="002A478C" w:rsidRDefault="0007438E" w:rsidP="009D1F4B">
            <w:pPr>
              <w:spacing w:after="0"/>
              <w:jc w:val="center"/>
              <w:rPr>
                <w:ins w:id="42469" w:author="ZR-OPPO" w:date="2025-05-09T20:25:00Z"/>
                <w:rFonts w:ascii="Arial" w:hAnsi="Arial"/>
                <w:color w:val="000000" w:themeColor="text1"/>
                <w:sz w:val="18"/>
                <w:lang w:val="zh-CN"/>
              </w:rPr>
            </w:pPr>
            <w:ins w:id="42470" w:author="ZR-OPPO" w:date="2025-05-09T20:25:00Z">
              <w:r w:rsidRPr="002A478C">
                <w:rPr>
                  <w:rFonts w:ascii="Arial" w:hAnsi="Arial" w:hint="eastAsia"/>
                  <w:color w:val="000000" w:themeColor="text1"/>
                  <w:sz w:val="18"/>
                  <w:lang w:val="zh-CN"/>
                </w:rPr>
                <w:t>8</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4D132F45" w14:textId="77777777" w:rsidR="0007438E" w:rsidRPr="002A478C" w:rsidRDefault="0007438E" w:rsidP="009D1F4B">
            <w:pPr>
              <w:spacing w:after="0"/>
              <w:jc w:val="center"/>
              <w:rPr>
                <w:ins w:id="42471" w:author="ZR-OPPO" w:date="2025-05-09T20:25:00Z"/>
                <w:rFonts w:ascii="Arial" w:hAnsi="Arial"/>
                <w:color w:val="000000" w:themeColor="text1"/>
                <w:sz w:val="18"/>
                <w:lang w:val="zh-CN"/>
              </w:rPr>
            </w:pPr>
            <w:ins w:id="42472" w:author="ZR-OPPO" w:date="2025-05-09T20:25:00Z">
              <w:r w:rsidRPr="002A478C">
                <w:rPr>
                  <w:rFonts w:ascii="Arial" w:hAnsi="Arial"/>
                  <w:color w:val="000000" w:themeColor="text1"/>
                  <w:sz w:val="18"/>
                  <w:lang w:val="zh-CN"/>
                </w:rPr>
                <w:t>12.5</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740945ED" w14:textId="77777777" w:rsidR="0007438E" w:rsidRPr="002A478C" w:rsidRDefault="0007438E" w:rsidP="009D1F4B">
            <w:pPr>
              <w:spacing w:after="0"/>
              <w:jc w:val="center"/>
              <w:rPr>
                <w:ins w:id="42473" w:author="ZR-OPPO" w:date="2025-05-09T20:25:00Z"/>
                <w:rFonts w:ascii="Arial" w:hAnsi="Arial"/>
                <w:color w:val="000000" w:themeColor="text1"/>
                <w:sz w:val="18"/>
                <w:lang w:val="zh-CN"/>
              </w:rPr>
            </w:pPr>
            <w:ins w:id="42474" w:author="ZR-OPPO" w:date="2025-05-09T20:25:00Z">
              <w:r w:rsidRPr="002A478C">
                <w:rPr>
                  <w:rFonts w:ascii="Arial" w:hAnsi="Arial"/>
                  <w:color w:val="000000" w:themeColor="text1"/>
                  <w:sz w:val="18"/>
                  <w:lang w:val="zh-CN"/>
                </w:rPr>
                <w:t>9.7</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22CC8977" w14:textId="77777777" w:rsidR="0007438E" w:rsidRPr="002A478C" w:rsidRDefault="0007438E" w:rsidP="009D1F4B">
            <w:pPr>
              <w:spacing w:after="0"/>
              <w:jc w:val="center"/>
              <w:rPr>
                <w:ins w:id="42475" w:author="ZR-OPPO" w:date="2025-05-09T20:25:00Z"/>
                <w:rFonts w:ascii="Arial" w:hAnsi="Arial"/>
                <w:color w:val="000000" w:themeColor="text1"/>
                <w:sz w:val="18"/>
                <w:lang w:val="zh-CN"/>
              </w:rPr>
            </w:pPr>
            <w:ins w:id="42476" w:author="ZR-OPPO" w:date="2025-05-09T20:25:00Z">
              <w:r w:rsidRPr="002A478C">
                <w:rPr>
                  <w:rFonts w:ascii="Arial" w:hAnsi="Arial"/>
                  <w:color w:val="000000" w:themeColor="text1"/>
                  <w:sz w:val="18"/>
                  <w:lang w:val="zh-CN"/>
                </w:rPr>
                <w:t>7.5</w:t>
              </w:r>
            </w:ins>
          </w:p>
        </w:tc>
      </w:tr>
      <w:tr w:rsidR="0007438E" w:rsidRPr="009825A3" w14:paraId="09B4D745" w14:textId="77777777" w:rsidTr="009D1F4B">
        <w:trPr>
          <w:trHeight w:val="285"/>
          <w:jc w:val="center"/>
          <w:ins w:id="42477"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0247B" w14:textId="77777777" w:rsidR="0007438E" w:rsidRPr="002A478C" w:rsidRDefault="0007438E" w:rsidP="009D1F4B">
            <w:pPr>
              <w:spacing w:after="0"/>
              <w:jc w:val="center"/>
              <w:rPr>
                <w:ins w:id="42478" w:author="ZR-OPPO" w:date="2025-05-09T20:25:00Z"/>
                <w:rFonts w:ascii="Arial" w:hAnsi="Arial"/>
                <w:color w:val="000000" w:themeColor="text1"/>
                <w:sz w:val="18"/>
                <w:lang w:val="zh-CN"/>
              </w:rPr>
            </w:pPr>
            <w:ins w:id="42479" w:author="ZR-OPPO" w:date="2025-05-09T20:25:00Z">
              <w:r w:rsidRPr="002A478C">
                <w:rPr>
                  <w:rFonts w:ascii="Arial" w:hAnsi="Arial" w:hint="eastAsia"/>
                  <w:color w:val="000000" w:themeColor="text1"/>
                  <w:sz w:val="18"/>
                  <w:lang w:val="zh-CN"/>
                </w:rPr>
                <w:t>9</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87437F5" w14:textId="77777777" w:rsidR="0007438E" w:rsidRPr="002A478C" w:rsidRDefault="0007438E" w:rsidP="009D1F4B">
            <w:pPr>
              <w:spacing w:after="0"/>
              <w:jc w:val="center"/>
              <w:rPr>
                <w:ins w:id="42480" w:author="ZR-OPPO" w:date="2025-05-09T20:25:00Z"/>
                <w:rFonts w:ascii="Arial" w:hAnsi="Arial"/>
                <w:color w:val="000000" w:themeColor="text1"/>
                <w:sz w:val="18"/>
                <w:lang w:val="zh-CN"/>
              </w:rPr>
            </w:pPr>
            <w:ins w:id="42481" w:author="ZR-OPPO" w:date="2025-05-09T20:25:00Z">
              <w:r w:rsidRPr="002A478C">
                <w:rPr>
                  <w:rFonts w:ascii="Arial" w:hAnsi="Arial"/>
                  <w:color w:val="000000" w:themeColor="text1"/>
                  <w:sz w:val="18"/>
                  <w:lang w:val="zh-CN"/>
                </w:rPr>
                <w:t>14.8</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4D939176" w14:textId="77777777" w:rsidR="0007438E" w:rsidRPr="002A478C" w:rsidRDefault="0007438E" w:rsidP="009D1F4B">
            <w:pPr>
              <w:spacing w:after="0"/>
              <w:jc w:val="center"/>
              <w:rPr>
                <w:ins w:id="42482" w:author="ZR-OPPO" w:date="2025-05-09T20:25:00Z"/>
                <w:rFonts w:ascii="Arial" w:hAnsi="Arial"/>
                <w:color w:val="000000" w:themeColor="text1"/>
                <w:sz w:val="18"/>
                <w:lang w:val="zh-CN"/>
              </w:rPr>
            </w:pPr>
            <w:ins w:id="42483" w:author="ZR-OPPO" w:date="2025-05-09T20:25:00Z">
              <w:r w:rsidRPr="002A478C">
                <w:rPr>
                  <w:rFonts w:ascii="Arial" w:hAnsi="Arial"/>
                  <w:color w:val="000000" w:themeColor="text1"/>
                  <w:sz w:val="18"/>
                  <w:lang w:val="zh-CN"/>
                </w:rPr>
                <w:t>12.1</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31404571" w14:textId="77777777" w:rsidR="0007438E" w:rsidRPr="002A478C" w:rsidRDefault="0007438E" w:rsidP="009D1F4B">
            <w:pPr>
              <w:spacing w:after="0"/>
              <w:jc w:val="center"/>
              <w:rPr>
                <w:ins w:id="42484" w:author="ZR-OPPO" w:date="2025-05-09T20:25:00Z"/>
                <w:rFonts w:ascii="Arial" w:hAnsi="Arial"/>
                <w:color w:val="000000" w:themeColor="text1"/>
                <w:sz w:val="18"/>
                <w:lang w:val="zh-CN"/>
              </w:rPr>
            </w:pPr>
            <w:ins w:id="42485" w:author="ZR-OPPO" w:date="2025-05-09T20:25:00Z">
              <w:r w:rsidRPr="002A478C">
                <w:rPr>
                  <w:rFonts w:ascii="Arial" w:hAnsi="Arial"/>
                  <w:color w:val="000000" w:themeColor="text1"/>
                  <w:sz w:val="18"/>
                  <w:lang w:val="zh-CN"/>
                </w:rPr>
                <w:t>7.5</w:t>
              </w:r>
            </w:ins>
          </w:p>
        </w:tc>
      </w:tr>
      <w:tr w:rsidR="0007438E" w:rsidRPr="009825A3" w14:paraId="1D59AB03" w14:textId="77777777" w:rsidTr="009D1F4B">
        <w:trPr>
          <w:trHeight w:val="285"/>
          <w:jc w:val="center"/>
          <w:ins w:id="42486"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B33606" w14:textId="77777777" w:rsidR="0007438E" w:rsidRPr="002A478C" w:rsidRDefault="0007438E" w:rsidP="009D1F4B">
            <w:pPr>
              <w:spacing w:after="0"/>
              <w:jc w:val="center"/>
              <w:rPr>
                <w:ins w:id="42487" w:author="ZR-OPPO" w:date="2025-05-09T20:25:00Z"/>
                <w:rFonts w:ascii="Arial" w:hAnsi="Arial"/>
                <w:color w:val="000000" w:themeColor="text1"/>
                <w:sz w:val="18"/>
                <w:lang w:val="zh-CN"/>
              </w:rPr>
            </w:pPr>
            <w:ins w:id="42488" w:author="ZR-OPPO" w:date="2025-05-09T20:25:00Z">
              <w:r w:rsidRPr="002A478C">
                <w:rPr>
                  <w:rFonts w:ascii="Arial" w:hAnsi="Arial" w:hint="eastAsia"/>
                  <w:color w:val="000000" w:themeColor="text1"/>
                  <w:sz w:val="18"/>
                  <w:lang w:val="zh-CN"/>
                </w:rPr>
                <w:t>10</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6B2C7AB7" w14:textId="77777777" w:rsidR="0007438E" w:rsidRPr="002A478C" w:rsidRDefault="0007438E" w:rsidP="009D1F4B">
            <w:pPr>
              <w:spacing w:after="0"/>
              <w:jc w:val="center"/>
              <w:rPr>
                <w:ins w:id="42489" w:author="ZR-OPPO" w:date="2025-05-09T20:25:00Z"/>
                <w:rFonts w:ascii="Arial" w:hAnsi="Arial"/>
                <w:color w:val="000000" w:themeColor="text1"/>
                <w:sz w:val="18"/>
                <w:lang w:val="zh-CN"/>
              </w:rPr>
            </w:pPr>
            <w:ins w:id="42490" w:author="ZR-OPPO" w:date="2025-05-09T20:25:00Z">
              <w:r w:rsidRPr="002A478C">
                <w:rPr>
                  <w:rFonts w:ascii="Arial" w:hAnsi="Arial"/>
                  <w:color w:val="000000" w:themeColor="text1"/>
                  <w:sz w:val="18"/>
                  <w:lang w:val="zh-CN"/>
                </w:rPr>
                <w:t>16.5</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246CA61C" w14:textId="77777777" w:rsidR="0007438E" w:rsidRPr="002A478C" w:rsidRDefault="0007438E" w:rsidP="009D1F4B">
            <w:pPr>
              <w:spacing w:after="0"/>
              <w:jc w:val="center"/>
              <w:rPr>
                <w:ins w:id="42491" w:author="ZR-OPPO" w:date="2025-05-09T20:25:00Z"/>
                <w:rFonts w:ascii="Arial" w:hAnsi="Arial"/>
                <w:color w:val="000000" w:themeColor="text1"/>
                <w:sz w:val="18"/>
                <w:lang w:val="zh-CN"/>
              </w:rPr>
            </w:pPr>
            <w:ins w:id="42492" w:author="ZR-OPPO" w:date="2025-05-09T20:25:00Z">
              <w:r w:rsidRPr="002A478C">
                <w:rPr>
                  <w:rFonts w:ascii="Arial" w:hAnsi="Arial"/>
                  <w:color w:val="000000" w:themeColor="text1"/>
                  <w:sz w:val="18"/>
                  <w:lang w:val="zh-CN"/>
                </w:rPr>
                <w:t>13.4</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772D3BBD" w14:textId="77777777" w:rsidR="0007438E" w:rsidRPr="002A478C" w:rsidRDefault="0007438E" w:rsidP="009D1F4B">
            <w:pPr>
              <w:spacing w:after="0"/>
              <w:jc w:val="center"/>
              <w:rPr>
                <w:ins w:id="42493" w:author="ZR-OPPO" w:date="2025-05-09T20:25:00Z"/>
                <w:rFonts w:ascii="Arial" w:hAnsi="Arial"/>
                <w:color w:val="000000" w:themeColor="text1"/>
                <w:sz w:val="18"/>
                <w:lang w:val="zh-CN"/>
              </w:rPr>
            </w:pPr>
            <w:ins w:id="42494" w:author="ZR-OPPO" w:date="2025-05-09T20:25:00Z">
              <w:r w:rsidRPr="002A478C">
                <w:rPr>
                  <w:rFonts w:ascii="Arial" w:hAnsi="Arial"/>
                  <w:color w:val="000000" w:themeColor="text1"/>
                  <w:sz w:val="18"/>
                  <w:lang w:val="zh-CN"/>
                </w:rPr>
                <w:t>7.5</w:t>
              </w:r>
            </w:ins>
          </w:p>
        </w:tc>
      </w:tr>
      <w:tr w:rsidR="0007438E" w:rsidRPr="009825A3" w14:paraId="2074B2E1" w14:textId="77777777" w:rsidTr="009D1F4B">
        <w:trPr>
          <w:trHeight w:val="285"/>
          <w:jc w:val="center"/>
          <w:ins w:id="42495"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402548E" w14:textId="77777777" w:rsidR="0007438E" w:rsidRPr="002A478C" w:rsidRDefault="0007438E" w:rsidP="009D1F4B">
            <w:pPr>
              <w:spacing w:after="0"/>
              <w:jc w:val="center"/>
              <w:rPr>
                <w:ins w:id="42496" w:author="ZR-OPPO" w:date="2025-05-09T20:25:00Z"/>
                <w:rFonts w:ascii="Arial" w:hAnsi="Arial"/>
                <w:color w:val="000000" w:themeColor="text1"/>
                <w:sz w:val="18"/>
                <w:lang w:val="zh-CN"/>
              </w:rPr>
            </w:pPr>
            <w:ins w:id="42497" w:author="ZR-OPPO" w:date="2025-05-09T20:25:00Z">
              <w:r w:rsidRPr="002A478C">
                <w:rPr>
                  <w:rFonts w:ascii="Arial" w:hAnsi="Arial" w:hint="eastAsia"/>
                  <w:color w:val="000000" w:themeColor="text1"/>
                  <w:sz w:val="18"/>
                  <w:lang w:val="zh-CN"/>
                </w:rPr>
                <w:t>1</w:t>
              </w:r>
              <w:r w:rsidRPr="002A478C">
                <w:rPr>
                  <w:rFonts w:ascii="Arial" w:hAnsi="Arial"/>
                  <w:color w:val="000000" w:themeColor="text1"/>
                  <w:sz w:val="18"/>
                  <w:lang w:val="zh-CN"/>
                </w:rPr>
                <w:t>1</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3872837C" w14:textId="77777777" w:rsidR="0007438E" w:rsidRPr="002A478C" w:rsidRDefault="0007438E" w:rsidP="009D1F4B">
            <w:pPr>
              <w:spacing w:after="0"/>
              <w:jc w:val="center"/>
              <w:rPr>
                <w:ins w:id="42498" w:author="ZR-OPPO" w:date="2025-05-09T20:25:00Z"/>
                <w:rFonts w:ascii="Arial" w:hAnsi="Arial"/>
                <w:color w:val="000000" w:themeColor="text1"/>
                <w:sz w:val="18"/>
                <w:lang w:val="zh-CN"/>
              </w:rPr>
            </w:pPr>
            <w:ins w:id="42499" w:author="ZR-OPPO" w:date="2025-05-09T20:25:00Z">
              <w:r w:rsidRPr="002A478C">
                <w:rPr>
                  <w:rFonts w:ascii="Arial" w:hAnsi="Arial"/>
                  <w:color w:val="000000" w:themeColor="text1"/>
                  <w:sz w:val="18"/>
                  <w:lang w:val="zh-CN"/>
                </w:rPr>
                <w:t>12.8</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C2AF2DB" w14:textId="77777777" w:rsidR="0007438E" w:rsidRPr="002A478C" w:rsidRDefault="0007438E" w:rsidP="009D1F4B">
            <w:pPr>
              <w:spacing w:after="0"/>
              <w:jc w:val="center"/>
              <w:rPr>
                <w:ins w:id="42500" w:author="ZR-OPPO" w:date="2025-05-09T20:25:00Z"/>
                <w:rFonts w:ascii="Arial" w:hAnsi="Arial"/>
                <w:color w:val="000000" w:themeColor="text1"/>
                <w:sz w:val="18"/>
                <w:lang w:val="zh-CN"/>
              </w:rPr>
            </w:pPr>
            <w:ins w:id="42501" w:author="ZR-OPPO" w:date="2025-05-09T20:25:00Z">
              <w:r w:rsidRPr="002A478C">
                <w:rPr>
                  <w:rFonts w:ascii="Arial" w:hAnsi="Arial"/>
                  <w:color w:val="000000" w:themeColor="text1"/>
                  <w:sz w:val="18"/>
                  <w:lang w:val="zh-CN"/>
                </w:rPr>
                <w:t>9.6</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36B387FD" w14:textId="77777777" w:rsidR="0007438E" w:rsidRPr="002A478C" w:rsidRDefault="0007438E" w:rsidP="009D1F4B">
            <w:pPr>
              <w:spacing w:after="0"/>
              <w:jc w:val="center"/>
              <w:rPr>
                <w:ins w:id="42502" w:author="ZR-OPPO" w:date="2025-05-09T20:25:00Z"/>
                <w:rFonts w:ascii="Arial" w:hAnsi="Arial"/>
                <w:color w:val="000000" w:themeColor="text1"/>
                <w:sz w:val="18"/>
                <w:lang w:val="zh-CN"/>
              </w:rPr>
            </w:pPr>
            <w:ins w:id="42503" w:author="ZR-OPPO" w:date="2025-05-09T20:25:00Z">
              <w:r w:rsidRPr="002A478C">
                <w:rPr>
                  <w:rFonts w:ascii="Arial" w:hAnsi="Arial"/>
                  <w:color w:val="000000" w:themeColor="text1"/>
                  <w:sz w:val="18"/>
                  <w:lang w:val="zh-CN"/>
                </w:rPr>
                <w:t>7.5</w:t>
              </w:r>
            </w:ins>
          </w:p>
        </w:tc>
      </w:tr>
      <w:tr w:rsidR="0007438E" w:rsidRPr="009825A3" w14:paraId="433B238F" w14:textId="77777777" w:rsidTr="009D1F4B">
        <w:trPr>
          <w:trHeight w:val="285"/>
          <w:jc w:val="center"/>
          <w:ins w:id="42504"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1D88" w14:textId="77777777" w:rsidR="0007438E" w:rsidRPr="002A478C" w:rsidRDefault="0007438E" w:rsidP="009D1F4B">
            <w:pPr>
              <w:spacing w:after="0"/>
              <w:jc w:val="center"/>
              <w:rPr>
                <w:ins w:id="42505" w:author="ZR-OPPO" w:date="2025-05-09T20:25:00Z"/>
                <w:rFonts w:ascii="Arial" w:hAnsi="Arial"/>
                <w:color w:val="000000" w:themeColor="text1"/>
                <w:sz w:val="18"/>
                <w:lang w:val="zh-CN"/>
              </w:rPr>
            </w:pPr>
            <w:ins w:id="42506" w:author="ZR-OPPO" w:date="2025-05-09T20:25:00Z">
              <w:r w:rsidRPr="002A478C">
                <w:rPr>
                  <w:rFonts w:ascii="Arial" w:hAnsi="Arial" w:hint="eastAsia"/>
                  <w:color w:val="000000" w:themeColor="text1"/>
                  <w:sz w:val="18"/>
                  <w:lang w:val="zh-CN"/>
                </w:rPr>
                <w:t>12</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511CC24C" w14:textId="77777777" w:rsidR="0007438E" w:rsidRPr="002A478C" w:rsidRDefault="0007438E" w:rsidP="009D1F4B">
            <w:pPr>
              <w:spacing w:after="0"/>
              <w:jc w:val="center"/>
              <w:rPr>
                <w:ins w:id="42507" w:author="ZR-OPPO" w:date="2025-05-09T20:25:00Z"/>
                <w:rFonts w:ascii="Arial" w:hAnsi="Arial"/>
                <w:color w:val="000000" w:themeColor="text1"/>
                <w:sz w:val="18"/>
                <w:lang w:val="zh-CN"/>
              </w:rPr>
            </w:pPr>
            <w:ins w:id="42508" w:author="ZR-OPPO" w:date="2025-05-09T20:25:00Z">
              <w:r w:rsidRPr="002A478C">
                <w:rPr>
                  <w:rFonts w:ascii="Arial" w:hAnsi="Arial"/>
                  <w:color w:val="000000" w:themeColor="text1"/>
                  <w:sz w:val="18"/>
                  <w:lang w:val="zh-CN"/>
                </w:rPr>
                <w:t>12.9</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5756B9EC" w14:textId="77777777" w:rsidR="0007438E" w:rsidRPr="002A478C" w:rsidRDefault="0007438E" w:rsidP="009D1F4B">
            <w:pPr>
              <w:spacing w:after="0"/>
              <w:jc w:val="center"/>
              <w:rPr>
                <w:ins w:id="42509" w:author="ZR-OPPO" w:date="2025-05-09T20:25:00Z"/>
                <w:rFonts w:ascii="Arial" w:hAnsi="Arial"/>
                <w:color w:val="000000" w:themeColor="text1"/>
                <w:sz w:val="18"/>
                <w:lang w:val="zh-CN"/>
              </w:rPr>
            </w:pPr>
            <w:ins w:id="42510" w:author="ZR-OPPO" w:date="2025-05-09T20:25:00Z">
              <w:r w:rsidRPr="002A478C">
                <w:rPr>
                  <w:rFonts w:ascii="Arial" w:hAnsi="Arial"/>
                  <w:color w:val="000000" w:themeColor="text1"/>
                  <w:sz w:val="18"/>
                  <w:lang w:val="zh-CN"/>
                </w:rPr>
                <w:t>9.6</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3527642F" w14:textId="77777777" w:rsidR="0007438E" w:rsidRPr="002A478C" w:rsidRDefault="0007438E" w:rsidP="009D1F4B">
            <w:pPr>
              <w:spacing w:after="0"/>
              <w:jc w:val="center"/>
              <w:rPr>
                <w:ins w:id="42511" w:author="ZR-OPPO" w:date="2025-05-09T20:25:00Z"/>
                <w:rFonts w:ascii="Arial" w:hAnsi="Arial"/>
                <w:color w:val="000000" w:themeColor="text1"/>
                <w:sz w:val="18"/>
                <w:lang w:val="zh-CN"/>
              </w:rPr>
            </w:pPr>
            <w:ins w:id="42512" w:author="ZR-OPPO" w:date="2025-05-09T20:25:00Z">
              <w:r w:rsidRPr="002A478C">
                <w:rPr>
                  <w:rFonts w:ascii="Arial" w:hAnsi="Arial"/>
                  <w:color w:val="000000" w:themeColor="text1"/>
                  <w:sz w:val="18"/>
                  <w:lang w:val="zh-CN"/>
                </w:rPr>
                <w:t>9</w:t>
              </w:r>
            </w:ins>
          </w:p>
        </w:tc>
      </w:tr>
      <w:tr w:rsidR="0007438E" w:rsidRPr="009825A3" w14:paraId="182F014E" w14:textId="77777777" w:rsidTr="009D1F4B">
        <w:trPr>
          <w:trHeight w:val="285"/>
          <w:jc w:val="center"/>
          <w:ins w:id="42513"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ECFFF89" w14:textId="77777777" w:rsidR="0007438E" w:rsidRPr="002A478C" w:rsidRDefault="0007438E" w:rsidP="009D1F4B">
            <w:pPr>
              <w:spacing w:after="0"/>
              <w:jc w:val="center"/>
              <w:rPr>
                <w:ins w:id="42514" w:author="ZR-OPPO" w:date="2025-05-09T20:25:00Z"/>
                <w:rFonts w:ascii="Arial" w:hAnsi="Arial"/>
                <w:color w:val="000000" w:themeColor="text1"/>
                <w:sz w:val="18"/>
                <w:lang w:val="zh-CN"/>
              </w:rPr>
            </w:pPr>
            <w:ins w:id="42515" w:author="ZR-OPPO" w:date="2025-05-09T20:25:00Z">
              <w:r w:rsidRPr="002A478C">
                <w:rPr>
                  <w:rFonts w:ascii="Arial" w:hAnsi="Arial" w:hint="eastAsia"/>
                  <w:color w:val="000000" w:themeColor="text1"/>
                  <w:sz w:val="18"/>
                  <w:lang w:val="zh-CN"/>
                </w:rPr>
                <w:t>1</w:t>
              </w:r>
              <w:r w:rsidRPr="002A478C">
                <w:rPr>
                  <w:rFonts w:ascii="Arial" w:hAnsi="Arial"/>
                  <w:color w:val="000000" w:themeColor="text1"/>
                  <w:sz w:val="18"/>
                  <w:lang w:val="zh-CN"/>
                </w:rPr>
                <w:t>3</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C8B1BC4" w14:textId="77777777" w:rsidR="0007438E" w:rsidRPr="002A478C" w:rsidRDefault="0007438E" w:rsidP="009D1F4B">
            <w:pPr>
              <w:spacing w:after="0"/>
              <w:jc w:val="center"/>
              <w:rPr>
                <w:ins w:id="42516" w:author="ZR-OPPO" w:date="2025-05-09T20:25:00Z"/>
                <w:rFonts w:ascii="Arial" w:hAnsi="Arial"/>
                <w:color w:val="000000" w:themeColor="text1"/>
                <w:sz w:val="18"/>
                <w:lang w:val="zh-CN"/>
              </w:rPr>
            </w:pPr>
            <w:ins w:id="42517" w:author="ZR-OPPO" w:date="2025-05-09T20:25:00Z">
              <w:r w:rsidRPr="002A478C">
                <w:rPr>
                  <w:rFonts w:ascii="Arial" w:hAnsi="Arial"/>
                  <w:color w:val="000000" w:themeColor="text1"/>
                  <w:sz w:val="18"/>
                  <w:lang w:val="zh-CN"/>
                </w:rPr>
                <w:t>11.5</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FB4DE62" w14:textId="77777777" w:rsidR="0007438E" w:rsidRPr="002A478C" w:rsidRDefault="0007438E" w:rsidP="009D1F4B">
            <w:pPr>
              <w:spacing w:after="0"/>
              <w:jc w:val="center"/>
              <w:rPr>
                <w:ins w:id="42518" w:author="ZR-OPPO" w:date="2025-05-09T20:25:00Z"/>
                <w:rFonts w:ascii="Arial" w:hAnsi="Arial"/>
                <w:color w:val="000000" w:themeColor="text1"/>
                <w:sz w:val="18"/>
                <w:lang w:val="zh-CN"/>
              </w:rPr>
            </w:pPr>
            <w:ins w:id="42519" w:author="ZR-OPPO" w:date="2025-05-09T20:25:00Z">
              <w:r w:rsidRPr="002A478C">
                <w:rPr>
                  <w:rFonts w:ascii="Arial" w:hAnsi="Arial"/>
                  <w:color w:val="000000" w:themeColor="text1"/>
                  <w:sz w:val="18"/>
                  <w:lang w:val="zh-CN"/>
                </w:rPr>
                <w:t>8.8</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78C42792" w14:textId="77777777" w:rsidR="0007438E" w:rsidRPr="002A478C" w:rsidRDefault="0007438E" w:rsidP="009D1F4B">
            <w:pPr>
              <w:spacing w:after="0"/>
              <w:jc w:val="center"/>
              <w:rPr>
                <w:ins w:id="42520" w:author="ZR-OPPO" w:date="2025-05-09T20:25:00Z"/>
                <w:rFonts w:ascii="Arial" w:hAnsi="Arial"/>
                <w:color w:val="000000" w:themeColor="text1"/>
                <w:sz w:val="18"/>
                <w:lang w:val="zh-CN"/>
              </w:rPr>
            </w:pPr>
            <w:ins w:id="42521" w:author="ZR-OPPO" w:date="2025-05-09T20:25:00Z">
              <w:r w:rsidRPr="002A478C">
                <w:rPr>
                  <w:rFonts w:ascii="Arial" w:hAnsi="Arial"/>
                  <w:color w:val="000000" w:themeColor="text1"/>
                  <w:sz w:val="18"/>
                  <w:lang w:val="zh-CN"/>
                </w:rPr>
                <w:t>9</w:t>
              </w:r>
            </w:ins>
          </w:p>
        </w:tc>
      </w:tr>
      <w:tr w:rsidR="0007438E" w:rsidRPr="009825A3" w14:paraId="1A5A9870" w14:textId="77777777" w:rsidTr="009D1F4B">
        <w:trPr>
          <w:trHeight w:val="285"/>
          <w:jc w:val="center"/>
          <w:ins w:id="42522"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1CB26" w14:textId="77777777" w:rsidR="0007438E" w:rsidRPr="002A478C" w:rsidRDefault="0007438E" w:rsidP="009D1F4B">
            <w:pPr>
              <w:spacing w:after="0"/>
              <w:jc w:val="center"/>
              <w:rPr>
                <w:ins w:id="42523" w:author="ZR-OPPO" w:date="2025-05-09T20:25:00Z"/>
                <w:rFonts w:ascii="Arial" w:hAnsi="Arial"/>
                <w:color w:val="000000" w:themeColor="text1"/>
                <w:sz w:val="18"/>
                <w:lang w:val="zh-CN"/>
              </w:rPr>
            </w:pPr>
            <w:ins w:id="42524" w:author="ZR-OPPO" w:date="2025-05-09T20:25:00Z">
              <w:r w:rsidRPr="002A478C">
                <w:rPr>
                  <w:rFonts w:ascii="Arial" w:hAnsi="Arial" w:hint="eastAsia"/>
                  <w:color w:val="000000" w:themeColor="text1"/>
                  <w:sz w:val="18"/>
                  <w:lang w:val="zh-CN"/>
                </w:rPr>
                <w:t>1</w:t>
              </w:r>
              <w:r w:rsidRPr="002A478C">
                <w:rPr>
                  <w:rFonts w:ascii="Arial" w:hAnsi="Arial"/>
                  <w:color w:val="000000" w:themeColor="text1"/>
                  <w:sz w:val="18"/>
                  <w:lang w:val="zh-CN"/>
                </w:rPr>
                <w:t>4</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02EB6B64" w14:textId="77777777" w:rsidR="0007438E" w:rsidRPr="002A478C" w:rsidRDefault="0007438E" w:rsidP="009D1F4B">
            <w:pPr>
              <w:spacing w:after="0"/>
              <w:jc w:val="center"/>
              <w:rPr>
                <w:ins w:id="42525" w:author="ZR-OPPO" w:date="2025-05-09T20:25:00Z"/>
                <w:rFonts w:ascii="Arial" w:hAnsi="Arial"/>
                <w:color w:val="000000" w:themeColor="text1"/>
                <w:sz w:val="18"/>
                <w:lang w:val="zh-CN"/>
              </w:rPr>
            </w:pPr>
            <w:ins w:id="42526" w:author="ZR-OPPO" w:date="2025-05-09T20:25:00Z">
              <w:r w:rsidRPr="002A478C">
                <w:rPr>
                  <w:rFonts w:ascii="Arial" w:hAnsi="Arial"/>
                  <w:color w:val="000000" w:themeColor="text1"/>
                  <w:sz w:val="18"/>
                  <w:lang w:val="zh-CN"/>
                </w:rPr>
                <w:t>11.5</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1C83951A" w14:textId="77777777" w:rsidR="0007438E" w:rsidRPr="002A478C" w:rsidRDefault="0007438E" w:rsidP="009D1F4B">
            <w:pPr>
              <w:spacing w:after="0"/>
              <w:jc w:val="center"/>
              <w:rPr>
                <w:ins w:id="42527" w:author="ZR-OPPO" w:date="2025-05-09T20:25:00Z"/>
                <w:rFonts w:ascii="Arial" w:hAnsi="Arial"/>
                <w:color w:val="000000" w:themeColor="text1"/>
                <w:sz w:val="18"/>
                <w:lang w:val="zh-CN"/>
              </w:rPr>
            </w:pPr>
            <w:ins w:id="42528" w:author="ZR-OPPO" w:date="2025-05-09T20:25:00Z">
              <w:r w:rsidRPr="002A478C">
                <w:rPr>
                  <w:rFonts w:ascii="Arial" w:hAnsi="Arial"/>
                  <w:color w:val="000000" w:themeColor="text1"/>
                  <w:sz w:val="18"/>
                  <w:lang w:val="zh-CN"/>
                </w:rPr>
                <w:t>8.8</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7EFBBBA5" w14:textId="77777777" w:rsidR="0007438E" w:rsidRPr="002A478C" w:rsidRDefault="0007438E" w:rsidP="009D1F4B">
            <w:pPr>
              <w:spacing w:after="0"/>
              <w:jc w:val="center"/>
              <w:rPr>
                <w:ins w:id="42529" w:author="ZR-OPPO" w:date="2025-05-09T20:25:00Z"/>
                <w:rFonts w:ascii="Arial" w:hAnsi="Arial"/>
                <w:color w:val="000000" w:themeColor="text1"/>
                <w:sz w:val="18"/>
                <w:lang w:val="zh-CN"/>
              </w:rPr>
            </w:pPr>
            <w:ins w:id="42530" w:author="ZR-OPPO" w:date="2025-05-09T20:25:00Z">
              <w:r w:rsidRPr="002A478C">
                <w:rPr>
                  <w:rFonts w:ascii="Arial" w:hAnsi="Arial"/>
                  <w:color w:val="000000" w:themeColor="text1"/>
                  <w:sz w:val="18"/>
                  <w:lang w:val="zh-CN"/>
                </w:rPr>
                <w:t>9</w:t>
              </w:r>
            </w:ins>
          </w:p>
        </w:tc>
      </w:tr>
      <w:tr w:rsidR="0007438E" w:rsidRPr="009825A3" w14:paraId="22937020" w14:textId="77777777" w:rsidTr="009D1F4B">
        <w:trPr>
          <w:trHeight w:val="285"/>
          <w:jc w:val="center"/>
          <w:ins w:id="42531"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096BEF5" w14:textId="77777777" w:rsidR="0007438E" w:rsidRPr="002A478C" w:rsidRDefault="0007438E" w:rsidP="009D1F4B">
            <w:pPr>
              <w:spacing w:after="0"/>
              <w:jc w:val="center"/>
              <w:rPr>
                <w:ins w:id="42532" w:author="ZR-OPPO" w:date="2025-05-09T20:25:00Z"/>
                <w:rFonts w:ascii="Arial" w:hAnsi="Arial"/>
                <w:color w:val="000000" w:themeColor="text1"/>
                <w:sz w:val="18"/>
                <w:lang w:val="zh-CN"/>
              </w:rPr>
            </w:pPr>
            <w:ins w:id="42533" w:author="ZR-OPPO" w:date="2025-05-09T20:25:00Z">
              <w:r w:rsidRPr="002A478C">
                <w:rPr>
                  <w:rFonts w:ascii="Arial" w:hAnsi="Arial" w:hint="eastAsia"/>
                  <w:color w:val="000000" w:themeColor="text1"/>
                  <w:sz w:val="18"/>
                  <w:lang w:val="zh-CN"/>
                </w:rPr>
                <w:t>1</w:t>
              </w:r>
              <w:r w:rsidRPr="002A478C">
                <w:rPr>
                  <w:rFonts w:ascii="Arial" w:hAnsi="Arial"/>
                  <w:color w:val="000000" w:themeColor="text1"/>
                  <w:sz w:val="18"/>
                  <w:lang w:val="zh-CN"/>
                </w:rPr>
                <w:t>5</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52286E4E" w14:textId="77777777" w:rsidR="0007438E" w:rsidRPr="002A478C" w:rsidRDefault="0007438E" w:rsidP="009D1F4B">
            <w:pPr>
              <w:spacing w:after="0"/>
              <w:jc w:val="center"/>
              <w:rPr>
                <w:ins w:id="42534" w:author="ZR-OPPO" w:date="2025-05-09T20:25:00Z"/>
                <w:rFonts w:ascii="Arial" w:hAnsi="Arial"/>
                <w:color w:val="000000" w:themeColor="text1"/>
                <w:sz w:val="18"/>
                <w:lang w:val="zh-CN"/>
              </w:rPr>
            </w:pPr>
            <w:ins w:id="42535" w:author="ZR-OPPO" w:date="2025-05-09T20:25:00Z">
              <w:r w:rsidRPr="002A478C">
                <w:rPr>
                  <w:rFonts w:ascii="Arial" w:hAnsi="Arial"/>
                  <w:color w:val="000000" w:themeColor="text1"/>
                  <w:sz w:val="18"/>
                  <w:lang w:val="zh-CN"/>
                </w:rPr>
                <w:t>12.3</w:t>
              </w:r>
            </w:ins>
          </w:p>
        </w:tc>
        <w:tc>
          <w:tcPr>
            <w:tcW w:w="1124" w:type="dxa"/>
            <w:tcBorders>
              <w:top w:val="single" w:sz="4" w:space="0" w:color="auto"/>
              <w:left w:val="nil"/>
              <w:bottom w:val="single" w:sz="4" w:space="0" w:color="auto"/>
              <w:right w:val="single" w:sz="4" w:space="0" w:color="auto"/>
            </w:tcBorders>
            <w:shd w:val="clear" w:color="auto" w:fill="FFFFFF" w:themeFill="background1"/>
            <w:noWrap/>
          </w:tcPr>
          <w:p w14:paraId="741C941A" w14:textId="77777777" w:rsidR="0007438E" w:rsidRPr="002A478C" w:rsidRDefault="0007438E" w:rsidP="009D1F4B">
            <w:pPr>
              <w:spacing w:after="0"/>
              <w:jc w:val="center"/>
              <w:rPr>
                <w:ins w:id="42536" w:author="ZR-OPPO" w:date="2025-05-09T20:25:00Z"/>
                <w:rFonts w:ascii="Arial" w:hAnsi="Arial"/>
                <w:color w:val="000000" w:themeColor="text1"/>
                <w:sz w:val="18"/>
                <w:lang w:val="zh-CN"/>
              </w:rPr>
            </w:pPr>
            <w:ins w:id="42537" w:author="ZR-OPPO" w:date="2025-05-09T20:25:00Z">
              <w:r w:rsidRPr="002A478C">
                <w:rPr>
                  <w:rFonts w:ascii="Arial" w:hAnsi="Arial"/>
                  <w:color w:val="000000" w:themeColor="text1"/>
                  <w:sz w:val="18"/>
                  <w:lang w:val="zh-CN"/>
                </w:rPr>
                <w:t>9.2</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076AAD9F" w14:textId="77777777" w:rsidR="0007438E" w:rsidRPr="002A478C" w:rsidRDefault="0007438E" w:rsidP="009D1F4B">
            <w:pPr>
              <w:spacing w:after="0"/>
              <w:jc w:val="center"/>
              <w:rPr>
                <w:ins w:id="42538" w:author="ZR-OPPO" w:date="2025-05-09T20:25:00Z"/>
                <w:rFonts w:ascii="Arial" w:hAnsi="Arial"/>
                <w:color w:val="000000" w:themeColor="text1"/>
                <w:sz w:val="18"/>
                <w:lang w:val="zh-CN"/>
              </w:rPr>
            </w:pPr>
            <w:ins w:id="42539" w:author="ZR-OPPO" w:date="2025-05-09T20:25:00Z">
              <w:r w:rsidRPr="002A478C">
                <w:rPr>
                  <w:rFonts w:ascii="Arial" w:hAnsi="Arial"/>
                  <w:color w:val="000000" w:themeColor="text1"/>
                  <w:sz w:val="18"/>
                  <w:lang w:val="zh-CN"/>
                </w:rPr>
                <w:t>9</w:t>
              </w:r>
            </w:ins>
          </w:p>
        </w:tc>
      </w:tr>
      <w:tr w:rsidR="0007438E" w:rsidRPr="009825A3" w14:paraId="759E41A4" w14:textId="77777777" w:rsidTr="009D1F4B">
        <w:trPr>
          <w:trHeight w:val="285"/>
          <w:jc w:val="center"/>
          <w:ins w:id="42540" w:author="ZR-OPPO" w:date="2025-05-09T20:25:00Z"/>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D413A6B" w14:textId="77777777" w:rsidR="0007438E" w:rsidRPr="002A478C" w:rsidRDefault="0007438E" w:rsidP="009D1F4B">
            <w:pPr>
              <w:spacing w:after="0"/>
              <w:jc w:val="center"/>
              <w:rPr>
                <w:ins w:id="42541" w:author="ZR-OPPO" w:date="2025-05-09T20:25:00Z"/>
                <w:rFonts w:ascii="Arial" w:hAnsi="Arial"/>
                <w:color w:val="000000" w:themeColor="text1"/>
                <w:sz w:val="18"/>
                <w:lang w:val="zh-CN"/>
              </w:rPr>
            </w:pPr>
            <w:ins w:id="42542" w:author="ZR-OPPO" w:date="2025-05-09T20:25:00Z">
              <w:r w:rsidRPr="002A478C">
                <w:rPr>
                  <w:rFonts w:ascii="Arial" w:hAnsi="Arial" w:hint="eastAsia"/>
                  <w:color w:val="000000" w:themeColor="text1"/>
                  <w:sz w:val="18"/>
                  <w:lang w:val="zh-CN"/>
                </w:rPr>
                <w:t>1</w:t>
              </w:r>
              <w:r w:rsidRPr="002A478C">
                <w:rPr>
                  <w:rFonts w:ascii="Arial" w:hAnsi="Arial"/>
                  <w:color w:val="000000" w:themeColor="text1"/>
                  <w:sz w:val="18"/>
                  <w:lang w:val="zh-CN"/>
                </w:rPr>
                <w:t>6</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1A6AD697" w14:textId="77777777" w:rsidR="0007438E" w:rsidRPr="002A478C" w:rsidRDefault="0007438E" w:rsidP="009D1F4B">
            <w:pPr>
              <w:spacing w:after="0"/>
              <w:jc w:val="center"/>
              <w:rPr>
                <w:ins w:id="42543" w:author="ZR-OPPO" w:date="2025-05-09T20:25:00Z"/>
                <w:rFonts w:ascii="Arial" w:hAnsi="Arial"/>
                <w:color w:val="000000" w:themeColor="text1"/>
                <w:sz w:val="18"/>
                <w:lang w:val="zh-CN"/>
              </w:rPr>
            </w:pPr>
            <w:ins w:id="42544" w:author="ZR-OPPO" w:date="2025-05-09T20:25:00Z">
              <w:r w:rsidRPr="002A478C">
                <w:rPr>
                  <w:rFonts w:ascii="Arial" w:hAnsi="Arial"/>
                  <w:color w:val="000000" w:themeColor="text1"/>
                  <w:sz w:val="18"/>
                  <w:lang w:val="zh-CN"/>
                </w:rPr>
                <w:t>13.7</w:t>
              </w:r>
            </w:ins>
          </w:p>
        </w:tc>
        <w:tc>
          <w:tcPr>
            <w:tcW w:w="1124" w:type="dxa"/>
            <w:tcBorders>
              <w:top w:val="single" w:sz="4" w:space="0" w:color="auto"/>
              <w:left w:val="nil"/>
              <w:bottom w:val="single" w:sz="4" w:space="0" w:color="auto"/>
              <w:right w:val="single" w:sz="4" w:space="0" w:color="auto"/>
            </w:tcBorders>
            <w:shd w:val="clear" w:color="auto" w:fill="FFFFFF" w:themeFill="background1"/>
            <w:noWrap/>
            <w:hideMark/>
          </w:tcPr>
          <w:p w14:paraId="0FB72FC8" w14:textId="77777777" w:rsidR="0007438E" w:rsidRPr="002A478C" w:rsidRDefault="0007438E" w:rsidP="009D1F4B">
            <w:pPr>
              <w:spacing w:after="0"/>
              <w:jc w:val="center"/>
              <w:rPr>
                <w:ins w:id="42545" w:author="ZR-OPPO" w:date="2025-05-09T20:25:00Z"/>
                <w:rFonts w:ascii="Arial" w:hAnsi="Arial"/>
                <w:color w:val="000000" w:themeColor="text1"/>
                <w:sz w:val="18"/>
                <w:lang w:val="zh-CN"/>
              </w:rPr>
            </w:pPr>
            <w:ins w:id="42546" w:author="ZR-OPPO" w:date="2025-05-09T20:25:00Z">
              <w:r w:rsidRPr="002A478C">
                <w:rPr>
                  <w:rFonts w:ascii="Arial" w:hAnsi="Arial"/>
                  <w:color w:val="000000" w:themeColor="text1"/>
                  <w:sz w:val="18"/>
                  <w:lang w:val="zh-CN"/>
                </w:rPr>
                <w:t>10.4</w:t>
              </w:r>
            </w:ins>
          </w:p>
        </w:tc>
        <w:tc>
          <w:tcPr>
            <w:tcW w:w="1124" w:type="dxa"/>
            <w:tcBorders>
              <w:top w:val="single" w:sz="4" w:space="0" w:color="auto"/>
              <w:left w:val="nil"/>
              <w:bottom w:val="single" w:sz="4" w:space="0" w:color="auto"/>
              <w:right w:val="single" w:sz="4" w:space="0" w:color="auto"/>
            </w:tcBorders>
            <w:shd w:val="clear" w:color="auto" w:fill="FFFFFF" w:themeFill="background1"/>
          </w:tcPr>
          <w:p w14:paraId="01B0C5BB" w14:textId="77777777" w:rsidR="0007438E" w:rsidRPr="002A478C" w:rsidRDefault="0007438E" w:rsidP="009D1F4B">
            <w:pPr>
              <w:spacing w:after="0"/>
              <w:jc w:val="center"/>
              <w:rPr>
                <w:ins w:id="42547" w:author="ZR-OPPO" w:date="2025-05-09T20:25:00Z"/>
                <w:rFonts w:ascii="Arial" w:hAnsi="Arial"/>
                <w:color w:val="000000" w:themeColor="text1"/>
                <w:sz w:val="18"/>
                <w:lang w:val="zh-CN"/>
              </w:rPr>
            </w:pPr>
            <w:ins w:id="42548" w:author="ZR-OPPO" w:date="2025-05-09T20:25:00Z">
              <w:r w:rsidRPr="002A478C">
                <w:rPr>
                  <w:rFonts w:ascii="Arial" w:hAnsi="Arial"/>
                  <w:color w:val="000000" w:themeColor="text1"/>
                  <w:sz w:val="18"/>
                  <w:lang w:val="zh-CN"/>
                </w:rPr>
                <w:t>15</w:t>
              </w:r>
            </w:ins>
          </w:p>
        </w:tc>
      </w:tr>
    </w:tbl>
    <w:p w14:paraId="53491EF3" w14:textId="77777777" w:rsidR="0007438E" w:rsidRDefault="0007438E" w:rsidP="0007438E">
      <w:pPr>
        <w:pStyle w:val="ad"/>
        <w:rPr>
          <w:ins w:id="42549" w:author="ZR-OPPO" w:date="2025-05-09T20:25:00Z"/>
          <w:rFonts w:eastAsiaTheme="minorEastAsia"/>
          <w:lang w:eastAsia="zh-CN"/>
        </w:rPr>
      </w:pPr>
    </w:p>
    <w:p w14:paraId="3735301D" w14:textId="77777777" w:rsidR="0007438E" w:rsidRDefault="0007438E" w:rsidP="0007438E">
      <w:ins w:id="42550" w:author="ZR-OPPO" w:date="2025-05-09T20:25:00Z">
        <w:r>
          <w:t xml:space="preserve">Above </w:t>
        </w:r>
        <w:r>
          <w:rPr>
            <w:rFonts w:hint="eastAsia"/>
          </w:rPr>
          <w:t>T</w:t>
        </w:r>
        <w:r>
          <w:t xml:space="preserve">able 6.2.3.1.2-2 is the simulation result for 10+10MHz as NC CA with the first CC at 5860MHz and 5870MHz respectively. Also, PC3 with 2PA 1LO architecture has been used. </w:t>
        </w:r>
      </w:ins>
    </w:p>
    <w:p w14:paraId="0E83883A" w14:textId="77777777" w:rsidR="0007438E" w:rsidRPr="00C47227" w:rsidDel="0007260C" w:rsidRDefault="0007438E" w:rsidP="0007438E">
      <w:pPr>
        <w:rPr>
          <w:ins w:id="42551" w:author="LGE" w:date="2024-11-05T14:16:00Z"/>
          <w:del w:id="42552" w:author="LGEc" w:date="2025-05-09T14:10:00Z"/>
          <w:lang w:eastAsia="zh-CN"/>
        </w:rPr>
      </w:pPr>
    </w:p>
    <w:p w14:paraId="670DDBAE" w14:textId="77777777" w:rsidR="0007438E" w:rsidRDefault="0007438E" w:rsidP="0007438E">
      <w:pPr>
        <w:pStyle w:val="41"/>
        <w:rPr>
          <w:ins w:id="42553" w:author="LGEc" w:date="2025-05-08T20:36:00Z"/>
          <w:lang w:val="en-US"/>
        </w:rPr>
      </w:pPr>
      <w:del w:id="42554" w:author="LGE" w:date="2025-01-17T12:13:00Z">
        <w:r w:rsidRPr="005F0312" w:rsidDel="00792F5F">
          <w:rPr>
            <w:lang w:val="en-US"/>
          </w:rPr>
          <w:fldChar w:fldCharType="begin"/>
        </w:r>
        <w:r w:rsidRPr="005F0312" w:rsidDel="00792F5F">
          <w:rPr>
            <w:lang w:val="en-US"/>
          </w:rPr>
          <w:fldChar w:fldCharType="end"/>
        </w:r>
        <w:r w:rsidRPr="005F0312" w:rsidDel="00792F5F">
          <w:rPr>
            <w:lang w:val="en-US"/>
          </w:rPr>
          <w:fldChar w:fldCharType="begin"/>
        </w:r>
        <w:r w:rsidRPr="005F0312" w:rsidDel="00792F5F">
          <w:rPr>
            <w:lang w:val="en-US"/>
          </w:rPr>
          <w:fldChar w:fldCharType="end"/>
        </w:r>
      </w:del>
      <w:bookmarkStart w:id="42555" w:name="_Toc198593804"/>
      <w:bookmarkStart w:id="42556" w:name="_Toc198642449"/>
      <w:ins w:id="42557" w:author="LGE" w:date="2024-11-05T15:07:00Z">
        <w:r w:rsidRPr="003E40D8">
          <w:rPr>
            <w:lang w:val="en-US"/>
          </w:rPr>
          <w:t>6.</w:t>
        </w:r>
      </w:ins>
      <w:ins w:id="42558" w:author="LGE" w:date="2024-11-05T16:13:00Z">
        <w:r>
          <w:rPr>
            <w:lang w:val="en-US"/>
          </w:rPr>
          <w:t>2</w:t>
        </w:r>
      </w:ins>
      <w:ins w:id="42559" w:author="LGE" w:date="2024-11-05T15:07:00Z">
        <w:r w:rsidRPr="003E40D8">
          <w:rPr>
            <w:lang w:val="en-US"/>
          </w:rPr>
          <w:t>.</w:t>
        </w:r>
      </w:ins>
      <w:ins w:id="42560" w:author="LGE" w:date="2025-01-17T12:12:00Z">
        <w:r>
          <w:rPr>
            <w:lang w:val="en-US"/>
          </w:rPr>
          <w:t>3</w:t>
        </w:r>
      </w:ins>
      <w:ins w:id="42561" w:author="LGE" w:date="2024-11-05T15:07:00Z">
        <w:r w:rsidRPr="003E40D8">
          <w:rPr>
            <w:lang w:val="en-US"/>
          </w:rPr>
          <w:t>.</w:t>
        </w:r>
        <w:r>
          <w:rPr>
            <w:lang w:val="en-US"/>
          </w:rPr>
          <w:t>2</w:t>
        </w:r>
        <w:r w:rsidRPr="003E40D8">
          <w:rPr>
            <w:lang w:val="en-US"/>
          </w:rPr>
          <w:tab/>
        </w:r>
      </w:ins>
      <w:ins w:id="42562" w:author="LGE" w:date="2025-01-17T12:10:00Z">
        <w:r>
          <w:rPr>
            <w:lang w:val="en-US"/>
          </w:rPr>
          <w:t>A-</w:t>
        </w:r>
      </w:ins>
      <w:ins w:id="42563" w:author="LGE" w:date="2024-11-05T15:07:00Z">
        <w:r>
          <w:rPr>
            <w:lang w:val="en-US"/>
          </w:rPr>
          <w:t xml:space="preserve">MPR for </w:t>
        </w:r>
        <w:r w:rsidRPr="003E40D8">
          <w:rPr>
            <w:lang w:val="en-US"/>
          </w:rPr>
          <w:t>PS</w:t>
        </w:r>
        <w:r>
          <w:rPr>
            <w:lang w:val="en-US"/>
          </w:rPr>
          <w:t>FCH</w:t>
        </w:r>
        <w:r w:rsidRPr="003E40D8">
          <w:rPr>
            <w:lang w:val="en-US"/>
          </w:rPr>
          <w:t xml:space="preserve"> transmission</w:t>
        </w:r>
      </w:ins>
      <w:bookmarkEnd w:id="42555"/>
      <w:bookmarkEnd w:id="42556"/>
    </w:p>
    <w:p w14:paraId="19B18E69" w14:textId="77777777" w:rsidR="0007438E" w:rsidRDefault="0007438E" w:rsidP="0007438E">
      <w:pPr>
        <w:rPr>
          <w:ins w:id="42564" w:author="LGEc" w:date="2025-05-08T20:36:00Z"/>
        </w:rPr>
      </w:pPr>
      <w:ins w:id="42565" w:author="LGEc" w:date="2025-05-08T20:36:00Z">
        <w:r w:rsidRPr="0087716F">
          <w:t xml:space="preserve">For </w:t>
        </w:r>
        <w:r>
          <w:t xml:space="preserve">PC3 SL intra-band non-contiguous CA </w:t>
        </w:r>
        <w:r w:rsidRPr="0087716F">
          <w:t>of PS</w:t>
        </w:r>
        <w:r>
          <w:t>FCH</w:t>
        </w:r>
        <w:r w:rsidRPr="0087716F">
          <w:t xml:space="preserve"> transmission</w:t>
        </w:r>
        <w:r>
          <w:t>, A-</w:t>
        </w:r>
        <w:r w:rsidRPr="00326F05">
          <w:t xml:space="preserve">MPR </w:t>
        </w:r>
      </w:ins>
      <w:ins w:id="42566" w:author="LGEc" w:date="2025-05-08T20:37:00Z">
        <w:r>
          <w:t xml:space="preserve">for 2x20dBm+1LO in </w:t>
        </w:r>
      </w:ins>
      <w:ins w:id="42567" w:author="LGEc" w:date="2025-05-08T20:36:00Z">
        <w:r w:rsidRPr="00326F05">
          <w:t>Table 6.</w:t>
        </w:r>
        <w:r>
          <w:t>2</w:t>
        </w:r>
        <w:r w:rsidRPr="00326F05">
          <w:t>.</w:t>
        </w:r>
        <w:r>
          <w:t>3</w:t>
        </w:r>
        <w:r w:rsidRPr="00326F05">
          <w:t>.</w:t>
        </w:r>
        <w:r>
          <w:t>2-1 is agreed to be specified for UE without indicating dualPA architecture</w:t>
        </w:r>
      </w:ins>
      <w:ins w:id="42568" w:author="LGEc" w:date="2025-05-08T20:38:00Z">
        <w:r>
          <w:t>,</w:t>
        </w:r>
      </w:ins>
      <w:ins w:id="42569" w:author="LGEc" w:date="2025-05-08T20:36:00Z">
        <w:r>
          <w:t xml:space="preserve"> and </w:t>
        </w:r>
      </w:ins>
      <w:ins w:id="42570" w:author="LGEc" w:date="2025-05-08T20:38:00Z">
        <w:r>
          <w:t>A-</w:t>
        </w:r>
        <w:r w:rsidRPr="00326F05">
          <w:t xml:space="preserve">MPR </w:t>
        </w:r>
        <w:r>
          <w:t xml:space="preserve">for 2x20dBm+2LO in </w:t>
        </w:r>
        <w:r w:rsidRPr="00326F05">
          <w:t>Table 6.</w:t>
        </w:r>
        <w:r>
          <w:t>2</w:t>
        </w:r>
        <w:r w:rsidRPr="00326F05">
          <w:t>.</w:t>
        </w:r>
        <w:r>
          <w:t>3</w:t>
        </w:r>
        <w:r w:rsidRPr="00326F05">
          <w:t>.</w:t>
        </w:r>
        <w:r>
          <w:t xml:space="preserve">2-1 is agreed to be specified </w:t>
        </w:r>
      </w:ins>
      <w:ins w:id="42571" w:author="LGEc" w:date="2025-05-08T20:36:00Z">
        <w:r>
          <w:t>for UE with indicating dualPA architecture respectively based on the following agreements.</w:t>
        </w:r>
      </w:ins>
    </w:p>
    <w:p w14:paraId="4BB110B6" w14:textId="77777777" w:rsidR="0007438E" w:rsidRPr="000C4EAF" w:rsidRDefault="0007438E">
      <w:pPr>
        <w:pStyle w:val="B10"/>
        <w:rPr>
          <w:ins w:id="42572" w:author="LGEc" w:date="2025-05-08T20:36:00Z"/>
          <w:rFonts w:eastAsia="맑은 고딕"/>
        </w:rPr>
        <w:pPrChange w:id="42573" w:author="LGEc" w:date="2025-05-09T14:11:00Z">
          <w:pPr>
            <w:numPr>
              <w:ilvl w:val="1"/>
              <w:numId w:val="31"/>
            </w:numPr>
            <w:tabs>
              <w:tab w:val="num" w:pos="720"/>
            </w:tabs>
            <w:spacing w:after="0"/>
            <w:ind w:leftChars="180" w:left="760" w:hanging="400"/>
          </w:pPr>
        </w:pPrChange>
      </w:pPr>
      <w:ins w:id="42574" w:author="LGEc" w:date="2025-05-09T14:11:00Z">
        <w:r>
          <w:rPr>
            <w:lang w:eastAsia="zh-CN"/>
          </w:rPr>
          <w:t xml:space="preserve">-  </w:t>
        </w:r>
      </w:ins>
      <w:ins w:id="42575" w:author="LGEc" w:date="2025-05-08T20:36:00Z">
        <w:r w:rsidRPr="000C4EAF">
          <w:rPr>
            <w:rFonts w:eastAsia="맑은 고딕"/>
          </w:rPr>
          <w:t>Specify A-MPR requirements for NS_33 to meet -37dBm/100kHz and -30dBm/1MHz.</w:t>
        </w:r>
      </w:ins>
    </w:p>
    <w:p w14:paraId="62DAE34B" w14:textId="77777777" w:rsidR="0007438E" w:rsidRPr="000C4EAF" w:rsidRDefault="0007438E">
      <w:pPr>
        <w:pStyle w:val="B10"/>
        <w:rPr>
          <w:ins w:id="42576" w:author="LGEc" w:date="2025-05-08T20:36:00Z"/>
          <w:rFonts w:eastAsia="맑은 고딕"/>
        </w:rPr>
        <w:pPrChange w:id="42577" w:author="LGEc" w:date="2025-05-09T14:11:00Z">
          <w:pPr>
            <w:numPr>
              <w:ilvl w:val="1"/>
              <w:numId w:val="31"/>
            </w:numPr>
            <w:tabs>
              <w:tab w:val="num" w:pos="720"/>
            </w:tabs>
            <w:spacing w:after="0"/>
            <w:ind w:leftChars="180" w:left="760" w:hanging="400"/>
          </w:pPr>
        </w:pPrChange>
      </w:pPr>
      <w:ins w:id="42578" w:author="LGEc" w:date="2025-05-09T14:11:00Z">
        <w:r>
          <w:rPr>
            <w:lang w:eastAsia="zh-CN"/>
          </w:rPr>
          <w:t xml:space="preserve">-  </w:t>
        </w:r>
      </w:ins>
      <w:ins w:id="42579" w:author="LGEc" w:date="2025-05-08T20:36:00Z">
        <w:r w:rsidRPr="000C4EAF">
          <w:rPr>
            <w:rFonts w:eastAsia="맑은 고딕"/>
          </w:rPr>
          <w:t>Specify A-MPR requirements with and without indicating dualPA.</w:t>
        </w:r>
      </w:ins>
    </w:p>
    <w:p w14:paraId="024E9189" w14:textId="77777777" w:rsidR="0007438E" w:rsidRDefault="0007438E">
      <w:pPr>
        <w:pStyle w:val="B10"/>
        <w:rPr>
          <w:ins w:id="42580" w:author="LGEc" w:date="2025-05-08T20:38:00Z"/>
          <w:rFonts w:eastAsia="맑은 고딕"/>
        </w:rPr>
        <w:pPrChange w:id="42581" w:author="LGEc" w:date="2025-05-09T14:11:00Z">
          <w:pPr>
            <w:spacing w:after="0"/>
          </w:pPr>
        </w:pPrChange>
      </w:pPr>
      <w:ins w:id="42582" w:author="LGEc" w:date="2025-05-09T14:11:00Z">
        <w:r>
          <w:rPr>
            <w:lang w:eastAsia="zh-CN"/>
          </w:rPr>
          <w:t xml:space="preserve">-  </w:t>
        </w:r>
      </w:ins>
      <w:ins w:id="42583" w:author="LGEc" w:date="2025-05-08T20:36:00Z">
        <w:r w:rsidRPr="000C4EAF">
          <w:rPr>
            <w:rFonts w:eastAsia="맑은 고딕"/>
          </w:rPr>
          <w:t>Specify A-MPR requirement without indicating dualPA with 2PA+1LO architecture.</w:t>
        </w:r>
      </w:ins>
    </w:p>
    <w:p w14:paraId="1B31EDB8" w14:textId="77777777" w:rsidR="0007438E" w:rsidRPr="00FC794C" w:rsidRDefault="0007438E" w:rsidP="0007438E">
      <w:pPr>
        <w:pStyle w:val="TH"/>
        <w:rPr>
          <w:ins w:id="42584" w:author="LGEc" w:date="2025-05-08T20:38:00Z"/>
          <w:rFonts w:ascii="Times New Roman" w:hAnsi="Times New Roman"/>
          <w:szCs w:val="24"/>
          <w:lang w:eastAsia="zh-CN"/>
        </w:rPr>
      </w:pPr>
      <w:ins w:id="42585" w:author="LGEc" w:date="2025-05-08T20:38:00Z">
        <w:r w:rsidRPr="00FC794C">
          <w:rPr>
            <w:rFonts w:ascii="Times New Roman" w:hAnsi="Times New Roman"/>
          </w:rPr>
          <w:t xml:space="preserve">Table </w:t>
        </w:r>
        <w:r w:rsidRPr="00934293">
          <w:rPr>
            <w:rFonts w:ascii="Times New Roman" w:hAnsi="Times New Roman"/>
          </w:rPr>
          <w:t>6.2.3.2-1</w:t>
        </w:r>
        <w:r w:rsidRPr="00FC794C">
          <w:rPr>
            <w:rFonts w:ascii="Times New Roman" w:hAnsi="Times New Roman"/>
          </w:rPr>
          <w:t xml:space="preserve">: PC3 PSFCH AMPR for SL non-contiguous CA </w:t>
        </w:r>
      </w:ins>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249D7DC0" w14:textId="77777777" w:rsidTr="009D1F4B">
        <w:trPr>
          <w:trHeight w:val="169"/>
          <w:jc w:val="center"/>
          <w:ins w:id="42586" w:author="LGEc" w:date="2025-05-08T20:38:00Z"/>
        </w:trPr>
        <w:tc>
          <w:tcPr>
            <w:tcW w:w="3745" w:type="dxa"/>
            <w:vMerge w:val="restart"/>
            <w:shd w:val="clear" w:color="auto" w:fill="auto"/>
          </w:tcPr>
          <w:p w14:paraId="6579611E" w14:textId="77777777" w:rsidR="0007438E" w:rsidRPr="00880B9E" w:rsidRDefault="0007438E" w:rsidP="009D1F4B">
            <w:pPr>
              <w:pStyle w:val="TAH"/>
              <w:rPr>
                <w:ins w:id="42587" w:author="LGEc" w:date="2025-05-08T20:38:00Z"/>
                <w:rFonts w:ascii="Times New Roman" w:hAnsi="Times New Roman"/>
                <w:sz w:val="20"/>
                <w:lang w:val="en-US"/>
              </w:rPr>
            </w:pPr>
            <w:ins w:id="42588" w:author="LGEc" w:date="2025-05-08T20:38:00Z">
              <w:r w:rsidRPr="00880B9E">
                <w:rPr>
                  <w:rFonts w:ascii="Times New Roman" w:eastAsia="맑은 고딕" w:hAnsi="Times New Roman"/>
                  <w:sz w:val="20"/>
                  <w:lang w:val="en-US" w:eastAsia="ko-KR"/>
                </w:rPr>
                <w:t>Carrier Frequency Combination</w:t>
              </w:r>
            </w:ins>
          </w:p>
          <w:p w14:paraId="7C8FB25B" w14:textId="77777777" w:rsidR="0007438E" w:rsidRPr="00880B9E" w:rsidRDefault="0007438E" w:rsidP="009D1F4B">
            <w:pPr>
              <w:pStyle w:val="TAH"/>
              <w:rPr>
                <w:ins w:id="42589" w:author="LGEc" w:date="2025-05-08T20:38:00Z"/>
                <w:rFonts w:ascii="Times New Roman" w:hAnsi="Times New Roman"/>
                <w:sz w:val="20"/>
                <w:lang w:val="en-US"/>
              </w:rPr>
            </w:pPr>
            <w:ins w:id="42590" w:author="LGEc" w:date="2025-05-08T20:38:00Z">
              <w:r w:rsidRPr="00880B9E">
                <w:rPr>
                  <w:rFonts w:ascii="Times New Roman" w:eastAsia="맑은 고딕" w:hAnsi="Times New Roman"/>
                  <w:sz w:val="20"/>
                  <w:lang w:val="en-US" w:eastAsia="ko-KR"/>
                </w:rPr>
                <w:t>[MHz]</w:t>
              </w:r>
            </w:ins>
          </w:p>
        </w:tc>
        <w:tc>
          <w:tcPr>
            <w:tcW w:w="1832" w:type="dxa"/>
            <w:tcBorders>
              <w:bottom w:val="nil"/>
            </w:tcBorders>
          </w:tcPr>
          <w:p w14:paraId="2FBA53EE" w14:textId="77777777" w:rsidR="0007438E" w:rsidRPr="00880B9E" w:rsidRDefault="0007438E" w:rsidP="009D1F4B">
            <w:pPr>
              <w:pStyle w:val="TAH"/>
              <w:ind w:left="1200" w:hanging="400"/>
              <w:rPr>
                <w:ins w:id="42591" w:author="LGEc" w:date="2025-05-08T20:38:00Z"/>
                <w:rFonts w:ascii="Times New Roman" w:hAnsi="Times New Roman"/>
                <w:sz w:val="20"/>
                <w:lang w:val="en-US"/>
              </w:rPr>
            </w:pPr>
          </w:p>
        </w:tc>
        <w:tc>
          <w:tcPr>
            <w:tcW w:w="4041" w:type="dxa"/>
            <w:gridSpan w:val="2"/>
          </w:tcPr>
          <w:p w14:paraId="1A32A981" w14:textId="77777777" w:rsidR="0007438E" w:rsidRPr="00880B9E" w:rsidRDefault="0007438E" w:rsidP="009D1F4B">
            <w:pPr>
              <w:pStyle w:val="TAH"/>
              <w:rPr>
                <w:ins w:id="42592" w:author="LGEc" w:date="2025-05-08T20:38:00Z"/>
                <w:rFonts w:ascii="Times New Roman" w:hAnsi="Times New Roman"/>
                <w:sz w:val="20"/>
                <w:lang w:val="en-US"/>
              </w:rPr>
            </w:pPr>
            <w:ins w:id="42593" w:author="LGEc" w:date="2025-05-08T20:38:00Z">
              <w:r w:rsidRPr="00880B9E">
                <w:rPr>
                  <w:rFonts w:ascii="Times New Roman" w:hAnsi="Times New Roman"/>
                  <w:sz w:val="20"/>
                  <w:lang w:val="en-US"/>
                </w:rPr>
                <w:t>AMPR (dB) for IM3 frequency</w:t>
              </w:r>
            </w:ins>
          </w:p>
        </w:tc>
      </w:tr>
      <w:tr w:rsidR="0007438E" w:rsidRPr="00FC794C" w14:paraId="43CD3CE8" w14:textId="77777777" w:rsidTr="009D1F4B">
        <w:trPr>
          <w:trHeight w:val="169"/>
          <w:jc w:val="center"/>
          <w:ins w:id="42594" w:author="LGEc" w:date="2025-05-08T20:38:00Z"/>
        </w:trPr>
        <w:tc>
          <w:tcPr>
            <w:tcW w:w="3745" w:type="dxa"/>
            <w:vMerge/>
            <w:shd w:val="clear" w:color="auto" w:fill="auto"/>
          </w:tcPr>
          <w:p w14:paraId="48EDF7F4" w14:textId="77777777" w:rsidR="0007438E" w:rsidRPr="00880B9E" w:rsidRDefault="0007438E" w:rsidP="009D1F4B">
            <w:pPr>
              <w:pStyle w:val="TAH"/>
              <w:ind w:left="1200" w:hanging="400"/>
              <w:rPr>
                <w:ins w:id="42595" w:author="LGEc" w:date="2025-05-08T20:38:00Z"/>
                <w:rFonts w:ascii="Times New Roman" w:hAnsi="Times New Roman"/>
                <w:sz w:val="20"/>
                <w:lang w:val="en-US"/>
              </w:rPr>
            </w:pPr>
          </w:p>
        </w:tc>
        <w:tc>
          <w:tcPr>
            <w:tcW w:w="1832" w:type="dxa"/>
            <w:tcBorders>
              <w:top w:val="nil"/>
              <w:bottom w:val="nil"/>
            </w:tcBorders>
          </w:tcPr>
          <w:p w14:paraId="6C4E373C" w14:textId="77777777" w:rsidR="0007438E" w:rsidRPr="00880B9E" w:rsidRDefault="0007438E" w:rsidP="009D1F4B">
            <w:pPr>
              <w:pStyle w:val="TAH"/>
              <w:ind w:left="1200" w:hanging="400"/>
              <w:rPr>
                <w:ins w:id="42596" w:author="LGEc" w:date="2025-05-08T20:38:00Z"/>
                <w:rFonts w:ascii="Times New Roman" w:eastAsia="Yu Mincho" w:hAnsi="Times New Roman"/>
                <w:sz w:val="20"/>
              </w:rPr>
            </w:pPr>
          </w:p>
        </w:tc>
        <w:tc>
          <w:tcPr>
            <w:tcW w:w="2056" w:type="dxa"/>
            <w:tcBorders>
              <w:right w:val="double" w:sz="4" w:space="0" w:color="auto"/>
            </w:tcBorders>
          </w:tcPr>
          <w:p w14:paraId="0FA9F2B5" w14:textId="77777777" w:rsidR="0007438E" w:rsidRPr="00880B9E" w:rsidRDefault="0007438E" w:rsidP="009D1F4B">
            <w:pPr>
              <w:pStyle w:val="TAH"/>
              <w:rPr>
                <w:ins w:id="42597" w:author="LGEc" w:date="2025-05-08T20:38:00Z"/>
                <w:rFonts w:ascii="Times New Roman" w:eastAsia="Yu Mincho" w:hAnsi="Times New Roman"/>
                <w:sz w:val="20"/>
              </w:rPr>
            </w:pPr>
            <w:ins w:id="42598" w:author="LGEc" w:date="2025-05-08T20:38:00Z">
              <w:r w:rsidRPr="00880B9E">
                <w:rPr>
                  <w:rFonts w:ascii="Times New Roman" w:eastAsia="Yu Mincho" w:hAnsi="Times New Roman"/>
                  <w:sz w:val="20"/>
                </w:rPr>
                <w:t>SEMfreq_-13/-13A</w:t>
              </w:r>
            </w:ins>
          </w:p>
          <w:p w14:paraId="05D0D19D" w14:textId="77777777" w:rsidR="0007438E" w:rsidRPr="00880B9E" w:rsidRDefault="0007438E" w:rsidP="009D1F4B">
            <w:pPr>
              <w:pStyle w:val="TAH"/>
              <w:rPr>
                <w:ins w:id="42599" w:author="LGEc" w:date="2025-05-08T20:38:00Z"/>
                <w:rFonts w:ascii="Times New Roman" w:hAnsi="Times New Roman"/>
                <w:sz w:val="20"/>
                <w:lang w:val="en-US"/>
              </w:rPr>
            </w:pPr>
            <w:ins w:id="42600" w:author="LGEc" w:date="2025-05-08T20:38:00Z">
              <w:r w:rsidRPr="00880B9E">
                <w:rPr>
                  <w:rFonts w:ascii="Times New Roman" w:eastAsia="Yu Mincho" w:hAnsi="Times New Roman"/>
                  <w:sz w:val="20"/>
                </w:rPr>
                <w:t>(SCS[kHz])</w:t>
              </w:r>
            </w:ins>
          </w:p>
        </w:tc>
        <w:tc>
          <w:tcPr>
            <w:tcW w:w="1985" w:type="dxa"/>
          </w:tcPr>
          <w:p w14:paraId="37062EEE" w14:textId="77777777" w:rsidR="0007438E" w:rsidRPr="00880B9E" w:rsidRDefault="0007438E" w:rsidP="009D1F4B">
            <w:pPr>
              <w:pStyle w:val="TAH"/>
              <w:rPr>
                <w:ins w:id="42601" w:author="LGEc" w:date="2025-05-08T20:38:00Z"/>
                <w:rFonts w:ascii="Times New Roman" w:eastAsia="Yu Mincho" w:hAnsi="Times New Roman"/>
                <w:sz w:val="20"/>
              </w:rPr>
            </w:pPr>
            <w:ins w:id="42602" w:author="LGEc" w:date="2025-05-08T20:38:00Z">
              <w:r w:rsidRPr="00880B9E">
                <w:rPr>
                  <w:rFonts w:ascii="Times New Roman" w:eastAsia="Yu Mincho" w:hAnsi="Times New Roman"/>
                  <w:sz w:val="20"/>
                </w:rPr>
                <w:t>SEfreq_-30/-30A</w:t>
              </w:r>
            </w:ins>
          </w:p>
          <w:p w14:paraId="03433176" w14:textId="77777777" w:rsidR="0007438E" w:rsidRPr="00880B9E" w:rsidRDefault="0007438E" w:rsidP="009D1F4B">
            <w:pPr>
              <w:pStyle w:val="TAH"/>
              <w:rPr>
                <w:ins w:id="42603" w:author="LGEc" w:date="2025-05-08T20:38:00Z"/>
                <w:rFonts w:ascii="Times New Roman" w:eastAsia="Yu Mincho" w:hAnsi="Times New Roman"/>
                <w:sz w:val="20"/>
              </w:rPr>
            </w:pPr>
            <w:ins w:id="42604" w:author="LGEc" w:date="2025-05-08T20:38:00Z">
              <w:r w:rsidRPr="00880B9E">
                <w:rPr>
                  <w:rFonts w:ascii="Times New Roman" w:eastAsia="Yu Mincho" w:hAnsi="Times New Roman"/>
                  <w:sz w:val="20"/>
                </w:rPr>
                <w:t>(SCS[kHz])</w:t>
              </w:r>
            </w:ins>
          </w:p>
        </w:tc>
      </w:tr>
      <w:tr w:rsidR="0007438E" w:rsidRPr="00FC794C" w14:paraId="7BB6E5DC" w14:textId="77777777" w:rsidTr="009D1F4B">
        <w:trPr>
          <w:trHeight w:val="169"/>
          <w:jc w:val="center"/>
          <w:ins w:id="42605" w:author="LGEc" w:date="2025-05-08T20:38:00Z"/>
        </w:trPr>
        <w:tc>
          <w:tcPr>
            <w:tcW w:w="3745" w:type="dxa"/>
            <w:vMerge w:val="restart"/>
            <w:shd w:val="clear" w:color="auto" w:fill="auto"/>
          </w:tcPr>
          <w:p w14:paraId="33A65D3C" w14:textId="77777777" w:rsidR="0007438E" w:rsidRPr="0007260C" w:rsidRDefault="0007438E">
            <w:pPr>
              <w:pStyle w:val="TAC"/>
              <w:rPr>
                <w:ins w:id="42606" w:author="LGEc" w:date="2025-05-08T20:38:00Z"/>
                <w:color w:val="000000" w:themeColor="text1"/>
                <w:lang w:val="en-US"/>
                <w:rPrChange w:id="42607" w:author="LGEc" w:date="2025-05-09T14:11:00Z">
                  <w:rPr>
                    <w:ins w:id="42608" w:author="LGEc" w:date="2025-05-08T20:38:00Z"/>
                    <w:lang w:val="en-US"/>
                  </w:rPr>
                </w:rPrChange>
              </w:rPr>
              <w:pPrChange w:id="42609" w:author="LGEc" w:date="2025-05-09T14:11:00Z">
                <w:pPr>
                  <w:pStyle w:val="TAL"/>
                  <w:jc w:val="center"/>
                </w:pPr>
              </w:pPrChange>
            </w:pPr>
            <w:ins w:id="42610" w:author="LGEc" w:date="2025-05-08T20:38:00Z">
              <w:r w:rsidRPr="0007260C">
                <w:rPr>
                  <w:color w:val="000000" w:themeColor="text1"/>
                  <w:rPrChange w:id="42611" w:author="LGEc" w:date="2025-05-09T14:11:00Z">
                    <w:rPr/>
                  </w:rPrChange>
                </w:rPr>
                <w:t>{</w:t>
              </w:r>
              <w:r w:rsidRPr="0007260C">
                <w:rPr>
                  <w:color w:val="000000" w:themeColor="text1"/>
                  <w:rPrChange w:id="42612" w:author="LGEc" w:date="2025-05-09T14:11:00Z">
                    <w:rPr>
                      <w:color w:val="FF0000"/>
                    </w:rPr>
                  </w:rPrChange>
                </w:rPr>
                <w:t>5860</w:t>
              </w:r>
              <w:r w:rsidRPr="0007260C">
                <w:rPr>
                  <w:color w:val="000000" w:themeColor="text1"/>
                  <w:rPrChange w:id="42613" w:author="LGEc" w:date="2025-05-09T14:11:00Z">
                    <w:rPr/>
                  </w:rPrChange>
                </w:rPr>
                <w:t>, 5880}, {</w:t>
              </w:r>
              <w:r w:rsidRPr="0007260C">
                <w:rPr>
                  <w:color w:val="000000" w:themeColor="text1"/>
                  <w:rPrChange w:id="42614" w:author="LGEc" w:date="2025-05-09T14:11:00Z">
                    <w:rPr>
                      <w:color w:val="FF0000"/>
                    </w:rPr>
                  </w:rPrChange>
                </w:rPr>
                <w:t>5860</w:t>
              </w:r>
              <w:r w:rsidRPr="0007260C">
                <w:rPr>
                  <w:color w:val="000000" w:themeColor="text1"/>
                  <w:rPrChange w:id="42615" w:author="LGEc" w:date="2025-05-09T14:11:00Z">
                    <w:rPr/>
                  </w:rPrChange>
                </w:rPr>
                <w:t>, 5890}, {</w:t>
              </w:r>
              <w:r w:rsidRPr="0007260C">
                <w:rPr>
                  <w:color w:val="000000" w:themeColor="text1"/>
                  <w:rPrChange w:id="42616" w:author="LGEc" w:date="2025-05-09T14:11:00Z">
                    <w:rPr>
                      <w:color w:val="FF0000"/>
                    </w:rPr>
                  </w:rPrChange>
                </w:rPr>
                <w:t>5860</w:t>
              </w:r>
              <w:r w:rsidRPr="0007260C">
                <w:rPr>
                  <w:color w:val="000000" w:themeColor="text1"/>
                  <w:rPrChange w:id="42617" w:author="LGEc" w:date="2025-05-09T14:11:00Z">
                    <w:rPr/>
                  </w:rPrChange>
                </w:rPr>
                <w:t>, 5900}, {</w:t>
              </w:r>
              <w:r w:rsidRPr="0007260C">
                <w:rPr>
                  <w:color w:val="000000" w:themeColor="text1"/>
                  <w:rPrChange w:id="42618" w:author="LGEc" w:date="2025-05-09T14:11:00Z">
                    <w:rPr>
                      <w:color w:val="FF0000"/>
                    </w:rPr>
                  </w:rPrChange>
                </w:rPr>
                <w:t>5860</w:t>
              </w:r>
              <w:r w:rsidRPr="0007260C">
                <w:rPr>
                  <w:color w:val="000000" w:themeColor="text1"/>
                  <w:rPrChange w:id="42619" w:author="LGEc" w:date="2025-05-09T14:11:00Z">
                    <w:rPr/>
                  </w:rPrChange>
                </w:rPr>
                <w:t>, 5910}, {</w:t>
              </w:r>
              <w:r w:rsidRPr="0007260C">
                <w:rPr>
                  <w:color w:val="000000" w:themeColor="text1"/>
                  <w:rPrChange w:id="42620" w:author="LGEc" w:date="2025-05-09T14:11:00Z">
                    <w:rPr>
                      <w:color w:val="FF0000"/>
                    </w:rPr>
                  </w:rPrChange>
                </w:rPr>
                <w:t>5860</w:t>
              </w:r>
              <w:r w:rsidRPr="0007260C">
                <w:rPr>
                  <w:color w:val="000000" w:themeColor="text1"/>
                  <w:rPrChange w:id="42621" w:author="LGEc" w:date="2025-05-09T14:11:00Z">
                    <w:rPr/>
                  </w:rPrChange>
                </w:rPr>
                <w:t xml:space="preserve">, </w:t>
              </w:r>
              <w:r w:rsidRPr="0007260C">
                <w:rPr>
                  <w:color w:val="000000" w:themeColor="text1"/>
                  <w:rPrChange w:id="42622" w:author="LGEc" w:date="2025-05-09T14:11:00Z">
                    <w:rPr>
                      <w:color w:val="FF0000"/>
                    </w:rPr>
                  </w:rPrChange>
                </w:rPr>
                <w:t>5920</w:t>
              </w:r>
              <w:r w:rsidRPr="0007260C">
                <w:rPr>
                  <w:color w:val="000000" w:themeColor="text1"/>
                  <w:rPrChange w:id="42623" w:author="LGEc" w:date="2025-05-09T14:11:00Z">
                    <w:rPr/>
                  </w:rPrChange>
                </w:rPr>
                <w:t xml:space="preserve">}, {5870, </w:t>
              </w:r>
              <w:r w:rsidRPr="0007260C">
                <w:rPr>
                  <w:color w:val="000000" w:themeColor="text1"/>
                  <w:rPrChange w:id="42624" w:author="LGEc" w:date="2025-05-09T14:11:00Z">
                    <w:rPr>
                      <w:color w:val="FF0000"/>
                    </w:rPr>
                  </w:rPrChange>
                </w:rPr>
                <w:t>5920</w:t>
              </w:r>
              <w:r w:rsidRPr="0007260C">
                <w:rPr>
                  <w:color w:val="000000" w:themeColor="text1"/>
                  <w:rPrChange w:id="42625" w:author="LGEc" w:date="2025-05-09T14:11:00Z">
                    <w:rPr/>
                  </w:rPrChange>
                </w:rPr>
                <w:t xml:space="preserve">}, {5880, </w:t>
              </w:r>
              <w:r w:rsidRPr="0007260C">
                <w:rPr>
                  <w:color w:val="000000" w:themeColor="text1"/>
                  <w:rPrChange w:id="42626" w:author="LGEc" w:date="2025-05-09T14:11:00Z">
                    <w:rPr>
                      <w:color w:val="FF0000"/>
                    </w:rPr>
                  </w:rPrChange>
                </w:rPr>
                <w:t>5920</w:t>
              </w:r>
              <w:r w:rsidRPr="0007260C">
                <w:rPr>
                  <w:color w:val="000000" w:themeColor="text1"/>
                  <w:rPrChange w:id="42627" w:author="LGEc" w:date="2025-05-09T14:11:00Z">
                    <w:rPr/>
                  </w:rPrChange>
                </w:rPr>
                <w:t xml:space="preserve">}, {5890, </w:t>
              </w:r>
              <w:r w:rsidRPr="0007260C">
                <w:rPr>
                  <w:color w:val="000000" w:themeColor="text1"/>
                  <w:rPrChange w:id="42628" w:author="LGEc" w:date="2025-05-09T14:11:00Z">
                    <w:rPr>
                      <w:color w:val="FF0000"/>
                    </w:rPr>
                  </w:rPrChange>
                </w:rPr>
                <w:t>5920</w:t>
              </w:r>
              <w:r w:rsidRPr="0007260C">
                <w:rPr>
                  <w:color w:val="000000" w:themeColor="text1"/>
                  <w:rPrChange w:id="42629" w:author="LGEc" w:date="2025-05-09T14:11:00Z">
                    <w:rPr/>
                  </w:rPrChange>
                </w:rPr>
                <w:t xml:space="preserve">}, {5900, </w:t>
              </w:r>
              <w:r w:rsidRPr="0007260C">
                <w:rPr>
                  <w:color w:val="000000" w:themeColor="text1"/>
                  <w:rPrChange w:id="42630" w:author="LGEc" w:date="2025-05-09T14:11:00Z">
                    <w:rPr>
                      <w:color w:val="FF0000"/>
                    </w:rPr>
                  </w:rPrChange>
                </w:rPr>
                <w:t>5920</w:t>
              </w:r>
              <w:r w:rsidRPr="0007260C">
                <w:rPr>
                  <w:color w:val="000000" w:themeColor="text1"/>
                  <w:rPrChange w:id="42631" w:author="LGEc" w:date="2025-05-09T14:11:00Z">
                    <w:rPr/>
                  </w:rPrChange>
                </w:rPr>
                <w:t>}</w:t>
              </w:r>
            </w:ins>
          </w:p>
        </w:tc>
        <w:tc>
          <w:tcPr>
            <w:tcW w:w="1832" w:type="dxa"/>
          </w:tcPr>
          <w:p w14:paraId="1053A62F" w14:textId="77777777" w:rsidR="0007438E" w:rsidRPr="0007260C" w:rsidRDefault="0007438E">
            <w:pPr>
              <w:pStyle w:val="TAC"/>
              <w:rPr>
                <w:ins w:id="42632" w:author="LGEc" w:date="2025-05-08T20:38:00Z"/>
                <w:color w:val="000000" w:themeColor="text1"/>
                <w:lang w:val="zh-CN" w:eastAsia="en-GB"/>
                <w:rPrChange w:id="42633" w:author="LGEc" w:date="2025-05-09T14:11:00Z">
                  <w:rPr>
                    <w:ins w:id="42634" w:author="LGEc" w:date="2025-05-08T20:38:00Z"/>
                    <w:lang w:eastAsia="en-GB"/>
                  </w:rPr>
                </w:rPrChange>
              </w:rPr>
              <w:pPrChange w:id="42635" w:author="LGEc" w:date="2025-05-09T14:11:00Z">
                <w:pPr>
                  <w:jc w:val="center"/>
                </w:pPr>
              </w:pPrChange>
            </w:pPr>
            <w:ins w:id="42636" w:author="LGEc" w:date="2025-05-08T20:38:00Z">
              <w:r w:rsidRPr="0007260C">
                <w:rPr>
                  <w:color w:val="000000" w:themeColor="text1"/>
                  <w:lang w:val="zh-CN" w:eastAsia="en-GB"/>
                  <w:rPrChange w:id="42637" w:author="LGEc" w:date="2025-05-09T14:11:00Z">
                    <w:rPr>
                      <w:lang w:eastAsia="en-GB"/>
                    </w:rPr>
                  </w:rPrChange>
                </w:rPr>
                <w:t>1x26dBm</w:t>
              </w:r>
            </w:ins>
          </w:p>
        </w:tc>
        <w:tc>
          <w:tcPr>
            <w:tcW w:w="2056" w:type="dxa"/>
            <w:tcBorders>
              <w:bottom w:val="single" w:sz="4" w:space="0" w:color="auto"/>
              <w:right w:val="double" w:sz="4" w:space="0" w:color="auto"/>
            </w:tcBorders>
            <w:shd w:val="clear" w:color="auto" w:fill="auto"/>
          </w:tcPr>
          <w:p w14:paraId="741B1550" w14:textId="77777777" w:rsidR="0007438E" w:rsidRPr="0007260C" w:rsidRDefault="0007438E">
            <w:pPr>
              <w:pStyle w:val="TAC"/>
              <w:rPr>
                <w:ins w:id="42638" w:author="LGEc" w:date="2025-05-08T20:38:00Z"/>
                <w:color w:val="000000" w:themeColor="text1"/>
                <w:lang w:val="zh-CN" w:eastAsia="en-GB"/>
                <w:rPrChange w:id="42639" w:author="LGEc" w:date="2025-05-09T14:11:00Z">
                  <w:rPr>
                    <w:ins w:id="42640" w:author="LGEc" w:date="2025-05-08T20:38:00Z"/>
                    <w:sz w:val="18"/>
                    <w:lang w:eastAsia="en-GB"/>
                  </w:rPr>
                </w:rPrChange>
              </w:rPr>
              <w:pPrChange w:id="42641" w:author="LGEc" w:date="2025-05-09T14:11:00Z">
                <w:pPr>
                  <w:jc w:val="center"/>
                </w:pPr>
              </w:pPrChange>
            </w:pPr>
            <w:ins w:id="42642" w:author="LGEc" w:date="2025-05-08T20:38:00Z">
              <w:r w:rsidRPr="0007260C">
                <w:rPr>
                  <w:rFonts w:eastAsia="굴림" w:hint="eastAsia"/>
                  <w:color w:val="000000" w:themeColor="text1"/>
                  <w:lang w:val="zh-CN" w:eastAsia="en-GB"/>
                  <w:rPrChange w:id="42643" w:author="LGEc" w:date="2025-05-09T14:11:00Z">
                    <w:rPr>
                      <w:rFonts w:eastAsia="굴림" w:hint="eastAsia"/>
                      <w:lang w:eastAsia="en-GB"/>
                    </w:rPr>
                  </w:rPrChange>
                </w:rPr>
                <w:t>≤</w:t>
              </w:r>
              <w:r w:rsidRPr="0007260C">
                <w:rPr>
                  <w:rFonts w:eastAsia="굴림"/>
                  <w:color w:val="000000" w:themeColor="text1"/>
                  <w:lang w:val="zh-CN" w:eastAsia="en-GB"/>
                  <w:rPrChange w:id="42644" w:author="LGEc" w:date="2025-05-09T14:11:00Z">
                    <w:rPr>
                      <w:rFonts w:eastAsia="굴림"/>
                      <w:lang w:eastAsia="en-GB"/>
                    </w:rPr>
                  </w:rPrChange>
                </w:rPr>
                <w:t xml:space="preserve"> </w:t>
              </w:r>
              <w:r w:rsidRPr="0007260C">
                <w:rPr>
                  <w:color w:val="000000" w:themeColor="text1"/>
                  <w:lang w:val="zh-CN" w:eastAsia="en-GB"/>
                  <w:rPrChange w:id="42645" w:author="LGEc" w:date="2025-05-09T14:11:00Z">
                    <w:rPr>
                      <w:lang w:eastAsia="en-GB"/>
                    </w:rPr>
                  </w:rPrChange>
                </w:rPr>
                <w:t>18.0</w:t>
              </w:r>
            </w:ins>
          </w:p>
        </w:tc>
        <w:tc>
          <w:tcPr>
            <w:tcW w:w="1985" w:type="dxa"/>
            <w:tcBorders>
              <w:left w:val="double" w:sz="4" w:space="0" w:color="auto"/>
            </w:tcBorders>
          </w:tcPr>
          <w:p w14:paraId="4E0D9FC3" w14:textId="77777777" w:rsidR="0007438E" w:rsidRPr="0007260C" w:rsidRDefault="0007438E">
            <w:pPr>
              <w:pStyle w:val="TAC"/>
              <w:rPr>
                <w:ins w:id="42646" w:author="LGEc" w:date="2025-05-08T20:38:00Z"/>
                <w:color w:val="000000" w:themeColor="text1"/>
                <w:lang w:val="zh-CN" w:eastAsia="en-GB"/>
                <w:rPrChange w:id="42647" w:author="LGEc" w:date="2025-05-09T14:11:00Z">
                  <w:rPr>
                    <w:ins w:id="42648" w:author="LGEc" w:date="2025-05-08T20:38:00Z"/>
                    <w:sz w:val="18"/>
                    <w:lang w:eastAsia="en-GB"/>
                  </w:rPr>
                </w:rPrChange>
              </w:rPr>
              <w:pPrChange w:id="42649" w:author="LGEc" w:date="2025-05-09T14:11:00Z">
                <w:pPr>
                  <w:jc w:val="center"/>
                </w:pPr>
              </w:pPrChange>
            </w:pPr>
            <w:ins w:id="42650" w:author="LGEc" w:date="2025-05-08T20:38:00Z">
              <w:r w:rsidRPr="0007260C">
                <w:rPr>
                  <w:rFonts w:eastAsia="굴림" w:hint="eastAsia"/>
                  <w:color w:val="000000" w:themeColor="text1"/>
                  <w:lang w:val="zh-CN" w:eastAsia="en-GB"/>
                  <w:rPrChange w:id="42651" w:author="LGEc" w:date="2025-05-09T14:11:00Z">
                    <w:rPr>
                      <w:rFonts w:eastAsia="굴림" w:hint="eastAsia"/>
                      <w:lang w:eastAsia="en-GB"/>
                    </w:rPr>
                  </w:rPrChange>
                </w:rPr>
                <w:t>≤</w:t>
              </w:r>
              <w:r w:rsidRPr="0007260C">
                <w:rPr>
                  <w:rFonts w:eastAsia="굴림"/>
                  <w:color w:val="000000" w:themeColor="text1"/>
                  <w:lang w:val="zh-CN" w:eastAsia="en-GB"/>
                  <w:rPrChange w:id="42652" w:author="LGEc" w:date="2025-05-09T14:11:00Z">
                    <w:rPr>
                      <w:rFonts w:eastAsia="굴림"/>
                      <w:lang w:eastAsia="en-GB"/>
                    </w:rPr>
                  </w:rPrChange>
                </w:rPr>
                <w:t xml:space="preserve"> </w:t>
              </w:r>
              <w:r w:rsidRPr="0007260C">
                <w:rPr>
                  <w:color w:val="000000" w:themeColor="text1"/>
                  <w:lang w:val="zh-CN" w:eastAsia="en-GB"/>
                  <w:rPrChange w:id="42653" w:author="LGEc" w:date="2025-05-09T14:11:00Z">
                    <w:rPr>
                      <w:lang w:eastAsia="en-GB"/>
                    </w:rPr>
                  </w:rPrChange>
                </w:rPr>
                <w:t>22.5</w:t>
              </w:r>
            </w:ins>
          </w:p>
        </w:tc>
      </w:tr>
      <w:tr w:rsidR="0007438E" w:rsidRPr="00FC794C" w14:paraId="31B0A34A" w14:textId="77777777" w:rsidTr="009D1F4B">
        <w:trPr>
          <w:trHeight w:val="169"/>
          <w:jc w:val="center"/>
          <w:ins w:id="42654" w:author="LGEc" w:date="2025-05-08T20:38:00Z"/>
        </w:trPr>
        <w:tc>
          <w:tcPr>
            <w:tcW w:w="3745" w:type="dxa"/>
            <w:vMerge/>
            <w:shd w:val="clear" w:color="auto" w:fill="auto"/>
          </w:tcPr>
          <w:p w14:paraId="329D29F3" w14:textId="77777777" w:rsidR="0007438E" w:rsidRPr="0007260C" w:rsidRDefault="0007438E">
            <w:pPr>
              <w:pStyle w:val="TAC"/>
              <w:rPr>
                <w:ins w:id="42655" w:author="LGEc" w:date="2025-05-08T20:38:00Z"/>
                <w:color w:val="000000" w:themeColor="text1"/>
                <w:rPrChange w:id="42656" w:author="LGEc" w:date="2025-05-09T14:11:00Z">
                  <w:rPr>
                    <w:ins w:id="42657" w:author="LGEc" w:date="2025-05-08T20:38:00Z"/>
                  </w:rPr>
                </w:rPrChange>
              </w:rPr>
              <w:pPrChange w:id="42658" w:author="LGEc" w:date="2025-05-09T14:11:00Z">
                <w:pPr>
                  <w:pStyle w:val="TAL"/>
                  <w:jc w:val="center"/>
                </w:pPr>
              </w:pPrChange>
            </w:pPr>
          </w:p>
        </w:tc>
        <w:tc>
          <w:tcPr>
            <w:tcW w:w="1832" w:type="dxa"/>
            <w:vAlign w:val="center"/>
          </w:tcPr>
          <w:p w14:paraId="525F2106" w14:textId="77777777" w:rsidR="0007438E" w:rsidRPr="0007260C" w:rsidRDefault="0007438E">
            <w:pPr>
              <w:pStyle w:val="TAC"/>
              <w:rPr>
                <w:ins w:id="42659" w:author="LGEc" w:date="2025-05-08T20:38:00Z"/>
                <w:color w:val="000000" w:themeColor="text1"/>
                <w:lang w:val="zh-CN" w:eastAsia="en-GB"/>
                <w:rPrChange w:id="42660" w:author="LGEc" w:date="2025-05-09T14:11:00Z">
                  <w:rPr>
                    <w:ins w:id="42661" w:author="LGEc" w:date="2025-05-08T20:38:00Z"/>
                    <w:lang w:eastAsia="en-GB"/>
                  </w:rPr>
                </w:rPrChange>
              </w:rPr>
              <w:pPrChange w:id="42662" w:author="LGEc" w:date="2025-05-09T14:11:00Z">
                <w:pPr>
                  <w:jc w:val="center"/>
                </w:pPr>
              </w:pPrChange>
            </w:pPr>
            <w:ins w:id="42663" w:author="LGEc" w:date="2025-05-08T20:38:00Z">
              <w:r w:rsidRPr="0007260C">
                <w:rPr>
                  <w:color w:val="000000" w:themeColor="text1"/>
                  <w:lang w:val="zh-CN" w:eastAsia="en-GB"/>
                  <w:rPrChange w:id="42664" w:author="LGEc" w:date="2025-05-09T14:11:00Z">
                    <w:rPr>
                      <w:lang w:eastAsia="en-GB"/>
                    </w:rPr>
                  </w:rPrChange>
                </w:rPr>
                <w:t>2x23dBm + 1LO</w:t>
              </w:r>
            </w:ins>
          </w:p>
        </w:tc>
        <w:tc>
          <w:tcPr>
            <w:tcW w:w="2056" w:type="dxa"/>
            <w:tcBorders>
              <w:bottom w:val="single" w:sz="4" w:space="0" w:color="auto"/>
              <w:right w:val="double" w:sz="4" w:space="0" w:color="auto"/>
            </w:tcBorders>
            <w:shd w:val="clear" w:color="auto" w:fill="auto"/>
          </w:tcPr>
          <w:p w14:paraId="2682C38A" w14:textId="77777777" w:rsidR="0007438E" w:rsidRPr="0007260C" w:rsidRDefault="0007438E">
            <w:pPr>
              <w:pStyle w:val="TAC"/>
              <w:rPr>
                <w:ins w:id="42665" w:author="LGEc" w:date="2025-05-08T20:38:00Z"/>
                <w:color w:val="000000" w:themeColor="text1"/>
                <w:lang w:val="zh-CN" w:eastAsia="en-GB"/>
                <w:rPrChange w:id="42666" w:author="LGEc" w:date="2025-05-09T14:11:00Z">
                  <w:rPr>
                    <w:ins w:id="42667" w:author="LGEc" w:date="2025-05-08T20:38:00Z"/>
                    <w:sz w:val="18"/>
                    <w:lang w:eastAsia="en-GB"/>
                  </w:rPr>
                </w:rPrChange>
              </w:rPr>
              <w:pPrChange w:id="42668" w:author="LGEc" w:date="2025-05-09T14:11:00Z">
                <w:pPr>
                  <w:jc w:val="center"/>
                </w:pPr>
              </w:pPrChange>
            </w:pPr>
            <w:ins w:id="42669" w:author="LGEc" w:date="2025-05-08T20:38:00Z">
              <w:r w:rsidRPr="0007260C">
                <w:rPr>
                  <w:rFonts w:eastAsia="굴림" w:hint="eastAsia"/>
                  <w:color w:val="000000" w:themeColor="text1"/>
                  <w:lang w:val="zh-CN" w:eastAsia="en-GB"/>
                  <w:rPrChange w:id="42670" w:author="LGEc" w:date="2025-05-09T14:11:00Z">
                    <w:rPr>
                      <w:rFonts w:eastAsia="굴림" w:hint="eastAsia"/>
                      <w:lang w:eastAsia="en-GB"/>
                    </w:rPr>
                  </w:rPrChange>
                </w:rPr>
                <w:t>≤</w:t>
              </w:r>
              <w:r w:rsidRPr="0007260C">
                <w:rPr>
                  <w:rFonts w:eastAsia="굴림"/>
                  <w:color w:val="000000" w:themeColor="text1"/>
                  <w:lang w:val="zh-CN" w:eastAsia="en-GB"/>
                  <w:rPrChange w:id="42671" w:author="LGEc" w:date="2025-05-09T14:11:00Z">
                    <w:rPr>
                      <w:rFonts w:eastAsia="굴림"/>
                      <w:lang w:eastAsia="en-GB"/>
                    </w:rPr>
                  </w:rPrChange>
                </w:rPr>
                <w:t xml:space="preserve"> </w:t>
              </w:r>
              <w:r w:rsidRPr="0007260C">
                <w:rPr>
                  <w:color w:val="000000" w:themeColor="text1"/>
                  <w:lang w:val="zh-CN" w:eastAsia="en-GB"/>
                  <w:rPrChange w:id="42672" w:author="LGEc" w:date="2025-05-09T14:11:00Z">
                    <w:rPr>
                      <w:lang w:eastAsia="en-GB"/>
                    </w:rPr>
                  </w:rPrChange>
                </w:rPr>
                <w:t>18.0</w:t>
              </w:r>
            </w:ins>
          </w:p>
        </w:tc>
        <w:tc>
          <w:tcPr>
            <w:tcW w:w="1985" w:type="dxa"/>
            <w:tcBorders>
              <w:left w:val="double" w:sz="4" w:space="0" w:color="auto"/>
            </w:tcBorders>
          </w:tcPr>
          <w:p w14:paraId="01944F3E" w14:textId="77777777" w:rsidR="0007438E" w:rsidRPr="0007260C" w:rsidRDefault="0007438E">
            <w:pPr>
              <w:pStyle w:val="TAC"/>
              <w:rPr>
                <w:ins w:id="42673" w:author="LGEc" w:date="2025-05-08T20:38:00Z"/>
                <w:color w:val="000000" w:themeColor="text1"/>
                <w:lang w:val="zh-CN" w:eastAsia="en-GB"/>
                <w:rPrChange w:id="42674" w:author="LGEc" w:date="2025-05-09T14:11:00Z">
                  <w:rPr>
                    <w:ins w:id="42675" w:author="LGEc" w:date="2025-05-08T20:38:00Z"/>
                    <w:sz w:val="18"/>
                    <w:lang w:eastAsia="en-GB"/>
                  </w:rPr>
                </w:rPrChange>
              </w:rPr>
              <w:pPrChange w:id="42676" w:author="LGEc" w:date="2025-05-09T14:11:00Z">
                <w:pPr>
                  <w:jc w:val="center"/>
                </w:pPr>
              </w:pPrChange>
            </w:pPr>
            <w:ins w:id="42677" w:author="LGEc" w:date="2025-05-08T20:38:00Z">
              <w:r w:rsidRPr="0007260C">
                <w:rPr>
                  <w:rFonts w:eastAsia="굴림" w:hint="eastAsia"/>
                  <w:color w:val="000000" w:themeColor="text1"/>
                  <w:lang w:val="zh-CN" w:eastAsia="en-GB"/>
                  <w:rPrChange w:id="42678" w:author="LGEc" w:date="2025-05-09T14:11:00Z">
                    <w:rPr>
                      <w:rFonts w:eastAsia="굴림" w:hint="eastAsia"/>
                      <w:lang w:eastAsia="en-GB"/>
                    </w:rPr>
                  </w:rPrChange>
                </w:rPr>
                <w:t>≤</w:t>
              </w:r>
              <w:r w:rsidRPr="0007260C">
                <w:rPr>
                  <w:rFonts w:eastAsia="굴림"/>
                  <w:color w:val="000000" w:themeColor="text1"/>
                  <w:lang w:val="zh-CN" w:eastAsia="en-GB"/>
                  <w:rPrChange w:id="42679" w:author="LGEc" w:date="2025-05-09T14:11:00Z">
                    <w:rPr>
                      <w:rFonts w:eastAsia="굴림"/>
                      <w:lang w:eastAsia="en-GB"/>
                    </w:rPr>
                  </w:rPrChange>
                </w:rPr>
                <w:t xml:space="preserve"> </w:t>
              </w:r>
              <w:r w:rsidRPr="0007260C">
                <w:rPr>
                  <w:color w:val="000000" w:themeColor="text1"/>
                  <w:lang w:val="zh-CN" w:eastAsia="en-GB"/>
                  <w:rPrChange w:id="42680" w:author="LGEc" w:date="2025-05-09T14:11:00Z">
                    <w:rPr>
                      <w:lang w:eastAsia="en-GB"/>
                    </w:rPr>
                  </w:rPrChange>
                </w:rPr>
                <w:t>22.5</w:t>
              </w:r>
            </w:ins>
          </w:p>
        </w:tc>
      </w:tr>
      <w:tr w:rsidR="0007438E" w:rsidRPr="00FC794C" w14:paraId="2FF0E04E" w14:textId="77777777" w:rsidTr="009D1F4B">
        <w:trPr>
          <w:trHeight w:val="169"/>
          <w:jc w:val="center"/>
          <w:ins w:id="42681" w:author="LGEc" w:date="2025-05-08T20:38:00Z"/>
        </w:trPr>
        <w:tc>
          <w:tcPr>
            <w:tcW w:w="3745" w:type="dxa"/>
            <w:vMerge/>
            <w:shd w:val="clear" w:color="auto" w:fill="auto"/>
          </w:tcPr>
          <w:p w14:paraId="60751657" w14:textId="77777777" w:rsidR="0007438E" w:rsidRPr="0007260C" w:rsidRDefault="0007438E">
            <w:pPr>
              <w:pStyle w:val="TAC"/>
              <w:rPr>
                <w:ins w:id="42682" w:author="LGEc" w:date="2025-05-08T20:38:00Z"/>
                <w:color w:val="000000" w:themeColor="text1"/>
                <w:rPrChange w:id="42683" w:author="LGEc" w:date="2025-05-09T14:11:00Z">
                  <w:rPr>
                    <w:ins w:id="42684" w:author="LGEc" w:date="2025-05-08T20:38:00Z"/>
                  </w:rPr>
                </w:rPrChange>
              </w:rPr>
              <w:pPrChange w:id="42685" w:author="LGEc" w:date="2025-05-09T14:11:00Z">
                <w:pPr>
                  <w:pStyle w:val="TAL"/>
                  <w:jc w:val="center"/>
                </w:pPr>
              </w:pPrChange>
            </w:pPr>
          </w:p>
        </w:tc>
        <w:tc>
          <w:tcPr>
            <w:tcW w:w="1832" w:type="dxa"/>
            <w:vAlign w:val="center"/>
          </w:tcPr>
          <w:p w14:paraId="06E6DF63" w14:textId="77777777" w:rsidR="0007438E" w:rsidRPr="0007260C" w:rsidRDefault="0007438E">
            <w:pPr>
              <w:pStyle w:val="TAC"/>
              <w:rPr>
                <w:ins w:id="42686" w:author="LGEc" w:date="2025-05-08T20:38:00Z"/>
                <w:color w:val="000000" w:themeColor="text1"/>
                <w:lang w:val="zh-CN" w:eastAsia="en-GB"/>
                <w:rPrChange w:id="42687" w:author="LGEc" w:date="2025-05-09T14:11:00Z">
                  <w:rPr>
                    <w:ins w:id="42688" w:author="LGEc" w:date="2025-05-08T20:38:00Z"/>
                    <w:lang w:eastAsia="en-GB"/>
                  </w:rPr>
                </w:rPrChange>
              </w:rPr>
              <w:pPrChange w:id="42689" w:author="LGEc" w:date="2025-05-09T14:11:00Z">
                <w:pPr>
                  <w:jc w:val="center"/>
                </w:pPr>
              </w:pPrChange>
            </w:pPr>
            <w:ins w:id="42690" w:author="LGEc" w:date="2025-05-08T20:38:00Z">
              <w:r w:rsidRPr="0007260C">
                <w:rPr>
                  <w:color w:val="000000" w:themeColor="text1"/>
                  <w:lang w:val="zh-CN" w:eastAsia="en-GB"/>
                  <w:rPrChange w:id="42691" w:author="LGEc" w:date="2025-05-09T14:11:00Z">
                    <w:rPr>
                      <w:lang w:eastAsia="en-GB"/>
                    </w:rPr>
                  </w:rPrChange>
                </w:rPr>
                <w:t>2x23dBm + 2LO</w:t>
              </w:r>
            </w:ins>
          </w:p>
        </w:tc>
        <w:tc>
          <w:tcPr>
            <w:tcW w:w="2056" w:type="dxa"/>
            <w:tcBorders>
              <w:bottom w:val="single" w:sz="4" w:space="0" w:color="auto"/>
              <w:right w:val="double" w:sz="4" w:space="0" w:color="auto"/>
            </w:tcBorders>
            <w:shd w:val="clear" w:color="auto" w:fill="auto"/>
          </w:tcPr>
          <w:p w14:paraId="6214979A" w14:textId="77777777" w:rsidR="0007438E" w:rsidRPr="0007260C" w:rsidRDefault="0007438E">
            <w:pPr>
              <w:pStyle w:val="TAC"/>
              <w:rPr>
                <w:ins w:id="42692" w:author="LGEc" w:date="2025-05-08T20:38:00Z"/>
                <w:color w:val="000000" w:themeColor="text1"/>
                <w:lang w:val="zh-CN" w:eastAsia="en-GB"/>
                <w:rPrChange w:id="42693" w:author="LGEc" w:date="2025-05-09T14:11:00Z">
                  <w:rPr>
                    <w:ins w:id="42694" w:author="LGEc" w:date="2025-05-08T20:38:00Z"/>
                    <w:sz w:val="18"/>
                    <w:lang w:eastAsia="en-GB"/>
                  </w:rPr>
                </w:rPrChange>
              </w:rPr>
              <w:pPrChange w:id="42695" w:author="LGEc" w:date="2025-05-09T14:11:00Z">
                <w:pPr>
                  <w:jc w:val="center"/>
                </w:pPr>
              </w:pPrChange>
            </w:pPr>
            <w:ins w:id="42696" w:author="LGEc" w:date="2025-05-08T20:38:00Z">
              <w:r w:rsidRPr="0007260C">
                <w:rPr>
                  <w:rFonts w:eastAsia="굴림" w:hint="eastAsia"/>
                  <w:color w:val="000000" w:themeColor="text1"/>
                  <w:lang w:val="zh-CN" w:eastAsia="en-GB"/>
                  <w:rPrChange w:id="42697" w:author="LGEc" w:date="2025-05-09T14:11:00Z">
                    <w:rPr>
                      <w:rFonts w:eastAsia="굴림" w:hint="eastAsia"/>
                      <w:lang w:eastAsia="en-GB"/>
                    </w:rPr>
                  </w:rPrChange>
                </w:rPr>
                <w:t>≤</w:t>
              </w:r>
              <w:r w:rsidRPr="0007260C">
                <w:rPr>
                  <w:rFonts w:eastAsia="굴림"/>
                  <w:color w:val="000000" w:themeColor="text1"/>
                  <w:lang w:val="zh-CN" w:eastAsia="en-GB"/>
                  <w:rPrChange w:id="42698" w:author="LGEc" w:date="2025-05-09T14:11:00Z">
                    <w:rPr>
                      <w:rFonts w:eastAsia="굴림"/>
                      <w:lang w:eastAsia="en-GB"/>
                    </w:rPr>
                  </w:rPrChange>
                </w:rPr>
                <w:t xml:space="preserve"> </w:t>
              </w:r>
              <w:r w:rsidRPr="0007260C">
                <w:rPr>
                  <w:color w:val="000000" w:themeColor="text1"/>
                  <w:lang w:val="zh-CN" w:eastAsia="en-GB"/>
                  <w:rPrChange w:id="42699" w:author="LGEc" w:date="2025-05-09T14:11:00Z">
                    <w:rPr>
                      <w:lang w:eastAsia="en-GB"/>
                    </w:rPr>
                  </w:rPrChange>
                </w:rPr>
                <w:t>16.5</w:t>
              </w:r>
            </w:ins>
          </w:p>
        </w:tc>
        <w:tc>
          <w:tcPr>
            <w:tcW w:w="1985" w:type="dxa"/>
            <w:tcBorders>
              <w:left w:val="double" w:sz="4" w:space="0" w:color="auto"/>
            </w:tcBorders>
          </w:tcPr>
          <w:p w14:paraId="4B08E974" w14:textId="77777777" w:rsidR="0007438E" w:rsidRPr="0007260C" w:rsidRDefault="0007438E">
            <w:pPr>
              <w:pStyle w:val="TAC"/>
              <w:rPr>
                <w:ins w:id="42700" w:author="LGEc" w:date="2025-05-08T20:38:00Z"/>
                <w:color w:val="000000" w:themeColor="text1"/>
                <w:lang w:val="zh-CN" w:eastAsia="en-GB"/>
                <w:rPrChange w:id="42701" w:author="LGEc" w:date="2025-05-09T14:11:00Z">
                  <w:rPr>
                    <w:ins w:id="42702" w:author="LGEc" w:date="2025-05-08T20:38:00Z"/>
                    <w:sz w:val="18"/>
                    <w:lang w:eastAsia="en-GB"/>
                  </w:rPr>
                </w:rPrChange>
              </w:rPr>
              <w:pPrChange w:id="42703" w:author="LGEc" w:date="2025-05-09T14:11:00Z">
                <w:pPr>
                  <w:jc w:val="center"/>
                </w:pPr>
              </w:pPrChange>
            </w:pPr>
            <w:ins w:id="42704" w:author="LGEc" w:date="2025-05-08T20:38:00Z">
              <w:r w:rsidRPr="0007260C">
                <w:rPr>
                  <w:rFonts w:eastAsia="굴림" w:hint="eastAsia"/>
                  <w:color w:val="000000" w:themeColor="text1"/>
                  <w:lang w:val="zh-CN" w:eastAsia="en-GB"/>
                  <w:rPrChange w:id="42705" w:author="LGEc" w:date="2025-05-09T14:11:00Z">
                    <w:rPr>
                      <w:rFonts w:eastAsia="굴림" w:hint="eastAsia"/>
                      <w:lang w:eastAsia="en-GB"/>
                    </w:rPr>
                  </w:rPrChange>
                </w:rPr>
                <w:t>≤</w:t>
              </w:r>
              <w:r w:rsidRPr="0007260C">
                <w:rPr>
                  <w:rFonts w:eastAsia="굴림"/>
                  <w:color w:val="000000" w:themeColor="text1"/>
                  <w:lang w:val="zh-CN" w:eastAsia="en-GB"/>
                  <w:rPrChange w:id="42706" w:author="LGEc" w:date="2025-05-09T14:11:00Z">
                    <w:rPr>
                      <w:rFonts w:eastAsia="굴림"/>
                      <w:lang w:eastAsia="en-GB"/>
                    </w:rPr>
                  </w:rPrChange>
                </w:rPr>
                <w:t xml:space="preserve"> </w:t>
              </w:r>
              <w:r w:rsidRPr="0007260C">
                <w:rPr>
                  <w:color w:val="000000" w:themeColor="text1"/>
                  <w:lang w:val="zh-CN" w:eastAsia="en-GB"/>
                  <w:rPrChange w:id="42707" w:author="LGEc" w:date="2025-05-09T14:11:00Z">
                    <w:rPr>
                      <w:lang w:eastAsia="en-GB"/>
                    </w:rPr>
                  </w:rPrChange>
                </w:rPr>
                <w:t>22.5</w:t>
              </w:r>
            </w:ins>
          </w:p>
        </w:tc>
      </w:tr>
      <w:tr w:rsidR="0007438E" w:rsidRPr="00FC794C" w14:paraId="3E963738" w14:textId="77777777" w:rsidTr="009D1F4B">
        <w:trPr>
          <w:trHeight w:val="169"/>
          <w:jc w:val="center"/>
          <w:ins w:id="42708" w:author="LGEc" w:date="2025-05-08T20:38:00Z"/>
        </w:trPr>
        <w:tc>
          <w:tcPr>
            <w:tcW w:w="3745" w:type="dxa"/>
            <w:vMerge w:val="restart"/>
            <w:shd w:val="clear" w:color="auto" w:fill="auto"/>
          </w:tcPr>
          <w:p w14:paraId="46D9F005" w14:textId="77777777" w:rsidR="0007438E" w:rsidRPr="0007260C" w:rsidRDefault="0007438E">
            <w:pPr>
              <w:pStyle w:val="TAC"/>
              <w:rPr>
                <w:ins w:id="42709" w:author="LGEc" w:date="2025-05-08T20:38:00Z"/>
                <w:color w:val="000000" w:themeColor="text1"/>
                <w:rPrChange w:id="42710" w:author="LGEc" w:date="2025-05-09T14:11:00Z">
                  <w:rPr>
                    <w:ins w:id="42711" w:author="LGEc" w:date="2025-05-08T20:38:00Z"/>
                  </w:rPr>
                </w:rPrChange>
              </w:rPr>
              <w:pPrChange w:id="42712" w:author="LGEc" w:date="2025-05-09T14:11:00Z">
                <w:pPr>
                  <w:pStyle w:val="TAL"/>
                  <w:jc w:val="center"/>
                </w:pPr>
              </w:pPrChange>
            </w:pPr>
            <w:ins w:id="42713" w:author="LGEc" w:date="2025-05-08T20:38:00Z">
              <w:r w:rsidRPr="0007260C">
                <w:rPr>
                  <w:color w:val="000000" w:themeColor="text1"/>
                  <w:rPrChange w:id="42714" w:author="LGEc" w:date="2025-05-09T14:11:00Z">
                    <w:rPr/>
                  </w:rPrChange>
                </w:rPr>
                <w:t>{5870, 5890}, {5880, 5900}, {5890, 5910}, {5870, 5900}, {5870, 5910}, {5880, 5910}</w:t>
              </w:r>
            </w:ins>
          </w:p>
        </w:tc>
        <w:tc>
          <w:tcPr>
            <w:tcW w:w="1832" w:type="dxa"/>
          </w:tcPr>
          <w:p w14:paraId="31D9C7EF" w14:textId="77777777" w:rsidR="0007438E" w:rsidRPr="0007260C" w:rsidRDefault="0007438E">
            <w:pPr>
              <w:pStyle w:val="TAC"/>
              <w:rPr>
                <w:ins w:id="42715" w:author="LGEc" w:date="2025-05-08T20:38:00Z"/>
                <w:color w:val="000000" w:themeColor="text1"/>
                <w:lang w:val="zh-CN" w:eastAsia="en-GB"/>
                <w:rPrChange w:id="42716" w:author="LGEc" w:date="2025-05-09T14:11:00Z">
                  <w:rPr>
                    <w:ins w:id="42717" w:author="LGEc" w:date="2025-05-08T20:38:00Z"/>
                    <w:lang w:eastAsia="en-GB"/>
                  </w:rPr>
                </w:rPrChange>
              </w:rPr>
              <w:pPrChange w:id="42718" w:author="LGEc" w:date="2025-05-09T14:11:00Z">
                <w:pPr>
                  <w:jc w:val="center"/>
                </w:pPr>
              </w:pPrChange>
            </w:pPr>
            <w:ins w:id="42719" w:author="LGEc" w:date="2025-05-08T20:38:00Z">
              <w:r w:rsidRPr="0007260C">
                <w:rPr>
                  <w:color w:val="000000" w:themeColor="text1"/>
                  <w:lang w:val="zh-CN" w:eastAsia="en-GB"/>
                  <w:rPrChange w:id="42720" w:author="LGEc" w:date="2025-05-09T14:11:00Z">
                    <w:rPr>
                      <w:lang w:eastAsia="en-GB"/>
                    </w:rPr>
                  </w:rPrChange>
                </w:rPr>
                <w:t>1x26dBm</w:t>
              </w:r>
            </w:ins>
          </w:p>
        </w:tc>
        <w:tc>
          <w:tcPr>
            <w:tcW w:w="2056" w:type="dxa"/>
            <w:tcBorders>
              <w:bottom w:val="single" w:sz="4" w:space="0" w:color="auto"/>
              <w:right w:val="double" w:sz="4" w:space="0" w:color="auto"/>
            </w:tcBorders>
            <w:shd w:val="clear" w:color="auto" w:fill="auto"/>
          </w:tcPr>
          <w:p w14:paraId="0AD7E6AE" w14:textId="77777777" w:rsidR="0007438E" w:rsidRPr="0007260C" w:rsidRDefault="0007438E">
            <w:pPr>
              <w:pStyle w:val="TAC"/>
              <w:rPr>
                <w:ins w:id="42721" w:author="LGEc" w:date="2025-05-08T20:38:00Z"/>
                <w:color w:val="000000" w:themeColor="text1"/>
                <w:lang w:val="zh-CN" w:eastAsia="en-GB"/>
                <w:rPrChange w:id="42722" w:author="LGEc" w:date="2025-05-09T14:11:00Z">
                  <w:rPr>
                    <w:ins w:id="42723" w:author="LGEc" w:date="2025-05-08T20:38:00Z"/>
                    <w:sz w:val="18"/>
                    <w:lang w:eastAsia="en-GB"/>
                  </w:rPr>
                </w:rPrChange>
              </w:rPr>
              <w:pPrChange w:id="42724" w:author="LGEc" w:date="2025-05-09T14:11:00Z">
                <w:pPr>
                  <w:jc w:val="center"/>
                </w:pPr>
              </w:pPrChange>
            </w:pPr>
            <w:ins w:id="42725" w:author="LGEc" w:date="2025-05-08T20:38:00Z">
              <w:r w:rsidRPr="0007260C">
                <w:rPr>
                  <w:rFonts w:eastAsia="굴림" w:hint="eastAsia"/>
                  <w:color w:val="000000" w:themeColor="text1"/>
                  <w:lang w:val="zh-CN" w:eastAsia="en-GB"/>
                  <w:rPrChange w:id="42726" w:author="LGEc" w:date="2025-05-09T14:11:00Z">
                    <w:rPr>
                      <w:rFonts w:eastAsia="굴림" w:hint="eastAsia"/>
                      <w:lang w:eastAsia="en-GB"/>
                    </w:rPr>
                  </w:rPrChange>
                </w:rPr>
                <w:t>≤</w:t>
              </w:r>
              <w:r w:rsidRPr="0007260C">
                <w:rPr>
                  <w:rFonts w:eastAsia="굴림"/>
                  <w:color w:val="000000" w:themeColor="text1"/>
                  <w:lang w:val="zh-CN" w:eastAsia="en-GB"/>
                  <w:rPrChange w:id="42727" w:author="LGEc" w:date="2025-05-09T14:11:00Z">
                    <w:rPr>
                      <w:rFonts w:eastAsia="굴림"/>
                      <w:lang w:eastAsia="en-GB"/>
                    </w:rPr>
                  </w:rPrChange>
                </w:rPr>
                <w:t xml:space="preserve"> </w:t>
              </w:r>
              <w:r w:rsidRPr="0007260C">
                <w:rPr>
                  <w:color w:val="000000" w:themeColor="text1"/>
                  <w:lang w:val="zh-CN" w:eastAsia="en-GB"/>
                  <w:rPrChange w:id="42728" w:author="LGEc" w:date="2025-05-09T14:11:00Z">
                    <w:rPr>
                      <w:lang w:eastAsia="en-GB"/>
                    </w:rPr>
                  </w:rPrChange>
                </w:rPr>
                <w:t>18.0</w:t>
              </w:r>
            </w:ins>
          </w:p>
        </w:tc>
        <w:tc>
          <w:tcPr>
            <w:tcW w:w="1985" w:type="dxa"/>
            <w:tcBorders>
              <w:left w:val="double" w:sz="4" w:space="0" w:color="auto"/>
            </w:tcBorders>
          </w:tcPr>
          <w:p w14:paraId="17B9664C" w14:textId="77777777" w:rsidR="0007438E" w:rsidRPr="0007260C" w:rsidRDefault="0007438E">
            <w:pPr>
              <w:pStyle w:val="TAC"/>
              <w:rPr>
                <w:ins w:id="42729" w:author="LGEc" w:date="2025-05-08T20:38:00Z"/>
                <w:color w:val="000000" w:themeColor="text1"/>
                <w:lang w:val="zh-CN" w:eastAsia="en-GB"/>
                <w:rPrChange w:id="42730" w:author="LGEc" w:date="2025-05-09T14:11:00Z">
                  <w:rPr>
                    <w:ins w:id="42731" w:author="LGEc" w:date="2025-05-08T20:38:00Z"/>
                    <w:sz w:val="18"/>
                    <w:lang w:eastAsia="en-GB"/>
                  </w:rPr>
                </w:rPrChange>
              </w:rPr>
              <w:pPrChange w:id="42732" w:author="LGEc" w:date="2025-05-09T14:11:00Z">
                <w:pPr>
                  <w:jc w:val="center"/>
                </w:pPr>
              </w:pPrChange>
            </w:pPr>
            <w:ins w:id="42733" w:author="LGEc" w:date="2025-05-08T20:38:00Z">
              <w:r w:rsidRPr="0007260C">
                <w:rPr>
                  <w:rFonts w:eastAsia="굴림" w:hint="eastAsia"/>
                  <w:color w:val="000000" w:themeColor="text1"/>
                  <w:lang w:val="zh-CN" w:eastAsia="en-GB"/>
                  <w:rPrChange w:id="42734" w:author="LGEc" w:date="2025-05-09T14:11:00Z">
                    <w:rPr>
                      <w:rFonts w:eastAsia="굴림" w:hint="eastAsia"/>
                      <w:lang w:eastAsia="en-GB"/>
                    </w:rPr>
                  </w:rPrChange>
                </w:rPr>
                <w:t>≤</w:t>
              </w:r>
              <w:r w:rsidRPr="0007260C">
                <w:rPr>
                  <w:rFonts w:eastAsia="굴림"/>
                  <w:color w:val="000000" w:themeColor="text1"/>
                  <w:lang w:val="zh-CN" w:eastAsia="en-GB"/>
                  <w:rPrChange w:id="42735" w:author="LGEc" w:date="2025-05-09T14:11:00Z">
                    <w:rPr>
                      <w:rFonts w:eastAsia="굴림"/>
                      <w:lang w:eastAsia="en-GB"/>
                    </w:rPr>
                  </w:rPrChange>
                </w:rPr>
                <w:t xml:space="preserve"> </w:t>
              </w:r>
              <w:r w:rsidRPr="0007260C">
                <w:rPr>
                  <w:color w:val="000000" w:themeColor="text1"/>
                  <w:lang w:val="zh-CN" w:eastAsia="en-GB"/>
                  <w:rPrChange w:id="42736" w:author="LGEc" w:date="2025-05-09T14:11:00Z">
                    <w:rPr>
                      <w:lang w:eastAsia="en-GB"/>
                    </w:rPr>
                  </w:rPrChange>
                </w:rPr>
                <w:t>18.0</w:t>
              </w:r>
            </w:ins>
          </w:p>
        </w:tc>
      </w:tr>
      <w:tr w:rsidR="0007438E" w:rsidRPr="00FC794C" w14:paraId="4D37B1BB" w14:textId="77777777" w:rsidTr="009D1F4B">
        <w:trPr>
          <w:trHeight w:val="169"/>
          <w:jc w:val="center"/>
          <w:ins w:id="42737" w:author="LGEc" w:date="2025-05-08T20:38:00Z"/>
        </w:trPr>
        <w:tc>
          <w:tcPr>
            <w:tcW w:w="3745" w:type="dxa"/>
            <w:vMerge/>
            <w:shd w:val="clear" w:color="auto" w:fill="auto"/>
          </w:tcPr>
          <w:p w14:paraId="23D12F5F" w14:textId="77777777" w:rsidR="0007438E" w:rsidRPr="0007260C" w:rsidRDefault="0007438E">
            <w:pPr>
              <w:pStyle w:val="TAC"/>
              <w:rPr>
                <w:ins w:id="42738" w:author="LGEc" w:date="2025-05-08T20:38:00Z"/>
                <w:color w:val="000000" w:themeColor="text1"/>
                <w:rPrChange w:id="42739" w:author="LGEc" w:date="2025-05-09T14:11:00Z">
                  <w:rPr>
                    <w:ins w:id="42740" w:author="LGEc" w:date="2025-05-08T20:38:00Z"/>
                  </w:rPr>
                </w:rPrChange>
              </w:rPr>
              <w:pPrChange w:id="42741" w:author="LGEc" w:date="2025-05-09T14:11:00Z">
                <w:pPr>
                  <w:pStyle w:val="TAL"/>
                  <w:jc w:val="center"/>
                </w:pPr>
              </w:pPrChange>
            </w:pPr>
          </w:p>
        </w:tc>
        <w:tc>
          <w:tcPr>
            <w:tcW w:w="1832" w:type="dxa"/>
            <w:vAlign w:val="center"/>
          </w:tcPr>
          <w:p w14:paraId="2B1302B0" w14:textId="77777777" w:rsidR="0007438E" w:rsidRPr="0007260C" w:rsidRDefault="0007438E">
            <w:pPr>
              <w:pStyle w:val="TAC"/>
              <w:rPr>
                <w:ins w:id="42742" w:author="LGEc" w:date="2025-05-08T20:38:00Z"/>
                <w:color w:val="000000" w:themeColor="text1"/>
                <w:lang w:val="zh-CN" w:eastAsia="en-GB"/>
                <w:rPrChange w:id="42743" w:author="LGEc" w:date="2025-05-09T14:11:00Z">
                  <w:rPr>
                    <w:ins w:id="42744" w:author="LGEc" w:date="2025-05-08T20:38:00Z"/>
                    <w:lang w:eastAsia="en-GB"/>
                  </w:rPr>
                </w:rPrChange>
              </w:rPr>
              <w:pPrChange w:id="42745" w:author="LGEc" w:date="2025-05-09T14:11:00Z">
                <w:pPr>
                  <w:jc w:val="center"/>
                </w:pPr>
              </w:pPrChange>
            </w:pPr>
            <w:ins w:id="42746" w:author="LGEc" w:date="2025-05-08T20:38:00Z">
              <w:r w:rsidRPr="0007260C">
                <w:rPr>
                  <w:color w:val="000000" w:themeColor="text1"/>
                  <w:lang w:val="zh-CN" w:eastAsia="en-GB"/>
                  <w:rPrChange w:id="42747" w:author="LGEc" w:date="2025-05-09T14:11:00Z">
                    <w:rPr>
                      <w:lang w:eastAsia="en-GB"/>
                    </w:rPr>
                  </w:rPrChange>
                </w:rPr>
                <w:t>2x23dBm + 1LO</w:t>
              </w:r>
            </w:ins>
          </w:p>
        </w:tc>
        <w:tc>
          <w:tcPr>
            <w:tcW w:w="2056" w:type="dxa"/>
            <w:tcBorders>
              <w:bottom w:val="single" w:sz="4" w:space="0" w:color="auto"/>
              <w:right w:val="double" w:sz="4" w:space="0" w:color="auto"/>
            </w:tcBorders>
            <w:shd w:val="clear" w:color="auto" w:fill="auto"/>
          </w:tcPr>
          <w:p w14:paraId="135AF61A" w14:textId="77777777" w:rsidR="0007438E" w:rsidRPr="0007260C" w:rsidRDefault="0007438E">
            <w:pPr>
              <w:pStyle w:val="TAC"/>
              <w:rPr>
                <w:ins w:id="42748" w:author="LGEc" w:date="2025-05-08T20:38:00Z"/>
                <w:color w:val="000000" w:themeColor="text1"/>
                <w:lang w:val="zh-CN" w:eastAsia="en-GB"/>
                <w:rPrChange w:id="42749" w:author="LGEc" w:date="2025-05-09T14:11:00Z">
                  <w:rPr>
                    <w:ins w:id="42750" w:author="LGEc" w:date="2025-05-08T20:38:00Z"/>
                    <w:sz w:val="18"/>
                    <w:lang w:eastAsia="en-GB"/>
                  </w:rPr>
                </w:rPrChange>
              </w:rPr>
              <w:pPrChange w:id="42751" w:author="LGEc" w:date="2025-05-09T14:11:00Z">
                <w:pPr>
                  <w:jc w:val="center"/>
                </w:pPr>
              </w:pPrChange>
            </w:pPr>
            <w:ins w:id="42752" w:author="LGEc" w:date="2025-05-08T20:38:00Z">
              <w:r w:rsidRPr="0007260C">
                <w:rPr>
                  <w:rFonts w:eastAsia="굴림" w:hint="eastAsia"/>
                  <w:color w:val="000000" w:themeColor="text1"/>
                  <w:lang w:val="zh-CN" w:eastAsia="en-GB"/>
                  <w:rPrChange w:id="42753" w:author="LGEc" w:date="2025-05-09T14:11:00Z">
                    <w:rPr>
                      <w:rFonts w:eastAsia="굴림" w:hint="eastAsia"/>
                      <w:lang w:eastAsia="en-GB"/>
                    </w:rPr>
                  </w:rPrChange>
                </w:rPr>
                <w:t>≤</w:t>
              </w:r>
              <w:r w:rsidRPr="0007260C">
                <w:rPr>
                  <w:rFonts w:eastAsia="굴림"/>
                  <w:color w:val="000000" w:themeColor="text1"/>
                  <w:lang w:val="zh-CN" w:eastAsia="en-GB"/>
                  <w:rPrChange w:id="42754" w:author="LGEc" w:date="2025-05-09T14:11:00Z">
                    <w:rPr>
                      <w:rFonts w:eastAsia="굴림"/>
                      <w:lang w:eastAsia="en-GB"/>
                    </w:rPr>
                  </w:rPrChange>
                </w:rPr>
                <w:t xml:space="preserve"> </w:t>
              </w:r>
              <w:r w:rsidRPr="0007260C">
                <w:rPr>
                  <w:color w:val="000000" w:themeColor="text1"/>
                  <w:lang w:val="zh-CN" w:eastAsia="en-GB"/>
                  <w:rPrChange w:id="42755" w:author="LGEc" w:date="2025-05-09T14:11:00Z">
                    <w:rPr>
                      <w:lang w:eastAsia="en-GB"/>
                    </w:rPr>
                  </w:rPrChange>
                </w:rPr>
                <w:t>18.0</w:t>
              </w:r>
            </w:ins>
          </w:p>
        </w:tc>
        <w:tc>
          <w:tcPr>
            <w:tcW w:w="1985" w:type="dxa"/>
            <w:tcBorders>
              <w:left w:val="double" w:sz="4" w:space="0" w:color="auto"/>
            </w:tcBorders>
          </w:tcPr>
          <w:p w14:paraId="23A006F5" w14:textId="77777777" w:rsidR="0007438E" w:rsidRPr="0007260C" w:rsidRDefault="0007438E">
            <w:pPr>
              <w:pStyle w:val="TAC"/>
              <w:rPr>
                <w:ins w:id="42756" w:author="LGEc" w:date="2025-05-08T20:38:00Z"/>
                <w:color w:val="000000" w:themeColor="text1"/>
                <w:lang w:val="zh-CN" w:eastAsia="en-GB"/>
                <w:rPrChange w:id="42757" w:author="LGEc" w:date="2025-05-09T14:11:00Z">
                  <w:rPr>
                    <w:ins w:id="42758" w:author="LGEc" w:date="2025-05-08T20:38:00Z"/>
                    <w:sz w:val="18"/>
                    <w:lang w:eastAsia="en-GB"/>
                  </w:rPr>
                </w:rPrChange>
              </w:rPr>
              <w:pPrChange w:id="42759" w:author="LGEc" w:date="2025-05-09T14:11:00Z">
                <w:pPr>
                  <w:jc w:val="center"/>
                </w:pPr>
              </w:pPrChange>
            </w:pPr>
            <w:ins w:id="42760" w:author="LGEc" w:date="2025-05-08T20:38:00Z">
              <w:r w:rsidRPr="0007260C">
                <w:rPr>
                  <w:rFonts w:eastAsia="굴림" w:hint="eastAsia"/>
                  <w:color w:val="000000" w:themeColor="text1"/>
                  <w:lang w:val="zh-CN" w:eastAsia="en-GB"/>
                  <w:rPrChange w:id="42761" w:author="LGEc" w:date="2025-05-09T14:11:00Z">
                    <w:rPr>
                      <w:rFonts w:eastAsia="굴림" w:hint="eastAsia"/>
                      <w:lang w:eastAsia="en-GB"/>
                    </w:rPr>
                  </w:rPrChange>
                </w:rPr>
                <w:t>≤</w:t>
              </w:r>
              <w:r w:rsidRPr="0007260C">
                <w:rPr>
                  <w:rFonts w:eastAsia="굴림"/>
                  <w:color w:val="000000" w:themeColor="text1"/>
                  <w:lang w:val="zh-CN" w:eastAsia="en-GB"/>
                  <w:rPrChange w:id="42762" w:author="LGEc" w:date="2025-05-09T14:11:00Z">
                    <w:rPr>
                      <w:rFonts w:eastAsia="굴림"/>
                      <w:lang w:eastAsia="en-GB"/>
                    </w:rPr>
                  </w:rPrChange>
                </w:rPr>
                <w:t xml:space="preserve"> </w:t>
              </w:r>
              <w:r w:rsidRPr="0007260C">
                <w:rPr>
                  <w:color w:val="000000" w:themeColor="text1"/>
                  <w:lang w:val="zh-CN" w:eastAsia="en-GB"/>
                  <w:rPrChange w:id="42763" w:author="LGEc" w:date="2025-05-09T14:11:00Z">
                    <w:rPr>
                      <w:lang w:eastAsia="en-GB"/>
                    </w:rPr>
                  </w:rPrChange>
                </w:rPr>
                <w:t>18.0</w:t>
              </w:r>
            </w:ins>
          </w:p>
        </w:tc>
      </w:tr>
      <w:tr w:rsidR="0007438E" w:rsidRPr="00FC794C" w14:paraId="37935A21" w14:textId="77777777" w:rsidTr="009D1F4B">
        <w:trPr>
          <w:trHeight w:val="169"/>
          <w:jc w:val="center"/>
          <w:ins w:id="42764" w:author="LGEc" w:date="2025-05-08T20:38:00Z"/>
        </w:trPr>
        <w:tc>
          <w:tcPr>
            <w:tcW w:w="3745" w:type="dxa"/>
            <w:vMerge/>
            <w:shd w:val="clear" w:color="auto" w:fill="auto"/>
            <w:vAlign w:val="center"/>
          </w:tcPr>
          <w:p w14:paraId="6CAA2CC5" w14:textId="77777777" w:rsidR="0007438E" w:rsidRPr="0007260C" w:rsidRDefault="0007438E">
            <w:pPr>
              <w:pStyle w:val="TAC"/>
              <w:rPr>
                <w:ins w:id="42765" w:author="LGEc" w:date="2025-05-08T20:38:00Z"/>
                <w:color w:val="000000" w:themeColor="text1"/>
                <w:lang w:val="en-US"/>
                <w:rPrChange w:id="42766" w:author="LGEc" w:date="2025-05-09T14:11:00Z">
                  <w:rPr>
                    <w:ins w:id="42767" w:author="LGEc" w:date="2025-05-08T20:38:00Z"/>
                    <w:lang w:val="en-US"/>
                  </w:rPr>
                </w:rPrChange>
              </w:rPr>
              <w:pPrChange w:id="42768" w:author="LGEc" w:date="2025-05-09T14:11:00Z">
                <w:pPr>
                  <w:pStyle w:val="TAL"/>
                  <w:jc w:val="center"/>
                </w:pPr>
              </w:pPrChange>
            </w:pPr>
          </w:p>
        </w:tc>
        <w:tc>
          <w:tcPr>
            <w:tcW w:w="1832" w:type="dxa"/>
            <w:vAlign w:val="center"/>
          </w:tcPr>
          <w:p w14:paraId="5784799A" w14:textId="77777777" w:rsidR="0007438E" w:rsidRPr="0007260C" w:rsidRDefault="0007438E">
            <w:pPr>
              <w:pStyle w:val="TAC"/>
              <w:rPr>
                <w:ins w:id="42769" w:author="LGEc" w:date="2025-05-08T20:38:00Z"/>
                <w:color w:val="000000" w:themeColor="text1"/>
                <w:lang w:val="zh-CN" w:eastAsia="en-GB"/>
                <w:rPrChange w:id="42770" w:author="LGEc" w:date="2025-05-09T14:11:00Z">
                  <w:rPr>
                    <w:ins w:id="42771" w:author="LGEc" w:date="2025-05-08T20:38:00Z"/>
                    <w:lang w:eastAsia="en-GB"/>
                  </w:rPr>
                </w:rPrChange>
              </w:rPr>
              <w:pPrChange w:id="42772" w:author="LGEc" w:date="2025-05-09T14:11:00Z">
                <w:pPr>
                  <w:jc w:val="center"/>
                </w:pPr>
              </w:pPrChange>
            </w:pPr>
            <w:ins w:id="42773" w:author="LGEc" w:date="2025-05-08T20:38:00Z">
              <w:r w:rsidRPr="0007260C">
                <w:rPr>
                  <w:color w:val="000000" w:themeColor="text1"/>
                  <w:lang w:val="zh-CN" w:eastAsia="en-GB"/>
                  <w:rPrChange w:id="42774" w:author="LGEc" w:date="2025-05-09T14:11:00Z">
                    <w:rPr>
                      <w:lang w:eastAsia="en-GB"/>
                    </w:rPr>
                  </w:rPrChange>
                </w:rPr>
                <w:t>2x23dBm + 2LO</w:t>
              </w:r>
            </w:ins>
          </w:p>
        </w:tc>
        <w:tc>
          <w:tcPr>
            <w:tcW w:w="2056" w:type="dxa"/>
            <w:tcBorders>
              <w:top w:val="single" w:sz="4" w:space="0" w:color="auto"/>
              <w:bottom w:val="single" w:sz="4" w:space="0" w:color="auto"/>
              <w:right w:val="double" w:sz="4" w:space="0" w:color="auto"/>
            </w:tcBorders>
            <w:shd w:val="clear" w:color="auto" w:fill="auto"/>
          </w:tcPr>
          <w:p w14:paraId="1039E27D" w14:textId="77777777" w:rsidR="0007438E" w:rsidRPr="0007260C" w:rsidRDefault="0007438E">
            <w:pPr>
              <w:pStyle w:val="TAC"/>
              <w:rPr>
                <w:ins w:id="42775" w:author="LGEc" w:date="2025-05-08T20:38:00Z"/>
                <w:color w:val="000000" w:themeColor="text1"/>
                <w:lang w:val="zh-CN" w:eastAsia="en-GB"/>
                <w:rPrChange w:id="42776" w:author="LGEc" w:date="2025-05-09T14:11:00Z">
                  <w:rPr>
                    <w:ins w:id="42777" w:author="LGEc" w:date="2025-05-08T20:38:00Z"/>
                    <w:sz w:val="18"/>
                    <w:lang w:eastAsia="en-GB"/>
                  </w:rPr>
                </w:rPrChange>
              </w:rPr>
              <w:pPrChange w:id="42778" w:author="LGEc" w:date="2025-05-09T14:11:00Z">
                <w:pPr>
                  <w:jc w:val="center"/>
                </w:pPr>
              </w:pPrChange>
            </w:pPr>
            <w:ins w:id="42779" w:author="LGEc" w:date="2025-05-08T20:38:00Z">
              <w:r w:rsidRPr="0007260C">
                <w:rPr>
                  <w:rFonts w:eastAsia="굴림" w:hint="eastAsia"/>
                  <w:color w:val="000000" w:themeColor="text1"/>
                  <w:lang w:val="zh-CN" w:eastAsia="en-GB"/>
                  <w:rPrChange w:id="42780" w:author="LGEc" w:date="2025-05-09T14:11:00Z">
                    <w:rPr>
                      <w:rFonts w:eastAsia="굴림" w:hint="eastAsia"/>
                      <w:lang w:eastAsia="en-GB"/>
                    </w:rPr>
                  </w:rPrChange>
                </w:rPr>
                <w:t>≤</w:t>
              </w:r>
              <w:r w:rsidRPr="0007260C">
                <w:rPr>
                  <w:rFonts w:eastAsia="굴림"/>
                  <w:color w:val="000000" w:themeColor="text1"/>
                  <w:lang w:val="zh-CN" w:eastAsia="en-GB"/>
                  <w:rPrChange w:id="42781" w:author="LGEc" w:date="2025-05-09T14:11:00Z">
                    <w:rPr>
                      <w:rFonts w:eastAsia="굴림"/>
                      <w:lang w:eastAsia="en-GB"/>
                    </w:rPr>
                  </w:rPrChange>
                </w:rPr>
                <w:t xml:space="preserve"> </w:t>
              </w:r>
              <w:r w:rsidRPr="0007260C">
                <w:rPr>
                  <w:color w:val="000000" w:themeColor="text1"/>
                  <w:lang w:val="zh-CN" w:eastAsia="en-GB"/>
                  <w:rPrChange w:id="42782" w:author="LGEc" w:date="2025-05-09T14:11:00Z">
                    <w:rPr>
                      <w:lang w:eastAsia="en-GB"/>
                    </w:rPr>
                  </w:rPrChange>
                </w:rPr>
                <w:t>17.0</w:t>
              </w:r>
            </w:ins>
          </w:p>
        </w:tc>
        <w:tc>
          <w:tcPr>
            <w:tcW w:w="1985" w:type="dxa"/>
            <w:tcBorders>
              <w:left w:val="double" w:sz="4" w:space="0" w:color="auto"/>
            </w:tcBorders>
          </w:tcPr>
          <w:p w14:paraId="17B28B36" w14:textId="77777777" w:rsidR="0007438E" w:rsidRPr="0007260C" w:rsidRDefault="0007438E">
            <w:pPr>
              <w:pStyle w:val="TAC"/>
              <w:rPr>
                <w:ins w:id="42783" w:author="LGEc" w:date="2025-05-08T20:38:00Z"/>
                <w:color w:val="000000" w:themeColor="text1"/>
                <w:lang w:val="zh-CN" w:eastAsia="en-GB"/>
                <w:rPrChange w:id="42784" w:author="LGEc" w:date="2025-05-09T14:11:00Z">
                  <w:rPr>
                    <w:ins w:id="42785" w:author="LGEc" w:date="2025-05-08T20:38:00Z"/>
                    <w:sz w:val="18"/>
                    <w:lang w:eastAsia="en-GB"/>
                  </w:rPr>
                </w:rPrChange>
              </w:rPr>
              <w:pPrChange w:id="42786" w:author="LGEc" w:date="2025-05-09T14:11:00Z">
                <w:pPr>
                  <w:jc w:val="center"/>
                </w:pPr>
              </w:pPrChange>
            </w:pPr>
            <w:ins w:id="42787" w:author="LGEc" w:date="2025-05-08T20:38:00Z">
              <w:r w:rsidRPr="0007260C">
                <w:rPr>
                  <w:rFonts w:eastAsia="굴림" w:hint="eastAsia"/>
                  <w:color w:val="000000" w:themeColor="text1"/>
                  <w:lang w:val="zh-CN" w:eastAsia="en-GB"/>
                  <w:rPrChange w:id="42788" w:author="LGEc" w:date="2025-05-09T14:11:00Z">
                    <w:rPr>
                      <w:rFonts w:eastAsia="굴림" w:hint="eastAsia"/>
                      <w:lang w:eastAsia="en-GB"/>
                    </w:rPr>
                  </w:rPrChange>
                </w:rPr>
                <w:t>≤</w:t>
              </w:r>
              <w:r w:rsidRPr="0007260C">
                <w:rPr>
                  <w:rFonts w:eastAsia="굴림"/>
                  <w:color w:val="000000" w:themeColor="text1"/>
                  <w:lang w:val="zh-CN" w:eastAsia="en-GB"/>
                  <w:rPrChange w:id="42789" w:author="LGEc" w:date="2025-05-09T14:11:00Z">
                    <w:rPr>
                      <w:rFonts w:eastAsia="굴림"/>
                      <w:lang w:eastAsia="en-GB"/>
                    </w:rPr>
                  </w:rPrChange>
                </w:rPr>
                <w:t xml:space="preserve"> </w:t>
              </w:r>
              <w:r w:rsidRPr="0007260C">
                <w:rPr>
                  <w:color w:val="000000" w:themeColor="text1"/>
                  <w:lang w:val="zh-CN" w:eastAsia="en-GB"/>
                  <w:rPrChange w:id="42790" w:author="LGEc" w:date="2025-05-09T14:11:00Z">
                    <w:rPr>
                      <w:lang w:eastAsia="en-GB"/>
                    </w:rPr>
                  </w:rPrChange>
                </w:rPr>
                <w:t>16.0</w:t>
              </w:r>
            </w:ins>
          </w:p>
        </w:tc>
      </w:tr>
      <w:tr w:rsidR="0007438E" w:rsidRPr="00FC794C" w14:paraId="24F1F652" w14:textId="77777777" w:rsidTr="009D1F4B">
        <w:trPr>
          <w:trHeight w:val="169"/>
          <w:jc w:val="center"/>
          <w:ins w:id="42791" w:author="LGEc" w:date="2025-05-08T20:38:00Z"/>
        </w:trPr>
        <w:tc>
          <w:tcPr>
            <w:tcW w:w="9618" w:type="dxa"/>
            <w:gridSpan w:val="4"/>
            <w:shd w:val="clear" w:color="auto" w:fill="auto"/>
            <w:vAlign w:val="center"/>
          </w:tcPr>
          <w:p w14:paraId="2AF570B7" w14:textId="77777777" w:rsidR="0007438E" w:rsidRPr="00880B9E" w:rsidRDefault="0007438E">
            <w:pPr>
              <w:pStyle w:val="TAN"/>
              <w:rPr>
                <w:ins w:id="42792" w:author="LGEc" w:date="2025-05-08T20:38:00Z"/>
                <w:lang w:eastAsia="en-GB"/>
              </w:rPr>
              <w:pPrChange w:id="42793" w:author="LGEc" w:date="2025-05-09T14:11:00Z">
                <w:pPr/>
              </w:pPrChange>
            </w:pPr>
            <w:ins w:id="42794" w:author="LGEc" w:date="2025-05-08T20:38:00Z">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ins>
            <w:ins w:id="42795" w:author="LGEc" w:date="2025-05-09T14:11:00Z">
              <w:r>
                <w:rPr>
                  <w:lang w:eastAsia="zh-CN"/>
                </w:rPr>
                <w:t xml:space="preserve"> </w:t>
              </w:r>
            </w:ins>
            <w:ins w:id="42796" w:author="LGEc" w:date="2025-05-08T20:38:00Z">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ins>
          </w:p>
        </w:tc>
      </w:tr>
    </w:tbl>
    <w:p w14:paraId="71837975" w14:textId="77777777" w:rsidR="0007438E" w:rsidRPr="00880B9E" w:rsidRDefault="0007438E" w:rsidP="0007438E">
      <w:pPr>
        <w:rPr>
          <w:ins w:id="42797" w:author="LGEc" w:date="2025-05-08T20:38:00Z"/>
          <w:rFonts w:eastAsia="DengXian"/>
          <w:lang w:eastAsia="zh-CN"/>
        </w:rPr>
      </w:pPr>
    </w:p>
    <w:p w14:paraId="5BD77D41" w14:textId="77777777" w:rsidR="0007438E" w:rsidRDefault="0007438E" w:rsidP="0007438E">
      <w:pPr>
        <w:rPr>
          <w:ins w:id="42798" w:author="LGEc" w:date="2025-05-08T20:39:00Z"/>
        </w:rPr>
      </w:pPr>
      <w:ins w:id="42799" w:author="LGEc" w:date="2025-05-08T20:39:00Z">
        <w:r w:rsidRPr="0087716F">
          <w:t xml:space="preserve">For </w:t>
        </w:r>
        <w:r>
          <w:t xml:space="preserve">PC2 SL intra-band non-contiguous CA </w:t>
        </w:r>
        <w:r w:rsidRPr="0087716F">
          <w:t>of PS</w:t>
        </w:r>
        <w:r>
          <w:t>FCH</w:t>
        </w:r>
        <w:r w:rsidRPr="0087716F">
          <w:t xml:space="preserve"> transmission</w:t>
        </w:r>
        <w:r>
          <w:t>, A-</w:t>
        </w:r>
        <w:r w:rsidRPr="00326F05">
          <w:t xml:space="preserve">MPR </w:t>
        </w:r>
        <w:r>
          <w:t xml:space="preserve">for 2x23dBm+1LO in </w:t>
        </w:r>
        <w:r w:rsidRPr="00326F05">
          <w:t>Table 6.</w:t>
        </w:r>
        <w:r>
          <w:t>2</w:t>
        </w:r>
        <w:r w:rsidRPr="00326F05">
          <w:t>.</w:t>
        </w:r>
        <w:r>
          <w:t>3</w:t>
        </w:r>
        <w:r w:rsidRPr="00326F05">
          <w:t>.</w:t>
        </w:r>
        <w:r>
          <w:t>2-2 is agreed to be specified for UE without indicating dualPA architecture, and A-</w:t>
        </w:r>
        <w:r w:rsidRPr="00326F05">
          <w:t xml:space="preserve">MPR </w:t>
        </w:r>
        <w:r>
          <w:t xml:space="preserve">for 2x23dBm+2LO in </w:t>
        </w:r>
        <w:r w:rsidRPr="00326F05">
          <w:t>Table 6.</w:t>
        </w:r>
        <w:r>
          <w:t>2</w:t>
        </w:r>
        <w:r w:rsidRPr="00326F05">
          <w:t>.</w:t>
        </w:r>
        <w:r>
          <w:t>3</w:t>
        </w:r>
        <w:r w:rsidRPr="00326F05">
          <w:t>.</w:t>
        </w:r>
        <w:r>
          <w:t>2-2 is agreed to be specified for UE with indicating dualPA architecture respectively based on the following agreements.</w:t>
        </w:r>
      </w:ins>
    </w:p>
    <w:p w14:paraId="74ED1B46" w14:textId="77777777" w:rsidR="0007438E" w:rsidRPr="000C4EAF" w:rsidRDefault="0007438E" w:rsidP="0007438E">
      <w:pPr>
        <w:pStyle w:val="B10"/>
        <w:rPr>
          <w:ins w:id="42800" w:author="LGEc" w:date="2025-05-09T14:12:00Z"/>
          <w:rFonts w:eastAsia="맑은 고딕"/>
        </w:rPr>
      </w:pPr>
      <w:ins w:id="42801" w:author="LGEc" w:date="2025-05-09T14:12:00Z">
        <w:r>
          <w:rPr>
            <w:lang w:eastAsia="zh-CN"/>
          </w:rPr>
          <w:lastRenderedPageBreak/>
          <w:t xml:space="preserve">-  </w:t>
        </w:r>
        <w:r w:rsidRPr="000C4EAF">
          <w:rPr>
            <w:rFonts w:eastAsia="맑은 고딕"/>
          </w:rPr>
          <w:t>Specify A-MPR requirements for NS_33 to meet -37dBm/100kHz and -30dBm/1MHz.</w:t>
        </w:r>
      </w:ins>
    </w:p>
    <w:p w14:paraId="473C4584" w14:textId="77777777" w:rsidR="0007438E" w:rsidRPr="000C4EAF" w:rsidRDefault="0007438E" w:rsidP="0007438E">
      <w:pPr>
        <w:pStyle w:val="B10"/>
        <w:rPr>
          <w:ins w:id="42802" w:author="LGEc" w:date="2025-05-09T14:12:00Z"/>
          <w:rFonts w:eastAsia="맑은 고딕"/>
        </w:rPr>
      </w:pPr>
      <w:ins w:id="42803" w:author="LGEc" w:date="2025-05-09T14:12:00Z">
        <w:r>
          <w:rPr>
            <w:lang w:eastAsia="zh-CN"/>
          </w:rPr>
          <w:t xml:space="preserve">-  </w:t>
        </w:r>
        <w:r w:rsidRPr="000C4EAF">
          <w:rPr>
            <w:rFonts w:eastAsia="맑은 고딕"/>
          </w:rPr>
          <w:t>Specify A-MPR requirements with and without indicating dualPA.</w:t>
        </w:r>
      </w:ins>
    </w:p>
    <w:p w14:paraId="6E43A0CF" w14:textId="77777777" w:rsidR="0007438E" w:rsidRDefault="0007438E">
      <w:pPr>
        <w:pStyle w:val="B10"/>
        <w:rPr>
          <w:ins w:id="42804" w:author="LGEc" w:date="2025-05-08T20:39:00Z"/>
          <w:rFonts w:eastAsia="맑은 고딕"/>
          <w:lang w:eastAsia="zh-CN"/>
        </w:rPr>
        <w:pPrChange w:id="42805" w:author="LGEc" w:date="2025-05-09T14:12:00Z">
          <w:pPr>
            <w:spacing w:after="0"/>
          </w:pPr>
        </w:pPrChange>
      </w:pPr>
      <w:ins w:id="42806" w:author="LGEc" w:date="2025-05-09T14:12:00Z">
        <w:r>
          <w:rPr>
            <w:lang w:eastAsia="zh-CN"/>
          </w:rPr>
          <w:t xml:space="preserve">-  </w:t>
        </w:r>
        <w:r w:rsidRPr="000C4EAF">
          <w:rPr>
            <w:rFonts w:eastAsia="맑은 고딕"/>
          </w:rPr>
          <w:t>Specify A-MPR requirement without indicating dualPA with 2PA+1LO architecture.</w:t>
        </w:r>
      </w:ins>
    </w:p>
    <w:p w14:paraId="337D0675" w14:textId="77777777" w:rsidR="0007438E" w:rsidRPr="00FC794C" w:rsidRDefault="0007438E" w:rsidP="0007438E">
      <w:pPr>
        <w:pStyle w:val="TH"/>
        <w:rPr>
          <w:ins w:id="42807" w:author="LGEc" w:date="2025-05-08T20:39:00Z"/>
          <w:rFonts w:ascii="Times New Roman" w:hAnsi="Times New Roman"/>
          <w:szCs w:val="24"/>
          <w:lang w:eastAsia="zh-CN"/>
        </w:rPr>
      </w:pPr>
      <w:ins w:id="42808" w:author="LGEc" w:date="2025-05-08T20:39:00Z">
        <w:r w:rsidRPr="00FC794C">
          <w:rPr>
            <w:rFonts w:ascii="Times New Roman" w:hAnsi="Times New Roman"/>
          </w:rPr>
          <w:t xml:space="preserve">Table </w:t>
        </w:r>
        <w:r w:rsidRPr="00934293">
          <w:rPr>
            <w:rFonts w:ascii="Times New Roman" w:hAnsi="Times New Roman"/>
          </w:rPr>
          <w:t>6.2.3.2-</w:t>
        </w:r>
        <w:r>
          <w:rPr>
            <w:rFonts w:ascii="Times New Roman" w:hAnsi="Times New Roman"/>
            <w:lang w:eastAsia="zh-CN"/>
          </w:rPr>
          <w:t>2</w:t>
        </w:r>
        <w:r w:rsidRPr="00FC794C">
          <w:rPr>
            <w:rFonts w:ascii="Times New Roman" w:hAnsi="Times New Roman"/>
          </w:rPr>
          <w:t>: PC</w:t>
        </w:r>
        <w:r>
          <w:rPr>
            <w:rFonts w:ascii="Times New Roman" w:hAnsi="Times New Roman"/>
            <w:lang w:eastAsia="zh-CN"/>
          </w:rPr>
          <w:t>2</w:t>
        </w:r>
        <w:r w:rsidRPr="00FC794C">
          <w:rPr>
            <w:rFonts w:ascii="Times New Roman" w:hAnsi="Times New Roman"/>
          </w:rPr>
          <w:t xml:space="preserve"> PSFCH AMPR for SL non-contiguous CA </w:t>
        </w:r>
      </w:ins>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42F8F7BD" w14:textId="77777777" w:rsidTr="009D1F4B">
        <w:trPr>
          <w:trHeight w:val="169"/>
          <w:jc w:val="center"/>
          <w:ins w:id="42809" w:author="LGEc" w:date="2025-05-08T20:39:00Z"/>
        </w:trPr>
        <w:tc>
          <w:tcPr>
            <w:tcW w:w="3745" w:type="dxa"/>
            <w:vMerge w:val="restart"/>
            <w:shd w:val="clear" w:color="auto" w:fill="auto"/>
          </w:tcPr>
          <w:p w14:paraId="5E6D87A6" w14:textId="77777777" w:rsidR="0007438E" w:rsidRPr="00880B9E" w:rsidRDefault="0007438E" w:rsidP="009D1F4B">
            <w:pPr>
              <w:pStyle w:val="TAH"/>
              <w:rPr>
                <w:ins w:id="42810" w:author="LGEc" w:date="2025-05-08T20:39:00Z"/>
                <w:rFonts w:ascii="Times New Roman" w:hAnsi="Times New Roman"/>
                <w:sz w:val="20"/>
                <w:lang w:val="en-US"/>
              </w:rPr>
            </w:pPr>
            <w:ins w:id="42811" w:author="LGEc" w:date="2025-05-08T20:39:00Z">
              <w:r w:rsidRPr="00880B9E">
                <w:rPr>
                  <w:rFonts w:ascii="Times New Roman" w:eastAsia="맑은 고딕" w:hAnsi="Times New Roman"/>
                  <w:sz w:val="20"/>
                  <w:lang w:val="en-US" w:eastAsia="ko-KR"/>
                </w:rPr>
                <w:t>Carrier Frequency Combination</w:t>
              </w:r>
            </w:ins>
          </w:p>
          <w:p w14:paraId="2AF9E0A5" w14:textId="77777777" w:rsidR="0007438E" w:rsidRPr="00880B9E" w:rsidRDefault="0007438E" w:rsidP="009D1F4B">
            <w:pPr>
              <w:pStyle w:val="TAH"/>
              <w:rPr>
                <w:ins w:id="42812" w:author="LGEc" w:date="2025-05-08T20:39:00Z"/>
                <w:rFonts w:ascii="Times New Roman" w:hAnsi="Times New Roman"/>
                <w:sz w:val="20"/>
                <w:lang w:val="en-US"/>
              </w:rPr>
            </w:pPr>
            <w:ins w:id="42813" w:author="LGEc" w:date="2025-05-08T20:39:00Z">
              <w:r w:rsidRPr="00880B9E">
                <w:rPr>
                  <w:rFonts w:ascii="Times New Roman" w:eastAsia="맑은 고딕" w:hAnsi="Times New Roman"/>
                  <w:sz w:val="20"/>
                  <w:lang w:val="en-US" w:eastAsia="ko-KR"/>
                </w:rPr>
                <w:t>[MHz]</w:t>
              </w:r>
            </w:ins>
          </w:p>
        </w:tc>
        <w:tc>
          <w:tcPr>
            <w:tcW w:w="1832" w:type="dxa"/>
            <w:tcBorders>
              <w:bottom w:val="nil"/>
            </w:tcBorders>
          </w:tcPr>
          <w:p w14:paraId="4F2BDEA6" w14:textId="77777777" w:rsidR="0007438E" w:rsidRPr="00880B9E" w:rsidRDefault="0007438E" w:rsidP="009D1F4B">
            <w:pPr>
              <w:pStyle w:val="TAH"/>
              <w:ind w:left="1200" w:hanging="400"/>
              <w:rPr>
                <w:ins w:id="42814" w:author="LGEc" w:date="2025-05-08T20:39:00Z"/>
                <w:rFonts w:ascii="Times New Roman" w:hAnsi="Times New Roman"/>
                <w:sz w:val="20"/>
                <w:lang w:val="en-US"/>
              </w:rPr>
            </w:pPr>
          </w:p>
        </w:tc>
        <w:tc>
          <w:tcPr>
            <w:tcW w:w="4041" w:type="dxa"/>
            <w:gridSpan w:val="2"/>
          </w:tcPr>
          <w:p w14:paraId="610975CC" w14:textId="77777777" w:rsidR="0007438E" w:rsidRPr="00880B9E" w:rsidRDefault="0007438E" w:rsidP="009D1F4B">
            <w:pPr>
              <w:pStyle w:val="TAH"/>
              <w:rPr>
                <w:ins w:id="42815" w:author="LGEc" w:date="2025-05-08T20:39:00Z"/>
                <w:rFonts w:ascii="Times New Roman" w:hAnsi="Times New Roman"/>
                <w:sz w:val="20"/>
                <w:lang w:val="en-US"/>
              </w:rPr>
            </w:pPr>
            <w:ins w:id="42816" w:author="LGEc" w:date="2025-05-08T20:39:00Z">
              <w:r w:rsidRPr="00880B9E">
                <w:rPr>
                  <w:rFonts w:ascii="Times New Roman" w:hAnsi="Times New Roman"/>
                  <w:sz w:val="20"/>
                  <w:lang w:val="en-US"/>
                </w:rPr>
                <w:t>AMPR (dB) for IM3 frequency</w:t>
              </w:r>
            </w:ins>
          </w:p>
        </w:tc>
      </w:tr>
      <w:tr w:rsidR="0007438E" w:rsidRPr="00FC794C" w14:paraId="46CBDF44" w14:textId="77777777" w:rsidTr="009D1F4B">
        <w:trPr>
          <w:trHeight w:val="169"/>
          <w:jc w:val="center"/>
          <w:ins w:id="42817" w:author="LGEc" w:date="2025-05-08T20:39:00Z"/>
        </w:trPr>
        <w:tc>
          <w:tcPr>
            <w:tcW w:w="3745" w:type="dxa"/>
            <w:vMerge/>
            <w:shd w:val="clear" w:color="auto" w:fill="auto"/>
          </w:tcPr>
          <w:p w14:paraId="6444E553" w14:textId="77777777" w:rsidR="0007438E" w:rsidRPr="00880B9E" w:rsidRDefault="0007438E" w:rsidP="009D1F4B">
            <w:pPr>
              <w:pStyle w:val="TAH"/>
              <w:ind w:left="1200" w:hanging="400"/>
              <w:rPr>
                <w:ins w:id="42818" w:author="LGEc" w:date="2025-05-08T20:39:00Z"/>
                <w:rFonts w:ascii="Times New Roman" w:hAnsi="Times New Roman"/>
                <w:sz w:val="20"/>
                <w:lang w:val="en-US"/>
              </w:rPr>
            </w:pPr>
          </w:p>
        </w:tc>
        <w:tc>
          <w:tcPr>
            <w:tcW w:w="1832" w:type="dxa"/>
            <w:tcBorders>
              <w:top w:val="nil"/>
              <w:bottom w:val="nil"/>
            </w:tcBorders>
          </w:tcPr>
          <w:p w14:paraId="421E8EEC" w14:textId="77777777" w:rsidR="0007438E" w:rsidRPr="00880B9E" w:rsidRDefault="0007438E" w:rsidP="009D1F4B">
            <w:pPr>
              <w:pStyle w:val="TAH"/>
              <w:ind w:left="1200" w:hanging="400"/>
              <w:rPr>
                <w:ins w:id="42819" w:author="LGEc" w:date="2025-05-08T20:39:00Z"/>
                <w:rFonts w:ascii="Times New Roman" w:eastAsia="Yu Mincho" w:hAnsi="Times New Roman"/>
                <w:sz w:val="20"/>
              </w:rPr>
            </w:pPr>
          </w:p>
        </w:tc>
        <w:tc>
          <w:tcPr>
            <w:tcW w:w="2056" w:type="dxa"/>
            <w:tcBorders>
              <w:right w:val="double" w:sz="4" w:space="0" w:color="auto"/>
            </w:tcBorders>
          </w:tcPr>
          <w:p w14:paraId="295DD18C" w14:textId="77777777" w:rsidR="0007438E" w:rsidRPr="00880B9E" w:rsidRDefault="0007438E" w:rsidP="009D1F4B">
            <w:pPr>
              <w:pStyle w:val="TAH"/>
              <w:rPr>
                <w:ins w:id="42820" w:author="LGEc" w:date="2025-05-08T20:39:00Z"/>
                <w:rFonts w:ascii="Times New Roman" w:eastAsia="Yu Mincho" w:hAnsi="Times New Roman"/>
                <w:sz w:val="20"/>
              </w:rPr>
            </w:pPr>
            <w:ins w:id="42821" w:author="LGEc" w:date="2025-05-08T20:39:00Z">
              <w:r w:rsidRPr="00880B9E">
                <w:rPr>
                  <w:rFonts w:ascii="Times New Roman" w:eastAsia="Yu Mincho" w:hAnsi="Times New Roman"/>
                  <w:sz w:val="20"/>
                </w:rPr>
                <w:t>SEMfreq_-13/-13A</w:t>
              </w:r>
            </w:ins>
          </w:p>
          <w:p w14:paraId="0F3CAB39" w14:textId="77777777" w:rsidR="0007438E" w:rsidRPr="00880B9E" w:rsidRDefault="0007438E" w:rsidP="009D1F4B">
            <w:pPr>
              <w:pStyle w:val="TAH"/>
              <w:rPr>
                <w:ins w:id="42822" w:author="LGEc" w:date="2025-05-08T20:39:00Z"/>
                <w:rFonts w:ascii="Times New Roman" w:hAnsi="Times New Roman"/>
                <w:sz w:val="20"/>
                <w:lang w:val="en-US"/>
              </w:rPr>
            </w:pPr>
            <w:ins w:id="42823" w:author="LGEc" w:date="2025-05-08T20:39:00Z">
              <w:r w:rsidRPr="00880B9E">
                <w:rPr>
                  <w:rFonts w:ascii="Times New Roman" w:eastAsia="Yu Mincho" w:hAnsi="Times New Roman"/>
                  <w:sz w:val="20"/>
                </w:rPr>
                <w:t>(SCS[kHz])</w:t>
              </w:r>
            </w:ins>
          </w:p>
        </w:tc>
        <w:tc>
          <w:tcPr>
            <w:tcW w:w="1985" w:type="dxa"/>
          </w:tcPr>
          <w:p w14:paraId="25816880" w14:textId="77777777" w:rsidR="0007438E" w:rsidRPr="00880B9E" w:rsidRDefault="0007438E" w:rsidP="009D1F4B">
            <w:pPr>
              <w:pStyle w:val="TAH"/>
              <w:rPr>
                <w:ins w:id="42824" w:author="LGEc" w:date="2025-05-08T20:39:00Z"/>
                <w:rFonts w:ascii="Times New Roman" w:eastAsia="Yu Mincho" w:hAnsi="Times New Roman"/>
                <w:sz w:val="20"/>
              </w:rPr>
            </w:pPr>
            <w:ins w:id="42825" w:author="LGEc" w:date="2025-05-08T20:39:00Z">
              <w:r w:rsidRPr="00880B9E">
                <w:rPr>
                  <w:rFonts w:ascii="Times New Roman" w:eastAsia="Yu Mincho" w:hAnsi="Times New Roman"/>
                  <w:sz w:val="20"/>
                </w:rPr>
                <w:t>SEfreq_-30/-30A</w:t>
              </w:r>
            </w:ins>
          </w:p>
          <w:p w14:paraId="7092B237" w14:textId="77777777" w:rsidR="0007438E" w:rsidRPr="00880B9E" w:rsidRDefault="0007438E" w:rsidP="009D1F4B">
            <w:pPr>
              <w:pStyle w:val="TAH"/>
              <w:rPr>
                <w:ins w:id="42826" w:author="LGEc" w:date="2025-05-08T20:39:00Z"/>
                <w:rFonts w:ascii="Times New Roman" w:eastAsia="Yu Mincho" w:hAnsi="Times New Roman"/>
                <w:sz w:val="20"/>
              </w:rPr>
            </w:pPr>
            <w:ins w:id="42827" w:author="LGEc" w:date="2025-05-08T20:39:00Z">
              <w:r w:rsidRPr="00880B9E">
                <w:rPr>
                  <w:rFonts w:ascii="Times New Roman" w:eastAsia="Yu Mincho" w:hAnsi="Times New Roman"/>
                  <w:sz w:val="20"/>
                </w:rPr>
                <w:t>(SCS[kHz])</w:t>
              </w:r>
            </w:ins>
          </w:p>
        </w:tc>
      </w:tr>
      <w:tr w:rsidR="0007438E" w:rsidRPr="00FC794C" w14:paraId="3E0D52A6" w14:textId="77777777" w:rsidTr="009D1F4B">
        <w:trPr>
          <w:trHeight w:val="169"/>
          <w:jc w:val="center"/>
          <w:ins w:id="42828" w:author="LGEc" w:date="2025-05-08T20:39:00Z"/>
        </w:trPr>
        <w:tc>
          <w:tcPr>
            <w:tcW w:w="3745" w:type="dxa"/>
            <w:vMerge w:val="restart"/>
            <w:shd w:val="clear" w:color="auto" w:fill="auto"/>
          </w:tcPr>
          <w:p w14:paraId="16411424" w14:textId="77777777" w:rsidR="0007438E" w:rsidRPr="0007260C" w:rsidRDefault="0007438E">
            <w:pPr>
              <w:pStyle w:val="TAC"/>
              <w:rPr>
                <w:ins w:id="42829" w:author="LGEc" w:date="2025-05-08T20:39:00Z"/>
                <w:color w:val="000000" w:themeColor="text1"/>
                <w:lang w:val="en-US"/>
                <w:rPrChange w:id="42830" w:author="LGEc" w:date="2025-05-09T14:12:00Z">
                  <w:rPr>
                    <w:ins w:id="42831" w:author="LGEc" w:date="2025-05-08T20:39:00Z"/>
                    <w:lang w:val="en-US"/>
                  </w:rPr>
                </w:rPrChange>
              </w:rPr>
              <w:pPrChange w:id="42832" w:author="LGEc" w:date="2025-05-09T14:12:00Z">
                <w:pPr>
                  <w:pStyle w:val="TAL"/>
                  <w:jc w:val="center"/>
                </w:pPr>
              </w:pPrChange>
            </w:pPr>
            <w:ins w:id="42833" w:author="LGEc" w:date="2025-05-08T20:39:00Z">
              <w:r w:rsidRPr="0007260C">
                <w:rPr>
                  <w:color w:val="000000" w:themeColor="text1"/>
                  <w:rPrChange w:id="42834" w:author="LGEc" w:date="2025-05-09T14:12:00Z">
                    <w:rPr/>
                  </w:rPrChange>
                </w:rPr>
                <w:t>{</w:t>
              </w:r>
              <w:r w:rsidRPr="0007260C">
                <w:rPr>
                  <w:color w:val="000000" w:themeColor="text1"/>
                  <w:rPrChange w:id="42835" w:author="LGEc" w:date="2025-05-09T14:12:00Z">
                    <w:rPr>
                      <w:color w:val="FF0000"/>
                    </w:rPr>
                  </w:rPrChange>
                </w:rPr>
                <w:t>5860</w:t>
              </w:r>
              <w:r w:rsidRPr="0007260C">
                <w:rPr>
                  <w:color w:val="000000" w:themeColor="text1"/>
                  <w:rPrChange w:id="42836" w:author="LGEc" w:date="2025-05-09T14:12:00Z">
                    <w:rPr/>
                  </w:rPrChange>
                </w:rPr>
                <w:t>, 5880}, {</w:t>
              </w:r>
              <w:r w:rsidRPr="0007260C">
                <w:rPr>
                  <w:color w:val="000000" w:themeColor="text1"/>
                  <w:rPrChange w:id="42837" w:author="LGEc" w:date="2025-05-09T14:12:00Z">
                    <w:rPr>
                      <w:color w:val="FF0000"/>
                    </w:rPr>
                  </w:rPrChange>
                </w:rPr>
                <w:t>5860</w:t>
              </w:r>
              <w:r w:rsidRPr="0007260C">
                <w:rPr>
                  <w:color w:val="000000" w:themeColor="text1"/>
                  <w:rPrChange w:id="42838" w:author="LGEc" w:date="2025-05-09T14:12:00Z">
                    <w:rPr/>
                  </w:rPrChange>
                </w:rPr>
                <w:t>, 5890}, {</w:t>
              </w:r>
              <w:r w:rsidRPr="0007260C">
                <w:rPr>
                  <w:color w:val="000000" w:themeColor="text1"/>
                  <w:rPrChange w:id="42839" w:author="LGEc" w:date="2025-05-09T14:12:00Z">
                    <w:rPr>
                      <w:color w:val="FF0000"/>
                    </w:rPr>
                  </w:rPrChange>
                </w:rPr>
                <w:t>5860</w:t>
              </w:r>
              <w:r w:rsidRPr="0007260C">
                <w:rPr>
                  <w:color w:val="000000" w:themeColor="text1"/>
                  <w:rPrChange w:id="42840" w:author="LGEc" w:date="2025-05-09T14:12:00Z">
                    <w:rPr/>
                  </w:rPrChange>
                </w:rPr>
                <w:t>, 5900}, {</w:t>
              </w:r>
              <w:r w:rsidRPr="0007260C">
                <w:rPr>
                  <w:color w:val="000000" w:themeColor="text1"/>
                  <w:rPrChange w:id="42841" w:author="LGEc" w:date="2025-05-09T14:12:00Z">
                    <w:rPr>
                      <w:color w:val="FF0000"/>
                    </w:rPr>
                  </w:rPrChange>
                </w:rPr>
                <w:t>5860</w:t>
              </w:r>
              <w:r w:rsidRPr="0007260C">
                <w:rPr>
                  <w:color w:val="000000" w:themeColor="text1"/>
                  <w:rPrChange w:id="42842" w:author="LGEc" w:date="2025-05-09T14:12:00Z">
                    <w:rPr/>
                  </w:rPrChange>
                </w:rPr>
                <w:t>, 5910}, {</w:t>
              </w:r>
              <w:r w:rsidRPr="0007260C">
                <w:rPr>
                  <w:color w:val="000000" w:themeColor="text1"/>
                  <w:rPrChange w:id="42843" w:author="LGEc" w:date="2025-05-09T14:12:00Z">
                    <w:rPr>
                      <w:color w:val="FF0000"/>
                    </w:rPr>
                  </w:rPrChange>
                </w:rPr>
                <w:t>5860</w:t>
              </w:r>
              <w:r w:rsidRPr="0007260C">
                <w:rPr>
                  <w:color w:val="000000" w:themeColor="text1"/>
                  <w:rPrChange w:id="42844" w:author="LGEc" w:date="2025-05-09T14:12:00Z">
                    <w:rPr/>
                  </w:rPrChange>
                </w:rPr>
                <w:t xml:space="preserve">, </w:t>
              </w:r>
              <w:r w:rsidRPr="0007260C">
                <w:rPr>
                  <w:color w:val="000000" w:themeColor="text1"/>
                  <w:rPrChange w:id="42845" w:author="LGEc" w:date="2025-05-09T14:12:00Z">
                    <w:rPr>
                      <w:color w:val="FF0000"/>
                    </w:rPr>
                  </w:rPrChange>
                </w:rPr>
                <w:t>5920</w:t>
              </w:r>
              <w:r w:rsidRPr="0007260C">
                <w:rPr>
                  <w:color w:val="000000" w:themeColor="text1"/>
                  <w:rPrChange w:id="42846" w:author="LGEc" w:date="2025-05-09T14:12:00Z">
                    <w:rPr/>
                  </w:rPrChange>
                </w:rPr>
                <w:t xml:space="preserve">}, {5870, </w:t>
              </w:r>
              <w:r w:rsidRPr="0007260C">
                <w:rPr>
                  <w:color w:val="000000" w:themeColor="text1"/>
                  <w:rPrChange w:id="42847" w:author="LGEc" w:date="2025-05-09T14:12:00Z">
                    <w:rPr>
                      <w:color w:val="FF0000"/>
                    </w:rPr>
                  </w:rPrChange>
                </w:rPr>
                <w:t>5920</w:t>
              </w:r>
              <w:r w:rsidRPr="0007260C">
                <w:rPr>
                  <w:color w:val="000000" w:themeColor="text1"/>
                  <w:rPrChange w:id="42848" w:author="LGEc" w:date="2025-05-09T14:12:00Z">
                    <w:rPr/>
                  </w:rPrChange>
                </w:rPr>
                <w:t xml:space="preserve">}, {5880, </w:t>
              </w:r>
              <w:r w:rsidRPr="0007260C">
                <w:rPr>
                  <w:color w:val="000000" w:themeColor="text1"/>
                  <w:rPrChange w:id="42849" w:author="LGEc" w:date="2025-05-09T14:12:00Z">
                    <w:rPr>
                      <w:color w:val="FF0000"/>
                    </w:rPr>
                  </w:rPrChange>
                </w:rPr>
                <w:t>5920</w:t>
              </w:r>
              <w:r w:rsidRPr="0007260C">
                <w:rPr>
                  <w:color w:val="000000" w:themeColor="text1"/>
                  <w:rPrChange w:id="42850" w:author="LGEc" w:date="2025-05-09T14:12:00Z">
                    <w:rPr/>
                  </w:rPrChange>
                </w:rPr>
                <w:t xml:space="preserve">}, {5890, </w:t>
              </w:r>
              <w:r w:rsidRPr="0007260C">
                <w:rPr>
                  <w:color w:val="000000" w:themeColor="text1"/>
                  <w:rPrChange w:id="42851" w:author="LGEc" w:date="2025-05-09T14:12:00Z">
                    <w:rPr>
                      <w:color w:val="FF0000"/>
                    </w:rPr>
                  </w:rPrChange>
                </w:rPr>
                <w:t>5920</w:t>
              </w:r>
              <w:r w:rsidRPr="0007260C">
                <w:rPr>
                  <w:color w:val="000000" w:themeColor="text1"/>
                  <w:rPrChange w:id="42852" w:author="LGEc" w:date="2025-05-09T14:12:00Z">
                    <w:rPr/>
                  </w:rPrChange>
                </w:rPr>
                <w:t xml:space="preserve">}, {5900, </w:t>
              </w:r>
              <w:r w:rsidRPr="0007260C">
                <w:rPr>
                  <w:color w:val="000000" w:themeColor="text1"/>
                  <w:rPrChange w:id="42853" w:author="LGEc" w:date="2025-05-09T14:12:00Z">
                    <w:rPr>
                      <w:color w:val="FF0000"/>
                    </w:rPr>
                  </w:rPrChange>
                </w:rPr>
                <w:t>5920</w:t>
              </w:r>
              <w:r w:rsidRPr="0007260C">
                <w:rPr>
                  <w:color w:val="000000" w:themeColor="text1"/>
                  <w:rPrChange w:id="42854" w:author="LGEc" w:date="2025-05-09T14:12:00Z">
                    <w:rPr/>
                  </w:rPrChange>
                </w:rPr>
                <w:t>}</w:t>
              </w:r>
            </w:ins>
          </w:p>
        </w:tc>
        <w:tc>
          <w:tcPr>
            <w:tcW w:w="1832" w:type="dxa"/>
          </w:tcPr>
          <w:p w14:paraId="59AE53C9" w14:textId="77777777" w:rsidR="0007438E" w:rsidRPr="0007260C" w:rsidRDefault="0007438E">
            <w:pPr>
              <w:pStyle w:val="TAC"/>
              <w:rPr>
                <w:ins w:id="42855" w:author="LGEc" w:date="2025-05-08T20:39:00Z"/>
                <w:color w:val="000000" w:themeColor="text1"/>
                <w:lang w:val="zh-CN" w:eastAsia="en-GB"/>
                <w:rPrChange w:id="42856" w:author="LGEc" w:date="2025-05-09T14:12:00Z">
                  <w:rPr>
                    <w:ins w:id="42857" w:author="LGEc" w:date="2025-05-08T20:39:00Z"/>
                    <w:lang w:eastAsia="en-GB"/>
                  </w:rPr>
                </w:rPrChange>
              </w:rPr>
              <w:pPrChange w:id="42858" w:author="LGEc" w:date="2025-05-09T14:12:00Z">
                <w:pPr>
                  <w:jc w:val="center"/>
                </w:pPr>
              </w:pPrChange>
            </w:pPr>
            <w:ins w:id="42859" w:author="LGEc" w:date="2025-05-08T20:39:00Z">
              <w:r w:rsidRPr="0007260C">
                <w:rPr>
                  <w:color w:val="000000" w:themeColor="text1"/>
                  <w:lang w:val="zh-CN" w:eastAsia="en-GB"/>
                  <w:rPrChange w:id="42860" w:author="LGEc" w:date="2025-05-09T14:12:00Z">
                    <w:rPr>
                      <w:lang w:eastAsia="en-GB"/>
                    </w:rPr>
                  </w:rPrChange>
                </w:rPr>
                <w:t>1x26dBm</w:t>
              </w:r>
            </w:ins>
          </w:p>
        </w:tc>
        <w:tc>
          <w:tcPr>
            <w:tcW w:w="2056" w:type="dxa"/>
            <w:tcBorders>
              <w:bottom w:val="single" w:sz="4" w:space="0" w:color="auto"/>
              <w:right w:val="double" w:sz="4" w:space="0" w:color="auto"/>
            </w:tcBorders>
            <w:shd w:val="clear" w:color="auto" w:fill="auto"/>
          </w:tcPr>
          <w:p w14:paraId="0FD13464" w14:textId="77777777" w:rsidR="0007438E" w:rsidRPr="0007260C" w:rsidRDefault="0007438E">
            <w:pPr>
              <w:pStyle w:val="TAC"/>
              <w:rPr>
                <w:ins w:id="42861" w:author="LGEc" w:date="2025-05-08T20:39:00Z"/>
                <w:color w:val="000000" w:themeColor="text1"/>
                <w:lang w:val="zh-CN" w:eastAsia="en-GB"/>
                <w:rPrChange w:id="42862" w:author="LGEc" w:date="2025-05-09T14:12:00Z">
                  <w:rPr>
                    <w:ins w:id="42863" w:author="LGEc" w:date="2025-05-08T20:39:00Z"/>
                    <w:lang w:eastAsia="en-GB"/>
                  </w:rPr>
                </w:rPrChange>
              </w:rPr>
              <w:pPrChange w:id="42864" w:author="LGEc" w:date="2025-05-09T14:12:00Z">
                <w:pPr>
                  <w:jc w:val="center"/>
                </w:pPr>
              </w:pPrChange>
            </w:pPr>
            <w:ins w:id="42865" w:author="LGEc" w:date="2025-05-08T20:39:00Z">
              <w:r w:rsidRPr="0007260C">
                <w:rPr>
                  <w:rFonts w:eastAsia="굴림" w:hint="eastAsia"/>
                  <w:color w:val="000000" w:themeColor="text1"/>
                  <w:lang w:val="zh-CN" w:eastAsia="en-GB"/>
                  <w:rPrChange w:id="42866" w:author="LGEc" w:date="2025-05-09T14:12:00Z">
                    <w:rPr>
                      <w:rFonts w:eastAsia="굴림" w:hint="eastAsia"/>
                      <w:lang w:eastAsia="en-GB"/>
                    </w:rPr>
                  </w:rPrChange>
                </w:rPr>
                <w:t>≤</w:t>
              </w:r>
              <w:r w:rsidRPr="0007260C">
                <w:rPr>
                  <w:rFonts w:eastAsia="굴림"/>
                  <w:color w:val="000000" w:themeColor="text1"/>
                  <w:lang w:val="zh-CN" w:eastAsia="en-GB"/>
                  <w:rPrChange w:id="42867" w:author="LGEc" w:date="2025-05-09T14:12:00Z">
                    <w:rPr>
                      <w:rFonts w:eastAsia="굴림"/>
                      <w:lang w:eastAsia="en-GB"/>
                    </w:rPr>
                  </w:rPrChange>
                </w:rPr>
                <w:t xml:space="preserve"> </w:t>
              </w:r>
              <w:r w:rsidRPr="0007260C">
                <w:rPr>
                  <w:color w:val="000000" w:themeColor="text1"/>
                  <w:lang w:val="zh-CN" w:eastAsia="en-GB"/>
                  <w:rPrChange w:id="42868" w:author="LGEc" w:date="2025-05-09T14:12:00Z">
                    <w:rPr>
                      <w:lang w:eastAsia="en-GB"/>
                    </w:rPr>
                  </w:rPrChange>
                </w:rPr>
                <w:t>20.0</w:t>
              </w:r>
            </w:ins>
          </w:p>
        </w:tc>
        <w:tc>
          <w:tcPr>
            <w:tcW w:w="1985" w:type="dxa"/>
            <w:tcBorders>
              <w:left w:val="double" w:sz="4" w:space="0" w:color="auto"/>
            </w:tcBorders>
          </w:tcPr>
          <w:p w14:paraId="67D3A928" w14:textId="77777777" w:rsidR="0007438E" w:rsidRPr="0007260C" w:rsidRDefault="0007438E">
            <w:pPr>
              <w:pStyle w:val="TAC"/>
              <w:rPr>
                <w:ins w:id="42869" w:author="LGEc" w:date="2025-05-08T20:39:00Z"/>
                <w:color w:val="000000" w:themeColor="text1"/>
                <w:lang w:val="zh-CN" w:eastAsia="en-GB"/>
                <w:rPrChange w:id="42870" w:author="LGEc" w:date="2025-05-09T14:12:00Z">
                  <w:rPr>
                    <w:ins w:id="42871" w:author="LGEc" w:date="2025-05-08T20:39:00Z"/>
                    <w:lang w:eastAsia="en-GB"/>
                  </w:rPr>
                </w:rPrChange>
              </w:rPr>
              <w:pPrChange w:id="42872" w:author="LGEc" w:date="2025-05-09T14:12:00Z">
                <w:pPr>
                  <w:jc w:val="center"/>
                </w:pPr>
              </w:pPrChange>
            </w:pPr>
            <w:ins w:id="42873" w:author="LGEc" w:date="2025-05-08T20:39:00Z">
              <w:r w:rsidRPr="0007260C">
                <w:rPr>
                  <w:rFonts w:eastAsia="굴림" w:hint="eastAsia"/>
                  <w:color w:val="000000" w:themeColor="text1"/>
                  <w:lang w:val="zh-CN" w:eastAsia="en-GB"/>
                  <w:rPrChange w:id="42874" w:author="LGEc" w:date="2025-05-09T14:12:00Z">
                    <w:rPr>
                      <w:rFonts w:eastAsia="굴림" w:hint="eastAsia"/>
                      <w:lang w:eastAsia="en-GB"/>
                    </w:rPr>
                  </w:rPrChange>
                </w:rPr>
                <w:t>≤</w:t>
              </w:r>
              <w:r w:rsidRPr="0007260C">
                <w:rPr>
                  <w:rFonts w:eastAsia="굴림"/>
                  <w:color w:val="000000" w:themeColor="text1"/>
                  <w:lang w:val="zh-CN" w:eastAsia="en-GB"/>
                  <w:rPrChange w:id="42875" w:author="LGEc" w:date="2025-05-09T14:12:00Z">
                    <w:rPr>
                      <w:rFonts w:eastAsia="굴림"/>
                      <w:lang w:eastAsia="en-GB"/>
                    </w:rPr>
                  </w:rPrChange>
                </w:rPr>
                <w:t xml:space="preserve"> </w:t>
              </w:r>
              <w:r w:rsidRPr="0007260C">
                <w:rPr>
                  <w:color w:val="000000" w:themeColor="text1"/>
                  <w:lang w:val="zh-CN" w:eastAsia="en-GB"/>
                  <w:rPrChange w:id="42876" w:author="LGEc" w:date="2025-05-09T14:12:00Z">
                    <w:rPr>
                      <w:lang w:eastAsia="en-GB"/>
                    </w:rPr>
                  </w:rPrChange>
                </w:rPr>
                <w:t>25.0</w:t>
              </w:r>
            </w:ins>
          </w:p>
        </w:tc>
      </w:tr>
      <w:tr w:rsidR="0007438E" w:rsidRPr="00FC794C" w14:paraId="2FB3C362" w14:textId="77777777" w:rsidTr="009D1F4B">
        <w:trPr>
          <w:trHeight w:val="169"/>
          <w:jc w:val="center"/>
          <w:ins w:id="42877" w:author="LGEc" w:date="2025-05-08T20:39:00Z"/>
        </w:trPr>
        <w:tc>
          <w:tcPr>
            <w:tcW w:w="3745" w:type="dxa"/>
            <w:vMerge/>
            <w:shd w:val="clear" w:color="auto" w:fill="auto"/>
          </w:tcPr>
          <w:p w14:paraId="20289275" w14:textId="77777777" w:rsidR="0007438E" w:rsidRPr="0007260C" w:rsidRDefault="0007438E">
            <w:pPr>
              <w:pStyle w:val="TAC"/>
              <w:rPr>
                <w:ins w:id="42878" w:author="LGEc" w:date="2025-05-08T20:39:00Z"/>
                <w:color w:val="000000" w:themeColor="text1"/>
                <w:rPrChange w:id="42879" w:author="LGEc" w:date="2025-05-09T14:12:00Z">
                  <w:rPr>
                    <w:ins w:id="42880" w:author="LGEc" w:date="2025-05-08T20:39:00Z"/>
                  </w:rPr>
                </w:rPrChange>
              </w:rPr>
              <w:pPrChange w:id="42881" w:author="LGEc" w:date="2025-05-09T14:12:00Z">
                <w:pPr>
                  <w:pStyle w:val="TAL"/>
                  <w:jc w:val="center"/>
                </w:pPr>
              </w:pPrChange>
            </w:pPr>
          </w:p>
        </w:tc>
        <w:tc>
          <w:tcPr>
            <w:tcW w:w="1832" w:type="dxa"/>
            <w:vAlign w:val="center"/>
          </w:tcPr>
          <w:p w14:paraId="4F875869" w14:textId="77777777" w:rsidR="0007438E" w:rsidRPr="0007260C" w:rsidRDefault="0007438E">
            <w:pPr>
              <w:pStyle w:val="TAC"/>
              <w:rPr>
                <w:ins w:id="42882" w:author="LGEc" w:date="2025-05-08T20:39:00Z"/>
                <w:color w:val="000000" w:themeColor="text1"/>
                <w:lang w:val="zh-CN" w:eastAsia="en-GB"/>
                <w:rPrChange w:id="42883" w:author="LGEc" w:date="2025-05-09T14:12:00Z">
                  <w:rPr>
                    <w:ins w:id="42884" w:author="LGEc" w:date="2025-05-08T20:39:00Z"/>
                    <w:lang w:eastAsia="en-GB"/>
                  </w:rPr>
                </w:rPrChange>
              </w:rPr>
              <w:pPrChange w:id="42885" w:author="LGEc" w:date="2025-05-09T14:12:00Z">
                <w:pPr>
                  <w:jc w:val="center"/>
                </w:pPr>
              </w:pPrChange>
            </w:pPr>
            <w:ins w:id="42886" w:author="LGEc" w:date="2025-05-08T20:39:00Z">
              <w:r w:rsidRPr="0007260C">
                <w:rPr>
                  <w:color w:val="000000" w:themeColor="text1"/>
                  <w:lang w:val="zh-CN" w:eastAsia="en-GB"/>
                  <w:rPrChange w:id="42887" w:author="LGEc" w:date="2025-05-09T14:12:00Z">
                    <w:rPr>
                      <w:lang w:eastAsia="en-GB"/>
                    </w:rPr>
                  </w:rPrChange>
                </w:rPr>
                <w:t>2x23dBm + 1LO</w:t>
              </w:r>
            </w:ins>
          </w:p>
        </w:tc>
        <w:tc>
          <w:tcPr>
            <w:tcW w:w="2056" w:type="dxa"/>
            <w:tcBorders>
              <w:bottom w:val="single" w:sz="4" w:space="0" w:color="auto"/>
              <w:right w:val="double" w:sz="4" w:space="0" w:color="auto"/>
            </w:tcBorders>
            <w:shd w:val="clear" w:color="auto" w:fill="auto"/>
          </w:tcPr>
          <w:p w14:paraId="1657A00B" w14:textId="77777777" w:rsidR="0007438E" w:rsidRPr="0007260C" w:rsidRDefault="0007438E">
            <w:pPr>
              <w:pStyle w:val="TAC"/>
              <w:rPr>
                <w:ins w:id="42888" w:author="LGEc" w:date="2025-05-08T20:39:00Z"/>
                <w:color w:val="000000" w:themeColor="text1"/>
                <w:lang w:val="zh-CN" w:eastAsia="en-GB"/>
                <w:rPrChange w:id="42889" w:author="LGEc" w:date="2025-05-09T14:12:00Z">
                  <w:rPr>
                    <w:ins w:id="42890" w:author="LGEc" w:date="2025-05-08T20:39:00Z"/>
                    <w:lang w:eastAsia="en-GB"/>
                  </w:rPr>
                </w:rPrChange>
              </w:rPr>
              <w:pPrChange w:id="42891" w:author="LGEc" w:date="2025-05-09T14:12:00Z">
                <w:pPr>
                  <w:jc w:val="center"/>
                </w:pPr>
              </w:pPrChange>
            </w:pPr>
            <w:ins w:id="42892" w:author="LGEc" w:date="2025-05-08T20:39:00Z">
              <w:r w:rsidRPr="0007260C">
                <w:rPr>
                  <w:rFonts w:eastAsia="굴림" w:hint="eastAsia"/>
                  <w:color w:val="000000" w:themeColor="text1"/>
                  <w:lang w:val="zh-CN" w:eastAsia="en-GB"/>
                  <w:rPrChange w:id="42893" w:author="LGEc" w:date="2025-05-09T14:12:00Z">
                    <w:rPr>
                      <w:rFonts w:eastAsia="굴림" w:hint="eastAsia"/>
                      <w:lang w:eastAsia="en-GB"/>
                    </w:rPr>
                  </w:rPrChange>
                </w:rPr>
                <w:t>≤</w:t>
              </w:r>
              <w:r w:rsidRPr="0007260C">
                <w:rPr>
                  <w:rFonts w:eastAsia="굴림"/>
                  <w:color w:val="000000" w:themeColor="text1"/>
                  <w:lang w:val="zh-CN" w:eastAsia="en-GB"/>
                  <w:rPrChange w:id="42894" w:author="LGEc" w:date="2025-05-09T14:12:00Z">
                    <w:rPr>
                      <w:rFonts w:eastAsia="굴림"/>
                      <w:lang w:eastAsia="en-GB"/>
                    </w:rPr>
                  </w:rPrChange>
                </w:rPr>
                <w:t xml:space="preserve"> </w:t>
              </w:r>
              <w:r w:rsidRPr="0007260C">
                <w:rPr>
                  <w:color w:val="000000" w:themeColor="text1"/>
                  <w:lang w:val="zh-CN" w:eastAsia="en-GB"/>
                  <w:rPrChange w:id="42895" w:author="LGEc" w:date="2025-05-09T14:12:00Z">
                    <w:rPr>
                      <w:lang w:eastAsia="en-GB"/>
                    </w:rPr>
                  </w:rPrChange>
                </w:rPr>
                <w:t>20.0</w:t>
              </w:r>
            </w:ins>
          </w:p>
        </w:tc>
        <w:tc>
          <w:tcPr>
            <w:tcW w:w="1985" w:type="dxa"/>
            <w:tcBorders>
              <w:left w:val="double" w:sz="4" w:space="0" w:color="auto"/>
            </w:tcBorders>
          </w:tcPr>
          <w:p w14:paraId="3AA38F0D" w14:textId="77777777" w:rsidR="0007438E" w:rsidRPr="0007260C" w:rsidRDefault="0007438E">
            <w:pPr>
              <w:pStyle w:val="TAC"/>
              <w:rPr>
                <w:ins w:id="42896" w:author="LGEc" w:date="2025-05-08T20:39:00Z"/>
                <w:color w:val="000000" w:themeColor="text1"/>
                <w:lang w:val="zh-CN" w:eastAsia="en-GB"/>
                <w:rPrChange w:id="42897" w:author="LGEc" w:date="2025-05-09T14:12:00Z">
                  <w:rPr>
                    <w:ins w:id="42898" w:author="LGEc" w:date="2025-05-08T20:39:00Z"/>
                    <w:lang w:eastAsia="en-GB"/>
                  </w:rPr>
                </w:rPrChange>
              </w:rPr>
              <w:pPrChange w:id="42899" w:author="LGEc" w:date="2025-05-09T14:12:00Z">
                <w:pPr>
                  <w:jc w:val="center"/>
                </w:pPr>
              </w:pPrChange>
            </w:pPr>
            <w:ins w:id="42900" w:author="LGEc" w:date="2025-05-08T20:39:00Z">
              <w:r w:rsidRPr="0007260C">
                <w:rPr>
                  <w:rFonts w:eastAsia="굴림" w:hint="eastAsia"/>
                  <w:color w:val="000000" w:themeColor="text1"/>
                  <w:lang w:val="zh-CN" w:eastAsia="en-GB"/>
                  <w:rPrChange w:id="42901" w:author="LGEc" w:date="2025-05-09T14:12:00Z">
                    <w:rPr>
                      <w:rFonts w:eastAsia="굴림" w:hint="eastAsia"/>
                      <w:lang w:eastAsia="en-GB"/>
                    </w:rPr>
                  </w:rPrChange>
                </w:rPr>
                <w:t>≤</w:t>
              </w:r>
              <w:r w:rsidRPr="0007260C">
                <w:rPr>
                  <w:rFonts w:eastAsia="굴림"/>
                  <w:color w:val="000000" w:themeColor="text1"/>
                  <w:lang w:val="zh-CN" w:eastAsia="en-GB"/>
                  <w:rPrChange w:id="42902" w:author="LGEc" w:date="2025-05-09T14:12:00Z">
                    <w:rPr>
                      <w:rFonts w:eastAsia="굴림"/>
                      <w:lang w:eastAsia="en-GB"/>
                    </w:rPr>
                  </w:rPrChange>
                </w:rPr>
                <w:t xml:space="preserve"> </w:t>
              </w:r>
              <w:r w:rsidRPr="0007260C">
                <w:rPr>
                  <w:color w:val="000000" w:themeColor="text1"/>
                  <w:lang w:val="zh-CN" w:eastAsia="en-GB"/>
                  <w:rPrChange w:id="42903" w:author="LGEc" w:date="2025-05-09T14:12:00Z">
                    <w:rPr>
                      <w:lang w:eastAsia="en-GB"/>
                    </w:rPr>
                  </w:rPrChange>
                </w:rPr>
                <w:t>25.0</w:t>
              </w:r>
            </w:ins>
          </w:p>
        </w:tc>
      </w:tr>
      <w:tr w:rsidR="0007438E" w:rsidRPr="00FC794C" w14:paraId="37B161B2" w14:textId="77777777" w:rsidTr="009D1F4B">
        <w:trPr>
          <w:trHeight w:val="169"/>
          <w:jc w:val="center"/>
          <w:ins w:id="42904" w:author="LGEc" w:date="2025-05-08T20:39:00Z"/>
        </w:trPr>
        <w:tc>
          <w:tcPr>
            <w:tcW w:w="3745" w:type="dxa"/>
            <w:vMerge/>
            <w:shd w:val="clear" w:color="auto" w:fill="auto"/>
          </w:tcPr>
          <w:p w14:paraId="1E5B6264" w14:textId="77777777" w:rsidR="0007438E" w:rsidRPr="0007260C" w:rsidRDefault="0007438E">
            <w:pPr>
              <w:pStyle w:val="TAC"/>
              <w:rPr>
                <w:ins w:id="42905" w:author="LGEc" w:date="2025-05-08T20:39:00Z"/>
                <w:color w:val="000000" w:themeColor="text1"/>
                <w:rPrChange w:id="42906" w:author="LGEc" w:date="2025-05-09T14:12:00Z">
                  <w:rPr>
                    <w:ins w:id="42907" w:author="LGEc" w:date="2025-05-08T20:39:00Z"/>
                  </w:rPr>
                </w:rPrChange>
              </w:rPr>
              <w:pPrChange w:id="42908" w:author="LGEc" w:date="2025-05-09T14:12:00Z">
                <w:pPr>
                  <w:pStyle w:val="TAL"/>
                  <w:jc w:val="center"/>
                </w:pPr>
              </w:pPrChange>
            </w:pPr>
          </w:p>
        </w:tc>
        <w:tc>
          <w:tcPr>
            <w:tcW w:w="1832" w:type="dxa"/>
            <w:vAlign w:val="center"/>
          </w:tcPr>
          <w:p w14:paraId="32DA5D5C" w14:textId="77777777" w:rsidR="0007438E" w:rsidRPr="0007260C" w:rsidRDefault="0007438E">
            <w:pPr>
              <w:pStyle w:val="TAC"/>
              <w:rPr>
                <w:ins w:id="42909" w:author="LGEc" w:date="2025-05-08T20:39:00Z"/>
                <w:color w:val="000000" w:themeColor="text1"/>
                <w:lang w:val="zh-CN" w:eastAsia="en-GB"/>
                <w:rPrChange w:id="42910" w:author="LGEc" w:date="2025-05-09T14:12:00Z">
                  <w:rPr>
                    <w:ins w:id="42911" w:author="LGEc" w:date="2025-05-08T20:39:00Z"/>
                    <w:lang w:eastAsia="en-GB"/>
                  </w:rPr>
                </w:rPrChange>
              </w:rPr>
              <w:pPrChange w:id="42912" w:author="LGEc" w:date="2025-05-09T14:12:00Z">
                <w:pPr>
                  <w:jc w:val="center"/>
                </w:pPr>
              </w:pPrChange>
            </w:pPr>
            <w:ins w:id="42913" w:author="LGEc" w:date="2025-05-08T20:39:00Z">
              <w:r w:rsidRPr="0007260C">
                <w:rPr>
                  <w:color w:val="000000" w:themeColor="text1"/>
                  <w:lang w:val="zh-CN" w:eastAsia="en-GB"/>
                  <w:rPrChange w:id="42914" w:author="LGEc" w:date="2025-05-09T14:12:00Z">
                    <w:rPr>
                      <w:lang w:eastAsia="en-GB"/>
                    </w:rPr>
                  </w:rPrChange>
                </w:rPr>
                <w:t>2x23dBm + 2LO</w:t>
              </w:r>
            </w:ins>
          </w:p>
        </w:tc>
        <w:tc>
          <w:tcPr>
            <w:tcW w:w="2056" w:type="dxa"/>
            <w:tcBorders>
              <w:bottom w:val="single" w:sz="4" w:space="0" w:color="auto"/>
              <w:right w:val="double" w:sz="4" w:space="0" w:color="auto"/>
            </w:tcBorders>
            <w:shd w:val="clear" w:color="auto" w:fill="auto"/>
          </w:tcPr>
          <w:p w14:paraId="7E3C73C0" w14:textId="77777777" w:rsidR="0007438E" w:rsidRPr="0007260C" w:rsidRDefault="0007438E">
            <w:pPr>
              <w:pStyle w:val="TAC"/>
              <w:rPr>
                <w:ins w:id="42915" w:author="LGEc" w:date="2025-05-08T20:39:00Z"/>
                <w:color w:val="000000" w:themeColor="text1"/>
                <w:lang w:val="zh-CN" w:eastAsia="en-GB"/>
                <w:rPrChange w:id="42916" w:author="LGEc" w:date="2025-05-09T14:12:00Z">
                  <w:rPr>
                    <w:ins w:id="42917" w:author="LGEc" w:date="2025-05-08T20:39:00Z"/>
                    <w:lang w:eastAsia="en-GB"/>
                  </w:rPr>
                </w:rPrChange>
              </w:rPr>
              <w:pPrChange w:id="42918" w:author="LGEc" w:date="2025-05-09T14:12:00Z">
                <w:pPr>
                  <w:jc w:val="center"/>
                </w:pPr>
              </w:pPrChange>
            </w:pPr>
            <w:ins w:id="42919" w:author="LGEc" w:date="2025-05-08T20:39:00Z">
              <w:r w:rsidRPr="0007260C">
                <w:rPr>
                  <w:rFonts w:eastAsia="굴림" w:hint="eastAsia"/>
                  <w:color w:val="000000" w:themeColor="text1"/>
                  <w:lang w:val="zh-CN" w:eastAsia="en-GB"/>
                  <w:rPrChange w:id="42920" w:author="LGEc" w:date="2025-05-09T14:12:00Z">
                    <w:rPr>
                      <w:rFonts w:eastAsia="굴림" w:hint="eastAsia"/>
                      <w:lang w:eastAsia="en-GB"/>
                    </w:rPr>
                  </w:rPrChange>
                </w:rPr>
                <w:t>≤</w:t>
              </w:r>
              <w:r w:rsidRPr="0007260C">
                <w:rPr>
                  <w:rFonts w:eastAsia="굴림"/>
                  <w:color w:val="000000" w:themeColor="text1"/>
                  <w:lang w:val="zh-CN" w:eastAsia="en-GB"/>
                  <w:rPrChange w:id="42921" w:author="LGEc" w:date="2025-05-09T14:12:00Z">
                    <w:rPr>
                      <w:rFonts w:eastAsia="굴림"/>
                      <w:lang w:eastAsia="en-GB"/>
                    </w:rPr>
                  </w:rPrChange>
                </w:rPr>
                <w:t xml:space="preserve"> </w:t>
              </w:r>
              <w:r w:rsidRPr="0007260C">
                <w:rPr>
                  <w:color w:val="000000" w:themeColor="text1"/>
                  <w:lang w:val="zh-CN" w:eastAsia="en-GB"/>
                  <w:rPrChange w:id="42922" w:author="LGEc" w:date="2025-05-09T14:12:00Z">
                    <w:rPr>
                      <w:lang w:eastAsia="en-GB"/>
                    </w:rPr>
                  </w:rPrChange>
                </w:rPr>
                <w:t>17.5</w:t>
              </w:r>
            </w:ins>
          </w:p>
        </w:tc>
        <w:tc>
          <w:tcPr>
            <w:tcW w:w="1985" w:type="dxa"/>
            <w:tcBorders>
              <w:left w:val="double" w:sz="4" w:space="0" w:color="auto"/>
            </w:tcBorders>
          </w:tcPr>
          <w:p w14:paraId="70318B14" w14:textId="77777777" w:rsidR="0007438E" w:rsidRPr="0007260C" w:rsidRDefault="0007438E">
            <w:pPr>
              <w:pStyle w:val="TAC"/>
              <w:rPr>
                <w:ins w:id="42923" w:author="LGEc" w:date="2025-05-08T20:39:00Z"/>
                <w:color w:val="000000" w:themeColor="text1"/>
                <w:lang w:val="zh-CN" w:eastAsia="en-GB"/>
                <w:rPrChange w:id="42924" w:author="LGEc" w:date="2025-05-09T14:12:00Z">
                  <w:rPr>
                    <w:ins w:id="42925" w:author="LGEc" w:date="2025-05-08T20:39:00Z"/>
                    <w:lang w:eastAsia="en-GB"/>
                  </w:rPr>
                </w:rPrChange>
              </w:rPr>
              <w:pPrChange w:id="42926" w:author="LGEc" w:date="2025-05-09T14:12:00Z">
                <w:pPr>
                  <w:jc w:val="center"/>
                </w:pPr>
              </w:pPrChange>
            </w:pPr>
            <w:ins w:id="42927" w:author="LGEc" w:date="2025-05-08T20:39:00Z">
              <w:r w:rsidRPr="0007260C">
                <w:rPr>
                  <w:rFonts w:eastAsia="굴림" w:hint="eastAsia"/>
                  <w:color w:val="000000" w:themeColor="text1"/>
                  <w:lang w:val="zh-CN" w:eastAsia="en-GB"/>
                  <w:rPrChange w:id="42928" w:author="LGEc" w:date="2025-05-09T14:12:00Z">
                    <w:rPr>
                      <w:rFonts w:eastAsia="굴림" w:hint="eastAsia"/>
                      <w:lang w:eastAsia="en-GB"/>
                    </w:rPr>
                  </w:rPrChange>
                </w:rPr>
                <w:t>≤</w:t>
              </w:r>
              <w:r w:rsidRPr="0007260C">
                <w:rPr>
                  <w:rFonts w:eastAsia="굴림"/>
                  <w:color w:val="000000" w:themeColor="text1"/>
                  <w:lang w:val="zh-CN" w:eastAsia="en-GB"/>
                  <w:rPrChange w:id="42929" w:author="LGEc" w:date="2025-05-09T14:12:00Z">
                    <w:rPr>
                      <w:rFonts w:eastAsia="굴림"/>
                      <w:lang w:eastAsia="en-GB"/>
                    </w:rPr>
                  </w:rPrChange>
                </w:rPr>
                <w:t xml:space="preserve"> </w:t>
              </w:r>
              <w:r w:rsidRPr="0007260C">
                <w:rPr>
                  <w:color w:val="000000" w:themeColor="text1"/>
                  <w:lang w:val="zh-CN" w:eastAsia="en-GB"/>
                  <w:rPrChange w:id="42930" w:author="LGEc" w:date="2025-05-09T14:12:00Z">
                    <w:rPr>
                      <w:lang w:eastAsia="en-GB"/>
                    </w:rPr>
                  </w:rPrChange>
                </w:rPr>
                <w:t>25.0</w:t>
              </w:r>
            </w:ins>
          </w:p>
        </w:tc>
      </w:tr>
      <w:tr w:rsidR="0007438E" w:rsidRPr="00FC794C" w14:paraId="205AA565" w14:textId="77777777" w:rsidTr="009D1F4B">
        <w:trPr>
          <w:trHeight w:val="169"/>
          <w:jc w:val="center"/>
          <w:ins w:id="42931" w:author="LGEc" w:date="2025-05-08T20:39:00Z"/>
        </w:trPr>
        <w:tc>
          <w:tcPr>
            <w:tcW w:w="3745" w:type="dxa"/>
            <w:vMerge w:val="restart"/>
            <w:shd w:val="clear" w:color="auto" w:fill="auto"/>
          </w:tcPr>
          <w:p w14:paraId="2AFDC501" w14:textId="77777777" w:rsidR="0007438E" w:rsidRPr="0007260C" w:rsidRDefault="0007438E">
            <w:pPr>
              <w:pStyle w:val="TAC"/>
              <w:rPr>
                <w:ins w:id="42932" w:author="LGEc" w:date="2025-05-08T20:39:00Z"/>
                <w:color w:val="000000" w:themeColor="text1"/>
                <w:rPrChange w:id="42933" w:author="LGEc" w:date="2025-05-09T14:12:00Z">
                  <w:rPr>
                    <w:ins w:id="42934" w:author="LGEc" w:date="2025-05-08T20:39:00Z"/>
                  </w:rPr>
                </w:rPrChange>
              </w:rPr>
              <w:pPrChange w:id="42935" w:author="LGEc" w:date="2025-05-09T14:12:00Z">
                <w:pPr>
                  <w:pStyle w:val="TAL"/>
                  <w:jc w:val="center"/>
                </w:pPr>
              </w:pPrChange>
            </w:pPr>
            <w:ins w:id="42936" w:author="LGEc" w:date="2025-05-08T20:39:00Z">
              <w:r w:rsidRPr="0007260C">
                <w:rPr>
                  <w:color w:val="000000" w:themeColor="text1"/>
                  <w:rPrChange w:id="42937" w:author="LGEc" w:date="2025-05-09T14:12:00Z">
                    <w:rPr/>
                  </w:rPrChange>
                </w:rPr>
                <w:t>{5870, 5890}, {5880, 5900}, {5890, 5910}, {5870, 5900}, {5870, 5910}, {5880, 5910}</w:t>
              </w:r>
            </w:ins>
          </w:p>
        </w:tc>
        <w:tc>
          <w:tcPr>
            <w:tcW w:w="1832" w:type="dxa"/>
          </w:tcPr>
          <w:p w14:paraId="647B7AF2" w14:textId="77777777" w:rsidR="0007438E" w:rsidRPr="0007260C" w:rsidRDefault="0007438E">
            <w:pPr>
              <w:pStyle w:val="TAC"/>
              <w:rPr>
                <w:ins w:id="42938" w:author="LGEc" w:date="2025-05-08T20:39:00Z"/>
                <w:color w:val="000000" w:themeColor="text1"/>
                <w:lang w:val="zh-CN" w:eastAsia="en-GB"/>
                <w:rPrChange w:id="42939" w:author="LGEc" w:date="2025-05-09T14:12:00Z">
                  <w:rPr>
                    <w:ins w:id="42940" w:author="LGEc" w:date="2025-05-08T20:39:00Z"/>
                    <w:lang w:eastAsia="en-GB"/>
                  </w:rPr>
                </w:rPrChange>
              </w:rPr>
              <w:pPrChange w:id="42941" w:author="LGEc" w:date="2025-05-09T14:12:00Z">
                <w:pPr>
                  <w:jc w:val="center"/>
                </w:pPr>
              </w:pPrChange>
            </w:pPr>
            <w:ins w:id="42942" w:author="LGEc" w:date="2025-05-08T20:39:00Z">
              <w:r w:rsidRPr="0007260C">
                <w:rPr>
                  <w:color w:val="000000" w:themeColor="text1"/>
                  <w:lang w:val="zh-CN" w:eastAsia="en-GB"/>
                  <w:rPrChange w:id="42943" w:author="LGEc" w:date="2025-05-09T14:12:00Z">
                    <w:rPr>
                      <w:lang w:eastAsia="en-GB"/>
                    </w:rPr>
                  </w:rPrChange>
                </w:rPr>
                <w:t>1x26dBm</w:t>
              </w:r>
            </w:ins>
          </w:p>
        </w:tc>
        <w:tc>
          <w:tcPr>
            <w:tcW w:w="2056" w:type="dxa"/>
            <w:tcBorders>
              <w:bottom w:val="single" w:sz="4" w:space="0" w:color="auto"/>
              <w:right w:val="double" w:sz="4" w:space="0" w:color="auto"/>
            </w:tcBorders>
            <w:shd w:val="clear" w:color="auto" w:fill="auto"/>
          </w:tcPr>
          <w:p w14:paraId="70288FF8" w14:textId="77777777" w:rsidR="0007438E" w:rsidRPr="0007260C" w:rsidRDefault="0007438E">
            <w:pPr>
              <w:pStyle w:val="TAC"/>
              <w:rPr>
                <w:ins w:id="42944" w:author="LGEc" w:date="2025-05-08T20:39:00Z"/>
                <w:color w:val="000000" w:themeColor="text1"/>
                <w:lang w:val="zh-CN" w:eastAsia="en-GB"/>
                <w:rPrChange w:id="42945" w:author="LGEc" w:date="2025-05-09T14:12:00Z">
                  <w:rPr>
                    <w:ins w:id="42946" w:author="LGEc" w:date="2025-05-08T20:39:00Z"/>
                    <w:lang w:eastAsia="en-GB"/>
                  </w:rPr>
                </w:rPrChange>
              </w:rPr>
              <w:pPrChange w:id="42947" w:author="LGEc" w:date="2025-05-09T14:12:00Z">
                <w:pPr>
                  <w:jc w:val="center"/>
                </w:pPr>
              </w:pPrChange>
            </w:pPr>
            <w:ins w:id="42948" w:author="LGEc" w:date="2025-05-08T20:39:00Z">
              <w:r w:rsidRPr="0007260C">
                <w:rPr>
                  <w:rFonts w:eastAsia="굴림" w:hint="eastAsia"/>
                  <w:color w:val="000000" w:themeColor="text1"/>
                  <w:lang w:val="zh-CN" w:eastAsia="en-GB"/>
                  <w:rPrChange w:id="42949" w:author="LGEc" w:date="2025-05-09T14:12:00Z">
                    <w:rPr>
                      <w:rFonts w:eastAsia="굴림" w:hint="eastAsia"/>
                      <w:lang w:eastAsia="en-GB"/>
                    </w:rPr>
                  </w:rPrChange>
                </w:rPr>
                <w:t>≤</w:t>
              </w:r>
              <w:r w:rsidRPr="0007260C">
                <w:rPr>
                  <w:rFonts w:eastAsia="굴림"/>
                  <w:color w:val="000000" w:themeColor="text1"/>
                  <w:lang w:val="zh-CN" w:eastAsia="en-GB"/>
                  <w:rPrChange w:id="42950" w:author="LGEc" w:date="2025-05-09T14:12:00Z">
                    <w:rPr>
                      <w:rFonts w:eastAsia="굴림"/>
                      <w:lang w:eastAsia="en-GB"/>
                    </w:rPr>
                  </w:rPrChange>
                </w:rPr>
                <w:t xml:space="preserve"> </w:t>
              </w:r>
              <w:r w:rsidRPr="0007260C">
                <w:rPr>
                  <w:color w:val="000000" w:themeColor="text1"/>
                  <w:lang w:val="zh-CN" w:eastAsia="en-GB"/>
                  <w:rPrChange w:id="42951" w:author="LGEc" w:date="2025-05-09T14:12:00Z">
                    <w:rPr>
                      <w:lang w:eastAsia="en-GB"/>
                    </w:rPr>
                  </w:rPrChange>
                </w:rPr>
                <w:t>20.0</w:t>
              </w:r>
            </w:ins>
          </w:p>
        </w:tc>
        <w:tc>
          <w:tcPr>
            <w:tcW w:w="1985" w:type="dxa"/>
            <w:tcBorders>
              <w:left w:val="double" w:sz="4" w:space="0" w:color="auto"/>
            </w:tcBorders>
          </w:tcPr>
          <w:p w14:paraId="5F28192C" w14:textId="77777777" w:rsidR="0007438E" w:rsidRPr="0007260C" w:rsidRDefault="0007438E">
            <w:pPr>
              <w:pStyle w:val="TAC"/>
              <w:rPr>
                <w:ins w:id="42952" w:author="LGEc" w:date="2025-05-08T20:39:00Z"/>
                <w:color w:val="000000" w:themeColor="text1"/>
                <w:lang w:val="zh-CN" w:eastAsia="en-GB"/>
                <w:rPrChange w:id="42953" w:author="LGEc" w:date="2025-05-09T14:12:00Z">
                  <w:rPr>
                    <w:ins w:id="42954" w:author="LGEc" w:date="2025-05-08T20:39:00Z"/>
                    <w:lang w:eastAsia="en-GB"/>
                  </w:rPr>
                </w:rPrChange>
              </w:rPr>
              <w:pPrChange w:id="42955" w:author="LGEc" w:date="2025-05-09T14:12:00Z">
                <w:pPr>
                  <w:jc w:val="center"/>
                </w:pPr>
              </w:pPrChange>
            </w:pPr>
            <w:ins w:id="42956" w:author="LGEc" w:date="2025-05-08T20:39:00Z">
              <w:r w:rsidRPr="0007260C">
                <w:rPr>
                  <w:rFonts w:eastAsia="굴림" w:hint="eastAsia"/>
                  <w:color w:val="000000" w:themeColor="text1"/>
                  <w:lang w:val="zh-CN" w:eastAsia="en-GB"/>
                  <w:rPrChange w:id="42957" w:author="LGEc" w:date="2025-05-09T14:12:00Z">
                    <w:rPr>
                      <w:rFonts w:eastAsia="굴림" w:hint="eastAsia"/>
                      <w:lang w:eastAsia="en-GB"/>
                    </w:rPr>
                  </w:rPrChange>
                </w:rPr>
                <w:t>≤</w:t>
              </w:r>
              <w:r w:rsidRPr="0007260C">
                <w:rPr>
                  <w:rFonts w:eastAsia="굴림"/>
                  <w:color w:val="000000" w:themeColor="text1"/>
                  <w:lang w:val="zh-CN" w:eastAsia="en-GB"/>
                  <w:rPrChange w:id="42958" w:author="LGEc" w:date="2025-05-09T14:12:00Z">
                    <w:rPr>
                      <w:rFonts w:eastAsia="굴림"/>
                      <w:lang w:eastAsia="en-GB"/>
                    </w:rPr>
                  </w:rPrChange>
                </w:rPr>
                <w:t xml:space="preserve"> </w:t>
              </w:r>
              <w:r w:rsidRPr="0007260C">
                <w:rPr>
                  <w:color w:val="000000" w:themeColor="text1"/>
                  <w:lang w:val="zh-CN" w:eastAsia="en-GB"/>
                  <w:rPrChange w:id="42959" w:author="LGEc" w:date="2025-05-09T14:12:00Z">
                    <w:rPr>
                      <w:lang w:eastAsia="en-GB"/>
                    </w:rPr>
                  </w:rPrChange>
                </w:rPr>
                <w:t>20.0</w:t>
              </w:r>
            </w:ins>
          </w:p>
        </w:tc>
      </w:tr>
      <w:tr w:rsidR="0007438E" w:rsidRPr="00FC794C" w14:paraId="65925C3F" w14:textId="77777777" w:rsidTr="009D1F4B">
        <w:trPr>
          <w:trHeight w:val="169"/>
          <w:jc w:val="center"/>
          <w:ins w:id="42960" w:author="LGEc" w:date="2025-05-08T20:39:00Z"/>
        </w:trPr>
        <w:tc>
          <w:tcPr>
            <w:tcW w:w="3745" w:type="dxa"/>
            <w:vMerge/>
            <w:shd w:val="clear" w:color="auto" w:fill="auto"/>
          </w:tcPr>
          <w:p w14:paraId="5087E98F" w14:textId="77777777" w:rsidR="0007438E" w:rsidRPr="0007260C" w:rsidRDefault="0007438E">
            <w:pPr>
              <w:pStyle w:val="TAC"/>
              <w:rPr>
                <w:ins w:id="42961" w:author="LGEc" w:date="2025-05-08T20:39:00Z"/>
                <w:color w:val="000000" w:themeColor="text1"/>
                <w:rPrChange w:id="42962" w:author="LGEc" w:date="2025-05-09T14:12:00Z">
                  <w:rPr>
                    <w:ins w:id="42963" w:author="LGEc" w:date="2025-05-08T20:39:00Z"/>
                  </w:rPr>
                </w:rPrChange>
              </w:rPr>
              <w:pPrChange w:id="42964" w:author="LGEc" w:date="2025-05-09T14:12:00Z">
                <w:pPr>
                  <w:pStyle w:val="TAL"/>
                  <w:jc w:val="center"/>
                </w:pPr>
              </w:pPrChange>
            </w:pPr>
          </w:p>
        </w:tc>
        <w:tc>
          <w:tcPr>
            <w:tcW w:w="1832" w:type="dxa"/>
            <w:vAlign w:val="center"/>
          </w:tcPr>
          <w:p w14:paraId="0917F2F0" w14:textId="77777777" w:rsidR="0007438E" w:rsidRPr="0007260C" w:rsidRDefault="0007438E">
            <w:pPr>
              <w:pStyle w:val="TAC"/>
              <w:rPr>
                <w:ins w:id="42965" w:author="LGEc" w:date="2025-05-08T20:39:00Z"/>
                <w:color w:val="000000" w:themeColor="text1"/>
                <w:lang w:val="zh-CN" w:eastAsia="en-GB"/>
                <w:rPrChange w:id="42966" w:author="LGEc" w:date="2025-05-09T14:12:00Z">
                  <w:rPr>
                    <w:ins w:id="42967" w:author="LGEc" w:date="2025-05-08T20:39:00Z"/>
                    <w:lang w:eastAsia="en-GB"/>
                  </w:rPr>
                </w:rPrChange>
              </w:rPr>
              <w:pPrChange w:id="42968" w:author="LGEc" w:date="2025-05-09T14:12:00Z">
                <w:pPr>
                  <w:jc w:val="center"/>
                </w:pPr>
              </w:pPrChange>
            </w:pPr>
            <w:ins w:id="42969" w:author="LGEc" w:date="2025-05-08T20:39:00Z">
              <w:r w:rsidRPr="0007260C">
                <w:rPr>
                  <w:color w:val="000000" w:themeColor="text1"/>
                  <w:lang w:val="zh-CN" w:eastAsia="en-GB"/>
                  <w:rPrChange w:id="42970" w:author="LGEc" w:date="2025-05-09T14:12:00Z">
                    <w:rPr>
                      <w:lang w:eastAsia="en-GB"/>
                    </w:rPr>
                  </w:rPrChange>
                </w:rPr>
                <w:t>2x23dBm + 1LO</w:t>
              </w:r>
            </w:ins>
          </w:p>
        </w:tc>
        <w:tc>
          <w:tcPr>
            <w:tcW w:w="2056" w:type="dxa"/>
            <w:tcBorders>
              <w:bottom w:val="single" w:sz="4" w:space="0" w:color="auto"/>
              <w:right w:val="double" w:sz="4" w:space="0" w:color="auto"/>
            </w:tcBorders>
            <w:shd w:val="clear" w:color="auto" w:fill="auto"/>
          </w:tcPr>
          <w:p w14:paraId="76CF8872" w14:textId="77777777" w:rsidR="0007438E" w:rsidRPr="0007260C" w:rsidRDefault="0007438E">
            <w:pPr>
              <w:pStyle w:val="TAC"/>
              <w:rPr>
                <w:ins w:id="42971" w:author="LGEc" w:date="2025-05-08T20:39:00Z"/>
                <w:color w:val="000000" w:themeColor="text1"/>
                <w:lang w:val="zh-CN" w:eastAsia="en-GB"/>
                <w:rPrChange w:id="42972" w:author="LGEc" w:date="2025-05-09T14:12:00Z">
                  <w:rPr>
                    <w:ins w:id="42973" w:author="LGEc" w:date="2025-05-08T20:39:00Z"/>
                    <w:lang w:eastAsia="en-GB"/>
                  </w:rPr>
                </w:rPrChange>
              </w:rPr>
              <w:pPrChange w:id="42974" w:author="LGEc" w:date="2025-05-09T14:12:00Z">
                <w:pPr>
                  <w:jc w:val="center"/>
                </w:pPr>
              </w:pPrChange>
            </w:pPr>
            <w:ins w:id="42975" w:author="LGEc" w:date="2025-05-08T20:39:00Z">
              <w:r w:rsidRPr="0007260C">
                <w:rPr>
                  <w:rFonts w:eastAsia="굴림" w:hint="eastAsia"/>
                  <w:color w:val="000000" w:themeColor="text1"/>
                  <w:lang w:val="zh-CN" w:eastAsia="en-GB"/>
                  <w:rPrChange w:id="42976" w:author="LGEc" w:date="2025-05-09T14:12:00Z">
                    <w:rPr>
                      <w:rFonts w:eastAsia="굴림" w:hint="eastAsia"/>
                      <w:lang w:eastAsia="en-GB"/>
                    </w:rPr>
                  </w:rPrChange>
                </w:rPr>
                <w:t>≤</w:t>
              </w:r>
              <w:r w:rsidRPr="0007260C">
                <w:rPr>
                  <w:rFonts w:eastAsia="굴림"/>
                  <w:color w:val="000000" w:themeColor="text1"/>
                  <w:lang w:val="zh-CN" w:eastAsia="en-GB"/>
                  <w:rPrChange w:id="42977" w:author="LGEc" w:date="2025-05-09T14:12:00Z">
                    <w:rPr>
                      <w:rFonts w:eastAsia="굴림"/>
                      <w:lang w:eastAsia="en-GB"/>
                    </w:rPr>
                  </w:rPrChange>
                </w:rPr>
                <w:t xml:space="preserve"> </w:t>
              </w:r>
              <w:r w:rsidRPr="0007260C">
                <w:rPr>
                  <w:color w:val="000000" w:themeColor="text1"/>
                  <w:lang w:val="zh-CN" w:eastAsia="en-GB"/>
                  <w:rPrChange w:id="42978" w:author="LGEc" w:date="2025-05-09T14:12:00Z">
                    <w:rPr>
                      <w:lang w:eastAsia="en-GB"/>
                    </w:rPr>
                  </w:rPrChange>
                </w:rPr>
                <w:t>20.0</w:t>
              </w:r>
            </w:ins>
          </w:p>
        </w:tc>
        <w:tc>
          <w:tcPr>
            <w:tcW w:w="1985" w:type="dxa"/>
            <w:tcBorders>
              <w:left w:val="double" w:sz="4" w:space="0" w:color="auto"/>
            </w:tcBorders>
          </w:tcPr>
          <w:p w14:paraId="12B28483" w14:textId="77777777" w:rsidR="0007438E" w:rsidRPr="0007260C" w:rsidRDefault="0007438E">
            <w:pPr>
              <w:pStyle w:val="TAC"/>
              <w:rPr>
                <w:ins w:id="42979" w:author="LGEc" w:date="2025-05-08T20:39:00Z"/>
                <w:color w:val="000000" w:themeColor="text1"/>
                <w:lang w:val="zh-CN" w:eastAsia="en-GB"/>
                <w:rPrChange w:id="42980" w:author="LGEc" w:date="2025-05-09T14:12:00Z">
                  <w:rPr>
                    <w:ins w:id="42981" w:author="LGEc" w:date="2025-05-08T20:39:00Z"/>
                    <w:lang w:eastAsia="en-GB"/>
                  </w:rPr>
                </w:rPrChange>
              </w:rPr>
              <w:pPrChange w:id="42982" w:author="LGEc" w:date="2025-05-09T14:12:00Z">
                <w:pPr>
                  <w:jc w:val="center"/>
                </w:pPr>
              </w:pPrChange>
            </w:pPr>
            <w:ins w:id="42983" w:author="LGEc" w:date="2025-05-08T20:39:00Z">
              <w:r w:rsidRPr="0007260C">
                <w:rPr>
                  <w:rFonts w:eastAsia="굴림" w:hint="eastAsia"/>
                  <w:color w:val="000000" w:themeColor="text1"/>
                  <w:lang w:val="zh-CN" w:eastAsia="en-GB"/>
                  <w:rPrChange w:id="42984" w:author="LGEc" w:date="2025-05-09T14:12:00Z">
                    <w:rPr>
                      <w:rFonts w:eastAsia="굴림" w:hint="eastAsia"/>
                      <w:lang w:eastAsia="en-GB"/>
                    </w:rPr>
                  </w:rPrChange>
                </w:rPr>
                <w:t>≤</w:t>
              </w:r>
              <w:r w:rsidRPr="0007260C">
                <w:rPr>
                  <w:rFonts w:eastAsia="굴림"/>
                  <w:color w:val="000000" w:themeColor="text1"/>
                  <w:lang w:val="zh-CN" w:eastAsia="en-GB"/>
                  <w:rPrChange w:id="42985" w:author="LGEc" w:date="2025-05-09T14:12:00Z">
                    <w:rPr>
                      <w:rFonts w:eastAsia="굴림"/>
                      <w:lang w:eastAsia="en-GB"/>
                    </w:rPr>
                  </w:rPrChange>
                </w:rPr>
                <w:t xml:space="preserve"> </w:t>
              </w:r>
              <w:r w:rsidRPr="0007260C">
                <w:rPr>
                  <w:color w:val="000000" w:themeColor="text1"/>
                  <w:lang w:val="zh-CN" w:eastAsia="en-GB"/>
                  <w:rPrChange w:id="42986" w:author="LGEc" w:date="2025-05-09T14:12:00Z">
                    <w:rPr>
                      <w:lang w:eastAsia="en-GB"/>
                    </w:rPr>
                  </w:rPrChange>
                </w:rPr>
                <w:t>20.0</w:t>
              </w:r>
            </w:ins>
          </w:p>
        </w:tc>
      </w:tr>
      <w:tr w:rsidR="0007438E" w:rsidRPr="00FC794C" w14:paraId="3442FDDE" w14:textId="77777777" w:rsidTr="009D1F4B">
        <w:trPr>
          <w:trHeight w:val="169"/>
          <w:jc w:val="center"/>
          <w:ins w:id="42987" w:author="LGEc" w:date="2025-05-08T20:39:00Z"/>
        </w:trPr>
        <w:tc>
          <w:tcPr>
            <w:tcW w:w="3745" w:type="dxa"/>
            <w:vMerge/>
            <w:shd w:val="clear" w:color="auto" w:fill="auto"/>
            <w:vAlign w:val="center"/>
          </w:tcPr>
          <w:p w14:paraId="3AE9C1BE" w14:textId="77777777" w:rsidR="0007438E" w:rsidRPr="0007260C" w:rsidRDefault="0007438E">
            <w:pPr>
              <w:pStyle w:val="TAC"/>
              <w:rPr>
                <w:ins w:id="42988" w:author="LGEc" w:date="2025-05-08T20:39:00Z"/>
                <w:color w:val="000000" w:themeColor="text1"/>
                <w:lang w:val="en-US"/>
                <w:rPrChange w:id="42989" w:author="LGEc" w:date="2025-05-09T14:12:00Z">
                  <w:rPr>
                    <w:ins w:id="42990" w:author="LGEc" w:date="2025-05-08T20:39:00Z"/>
                    <w:lang w:val="en-US"/>
                  </w:rPr>
                </w:rPrChange>
              </w:rPr>
              <w:pPrChange w:id="42991" w:author="LGEc" w:date="2025-05-09T14:12:00Z">
                <w:pPr>
                  <w:pStyle w:val="TAL"/>
                  <w:jc w:val="center"/>
                </w:pPr>
              </w:pPrChange>
            </w:pPr>
          </w:p>
        </w:tc>
        <w:tc>
          <w:tcPr>
            <w:tcW w:w="1832" w:type="dxa"/>
            <w:vAlign w:val="center"/>
          </w:tcPr>
          <w:p w14:paraId="34BA5C3B" w14:textId="77777777" w:rsidR="0007438E" w:rsidRPr="0007260C" w:rsidRDefault="0007438E">
            <w:pPr>
              <w:pStyle w:val="TAC"/>
              <w:rPr>
                <w:ins w:id="42992" w:author="LGEc" w:date="2025-05-08T20:39:00Z"/>
                <w:color w:val="000000" w:themeColor="text1"/>
                <w:lang w:val="zh-CN" w:eastAsia="en-GB"/>
                <w:rPrChange w:id="42993" w:author="LGEc" w:date="2025-05-09T14:12:00Z">
                  <w:rPr>
                    <w:ins w:id="42994" w:author="LGEc" w:date="2025-05-08T20:39:00Z"/>
                    <w:lang w:eastAsia="en-GB"/>
                  </w:rPr>
                </w:rPrChange>
              </w:rPr>
              <w:pPrChange w:id="42995" w:author="LGEc" w:date="2025-05-09T14:12:00Z">
                <w:pPr>
                  <w:jc w:val="center"/>
                </w:pPr>
              </w:pPrChange>
            </w:pPr>
            <w:ins w:id="42996" w:author="LGEc" w:date="2025-05-08T20:39:00Z">
              <w:r w:rsidRPr="0007260C">
                <w:rPr>
                  <w:color w:val="000000" w:themeColor="text1"/>
                  <w:lang w:val="zh-CN" w:eastAsia="en-GB"/>
                  <w:rPrChange w:id="42997" w:author="LGEc" w:date="2025-05-09T14:12:00Z">
                    <w:rPr>
                      <w:lang w:eastAsia="en-GB"/>
                    </w:rPr>
                  </w:rPrChange>
                </w:rPr>
                <w:t>2x23dBm + 2LO</w:t>
              </w:r>
            </w:ins>
          </w:p>
        </w:tc>
        <w:tc>
          <w:tcPr>
            <w:tcW w:w="2056" w:type="dxa"/>
            <w:tcBorders>
              <w:top w:val="single" w:sz="4" w:space="0" w:color="auto"/>
              <w:bottom w:val="single" w:sz="4" w:space="0" w:color="auto"/>
              <w:right w:val="double" w:sz="4" w:space="0" w:color="auto"/>
            </w:tcBorders>
            <w:shd w:val="clear" w:color="auto" w:fill="auto"/>
          </w:tcPr>
          <w:p w14:paraId="6C7124D7" w14:textId="77777777" w:rsidR="0007438E" w:rsidRPr="0007260C" w:rsidRDefault="0007438E">
            <w:pPr>
              <w:pStyle w:val="TAC"/>
              <w:rPr>
                <w:ins w:id="42998" w:author="LGEc" w:date="2025-05-08T20:39:00Z"/>
                <w:color w:val="000000" w:themeColor="text1"/>
                <w:lang w:val="zh-CN" w:eastAsia="en-GB"/>
                <w:rPrChange w:id="42999" w:author="LGEc" w:date="2025-05-09T14:12:00Z">
                  <w:rPr>
                    <w:ins w:id="43000" w:author="LGEc" w:date="2025-05-08T20:39:00Z"/>
                    <w:lang w:eastAsia="en-GB"/>
                  </w:rPr>
                </w:rPrChange>
              </w:rPr>
              <w:pPrChange w:id="43001" w:author="LGEc" w:date="2025-05-09T14:12:00Z">
                <w:pPr>
                  <w:jc w:val="center"/>
                </w:pPr>
              </w:pPrChange>
            </w:pPr>
            <w:ins w:id="43002" w:author="LGEc" w:date="2025-05-08T20:39:00Z">
              <w:r w:rsidRPr="0007260C">
                <w:rPr>
                  <w:rFonts w:eastAsia="굴림" w:hint="eastAsia"/>
                  <w:color w:val="000000" w:themeColor="text1"/>
                  <w:lang w:val="zh-CN" w:eastAsia="en-GB"/>
                  <w:rPrChange w:id="43003" w:author="LGEc" w:date="2025-05-09T14:12:00Z">
                    <w:rPr>
                      <w:rFonts w:eastAsia="굴림" w:hint="eastAsia"/>
                      <w:lang w:eastAsia="en-GB"/>
                    </w:rPr>
                  </w:rPrChange>
                </w:rPr>
                <w:t>≤</w:t>
              </w:r>
              <w:r w:rsidRPr="0007260C">
                <w:rPr>
                  <w:rFonts w:eastAsia="굴림"/>
                  <w:color w:val="000000" w:themeColor="text1"/>
                  <w:lang w:val="zh-CN" w:eastAsia="en-GB"/>
                  <w:rPrChange w:id="43004" w:author="LGEc" w:date="2025-05-09T14:12:00Z">
                    <w:rPr>
                      <w:rFonts w:eastAsia="굴림"/>
                      <w:lang w:eastAsia="en-GB"/>
                    </w:rPr>
                  </w:rPrChange>
                </w:rPr>
                <w:t xml:space="preserve"> </w:t>
              </w:r>
              <w:r w:rsidRPr="0007260C">
                <w:rPr>
                  <w:color w:val="000000" w:themeColor="text1"/>
                  <w:lang w:val="zh-CN" w:eastAsia="en-GB"/>
                  <w:rPrChange w:id="43005" w:author="LGEc" w:date="2025-05-09T14:12:00Z">
                    <w:rPr>
                      <w:lang w:eastAsia="en-GB"/>
                    </w:rPr>
                  </w:rPrChange>
                </w:rPr>
                <w:t>17.5</w:t>
              </w:r>
            </w:ins>
          </w:p>
        </w:tc>
        <w:tc>
          <w:tcPr>
            <w:tcW w:w="1985" w:type="dxa"/>
            <w:tcBorders>
              <w:left w:val="double" w:sz="4" w:space="0" w:color="auto"/>
            </w:tcBorders>
          </w:tcPr>
          <w:p w14:paraId="4B9F2B0A" w14:textId="77777777" w:rsidR="0007438E" w:rsidRPr="0007260C" w:rsidRDefault="0007438E">
            <w:pPr>
              <w:pStyle w:val="TAC"/>
              <w:rPr>
                <w:ins w:id="43006" w:author="LGEc" w:date="2025-05-08T20:39:00Z"/>
                <w:color w:val="000000" w:themeColor="text1"/>
                <w:lang w:val="zh-CN" w:eastAsia="en-GB"/>
                <w:rPrChange w:id="43007" w:author="LGEc" w:date="2025-05-09T14:12:00Z">
                  <w:rPr>
                    <w:ins w:id="43008" w:author="LGEc" w:date="2025-05-08T20:39:00Z"/>
                    <w:lang w:eastAsia="en-GB"/>
                  </w:rPr>
                </w:rPrChange>
              </w:rPr>
              <w:pPrChange w:id="43009" w:author="LGEc" w:date="2025-05-09T14:12:00Z">
                <w:pPr>
                  <w:jc w:val="center"/>
                </w:pPr>
              </w:pPrChange>
            </w:pPr>
            <w:ins w:id="43010" w:author="LGEc" w:date="2025-05-08T20:39:00Z">
              <w:r w:rsidRPr="0007260C">
                <w:rPr>
                  <w:rFonts w:eastAsia="굴림" w:hint="eastAsia"/>
                  <w:color w:val="000000" w:themeColor="text1"/>
                  <w:lang w:val="zh-CN" w:eastAsia="en-GB"/>
                  <w:rPrChange w:id="43011" w:author="LGEc" w:date="2025-05-09T14:12:00Z">
                    <w:rPr>
                      <w:rFonts w:eastAsia="굴림" w:hint="eastAsia"/>
                      <w:lang w:eastAsia="en-GB"/>
                    </w:rPr>
                  </w:rPrChange>
                </w:rPr>
                <w:t>≤</w:t>
              </w:r>
              <w:r w:rsidRPr="0007260C">
                <w:rPr>
                  <w:rFonts w:eastAsia="굴림"/>
                  <w:color w:val="000000" w:themeColor="text1"/>
                  <w:lang w:val="zh-CN" w:eastAsia="en-GB"/>
                  <w:rPrChange w:id="43012" w:author="LGEc" w:date="2025-05-09T14:12:00Z">
                    <w:rPr>
                      <w:rFonts w:eastAsia="굴림"/>
                      <w:lang w:eastAsia="en-GB"/>
                    </w:rPr>
                  </w:rPrChange>
                </w:rPr>
                <w:t xml:space="preserve"> </w:t>
              </w:r>
              <w:r w:rsidRPr="0007260C">
                <w:rPr>
                  <w:color w:val="000000" w:themeColor="text1"/>
                  <w:lang w:val="zh-CN" w:eastAsia="en-GB"/>
                  <w:rPrChange w:id="43013" w:author="LGEc" w:date="2025-05-09T14:12:00Z">
                    <w:rPr>
                      <w:lang w:eastAsia="en-GB"/>
                    </w:rPr>
                  </w:rPrChange>
                </w:rPr>
                <w:t>16.5</w:t>
              </w:r>
            </w:ins>
          </w:p>
        </w:tc>
      </w:tr>
      <w:tr w:rsidR="0007438E" w:rsidRPr="00FC794C" w14:paraId="12EFC102" w14:textId="77777777" w:rsidTr="009D1F4B">
        <w:trPr>
          <w:trHeight w:val="169"/>
          <w:jc w:val="center"/>
          <w:ins w:id="43014" w:author="LGEc" w:date="2025-05-08T20:39:00Z"/>
        </w:trPr>
        <w:tc>
          <w:tcPr>
            <w:tcW w:w="9618" w:type="dxa"/>
            <w:gridSpan w:val="4"/>
            <w:shd w:val="clear" w:color="auto" w:fill="auto"/>
            <w:vAlign w:val="center"/>
          </w:tcPr>
          <w:p w14:paraId="09120252" w14:textId="77777777" w:rsidR="0007438E" w:rsidRPr="00880B9E" w:rsidRDefault="0007438E">
            <w:pPr>
              <w:pStyle w:val="TAN"/>
              <w:rPr>
                <w:ins w:id="43015" w:author="LGEc" w:date="2025-05-08T20:39:00Z"/>
                <w:lang w:eastAsia="en-GB"/>
              </w:rPr>
              <w:pPrChange w:id="43016" w:author="LGEc" w:date="2025-05-09T14:12:00Z">
                <w:pPr/>
              </w:pPrChange>
            </w:pPr>
            <w:ins w:id="43017" w:author="LGEc" w:date="2025-05-08T20:39:00Z">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ins>
            <w:ins w:id="43018" w:author="LGEc" w:date="2025-05-09T14:12:00Z">
              <w:r>
                <w:rPr>
                  <w:lang w:eastAsia="zh-CN"/>
                </w:rPr>
                <w:t xml:space="preserve"> </w:t>
              </w:r>
            </w:ins>
            <w:ins w:id="43019" w:author="LGEc" w:date="2025-05-08T20:39:00Z">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ins>
          </w:p>
        </w:tc>
      </w:tr>
    </w:tbl>
    <w:p w14:paraId="12CC2C91" w14:textId="77777777" w:rsidR="0007438E" w:rsidRPr="00934293" w:rsidRDefault="0007438E" w:rsidP="0007438E">
      <w:pPr>
        <w:rPr>
          <w:ins w:id="43020" w:author="LGE" w:date="2024-11-05T15:07:00Z"/>
        </w:rPr>
      </w:pPr>
    </w:p>
    <w:p w14:paraId="3DD66B0D" w14:textId="77777777" w:rsidR="0007438E" w:rsidRPr="00344762" w:rsidRDefault="0007438E" w:rsidP="0007438E">
      <w:pPr>
        <w:pStyle w:val="51"/>
        <w:rPr>
          <w:ins w:id="43021" w:author="LGE" w:date="2024-11-05T15:08:00Z"/>
          <w:lang w:eastAsia="en-GB"/>
        </w:rPr>
      </w:pPr>
      <w:bookmarkStart w:id="43022" w:name="_Toc198593805"/>
      <w:bookmarkStart w:id="43023" w:name="_Toc198642450"/>
      <w:ins w:id="43024" w:author="LGE" w:date="2024-11-05T15:08:00Z">
        <w:r w:rsidRPr="00863324">
          <w:rPr>
            <w:lang w:eastAsia="en-GB"/>
          </w:rPr>
          <w:t>6.</w:t>
        </w:r>
      </w:ins>
      <w:ins w:id="43025" w:author="LGE" w:date="2024-11-05T16:13:00Z">
        <w:r>
          <w:rPr>
            <w:lang w:eastAsia="en-GB"/>
          </w:rPr>
          <w:t>2</w:t>
        </w:r>
      </w:ins>
      <w:ins w:id="43026" w:author="LGE" w:date="2024-11-05T15:08:00Z">
        <w:r w:rsidRPr="00863324">
          <w:rPr>
            <w:lang w:eastAsia="en-GB"/>
          </w:rPr>
          <w:t>.</w:t>
        </w:r>
      </w:ins>
      <w:ins w:id="43027" w:author="LGE" w:date="2025-01-17T12:12:00Z">
        <w:r>
          <w:rPr>
            <w:lang w:eastAsia="en-GB"/>
          </w:rPr>
          <w:t>3</w:t>
        </w:r>
      </w:ins>
      <w:ins w:id="43028" w:author="LGE" w:date="2024-11-05T15:08:00Z">
        <w:r w:rsidRPr="00863324">
          <w:rPr>
            <w:lang w:eastAsia="en-GB"/>
          </w:rPr>
          <w:t>.</w:t>
        </w:r>
        <w:r>
          <w:rPr>
            <w:lang w:eastAsia="en-GB"/>
          </w:rPr>
          <w:t>2.1</w:t>
        </w:r>
        <w:r w:rsidRPr="00344762">
          <w:rPr>
            <w:lang w:eastAsia="en-GB"/>
          </w:rPr>
          <w:tab/>
          <w:t xml:space="preserve">Simulation results from </w:t>
        </w:r>
      </w:ins>
      <w:ins w:id="43029" w:author="LGEa" w:date="2025-03-18T14:21:00Z">
        <w:r>
          <w:rPr>
            <w:lang w:eastAsia="en-GB"/>
          </w:rPr>
          <w:t>LG Electronics</w:t>
        </w:r>
      </w:ins>
      <w:ins w:id="43030" w:author="LGE" w:date="2025-01-17T12:11:00Z">
        <w:del w:id="43031" w:author="LGEa" w:date="2025-03-18T14:21:00Z">
          <w:r w:rsidDel="004D2AD5">
            <w:rPr>
              <w:lang w:eastAsia="en-GB"/>
            </w:rPr>
            <w:delText>[</w:delText>
          </w:r>
        </w:del>
      </w:ins>
      <w:ins w:id="43032" w:author="LGE" w:date="2025-01-17T12:12:00Z">
        <w:del w:id="43033" w:author="LGEa" w:date="2025-03-18T14:21:00Z">
          <w:r w:rsidDel="004D2AD5">
            <w:rPr>
              <w:lang w:eastAsia="en-GB"/>
            </w:rPr>
            <w:delText>X</w:delText>
          </w:r>
        </w:del>
      </w:ins>
      <w:ins w:id="43034" w:author="LGE" w:date="2025-01-17T12:11:00Z">
        <w:del w:id="43035" w:author="LGEa" w:date="2025-03-18T14:21:00Z">
          <w:r w:rsidDel="004D2AD5">
            <w:rPr>
              <w:lang w:eastAsia="en-GB"/>
            </w:rPr>
            <w:delText>company]</w:delText>
          </w:r>
        </w:del>
      </w:ins>
      <w:ins w:id="43036" w:author="LGE" w:date="2024-11-05T15:08:00Z">
        <w:r w:rsidRPr="00344762">
          <w:rPr>
            <w:lang w:eastAsia="en-GB"/>
          </w:rPr>
          <w:t xml:space="preserve"> </w:t>
        </w:r>
      </w:ins>
      <w:ins w:id="43037" w:author="LGE" w:date="2025-01-17T12:12:00Z">
        <w:r w:rsidRPr="00344762">
          <w:rPr>
            <w:lang w:eastAsia="en-GB"/>
          </w:rPr>
          <w:t>(R4-2</w:t>
        </w:r>
        <w:r>
          <w:rPr>
            <w:lang w:eastAsia="en-GB"/>
          </w:rPr>
          <w:t>5</w:t>
        </w:r>
      </w:ins>
      <w:ins w:id="43038" w:author="LGEa" w:date="2025-03-28T10:51:00Z">
        <w:r>
          <w:rPr>
            <w:lang w:eastAsia="en-GB"/>
          </w:rPr>
          <w:t>03595</w:t>
        </w:r>
      </w:ins>
      <w:ins w:id="43039" w:author="LGE" w:date="2025-01-17T12:12:00Z">
        <w:del w:id="43040" w:author="LGEa" w:date="2025-03-28T10:52:00Z">
          <w:r w:rsidDel="002F595F">
            <w:rPr>
              <w:lang w:eastAsia="en-GB"/>
            </w:rPr>
            <w:delText>xxxxx</w:delText>
          </w:r>
        </w:del>
        <w:r w:rsidRPr="00344762">
          <w:rPr>
            <w:lang w:eastAsia="en-GB"/>
          </w:rPr>
          <w:t>)</w:t>
        </w:r>
      </w:ins>
      <w:bookmarkEnd w:id="43022"/>
      <w:bookmarkEnd w:id="43023"/>
    </w:p>
    <w:p w14:paraId="65D5AA49" w14:textId="77777777" w:rsidR="0007438E" w:rsidRDefault="0007438E" w:rsidP="0007438E">
      <w:pPr>
        <w:pStyle w:val="ad"/>
        <w:rPr>
          <w:ins w:id="43041" w:author="LGEa" w:date="2025-03-18T14:23:00Z"/>
          <w:lang w:val="en-US" w:eastAsia="ko-KR"/>
        </w:rPr>
      </w:pPr>
      <w:ins w:id="43042" w:author="LGEa" w:date="2025-03-18T14:23:00Z">
        <w:r>
          <w:rPr>
            <w:lang w:eastAsia="ko-KR"/>
          </w:rPr>
          <w:t>Fo</w:t>
        </w:r>
        <w:r>
          <w:rPr>
            <w:lang w:val="en-US" w:eastAsia="ko-KR"/>
          </w:rPr>
          <w:t>r PSFCH A-MPR of SL non-contiguous CA, following evaluation</w:t>
        </w:r>
        <w:r>
          <w:rPr>
            <w:rFonts w:hint="eastAsia"/>
            <w:lang w:val="en-US" w:eastAsia="ko-KR"/>
          </w:rPr>
          <w:t xml:space="preserve"> </w:t>
        </w:r>
        <w:r>
          <w:rPr>
            <w:lang w:val="en-US" w:eastAsia="ko-KR"/>
          </w:rPr>
          <w:t xml:space="preserve">scenarios in Table </w:t>
        </w:r>
      </w:ins>
      <w:ins w:id="43043" w:author="LGEa" w:date="2025-03-18T14:26:00Z">
        <w:r>
          <w:rPr>
            <w:lang w:val="en-US" w:eastAsia="ko-KR"/>
          </w:rPr>
          <w:t>6.2.3.2.1</w:t>
        </w:r>
      </w:ins>
      <w:ins w:id="43044" w:author="LGEa" w:date="2025-03-18T14:23:00Z">
        <w:r>
          <w:rPr>
            <w:lang w:val="en-US" w:eastAsia="ko-KR"/>
          </w:rPr>
          <w:t>-</w:t>
        </w:r>
      </w:ins>
      <w:ins w:id="43045" w:author="LGEa" w:date="2025-03-18T14:30:00Z">
        <w:r>
          <w:rPr>
            <w:lang w:val="en-US" w:eastAsia="ko-KR"/>
          </w:rPr>
          <w:t>2</w:t>
        </w:r>
      </w:ins>
      <w:ins w:id="43046" w:author="LGEa" w:date="2025-03-18T14:23:00Z">
        <w:r>
          <w:rPr>
            <w:lang w:val="en-US" w:eastAsia="ko-KR"/>
          </w:rPr>
          <w:t xml:space="preserve"> are considered. </w:t>
        </w:r>
      </w:ins>
    </w:p>
    <w:p w14:paraId="50F2A72F" w14:textId="77777777" w:rsidR="0007438E" w:rsidRDefault="0007438E" w:rsidP="0007438E">
      <w:pPr>
        <w:pStyle w:val="TH"/>
        <w:rPr>
          <w:ins w:id="43047" w:author="LGEa" w:date="2025-03-18T14:23:00Z"/>
          <w:rFonts w:ascii="Times New Roman" w:hAnsi="Times New Roman"/>
        </w:rPr>
      </w:pPr>
      <w:ins w:id="43048" w:author="LGEa" w:date="2025-03-18T14:23:00Z">
        <w:r w:rsidRPr="004715FB">
          <w:rPr>
            <w:rFonts w:ascii="Times New Roman" w:hAnsi="Times New Roman"/>
          </w:rPr>
          <w:t xml:space="preserve">Table </w:t>
        </w:r>
      </w:ins>
      <w:ins w:id="43049" w:author="LGEa" w:date="2025-03-18T14:27:00Z">
        <w:r>
          <w:rPr>
            <w:rFonts w:ascii="Times New Roman" w:hAnsi="Times New Roman"/>
            <w:lang w:eastAsia="zh-CN"/>
          </w:rPr>
          <w:t>6.2.3.2.1</w:t>
        </w:r>
      </w:ins>
      <w:ins w:id="43050" w:author="LGEa" w:date="2025-03-18T14:23:00Z">
        <w:r>
          <w:rPr>
            <w:rFonts w:ascii="Times New Roman" w:hAnsi="Times New Roman"/>
          </w:rPr>
          <w:t>-</w:t>
        </w:r>
      </w:ins>
      <w:ins w:id="43051" w:author="LGEa" w:date="2025-03-18T14:30:00Z">
        <w:r>
          <w:rPr>
            <w:rFonts w:ascii="Times New Roman" w:hAnsi="Times New Roman"/>
            <w:lang w:eastAsia="zh-CN"/>
          </w:rPr>
          <w:t>2</w:t>
        </w:r>
      </w:ins>
      <w:ins w:id="43052" w:author="LGEa" w:date="2025-03-18T14:23:00Z">
        <w:r w:rsidRPr="004715FB">
          <w:rPr>
            <w:rFonts w:ascii="Times New Roman" w:hAnsi="Times New Roman"/>
          </w:rPr>
          <w:t>: SL</w:t>
        </w:r>
        <w:r>
          <w:rPr>
            <w:rFonts w:ascii="Times New Roman" w:hAnsi="Times New Roman"/>
          </w:rPr>
          <w:t xml:space="preserve"> non-contiguous CA</w:t>
        </w:r>
        <w:r w:rsidRPr="004715FB">
          <w:rPr>
            <w:rFonts w:ascii="Times New Roman" w:hAnsi="Times New Roman"/>
          </w:rPr>
          <w:t xml:space="preserve"> </w:t>
        </w:r>
        <w:r>
          <w:rPr>
            <w:rFonts w:ascii="Times New Roman" w:hAnsi="Times New Roman"/>
          </w:rPr>
          <w:t>A</w:t>
        </w:r>
        <w:r w:rsidRPr="004715FB">
          <w:rPr>
            <w:rFonts w:ascii="Times New Roman" w:hAnsi="Times New Roman"/>
          </w:rPr>
          <w:t xml:space="preserve">MPR </w:t>
        </w:r>
        <w:r>
          <w:rPr>
            <w:rFonts w:ascii="Times New Roman" w:hAnsi="Times New Roman"/>
          </w:rPr>
          <w:t>evaluation</w:t>
        </w:r>
        <w:r w:rsidRPr="004715FB">
          <w:rPr>
            <w:rFonts w:ascii="Times New Roman" w:hAnsi="Times New Roman"/>
          </w:rPr>
          <w:t xml:space="preserve"> </w:t>
        </w:r>
        <w:r>
          <w:rPr>
            <w:rFonts w:ascii="Times New Roman" w:hAnsi="Times New Roman"/>
          </w:rPr>
          <w:t>scenarios (PSFCH)</w:t>
        </w:r>
      </w:ins>
    </w:p>
    <w:tbl>
      <w:tblPr>
        <w:tblW w:w="0" w:type="auto"/>
        <w:jc w:val="center"/>
        <w:tblLayout w:type="fixed"/>
        <w:tblCellMar>
          <w:left w:w="0" w:type="dxa"/>
          <w:right w:w="0" w:type="dxa"/>
        </w:tblCellMar>
        <w:tblLook w:val="04A0" w:firstRow="1" w:lastRow="0" w:firstColumn="1" w:lastColumn="0" w:noHBand="0" w:noVBand="1"/>
      </w:tblPr>
      <w:tblGrid>
        <w:gridCol w:w="1975"/>
        <w:gridCol w:w="1013"/>
        <w:gridCol w:w="1134"/>
        <w:gridCol w:w="1093"/>
        <w:gridCol w:w="1883"/>
        <w:gridCol w:w="982"/>
      </w:tblGrid>
      <w:tr w:rsidR="0007438E" w14:paraId="3911E780" w14:textId="77777777" w:rsidTr="009D1F4B">
        <w:trPr>
          <w:trHeight w:val="250"/>
          <w:jc w:val="center"/>
          <w:ins w:id="43053" w:author="LGEa" w:date="2025-03-18T14:23:00Z"/>
        </w:trPr>
        <w:tc>
          <w:tcPr>
            <w:tcW w:w="197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80488CC" w14:textId="77777777" w:rsidR="0007438E" w:rsidRPr="007847B0" w:rsidRDefault="0007438E">
            <w:pPr>
              <w:pStyle w:val="TAH"/>
              <w:rPr>
                <w:ins w:id="43054" w:author="LGEa" w:date="2025-03-18T14:23:00Z"/>
              </w:rPr>
              <w:pPrChange w:id="43055" w:author="LGEc" w:date="2025-05-09T14:16:00Z">
                <w:pPr/>
              </w:pPrChange>
            </w:pPr>
            <w:ins w:id="43056" w:author="LGEa" w:date="2025-03-18T14:23:00Z">
              <w:r>
                <w:rPr>
                  <w:rFonts w:hint="eastAsia"/>
                </w:rPr>
                <w:t>Aggregated</w:t>
              </w:r>
              <w:r>
                <w:t xml:space="preserve"> 10+10 configuration</w:t>
              </w:r>
            </w:ins>
          </w:p>
        </w:tc>
        <w:tc>
          <w:tcPr>
            <w:tcW w:w="101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100C1F8" w14:textId="77777777" w:rsidR="0007438E" w:rsidRPr="007847B0" w:rsidRDefault="0007438E">
            <w:pPr>
              <w:pStyle w:val="TAH"/>
              <w:rPr>
                <w:ins w:id="43057" w:author="LGEa" w:date="2025-03-18T14:23:00Z"/>
              </w:rPr>
              <w:pPrChange w:id="43058" w:author="LGEc" w:date="2025-05-09T14:16:00Z">
                <w:pPr>
                  <w:jc w:val="center"/>
                </w:pPr>
              </w:pPrChange>
            </w:pPr>
            <w:ins w:id="43059" w:author="LGEa" w:date="2025-03-18T14:23:00Z">
              <w:r>
                <w:t>Scenario</w:t>
              </w:r>
            </w:ins>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051E01FE" w14:textId="77777777" w:rsidR="0007438E" w:rsidRPr="007847B0" w:rsidRDefault="0007438E">
            <w:pPr>
              <w:pStyle w:val="TAH"/>
              <w:rPr>
                <w:ins w:id="43060" w:author="LGEa" w:date="2025-03-18T14:23:00Z"/>
              </w:rPr>
              <w:pPrChange w:id="43061" w:author="LGEc" w:date="2025-05-09T14:16:00Z">
                <w:pPr>
                  <w:jc w:val="center"/>
                </w:pPr>
              </w:pPrChange>
            </w:pPr>
            <w:ins w:id="43062" w:author="LGEa" w:date="2025-03-18T14:23:00Z">
              <w:r>
                <w:t>CC1</w:t>
              </w:r>
            </w:ins>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6B3F17E8" w14:textId="77777777" w:rsidR="0007438E" w:rsidRPr="007847B0" w:rsidRDefault="0007438E">
            <w:pPr>
              <w:pStyle w:val="TAH"/>
              <w:rPr>
                <w:ins w:id="43063" w:author="LGEa" w:date="2025-03-18T14:23:00Z"/>
              </w:rPr>
              <w:pPrChange w:id="43064" w:author="LGEc" w:date="2025-05-09T14:16:00Z">
                <w:pPr>
                  <w:jc w:val="center"/>
                </w:pPr>
              </w:pPrChange>
            </w:pPr>
            <w:ins w:id="43065" w:author="LGEa" w:date="2025-03-18T14:23:00Z">
              <w:r>
                <w:t>CC2</w:t>
              </w:r>
            </w:ins>
          </w:p>
        </w:tc>
        <w:tc>
          <w:tcPr>
            <w:tcW w:w="1883" w:type="dxa"/>
            <w:tcBorders>
              <w:top w:val="single" w:sz="8" w:space="0" w:color="auto"/>
              <w:left w:val="single" w:sz="4" w:space="0" w:color="auto"/>
              <w:bottom w:val="single" w:sz="8" w:space="0" w:color="auto"/>
              <w:right w:val="single" w:sz="4" w:space="0" w:color="auto"/>
            </w:tcBorders>
          </w:tcPr>
          <w:p w14:paraId="6E8506AE" w14:textId="77777777" w:rsidR="0007438E" w:rsidRPr="00CB1634" w:rsidRDefault="0007438E">
            <w:pPr>
              <w:pStyle w:val="TAH"/>
              <w:rPr>
                <w:ins w:id="43066" w:author="LGEa" w:date="2025-03-18T14:23:00Z"/>
              </w:rPr>
              <w:pPrChange w:id="43067" w:author="LGEc" w:date="2025-05-09T14:16:00Z">
                <w:pPr>
                  <w:jc w:val="center"/>
                </w:pPr>
              </w:pPrChange>
            </w:pPr>
            <w:ins w:id="43068" w:author="LGEa" w:date="2025-03-18T14:23:00Z">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ins>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05E3488" w14:textId="77777777" w:rsidR="0007438E" w:rsidRDefault="0007438E">
            <w:pPr>
              <w:pStyle w:val="TAH"/>
              <w:rPr>
                <w:ins w:id="43069" w:author="LGEa" w:date="2025-03-18T14:23:00Z"/>
              </w:rPr>
              <w:pPrChange w:id="43070" w:author="LGEc" w:date="2025-05-09T14:16:00Z">
                <w:pPr>
                  <w:jc w:val="center"/>
                </w:pPr>
              </w:pPrChange>
            </w:pPr>
            <w:ins w:id="43071" w:author="LGEa" w:date="2025-03-18T14:23:00Z">
              <w:r>
                <w:t>SCS1 (= SCS2)</w:t>
              </w:r>
            </w:ins>
          </w:p>
        </w:tc>
      </w:tr>
      <w:tr w:rsidR="0007438E" w14:paraId="0455A532" w14:textId="77777777" w:rsidTr="009D1F4B">
        <w:trPr>
          <w:trHeight w:hRule="exact" w:val="249"/>
          <w:jc w:val="center"/>
          <w:ins w:id="43072" w:author="LGEa" w:date="2025-03-18T14:23:00Z"/>
        </w:trPr>
        <w:tc>
          <w:tcPr>
            <w:tcW w:w="197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7EEAE5C6" w14:textId="77777777" w:rsidR="0007438E" w:rsidRPr="0007260C" w:rsidRDefault="0007438E">
            <w:pPr>
              <w:pStyle w:val="TAC"/>
              <w:rPr>
                <w:ins w:id="43073" w:author="LGEa" w:date="2025-03-18T14:23:00Z"/>
                <w:color w:val="000000" w:themeColor="text1"/>
                <w:lang w:val="zh-CN"/>
                <w:rPrChange w:id="43074" w:author="LGEc" w:date="2025-05-09T14:16:00Z">
                  <w:rPr>
                    <w:ins w:id="43075" w:author="LGEa" w:date="2025-03-18T14:23:00Z"/>
                  </w:rPr>
                </w:rPrChange>
              </w:rPr>
              <w:pPrChange w:id="43076" w:author="LGEc" w:date="2025-05-09T14:16:00Z">
                <w:pPr>
                  <w:jc w:val="center"/>
                </w:pPr>
              </w:pPrChange>
            </w:pPr>
            <w:ins w:id="43077" w:author="LGEa" w:date="2025-03-18T14:23:00Z">
              <w:r w:rsidRPr="0007260C">
                <w:rPr>
                  <w:color w:val="000000" w:themeColor="text1"/>
                  <w:lang w:val="zh-CN"/>
                  <w:rPrChange w:id="43078" w:author="LGEc" w:date="2025-05-09T14:16:00Z">
                    <w:rPr/>
                  </w:rPrChange>
                </w:rPr>
                <w:t>Conf</w:t>
              </w:r>
              <w:r w:rsidRPr="0007260C">
                <w:rPr>
                  <w:color w:val="000000" w:themeColor="text1"/>
                  <w:lang w:val="zh-CN"/>
                  <w:rPrChange w:id="43079" w:author="LGEc" w:date="2025-05-09T14:16:00Z">
                    <w:rPr>
                      <w:color w:val="FF0000"/>
                    </w:rPr>
                  </w:rPrChange>
                </w:rPr>
                <w:t>#2</w:t>
              </w:r>
              <w:r w:rsidRPr="0007260C">
                <w:rPr>
                  <w:color w:val="000000" w:themeColor="text1"/>
                  <w:lang w:val="zh-CN"/>
                  <w:rPrChange w:id="43080" w:author="LGEc" w:date="2025-05-09T14:16:00Z">
                    <w:rPr/>
                  </w:rPrChange>
                </w:rPr>
                <w:t xml:space="preserve">, Conf#3 in Table </w:t>
              </w:r>
            </w:ins>
            <w:ins w:id="43081" w:author="LGEa" w:date="2025-03-18T14:29:00Z">
              <w:r w:rsidRPr="0007260C">
                <w:rPr>
                  <w:color w:val="000000" w:themeColor="text1"/>
                  <w:lang w:val="zh-CN"/>
                  <w:rPrChange w:id="43082" w:author="LGEc" w:date="2025-05-09T14:16:00Z">
                    <w:rPr/>
                  </w:rPrChange>
                </w:rPr>
                <w:t>6.2.3.1.1-1</w:t>
              </w:r>
            </w:ins>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47DE813" w14:textId="77777777" w:rsidR="0007438E" w:rsidRPr="0007260C" w:rsidRDefault="0007438E">
            <w:pPr>
              <w:pStyle w:val="TAC"/>
              <w:rPr>
                <w:ins w:id="43083" w:author="LGEa" w:date="2025-03-18T14:23:00Z"/>
                <w:color w:val="000000" w:themeColor="text1"/>
                <w:lang w:val="zh-CN" w:eastAsia="en-GB"/>
                <w:rPrChange w:id="43084" w:author="LGEc" w:date="2025-05-09T14:16:00Z">
                  <w:rPr>
                    <w:ins w:id="43085" w:author="LGEa" w:date="2025-03-18T14:23:00Z"/>
                    <w:lang w:eastAsia="en-GB"/>
                  </w:rPr>
                </w:rPrChange>
              </w:rPr>
              <w:pPrChange w:id="43086" w:author="LGEc" w:date="2025-05-09T14:16:00Z">
                <w:pPr>
                  <w:jc w:val="center"/>
                </w:pPr>
              </w:pPrChange>
            </w:pPr>
            <w:ins w:id="43087" w:author="LGEa" w:date="2025-03-18T14:23:00Z">
              <w:r w:rsidRPr="0007260C">
                <w:rPr>
                  <w:color w:val="000000" w:themeColor="text1"/>
                  <w:lang w:val="zh-CN" w:eastAsia="en-GB"/>
                  <w:rPrChange w:id="43088" w:author="LGEc" w:date="2025-05-09T14:16:00Z">
                    <w:rPr>
                      <w:lang w:eastAsia="en-GB"/>
                    </w:rPr>
                  </w:rPrChange>
                </w:rPr>
                <w:t>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D3CE038" w14:textId="77777777" w:rsidR="0007438E" w:rsidRPr="0007260C" w:rsidRDefault="0007438E">
            <w:pPr>
              <w:pStyle w:val="TAC"/>
              <w:rPr>
                <w:ins w:id="43089" w:author="LGEa" w:date="2025-03-18T14:23:00Z"/>
                <w:color w:val="000000" w:themeColor="text1"/>
                <w:lang w:val="zh-CN"/>
                <w:rPrChange w:id="43090" w:author="LGEc" w:date="2025-05-09T14:16:00Z">
                  <w:rPr>
                    <w:ins w:id="43091" w:author="LGEa" w:date="2025-03-18T14:23:00Z"/>
                  </w:rPr>
                </w:rPrChange>
              </w:rPr>
              <w:pPrChange w:id="43092" w:author="LGEc" w:date="2025-05-09T14:16:00Z">
                <w:pPr>
                  <w:jc w:val="center"/>
                </w:pPr>
              </w:pPrChange>
            </w:pPr>
            <w:ins w:id="43093" w:author="LGEa" w:date="2025-03-18T14:23:00Z">
              <w:r w:rsidRPr="0007260C">
                <w:rPr>
                  <w:color w:val="000000" w:themeColor="text1"/>
                  <w:lang w:val="zh-CN"/>
                  <w:rPrChange w:id="43094" w:author="LGEc" w:date="2025-05-09T14:16:00Z">
                    <w:rPr/>
                  </w:rPrChange>
                </w:rPr>
                <w:t>1RB5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63728A7A" w14:textId="77777777" w:rsidR="0007438E" w:rsidRPr="0007260C" w:rsidRDefault="0007438E">
            <w:pPr>
              <w:pStyle w:val="TAC"/>
              <w:rPr>
                <w:ins w:id="43095" w:author="LGEa" w:date="2025-03-18T14:23:00Z"/>
                <w:color w:val="000000" w:themeColor="text1"/>
                <w:lang w:val="zh-CN"/>
                <w:rPrChange w:id="43096" w:author="LGEc" w:date="2025-05-09T14:16:00Z">
                  <w:rPr>
                    <w:ins w:id="43097" w:author="LGEa" w:date="2025-03-18T14:23:00Z"/>
                  </w:rPr>
                </w:rPrChange>
              </w:rPr>
              <w:pPrChange w:id="43098" w:author="LGEc" w:date="2025-05-09T14:16:00Z">
                <w:pPr>
                  <w:jc w:val="center"/>
                </w:pPr>
              </w:pPrChange>
            </w:pPr>
            <w:ins w:id="43099" w:author="LGEa" w:date="2025-03-18T14:23:00Z">
              <w:r w:rsidRPr="0007260C">
                <w:rPr>
                  <w:color w:val="000000" w:themeColor="text1"/>
                  <w:lang w:val="zh-CN"/>
                  <w:rPrChange w:id="43100" w:author="LGEc" w:date="2025-05-09T14:16:00Z">
                    <w:rPr/>
                  </w:rPrChange>
                </w:rPr>
                <w:t>1RB0</w:t>
              </w:r>
            </w:ins>
          </w:p>
        </w:tc>
        <w:tc>
          <w:tcPr>
            <w:tcW w:w="1883" w:type="dxa"/>
            <w:tcBorders>
              <w:top w:val="nil"/>
              <w:left w:val="single" w:sz="4" w:space="0" w:color="auto"/>
              <w:bottom w:val="single" w:sz="8" w:space="0" w:color="auto"/>
              <w:right w:val="single" w:sz="4" w:space="0" w:color="auto"/>
            </w:tcBorders>
          </w:tcPr>
          <w:p w14:paraId="3C3744C2" w14:textId="77777777" w:rsidR="0007438E" w:rsidRPr="0007260C" w:rsidRDefault="0007438E">
            <w:pPr>
              <w:pStyle w:val="TAC"/>
              <w:rPr>
                <w:ins w:id="43101" w:author="LGEa" w:date="2025-03-18T14:23:00Z"/>
                <w:color w:val="000000" w:themeColor="text1"/>
                <w:lang w:val="zh-CN"/>
                <w:rPrChange w:id="43102" w:author="LGEc" w:date="2025-05-09T14:16:00Z">
                  <w:rPr>
                    <w:ins w:id="43103" w:author="LGEa" w:date="2025-03-18T14:23:00Z"/>
                  </w:rPr>
                </w:rPrChange>
              </w:rPr>
              <w:pPrChange w:id="43104" w:author="LGEc" w:date="2025-05-09T14:16:00Z">
                <w:pPr>
                  <w:jc w:val="center"/>
                </w:pPr>
              </w:pPrChange>
            </w:pPr>
            <w:ins w:id="43105" w:author="LGEa" w:date="2025-03-18T14:23:00Z">
              <w:r w:rsidRPr="0007260C">
                <w:rPr>
                  <w:color w:val="000000" w:themeColor="text1"/>
                  <w:lang w:val="zh-CN"/>
                  <w:rPrChange w:id="43106"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F55A988" w14:textId="77777777" w:rsidR="0007438E" w:rsidRPr="0007260C" w:rsidRDefault="0007438E">
            <w:pPr>
              <w:pStyle w:val="TAC"/>
              <w:rPr>
                <w:ins w:id="43107" w:author="LGEa" w:date="2025-03-18T14:23:00Z"/>
                <w:color w:val="000000" w:themeColor="text1"/>
                <w:lang w:val="zh-CN"/>
                <w:rPrChange w:id="43108" w:author="LGEc" w:date="2025-05-09T14:16:00Z">
                  <w:rPr>
                    <w:ins w:id="43109" w:author="LGEa" w:date="2025-03-18T14:23:00Z"/>
                  </w:rPr>
                </w:rPrChange>
              </w:rPr>
              <w:pPrChange w:id="43110" w:author="LGEc" w:date="2025-05-09T14:16:00Z">
                <w:pPr>
                  <w:jc w:val="center"/>
                </w:pPr>
              </w:pPrChange>
            </w:pPr>
            <w:ins w:id="43111" w:author="LGEa" w:date="2025-03-18T14:23:00Z">
              <w:r w:rsidRPr="0007260C">
                <w:rPr>
                  <w:color w:val="000000" w:themeColor="text1"/>
                  <w:lang w:val="zh-CN"/>
                  <w:rPrChange w:id="43112" w:author="LGEc" w:date="2025-05-09T14:16:00Z">
                    <w:rPr/>
                  </w:rPrChange>
                </w:rPr>
                <w:t>15</w:t>
              </w:r>
            </w:ins>
          </w:p>
        </w:tc>
      </w:tr>
      <w:tr w:rsidR="0007438E" w14:paraId="31F45880" w14:textId="77777777" w:rsidTr="009D1F4B">
        <w:trPr>
          <w:trHeight w:hRule="exact" w:val="249"/>
          <w:jc w:val="center"/>
          <w:ins w:id="43113" w:author="LGEa" w:date="2025-03-18T14:23:00Z"/>
        </w:trPr>
        <w:tc>
          <w:tcPr>
            <w:tcW w:w="1975" w:type="dxa"/>
            <w:vMerge/>
            <w:tcBorders>
              <w:left w:val="single" w:sz="8" w:space="0" w:color="auto"/>
              <w:right w:val="single" w:sz="8" w:space="0" w:color="auto"/>
            </w:tcBorders>
            <w:shd w:val="clear" w:color="auto" w:fill="auto"/>
            <w:vAlign w:val="center"/>
            <w:hideMark/>
          </w:tcPr>
          <w:p w14:paraId="64AF1A05" w14:textId="77777777" w:rsidR="0007438E" w:rsidRPr="0007260C" w:rsidRDefault="0007438E">
            <w:pPr>
              <w:pStyle w:val="TAC"/>
              <w:rPr>
                <w:ins w:id="43114" w:author="LGEa" w:date="2025-03-18T14:23:00Z"/>
                <w:rFonts w:eastAsia="DengXian"/>
                <w:color w:val="000000" w:themeColor="text1"/>
                <w:lang w:val="zh-CN"/>
                <w:rPrChange w:id="43115" w:author="LGEc" w:date="2025-05-09T14:16:00Z">
                  <w:rPr>
                    <w:ins w:id="43116" w:author="LGEa" w:date="2025-03-18T14:23:00Z"/>
                    <w:rFonts w:eastAsia="DengXian"/>
                  </w:rPr>
                </w:rPrChange>
              </w:rPr>
              <w:pPrChange w:id="4311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C862E20" w14:textId="77777777" w:rsidR="0007438E" w:rsidRPr="0007260C" w:rsidRDefault="0007438E">
            <w:pPr>
              <w:pStyle w:val="TAC"/>
              <w:rPr>
                <w:ins w:id="43118" w:author="LGEa" w:date="2025-03-18T14:23:00Z"/>
                <w:color w:val="000000" w:themeColor="text1"/>
                <w:lang w:val="zh-CN" w:eastAsia="en-GB"/>
                <w:rPrChange w:id="43119" w:author="LGEc" w:date="2025-05-09T14:16:00Z">
                  <w:rPr>
                    <w:ins w:id="43120" w:author="LGEa" w:date="2025-03-18T14:23:00Z"/>
                    <w:lang w:eastAsia="en-GB"/>
                  </w:rPr>
                </w:rPrChange>
              </w:rPr>
              <w:pPrChange w:id="43121" w:author="LGEc" w:date="2025-05-09T14:16:00Z">
                <w:pPr>
                  <w:jc w:val="center"/>
                </w:pPr>
              </w:pPrChange>
            </w:pPr>
            <w:ins w:id="43122" w:author="LGEa" w:date="2025-03-18T14:23:00Z">
              <w:r w:rsidRPr="0007260C">
                <w:rPr>
                  <w:color w:val="000000" w:themeColor="text1"/>
                  <w:lang w:val="zh-CN" w:eastAsia="en-GB"/>
                  <w:rPrChange w:id="43123" w:author="LGEc" w:date="2025-05-09T14:16:00Z">
                    <w:rPr>
                      <w:lang w:eastAsia="en-GB"/>
                    </w:rPr>
                  </w:rPrChange>
                </w:rPr>
                <w:t>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A44237" w14:textId="77777777" w:rsidR="0007438E" w:rsidRPr="0007260C" w:rsidRDefault="0007438E">
            <w:pPr>
              <w:pStyle w:val="TAC"/>
              <w:rPr>
                <w:ins w:id="43124" w:author="LGEa" w:date="2025-03-18T14:23:00Z"/>
                <w:color w:val="000000" w:themeColor="text1"/>
                <w:lang w:val="zh-CN"/>
                <w:rPrChange w:id="43125" w:author="LGEc" w:date="2025-05-09T14:16:00Z">
                  <w:rPr>
                    <w:ins w:id="43126" w:author="LGEa" w:date="2025-03-18T14:23:00Z"/>
                  </w:rPr>
                </w:rPrChange>
              </w:rPr>
              <w:pPrChange w:id="43127" w:author="LGEc" w:date="2025-05-09T14:16:00Z">
                <w:pPr>
                  <w:jc w:val="center"/>
                </w:pPr>
              </w:pPrChange>
            </w:pPr>
            <w:ins w:id="43128" w:author="LGEa" w:date="2025-03-18T14:23:00Z">
              <w:r w:rsidRPr="0007260C">
                <w:rPr>
                  <w:color w:val="000000" w:themeColor="text1"/>
                  <w:lang w:val="zh-CN"/>
                  <w:rPrChange w:id="43129" w:author="LGEc" w:date="2025-05-09T14:16:00Z">
                    <w:rPr/>
                  </w:rPrChange>
                </w:rPr>
                <w:t>1RB45</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28D017C" w14:textId="77777777" w:rsidR="0007438E" w:rsidRPr="0007260C" w:rsidRDefault="0007438E">
            <w:pPr>
              <w:pStyle w:val="TAC"/>
              <w:rPr>
                <w:ins w:id="43130" w:author="LGEa" w:date="2025-03-18T14:23:00Z"/>
                <w:color w:val="000000" w:themeColor="text1"/>
                <w:lang w:val="zh-CN"/>
                <w:rPrChange w:id="43131" w:author="LGEc" w:date="2025-05-09T14:16:00Z">
                  <w:rPr>
                    <w:ins w:id="43132" w:author="LGEa" w:date="2025-03-18T14:23:00Z"/>
                  </w:rPr>
                </w:rPrChange>
              </w:rPr>
              <w:pPrChange w:id="43133" w:author="LGEc" w:date="2025-05-09T14:16:00Z">
                <w:pPr>
                  <w:jc w:val="center"/>
                </w:pPr>
              </w:pPrChange>
            </w:pPr>
            <w:ins w:id="43134" w:author="LGEa" w:date="2025-03-18T14:23:00Z">
              <w:r w:rsidRPr="0007260C">
                <w:rPr>
                  <w:color w:val="000000" w:themeColor="text1"/>
                  <w:lang w:val="zh-CN"/>
                  <w:rPrChange w:id="43135" w:author="LGEc" w:date="2025-05-09T14:16:00Z">
                    <w:rPr/>
                  </w:rPrChange>
                </w:rPr>
                <w:t>1RB6</w:t>
              </w:r>
            </w:ins>
          </w:p>
        </w:tc>
        <w:tc>
          <w:tcPr>
            <w:tcW w:w="1883" w:type="dxa"/>
            <w:tcBorders>
              <w:top w:val="nil"/>
              <w:left w:val="single" w:sz="4" w:space="0" w:color="auto"/>
              <w:bottom w:val="single" w:sz="8" w:space="0" w:color="auto"/>
              <w:right w:val="single" w:sz="4" w:space="0" w:color="auto"/>
            </w:tcBorders>
          </w:tcPr>
          <w:p w14:paraId="567ED327" w14:textId="77777777" w:rsidR="0007438E" w:rsidRPr="0007260C" w:rsidRDefault="0007438E">
            <w:pPr>
              <w:pStyle w:val="TAC"/>
              <w:rPr>
                <w:ins w:id="43136" w:author="LGEa" w:date="2025-03-18T14:23:00Z"/>
                <w:color w:val="000000" w:themeColor="text1"/>
                <w:lang w:val="zh-CN"/>
                <w:rPrChange w:id="43137" w:author="LGEc" w:date="2025-05-09T14:16:00Z">
                  <w:rPr>
                    <w:ins w:id="43138" w:author="LGEa" w:date="2025-03-18T14:23:00Z"/>
                  </w:rPr>
                </w:rPrChange>
              </w:rPr>
              <w:pPrChange w:id="43139" w:author="LGEc" w:date="2025-05-09T14:16:00Z">
                <w:pPr>
                  <w:jc w:val="center"/>
                </w:pPr>
              </w:pPrChange>
            </w:pPr>
            <w:ins w:id="43140" w:author="LGEa" w:date="2025-03-18T14:23:00Z">
              <w:r w:rsidRPr="0007260C">
                <w:rPr>
                  <w:color w:val="000000" w:themeColor="text1"/>
                  <w:lang w:val="zh-CN"/>
                  <w:rPrChange w:id="43141"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A776897" w14:textId="77777777" w:rsidR="0007438E" w:rsidRPr="0007260C" w:rsidRDefault="0007438E">
            <w:pPr>
              <w:pStyle w:val="TAC"/>
              <w:rPr>
                <w:ins w:id="43142" w:author="LGEa" w:date="2025-03-18T14:23:00Z"/>
                <w:color w:val="000000" w:themeColor="text1"/>
                <w:lang w:val="zh-CN"/>
                <w:rPrChange w:id="43143" w:author="LGEc" w:date="2025-05-09T14:16:00Z">
                  <w:rPr>
                    <w:ins w:id="43144" w:author="LGEa" w:date="2025-03-18T14:23:00Z"/>
                  </w:rPr>
                </w:rPrChange>
              </w:rPr>
              <w:pPrChange w:id="43145" w:author="LGEc" w:date="2025-05-09T14:16:00Z">
                <w:pPr>
                  <w:jc w:val="center"/>
                </w:pPr>
              </w:pPrChange>
            </w:pPr>
            <w:ins w:id="43146" w:author="LGEa" w:date="2025-03-18T14:23:00Z">
              <w:r w:rsidRPr="0007260C">
                <w:rPr>
                  <w:color w:val="000000" w:themeColor="text1"/>
                  <w:lang w:val="zh-CN"/>
                  <w:rPrChange w:id="43147" w:author="LGEc" w:date="2025-05-09T14:16:00Z">
                    <w:rPr/>
                  </w:rPrChange>
                </w:rPr>
                <w:t>15</w:t>
              </w:r>
            </w:ins>
          </w:p>
        </w:tc>
      </w:tr>
      <w:tr w:rsidR="0007438E" w14:paraId="04AC74D6" w14:textId="77777777" w:rsidTr="009D1F4B">
        <w:trPr>
          <w:trHeight w:hRule="exact" w:val="249"/>
          <w:jc w:val="center"/>
          <w:ins w:id="43148" w:author="LGEa" w:date="2025-03-18T14:23:00Z"/>
        </w:trPr>
        <w:tc>
          <w:tcPr>
            <w:tcW w:w="1975" w:type="dxa"/>
            <w:vMerge/>
            <w:tcBorders>
              <w:left w:val="single" w:sz="8" w:space="0" w:color="auto"/>
              <w:right w:val="single" w:sz="8" w:space="0" w:color="auto"/>
            </w:tcBorders>
            <w:shd w:val="clear" w:color="auto" w:fill="auto"/>
            <w:vAlign w:val="center"/>
            <w:hideMark/>
          </w:tcPr>
          <w:p w14:paraId="05F3F2B5" w14:textId="77777777" w:rsidR="0007438E" w:rsidRPr="0007260C" w:rsidRDefault="0007438E">
            <w:pPr>
              <w:pStyle w:val="TAC"/>
              <w:rPr>
                <w:ins w:id="43149" w:author="LGEa" w:date="2025-03-18T14:23:00Z"/>
                <w:rFonts w:eastAsia="DengXian"/>
                <w:color w:val="000000" w:themeColor="text1"/>
                <w:lang w:val="zh-CN"/>
                <w:rPrChange w:id="43150" w:author="LGEc" w:date="2025-05-09T14:16:00Z">
                  <w:rPr>
                    <w:ins w:id="43151" w:author="LGEa" w:date="2025-03-18T14:23:00Z"/>
                    <w:rFonts w:eastAsia="DengXian"/>
                  </w:rPr>
                </w:rPrChange>
              </w:rPr>
              <w:pPrChange w:id="4315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AB2B2D0" w14:textId="77777777" w:rsidR="0007438E" w:rsidRPr="0007260C" w:rsidRDefault="0007438E">
            <w:pPr>
              <w:pStyle w:val="TAC"/>
              <w:rPr>
                <w:ins w:id="43153" w:author="LGEa" w:date="2025-03-18T14:23:00Z"/>
                <w:color w:val="000000" w:themeColor="text1"/>
                <w:lang w:val="zh-CN" w:eastAsia="en-GB"/>
                <w:rPrChange w:id="43154" w:author="LGEc" w:date="2025-05-09T14:16:00Z">
                  <w:rPr>
                    <w:ins w:id="43155" w:author="LGEa" w:date="2025-03-18T14:23:00Z"/>
                    <w:lang w:eastAsia="en-GB"/>
                  </w:rPr>
                </w:rPrChange>
              </w:rPr>
              <w:pPrChange w:id="43156" w:author="LGEc" w:date="2025-05-09T14:16:00Z">
                <w:pPr>
                  <w:jc w:val="center"/>
                </w:pPr>
              </w:pPrChange>
            </w:pPr>
            <w:ins w:id="43157" w:author="LGEa" w:date="2025-03-18T14:23:00Z">
              <w:r w:rsidRPr="0007260C">
                <w:rPr>
                  <w:color w:val="000000" w:themeColor="text1"/>
                  <w:lang w:val="zh-CN" w:eastAsia="en-GB"/>
                  <w:rPrChange w:id="43158" w:author="LGEc" w:date="2025-05-09T14:16:00Z">
                    <w:rPr>
                      <w:lang w:eastAsia="en-GB"/>
                    </w:rPr>
                  </w:rPrChange>
                </w:rPr>
                <w:t>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82C415" w14:textId="77777777" w:rsidR="0007438E" w:rsidRPr="0007260C" w:rsidRDefault="0007438E">
            <w:pPr>
              <w:pStyle w:val="TAC"/>
              <w:rPr>
                <w:ins w:id="43159" w:author="LGEa" w:date="2025-03-18T14:23:00Z"/>
                <w:color w:val="000000" w:themeColor="text1"/>
                <w:lang w:val="zh-CN"/>
                <w:rPrChange w:id="43160" w:author="LGEc" w:date="2025-05-09T14:16:00Z">
                  <w:rPr>
                    <w:ins w:id="43161" w:author="LGEa" w:date="2025-03-18T14:23:00Z"/>
                  </w:rPr>
                </w:rPrChange>
              </w:rPr>
              <w:pPrChange w:id="43162" w:author="LGEc" w:date="2025-05-09T14:16:00Z">
                <w:pPr>
                  <w:jc w:val="center"/>
                </w:pPr>
              </w:pPrChange>
            </w:pPr>
            <w:ins w:id="43163" w:author="LGEa" w:date="2025-03-18T14:23:00Z">
              <w:r w:rsidRPr="0007260C">
                <w:rPr>
                  <w:color w:val="000000" w:themeColor="text1"/>
                  <w:lang w:val="zh-CN"/>
                  <w:rPrChange w:id="43164" w:author="LGEc" w:date="2025-05-09T14:16:00Z">
                    <w:rPr/>
                  </w:rPrChange>
                </w:rPr>
                <w:t>1RB39</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A93079" w14:textId="77777777" w:rsidR="0007438E" w:rsidRPr="0007260C" w:rsidRDefault="0007438E">
            <w:pPr>
              <w:pStyle w:val="TAC"/>
              <w:rPr>
                <w:ins w:id="43165" w:author="LGEa" w:date="2025-03-18T14:23:00Z"/>
                <w:color w:val="000000" w:themeColor="text1"/>
                <w:lang w:val="zh-CN"/>
                <w:rPrChange w:id="43166" w:author="LGEc" w:date="2025-05-09T14:16:00Z">
                  <w:rPr>
                    <w:ins w:id="43167" w:author="LGEa" w:date="2025-03-18T14:23:00Z"/>
                  </w:rPr>
                </w:rPrChange>
              </w:rPr>
              <w:pPrChange w:id="43168" w:author="LGEc" w:date="2025-05-09T14:16:00Z">
                <w:pPr>
                  <w:jc w:val="center"/>
                </w:pPr>
              </w:pPrChange>
            </w:pPr>
            <w:ins w:id="43169" w:author="LGEa" w:date="2025-03-18T14:23:00Z">
              <w:r w:rsidRPr="0007260C">
                <w:rPr>
                  <w:color w:val="000000" w:themeColor="text1"/>
                  <w:lang w:val="zh-CN"/>
                  <w:rPrChange w:id="43170" w:author="LGEc" w:date="2025-05-09T14:16:00Z">
                    <w:rPr/>
                  </w:rPrChange>
                </w:rPr>
                <w:t>1RB12</w:t>
              </w:r>
            </w:ins>
          </w:p>
        </w:tc>
        <w:tc>
          <w:tcPr>
            <w:tcW w:w="1883" w:type="dxa"/>
            <w:tcBorders>
              <w:top w:val="nil"/>
              <w:left w:val="single" w:sz="4" w:space="0" w:color="auto"/>
              <w:bottom w:val="single" w:sz="8" w:space="0" w:color="auto"/>
              <w:right w:val="single" w:sz="4" w:space="0" w:color="auto"/>
            </w:tcBorders>
          </w:tcPr>
          <w:p w14:paraId="50B55970" w14:textId="77777777" w:rsidR="0007438E" w:rsidRPr="0007260C" w:rsidRDefault="0007438E">
            <w:pPr>
              <w:pStyle w:val="TAC"/>
              <w:rPr>
                <w:ins w:id="43171" w:author="LGEa" w:date="2025-03-18T14:23:00Z"/>
                <w:color w:val="000000" w:themeColor="text1"/>
                <w:lang w:val="zh-CN"/>
                <w:rPrChange w:id="43172" w:author="LGEc" w:date="2025-05-09T14:16:00Z">
                  <w:rPr>
                    <w:ins w:id="43173" w:author="LGEa" w:date="2025-03-18T14:23:00Z"/>
                  </w:rPr>
                </w:rPrChange>
              </w:rPr>
              <w:pPrChange w:id="43174" w:author="LGEc" w:date="2025-05-09T14:16:00Z">
                <w:pPr>
                  <w:jc w:val="center"/>
                </w:pPr>
              </w:pPrChange>
            </w:pPr>
            <w:ins w:id="43175" w:author="LGEa" w:date="2025-03-18T14:23:00Z">
              <w:r w:rsidRPr="0007260C">
                <w:rPr>
                  <w:color w:val="000000" w:themeColor="text1"/>
                  <w:lang w:val="zh-CN"/>
                  <w:rPrChange w:id="43176"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8350277" w14:textId="77777777" w:rsidR="0007438E" w:rsidRPr="0007260C" w:rsidRDefault="0007438E">
            <w:pPr>
              <w:pStyle w:val="TAC"/>
              <w:rPr>
                <w:ins w:id="43177" w:author="LGEa" w:date="2025-03-18T14:23:00Z"/>
                <w:color w:val="000000" w:themeColor="text1"/>
                <w:lang w:val="zh-CN"/>
                <w:rPrChange w:id="43178" w:author="LGEc" w:date="2025-05-09T14:16:00Z">
                  <w:rPr>
                    <w:ins w:id="43179" w:author="LGEa" w:date="2025-03-18T14:23:00Z"/>
                  </w:rPr>
                </w:rPrChange>
              </w:rPr>
              <w:pPrChange w:id="43180" w:author="LGEc" w:date="2025-05-09T14:16:00Z">
                <w:pPr>
                  <w:jc w:val="center"/>
                </w:pPr>
              </w:pPrChange>
            </w:pPr>
            <w:ins w:id="43181" w:author="LGEa" w:date="2025-03-18T14:23:00Z">
              <w:r w:rsidRPr="0007260C">
                <w:rPr>
                  <w:color w:val="000000" w:themeColor="text1"/>
                  <w:lang w:val="zh-CN"/>
                  <w:rPrChange w:id="43182" w:author="LGEc" w:date="2025-05-09T14:16:00Z">
                    <w:rPr/>
                  </w:rPrChange>
                </w:rPr>
                <w:t>15</w:t>
              </w:r>
            </w:ins>
          </w:p>
        </w:tc>
      </w:tr>
      <w:tr w:rsidR="0007438E" w14:paraId="641E66CF" w14:textId="77777777" w:rsidTr="009D1F4B">
        <w:trPr>
          <w:trHeight w:hRule="exact" w:val="249"/>
          <w:jc w:val="center"/>
          <w:ins w:id="43183" w:author="LGEa" w:date="2025-03-18T14:23:00Z"/>
        </w:trPr>
        <w:tc>
          <w:tcPr>
            <w:tcW w:w="1975" w:type="dxa"/>
            <w:tcBorders>
              <w:left w:val="single" w:sz="8" w:space="0" w:color="auto"/>
              <w:right w:val="single" w:sz="8" w:space="0" w:color="auto"/>
            </w:tcBorders>
            <w:shd w:val="clear" w:color="auto" w:fill="auto"/>
            <w:vAlign w:val="center"/>
            <w:hideMark/>
          </w:tcPr>
          <w:p w14:paraId="670AF4E8" w14:textId="77777777" w:rsidR="0007438E" w:rsidRPr="0007260C" w:rsidRDefault="0007438E">
            <w:pPr>
              <w:pStyle w:val="TAC"/>
              <w:rPr>
                <w:ins w:id="43184" w:author="LGEa" w:date="2025-03-18T14:23:00Z"/>
                <w:rFonts w:eastAsia="DengXian"/>
                <w:color w:val="000000" w:themeColor="text1"/>
                <w:lang w:val="zh-CN"/>
                <w:rPrChange w:id="43185" w:author="LGEc" w:date="2025-05-09T14:16:00Z">
                  <w:rPr>
                    <w:ins w:id="43186" w:author="LGEa" w:date="2025-03-18T14:23:00Z"/>
                    <w:rFonts w:eastAsia="DengXian"/>
                  </w:rPr>
                </w:rPrChange>
              </w:rPr>
              <w:pPrChange w:id="4318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A6246D8" w14:textId="77777777" w:rsidR="0007438E" w:rsidRPr="0007260C" w:rsidRDefault="0007438E">
            <w:pPr>
              <w:pStyle w:val="TAC"/>
              <w:rPr>
                <w:ins w:id="43188" w:author="LGEa" w:date="2025-03-18T14:23:00Z"/>
                <w:color w:val="000000" w:themeColor="text1"/>
                <w:lang w:val="zh-CN" w:eastAsia="en-GB"/>
                <w:rPrChange w:id="43189" w:author="LGEc" w:date="2025-05-09T14:16:00Z">
                  <w:rPr>
                    <w:ins w:id="43190" w:author="LGEa" w:date="2025-03-18T14:23:00Z"/>
                    <w:lang w:eastAsia="en-GB"/>
                  </w:rPr>
                </w:rPrChange>
              </w:rPr>
              <w:pPrChange w:id="43191" w:author="LGEc" w:date="2025-05-09T14:16:00Z">
                <w:pPr>
                  <w:jc w:val="center"/>
                </w:pPr>
              </w:pPrChange>
            </w:pPr>
            <w:ins w:id="43192" w:author="LGEa" w:date="2025-03-18T14:23:00Z">
              <w:r w:rsidRPr="0007260C">
                <w:rPr>
                  <w:color w:val="000000" w:themeColor="text1"/>
                  <w:lang w:val="zh-CN" w:eastAsia="en-GB"/>
                  <w:rPrChange w:id="43193" w:author="LGEc" w:date="2025-05-09T14:16:00Z">
                    <w:rPr>
                      <w:lang w:eastAsia="en-GB"/>
                    </w:rPr>
                  </w:rPrChange>
                </w:rPr>
                <w:t>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74488CA" w14:textId="77777777" w:rsidR="0007438E" w:rsidRPr="0007260C" w:rsidRDefault="0007438E">
            <w:pPr>
              <w:pStyle w:val="TAC"/>
              <w:rPr>
                <w:ins w:id="43194" w:author="LGEa" w:date="2025-03-18T14:23:00Z"/>
                <w:color w:val="000000" w:themeColor="text1"/>
                <w:lang w:val="zh-CN"/>
                <w:rPrChange w:id="43195" w:author="LGEc" w:date="2025-05-09T14:16:00Z">
                  <w:rPr>
                    <w:ins w:id="43196" w:author="LGEa" w:date="2025-03-18T14:23:00Z"/>
                  </w:rPr>
                </w:rPrChange>
              </w:rPr>
              <w:pPrChange w:id="43197" w:author="LGEc" w:date="2025-05-09T14:16:00Z">
                <w:pPr>
                  <w:jc w:val="center"/>
                </w:pPr>
              </w:pPrChange>
            </w:pPr>
            <w:ins w:id="43198" w:author="LGEa" w:date="2025-03-18T14:23:00Z">
              <w:r w:rsidRPr="0007260C">
                <w:rPr>
                  <w:color w:val="000000" w:themeColor="text1"/>
                  <w:lang w:val="zh-CN"/>
                  <w:rPrChange w:id="43199" w:author="LGEc" w:date="2025-05-09T14:16:00Z">
                    <w:rPr/>
                  </w:rPrChange>
                </w:rPr>
                <w:t>1RB35</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B406953" w14:textId="77777777" w:rsidR="0007438E" w:rsidRPr="0007260C" w:rsidRDefault="0007438E">
            <w:pPr>
              <w:pStyle w:val="TAC"/>
              <w:rPr>
                <w:ins w:id="43200" w:author="LGEa" w:date="2025-03-18T14:23:00Z"/>
                <w:color w:val="000000" w:themeColor="text1"/>
                <w:lang w:val="zh-CN"/>
                <w:rPrChange w:id="43201" w:author="LGEc" w:date="2025-05-09T14:16:00Z">
                  <w:rPr>
                    <w:ins w:id="43202" w:author="LGEa" w:date="2025-03-18T14:23:00Z"/>
                  </w:rPr>
                </w:rPrChange>
              </w:rPr>
              <w:pPrChange w:id="43203" w:author="LGEc" w:date="2025-05-09T14:16:00Z">
                <w:pPr>
                  <w:jc w:val="center"/>
                </w:pPr>
              </w:pPrChange>
            </w:pPr>
            <w:ins w:id="43204" w:author="LGEa" w:date="2025-03-18T14:23:00Z">
              <w:r w:rsidRPr="0007260C">
                <w:rPr>
                  <w:color w:val="000000" w:themeColor="text1"/>
                  <w:lang w:val="zh-CN"/>
                  <w:rPrChange w:id="43205" w:author="LGEc" w:date="2025-05-09T14:16:00Z">
                    <w:rPr/>
                  </w:rPrChange>
                </w:rPr>
                <w:t>1RB16</w:t>
              </w:r>
            </w:ins>
          </w:p>
        </w:tc>
        <w:tc>
          <w:tcPr>
            <w:tcW w:w="1883" w:type="dxa"/>
            <w:tcBorders>
              <w:top w:val="nil"/>
              <w:left w:val="single" w:sz="4" w:space="0" w:color="auto"/>
              <w:bottom w:val="single" w:sz="8" w:space="0" w:color="auto"/>
              <w:right w:val="single" w:sz="4" w:space="0" w:color="auto"/>
            </w:tcBorders>
          </w:tcPr>
          <w:p w14:paraId="31157AFB" w14:textId="77777777" w:rsidR="0007438E" w:rsidRPr="0007260C" w:rsidRDefault="0007438E">
            <w:pPr>
              <w:pStyle w:val="TAC"/>
              <w:rPr>
                <w:ins w:id="43206" w:author="LGEa" w:date="2025-03-18T14:23:00Z"/>
                <w:color w:val="000000" w:themeColor="text1"/>
                <w:lang w:val="zh-CN"/>
                <w:rPrChange w:id="43207" w:author="LGEc" w:date="2025-05-09T14:16:00Z">
                  <w:rPr>
                    <w:ins w:id="43208" w:author="LGEa" w:date="2025-03-18T14:23:00Z"/>
                  </w:rPr>
                </w:rPrChange>
              </w:rPr>
              <w:pPrChange w:id="43209" w:author="LGEc" w:date="2025-05-09T14:16:00Z">
                <w:pPr>
                  <w:jc w:val="center"/>
                </w:pPr>
              </w:pPrChange>
            </w:pPr>
            <w:ins w:id="43210" w:author="LGEa" w:date="2025-03-18T14:23:00Z">
              <w:r w:rsidRPr="0007260C">
                <w:rPr>
                  <w:color w:val="000000" w:themeColor="text1"/>
                  <w:lang w:val="zh-CN"/>
                  <w:rPrChange w:id="43211"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01BC341" w14:textId="77777777" w:rsidR="0007438E" w:rsidRPr="0007260C" w:rsidRDefault="0007438E">
            <w:pPr>
              <w:pStyle w:val="TAC"/>
              <w:rPr>
                <w:ins w:id="43212" w:author="LGEa" w:date="2025-03-18T14:23:00Z"/>
                <w:color w:val="000000" w:themeColor="text1"/>
                <w:lang w:val="zh-CN"/>
                <w:rPrChange w:id="43213" w:author="LGEc" w:date="2025-05-09T14:16:00Z">
                  <w:rPr>
                    <w:ins w:id="43214" w:author="LGEa" w:date="2025-03-18T14:23:00Z"/>
                  </w:rPr>
                </w:rPrChange>
              </w:rPr>
              <w:pPrChange w:id="43215" w:author="LGEc" w:date="2025-05-09T14:16:00Z">
                <w:pPr>
                  <w:jc w:val="center"/>
                </w:pPr>
              </w:pPrChange>
            </w:pPr>
            <w:ins w:id="43216" w:author="LGEa" w:date="2025-03-18T14:23:00Z">
              <w:r w:rsidRPr="0007260C">
                <w:rPr>
                  <w:color w:val="000000" w:themeColor="text1"/>
                  <w:lang w:val="zh-CN"/>
                  <w:rPrChange w:id="43217" w:author="LGEc" w:date="2025-05-09T14:16:00Z">
                    <w:rPr/>
                  </w:rPrChange>
                </w:rPr>
                <w:t>15</w:t>
              </w:r>
            </w:ins>
          </w:p>
        </w:tc>
      </w:tr>
      <w:tr w:rsidR="0007438E" w14:paraId="60E6FA22" w14:textId="77777777" w:rsidTr="009D1F4B">
        <w:trPr>
          <w:trHeight w:hRule="exact" w:val="249"/>
          <w:jc w:val="center"/>
          <w:ins w:id="43218" w:author="LGEa" w:date="2025-03-18T14:23:00Z"/>
        </w:trPr>
        <w:tc>
          <w:tcPr>
            <w:tcW w:w="1975" w:type="dxa"/>
            <w:tcBorders>
              <w:left w:val="single" w:sz="8" w:space="0" w:color="auto"/>
              <w:right w:val="single" w:sz="8" w:space="0" w:color="auto"/>
            </w:tcBorders>
            <w:shd w:val="clear" w:color="auto" w:fill="auto"/>
            <w:vAlign w:val="center"/>
            <w:hideMark/>
          </w:tcPr>
          <w:p w14:paraId="7D5AF700" w14:textId="77777777" w:rsidR="0007438E" w:rsidRPr="0007260C" w:rsidRDefault="0007438E">
            <w:pPr>
              <w:pStyle w:val="TAC"/>
              <w:rPr>
                <w:ins w:id="43219" w:author="LGEa" w:date="2025-03-18T14:23:00Z"/>
                <w:rFonts w:eastAsia="DengXian"/>
                <w:color w:val="000000" w:themeColor="text1"/>
                <w:lang w:val="zh-CN"/>
                <w:rPrChange w:id="43220" w:author="LGEc" w:date="2025-05-09T14:16:00Z">
                  <w:rPr>
                    <w:ins w:id="43221" w:author="LGEa" w:date="2025-03-18T14:23:00Z"/>
                    <w:rFonts w:eastAsia="DengXian"/>
                  </w:rPr>
                </w:rPrChange>
              </w:rPr>
              <w:pPrChange w:id="4322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5C2B91B" w14:textId="77777777" w:rsidR="0007438E" w:rsidRPr="0007260C" w:rsidRDefault="0007438E">
            <w:pPr>
              <w:pStyle w:val="TAC"/>
              <w:rPr>
                <w:ins w:id="43223" w:author="LGEa" w:date="2025-03-18T14:23:00Z"/>
                <w:color w:val="000000" w:themeColor="text1"/>
                <w:lang w:val="zh-CN" w:eastAsia="en-GB"/>
                <w:rPrChange w:id="43224" w:author="LGEc" w:date="2025-05-09T14:16:00Z">
                  <w:rPr>
                    <w:ins w:id="43225" w:author="LGEa" w:date="2025-03-18T14:23:00Z"/>
                    <w:lang w:eastAsia="en-GB"/>
                  </w:rPr>
                </w:rPrChange>
              </w:rPr>
              <w:pPrChange w:id="43226" w:author="LGEc" w:date="2025-05-09T14:16:00Z">
                <w:pPr>
                  <w:jc w:val="center"/>
                </w:pPr>
              </w:pPrChange>
            </w:pPr>
            <w:ins w:id="43227" w:author="LGEa" w:date="2025-03-18T14:23:00Z">
              <w:r w:rsidRPr="0007260C">
                <w:rPr>
                  <w:color w:val="000000" w:themeColor="text1"/>
                  <w:lang w:val="zh-CN" w:eastAsia="en-GB"/>
                  <w:rPrChange w:id="43228" w:author="LGEc" w:date="2025-05-09T14:16:00Z">
                    <w:rPr>
                      <w:lang w:eastAsia="en-GB"/>
                    </w:rPr>
                  </w:rPrChange>
                </w:rPr>
                <w:t>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A440F42" w14:textId="77777777" w:rsidR="0007438E" w:rsidRPr="0007260C" w:rsidRDefault="0007438E">
            <w:pPr>
              <w:pStyle w:val="TAC"/>
              <w:rPr>
                <w:ins w:id="43229" w:author="LGEa" w:date="2025-03-18T14:23:00Z"/>
                <w:color w:val="000000" w:themeColor="text1"/>
                <w:lang w:val="zh-CN"/>
                <w:rPrChange w:id="43230" w:author="LGEc" w:date="2025-05-09T14:16:00Z">
                  <w:rPr>
                    <w:ins w:id="43231" w:author="LGEa" w:date="2025-03-18T14:23:00Z"/>
                  </w:rPr>
                </w:rPrChange>
              </w:rPr>
              <w:pPrChange w:id="43232" w:author="LGEc" w:date="2025-05-09T14:16:00Z">
                <w:pPr>
                  <w:jc w:val="center"/>
                </w:pPr>
              </w:pPrChange>
            </w:pPr>
            <w:ins w:id="43233" w:author="LGEa" w:date="2025-03-18T14:23:00Z">
              <w:r w:rsidRPr="0007260C">
                <w:rPr>
                  <w:color w:val="000000" w:themeColor="text1"/>
                  <w:lang w:val="zh-CN"/>
                  <w:rPrChange w:id="43234" w:author="LGEc" w:date="2025-05-09T14:16:00Z">
                    <w:rPr/>
                  </w:rPrChange>
                </w:rPr>
                <w:t>1RB26</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00A37A2" w14:textId="77777777" w:rsidR="0007438E" w:rsidRPr="0007260C" w:rsidRDefault="0007438E">
            <w:pPr>
              <w:pStyle w:val="TAC"/>
              <w:rPr>
                <w:ins w:id="43235" w:author="LGEa" w:date="2025-03-18T14:23:00Z"/>
                <w:color w:val="000000" w:themeColor="text1"/>
                <w:lang w:val="zh-CN"/>
                <w:rPrChange w:id="43236" w:author="LGEc" w:date="2025-05-09T14:16:00Z">
                  <w:rPr>
                    <w:ins w:id="43237" w:author="LGEa" w:date="2025-03-18T14:23:00Z"/>
                  </w:rPr>
                </w:rPrChange>
              </w:rPr>
              <w:pPrChange w:id="43238" w:author="LGEc" w:date="2025-05-09T14:16:00Z">
                <w:pPr>
                  <w:jc w:val="center"/>
                </w:pPr>
              </w:pPrChange>
            </w:pPr>
            <w:ins w:id="43239" w:author="LGEa" w:date="2025-03-18T14:23:00Z">
              <w:r w:rsidRPr="0007260C">
                <w:rPr>
                  <w:color w:val="000000" w:themeColor="text1"/>
                  <w:lang w:val="zh-CN"/>
                  <w:rPrChange w:id="43240" w:author="LGEc" w:date="2025-05-09T14:16:00Z">
                    <w:rPr/>
                  </w:rPrChange>
                </w:rPr>
                <w:t>1RB25</w:t>
              </w:r>
            </w:ins>
          </w:p>
        </w:tc>
        <w:tc>
          <w:tcPr>
            <w:tcW w:w="1883" w:type="dxa"/>
            <w:tcBorders>
              <w:top w:val="nil"/>
              <w:left w:val="single" w:sz="4" w:space="0" w:color="auto"/>
              <w:bottom w:val="single" w:sz="8" w:space="0" w:color="auto"/>
              <w:right w:val="single" w:sz="4" w:space="0" w:color="auto"/>
            </w:tcBorders>
          </w:tcPr>
          <w:p w14:paraId="030527D5" w14:textId="77777777" w:rsidR="0007438E" w:rsidRPr="0007260C" w:rsidRDefault="0007438E">
            <w:pPr>
              <w:pStyle w:val="TAC"/>
              <w:rPr>
                <w:ins w:id="43241" w:author="LGEa" w:date="2025-03-18T14:23:00Z"/>
                <w:color w:val="000000" w:themeColor="text1"/>
                <w:lang w:val="zh-CN"/>
                <w:rPrChange w:id="43242" w:author="LGEc" w:date="2025-05-09T14:16:00Z">
                  <w:rPr>
                    <w:ins w:id="43243" w:author="LGEa" w:date="2025-03-18T14:23:00Z"/>
                  </w:rPr>
                </w:rPrChange>
              </w:rPr>
              <w:pPrChange w:id="43244" w:author="LGEc" w:date="2025-05-09T14:16:00Z">
                <w:pPr>
                  <w:jc w:val="center"/>
                </w:pPr>
              </w:pPrChange>
            </w:pPr>
            <w:ins w:id="43245" w:author="LGEa" w:date="2025-03-18T14:23:00Z">
              <w:r w:rsidRPr="0007260C">
                <w:rPr>
                  <w:color w:val="000000" w:themeColor="text1"/>
                  <w:lang w:val="zh-CN"/>
                  <w:rPrChange w:id="43246"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7D5D205" w14:textId="77777777" w:rsidR="0007438E" w:rsidRPr="0007260C" w:rsidRDefault="0007438E">
            <w:pPr>
              <w:pStyle w:val="TAC"/>
              <w:rPr>
                <w:ins w:id="43247" w:author="LGEa" w:date="2025-03-18T14:23:00Z"/>
                <w:color w:val="000000" w:themeColor="text1"/>
                <w:lang w:val="zh-CN"/>
                <w:rPrChange w:id="43248" w:author="LGEc" w:date="2025-05-09T14:16:00Z">
                  <w:rPr>
                    <w:ins w:id="43249" w:author="LGEa" w:date="2025-03-18T14:23:00Z"/>
                  </w:rPr>
                </w:rPrChange>
              </w:rPr>
              <w:pPrChange w:id="43250" w:author="LGEc" w:date="2025-05-09T14:16:00Z">
                <w:pPr>
                  <w:jc w:val="center"/>
                </w:pPr>
              </w:pPrChange>
            </w:pPr>
            <w:ins w:id="43251" w:author="LGEa" w:date="2025-03-18T14:23:00Z">
              <w:r w:rsidRPr="0007260C">
                <w:rPr>
                  <w:color w:val="000000" w:themeColor="text1"/>
                  <w:lang w:val="zh-CN"/>
                  <w:rPrChange w:id="43252" w:author="LGEc" w:date="2025-05-09T14:16:00Z">
                    <w:rPr/>
                  </w:rPrChange>
                </w:rPr>
                <w:t>15</w:t>
              </w:r>
            </w:ins>
          </w:p>
        </w:tc>
      </w:tr>
      <w:tr w:rsidR="0007438E" w14:paraId="5962C689" w14:textId="77777777" w:rsidTr="009D1F4B">
        <w:trPr>
          <w:trHeight w:hRule="exact" w:val="249"/>
          <w:jc w:val="center"/>
          <w:ins w:id="43253" w:author="LGEa" w:date="2025-03-18T14:23:00Z"/>
        </w:trPr>
        <w:tc>
          <w:tcPr>
            <w:tcW w:w="1975" w:type="dxa"/>
            <w:tcBorders>
              <w:left w:val="single" w:sz="8" w:space="0" w:color="auto"/>
              <w:right w:val="single" w:sz="8" w:space="0" w:color="auto"/>
            </w:tcBorders>
            <w:shd w:val="clear" w:color="auto" w:fill="auto"/>
            <w:vAlign w:val="center"/>
            <w:hideMark/>
          </w:tcPr>
          <w:p w14:paraId="1816E5E9" w14:textId="77777777" w:rsidR="0007438E" w:rsidRPr="0007260C" w:rsidRDefault="0007438E">
            <w:pPr>
              <w:pStyle w:val="TAC"/>
              <w:rPr>
                <w:ins w:id="43254" w:author="LGEa" w:date="2025-03-18T14:23:00Z"/>
                <w:rFonts w:eastAsia="DengXian"/>
                <w:color w:val="000000" w:themeColor="text1"/>
                <w:lang w:val="zh-CN"/>
                <w:rPrChange w:id="43255" w:author="LGEc" w:date="2025-05-09T14:16:00Z">
                  <w:rPr>
                    <w:ins w:id="43256" w:author="LGEa" w:date="2025-03-18T14:23:00Z"/>
                    <w:rFonts w:eastAsia="DengXian"/>
                  </w:rPr>
                </w:rPrChange>
              </w:rPr>
              <w:pPrChange w:id="4325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17EE347" w14:textId="77777777" w:rsidR="0007438E" w:rsidRPr="0007260C" w:rsidRDefault="0007438E">
            <w:pPr>
              <w:pStyle w:val="TAC"/>
              <w:rPr>
                <w:ins w:id="43258" w:author="LGEa" w:date="2025-03-18T14:23:00Z"/>
                <w:color w:val="000000" w:themeColor="text1"/>
                <w:lang w:val="zh-CN" w:eastAsia="en-GB"/>
                <w:rPrChange w:id="43259" w:author="LGEc" w:date="2025-05-09T14:16:00Z">
                  <w:rPr>
                    <w:ins w:id="43260" w:author="LGEa" w:date="2025-03-18T14:23:00Z"/>
                    <w:lang w:eastAsia="en-GB"/>
                  </w:rPr>
                </w:rPrChange>
              </w:rPr>
              <w:pPrChange w:id="43261" w:author="LGEc" w:date="2025-05-09T14:16:00Z">
                <w:pPr>
                  <w:jc w:val="center"/>
                </w:pPr>
              </w:pPrChange>
            </w:pPr>
            <w:ins w:id="43262" w:author="LGEa" w:date="2025-03-18T14:23:00Z">
              <w:r w:rsidRPr="0007260C">
                <w:rPr>
                  <w:color w:val="000000" w:themeColor="text1"/>
                  <w:lang w:val="zh-CN" w:eastAsia="en-GB"/>
                  <w:rPrChange w:id="43263" w:author="LGEc" w:date="2025-05-09T14:16:00Z">
                    <w:rPr>
                      <w:lang w:eastAsia="en-GB"/>
                    </w:rPr>
                  </w:rPrChange>
                </w:rPr>
                <w:t>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BE1E725" w14:textId="77777777" w:rsidR="0007438E" w:rsidRPr="0007260C" w:rsidRDefault="0007438E">
            <w:pPr>
              <w:pStyle w:val="TAC"/>
              <w:rPr>
                <w:ins w:id="43264" w:author="LGEa" w:date="2025-03-18T14:23:00Z"/>
                <w:color w:val="000000" w:themeColor="text1"/>
                <w:lang w:val="zh-CN"/>
                <w:rPrChange w:id="43265" w:author="LGEc" w:date="2025-05-09T14:16:00Z">
                  <w:rPr>
                    <w:ins w:id="43266" w:author="LGEa" w:date="2025-03-18T14:23:00Z"/>
                  </w:rPr>
                </w:rPrChange>
              </w:rPr>
              <w:pPrChange w:id="43267" w:author="LGEc" w:date="2025-05-09T14:16:00Z">
                <w:pPr>
                  <w:jc w:val="center"/>
                </w:pPr>
              </w:pPrChange>
            </w:pPr>
            <w:ins w:id="43268" w:author="LGEa" w:date="2025-03-18T14:23:00Z">
              <w:r w:rsidRPr="0007260C">
                <w:rPr>
                  <w:color w:val="000000" w:themeColor="text1"/>
                  <w:lang w:val="zh-CN"/>
                  <w:rPrChange w:id="43269" w:author="LGEc" w:date="2025-05-09T14:16:00Z">
                    <w:rPr/>
                  </w:rPrChange>
                </w:rPr>
                <w:t>1RB2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46D53CD" w14:textId="77777777" w:rsidR="0007438E" w:rsidRPr="0007260C" w:rsidRDefault="0007438E">
            <w:pPr>
              <w:pStyle w:val="TAC"/>
              <w:rPr>
                <w:ins w:id="43270" w:author="LGEa" w:date="2025-03-18T14:23:00Z"/>
                <w:color w:val="000000" w:themeColor="text1"/>
                <w:lang w:val="zh-CN"/>
                <w:rPrChange w:id="43271" w:author="LGEc" w:date="2025-05-09T14:16:00Z">
                  <w:rPr>
                    <w:ins w:id="43272" w:author="LGEa" w:date="2025-03-18T14:23:00Z"/>
                  </w:rPr>
                </w:rPrChange>
              </w:rPr>
              <w:pPrChange w:id="43273" w:author="LGEc" w:date="2025-05-09T14:16:00Z">
                <w:pPr>
                  <w:jc w:val="center"/>
                </w:pPr>
              </w:pPrChange>
            </w:pPr>
            <w:ins w:id="43274" w:author="LGEa" w:date="2025-03-18T14:23:00Z">
              <w:r w:rsidRPr="0007260C">
                <w:rPr>
                  <w:color w:val="000000" w:themeColor="text1"/>
                  <w:lang w:val="zh-CN"/>
                  <w:rPrChange w:id="43275" w:author="LGEc" w:date="2025-05-09T14:16:00Z">
                    <w:rPr/>
                  </w:rPrChange>
                </w:rPr>
                <w:t>1RB30</w:t>
              </w:r>
            </w:ins>
          </w:p>
        </w:tc>
        <w:tc>
          <w:tcPr>
            <w:tcW w:w="1883" w:type="dxa"/>
            <w:tcBorders>
              <w:top w:val="nil"/>
              <w:left w:val="single" w:sz="4" w:space="0" w:color="auto"/>
              <w:bottom w:val="single" w:sz="8" w:space="0" w:color="auto"/>
              <w:right w:val="single" w:sz="4" w:space="0" w:color="auto"/>
            </w:tcBorders>
          </w:tcPr>
          <w:p w14:paraId="5134C5C0" w14:textId="77777777" w:rsidR="0007438E" w:rsidRPr="0007260C" w:rsidRDefault="0007438E">
            <w:pPr>
              <w:pStyle w:val="TAC"/>
              <w:rPr>
                <w:ins w:id="43276" w:author="LGEa" w:date="2025-03-18T14:23:00Z"/>
                <w:color w:val="000000" w:themeColor="text1"/>
                <w:lang w:val="zh-CN"/>
                <w:rPrChange w:id="43277" w:author="LGEc" w:date="2025-05-09T14:16:00Z">
                  <w:rPr>
                    <w:ins w:id="43278" w:author="LGEa" w:date="2025-03-18T14:23:00Z"/>
                  </w:rPr>
                </w:rPrChange>
              </w:rPr>
              <w:pPrChange w:id="43279" w:author="LGEc" w:date="2025-05-09T14:16:00Z">
                <w:pPr>
                  <w:jc w:val="center"/>
                </w:pPr>
              </w:pPrChange>
            </w:pPr>
            <w:ins w:id="43280" w:author="LGEa" w:date="2025-03-18T14:23:00Z">
              <w:r w:rsidRPr="0007260C">
                <w:rPr>
                  <w:color w:val="000000" w:themeColor="text1"/>
                  <w:lang w:val="zh-CN"/>
                  <w:rPrChange w:id="4328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0932E43" w14:textId="77777777" w:rsidR="0007438E" w:rsidRPr="0007260C" w:rsidRDefault="0007438E">
            <w:pPr>
              <w:pStyle w:val="TAC"/>
              <w:rPr>
                <w:ins w:id="43282" w:author="LGEa" w:date="2025-03-18T14:23:00Z"/>
                <w:color w:val="000000" w:themeColor="text1"/>
                <w:lang w:val="zh-CN"/>
                <w:rPrChange w:id="43283" w:author="LGEc" w:date="2025-05-09T14:16:00Z">
                  <w:rPr>
                    <w:ins w:id="43284" w:author="LGEa" w:date="2025-03-18T14:23:00Z"/>
                  </w:rPr>
                </w:rPrChange>
              </w:rPr>
              <w:pPrChange w:id="43285" w:author="LGEc" w:date="2025-05-09T14:16:00Z">
                <w:pPr>
                  <w:jc w:val="center"/>
                </w:pPr>
              </w:pPrChange>
            </w:pPr>
            <w:ins w:id="43286" w:author="LGEa" w:date="2025-03-18T14:23:00Z">
              <w:r w:rsidRPr="0007260C">
                <w:rPr>
                  <w:color w:val="000000" w:themeColor="text1"/>
                  <w:lang w:val="zh-CN"/>
                  <w:rPrChange w:id="43287" w:author="LGEc" w:date="2025-05-09T14:16:00Z">
                    <w:rPr/>
                  </w:rPrChange>
                </w:rPr>
                <w:t>15</w:t>
              </w:r>
            </w:ins>
          </w:p>
        </w:tc>
      </w:tr>
      <w:tr w:rsidR="0007438E" w14:paraId="20EFA7F7" w14:textId="77777777" w:rsidTr="009D1F4B">
        <w:trPr>
          <w:trHeight w:hRule="exact" w:val="249"/>
          <w:jc w:val="center"/>
          <w:ins w:id="43288" w:author="LGEa" w:date="2025-03-18T14:23:00Z"/>
        </w:trPr>
        <w:tc>
          <w:tcPr>
            <w:tcW w:w="1975" w:type="dxa"/>
            <w:tcBorders>
              <w:left w:val="single" w:sz="8" w:space="0" w:color="auto"/>
              <w:right w:val="single" w:sz="8" w:space="0" w:color="auto"/>
            </w:tcBorders>
            <w:shd w:val="clear" w:color="auto" w:fill="auto"/>
            <w:vAlign w:val="center"/>
          </w:tcPr>
          <w:p w14:paraId="3D675BE6" w14:textId="77777777" w:rsidR="0007438E" w:rsidRPr="0007260C" w:rsidRDefault="0007438E">
            <w:pPr>
              <w:pStyle w:val="TAC"/>
              <w:rPr>
                <w:ins w:id="43289" w:author="LGEa" w:date="2025-03-18T14:23:00Z"/>
                <w:rFonts w:eastAsia="DengXian"/>
                <w:color w:val="000000" w:themeColor="text1"/>
                <w:lang w:val="zh-CN"/>
                <w:rPrChange w:id="43290" w:author="LGEc" w:date="2025-05-09T14:16:00Z">
                  <w:rPr>
                    <w:ins w:id="43291" w:author="LGEa" w:date="2025-03-18T14:23:00Z"/>
                    <w:rFonts w:eastAsia="DengXian"/>
                  </w:rPr>
                </w:rPrChange>
              </w:rPr>
              <w:pPrChange w:id="4329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3D5022" w14:textId="77777777" w:rsidR="0007438E" w:rsidRPr="0007260C" w:rsidRDefault="0007438E">
            <w:pPr>
              <w:pStyle w:val="TAC"/>
              <w:rPr>
                <w:ins w:id="43293" w:author="LGEa" w:date="2025-03-18T14:23:00Z"/>
                <w:color w:val="000000" w:themeColor="text1"/>
                <w:lang w:val="zh-CN" w:eastAsia="en-GB"/>
                <w:rPrChange w:id="43294" w:author="LGEc" w:date="2025-05-09T14:16:00Z">
                  <w:rPr>
                    <w:ins w:id="43295" w:author="LGEa" w:date="2025-03-18T14:23:00Z"/>
                    <w:lang w:eastAsia="en-GB"/>
                  </w:rPr>
                </w:rPrChange>
              </w:rPr>
              <w:pPrChange w:id="43296" w:author="LGEc" w:date="2025-05-09T14:16:00Z">
                <w:pPr>
                  <w:jc w:val="center"/>
                </w:pPr>
              </w:pPrChange>
            </w:pPr>
            <w:ins w:id="43297" w:author="LGEa" w:date="2025-03-18T14:23:00Z">
              <w:r w:rsidRPr="0007260C">
                <w:rPr>
                  <w:color w:val="000000" w:themeColor="text1"/>
                  <w:lang w:val="zh-CN" w:eastAsia="en-GB"/>
                  <w:rPrChange w:id="43298" w:author="LGEc" w:date="2025-05-09T14:16:00Z">
                    <w:rPr>
                      <w:lang w:eastAsia="en-GB"/>
                    </w:rPr>
                  </w:rPrChange>
                </w:rPr>
                <w:t>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838106D" w14:textId="77777777" w:rsidR="0007438E" w:rsidRPr="0007260C" w:rsidRDefault="0007438E">
            <w:pPr>
              <w:pStyle w:val="TAC"/>
              <w:rPr>
                <w:ins w:id="43299" w:author="LGEa" w:date="2025-03-18T14:23:00Z"/>
                <w:color w:val="000000" w:themeColor="text1"/>
                <w:lang w:val="zh-CN"/>
                <w:rPrChange w:id="43300" w:author="LGEc" w:date="2025-05-09T14:16:00Z">
                  <w:rPr>
                    <w:ins w:id="43301" w:author="LGEa" w:date="2025-03-18T14:23:00Z"/>
                  </w:rPr>
                </w:rPrChange>
              </w:rPr>
              <w:pPrChange w:id="43302" w:author="LGEc" w:date="2025-05-09T14:16:00Z">
                <w:pPr>
                  <w:jc w:val="center"/>
                </w:pPr>
              </w:pPrChange>
            </w:pPr>
            <w:ins w:id="43303" w:author="LGEa" w:date="2025-03-18T14:23:00Z">
              <w:r w:rsidRPr="0007260C">
                <w:rPr>
                  <w:color w:val="000000" w:themeColor="text1"/>
                  <w:lang w:val="zh-CN"/>
                  <w:rPrChange w:id="43304" w:author="LGEc" w:date="2025-05-09T14:16:00Z">
                    <w:rPr/>
                  </w:rPrChange>
                </w:rPr>
                <w:t>1RB1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DB0AE7" w14:textId="77777777" w:rsidR="0007438E" w:rsidRPr="0007260C" w:rsidRDefault="0007438E">
            <w:pPr>
              <w:pStyle w:val="TAC"/>
              <w:rPr>
                <w:ins w:id="43305" w:author="LGEa" w:date="2025-03-18T14:23:00Z"/>
                <w:color w:val="000000" w:themeColor="text1"/>
                <w:lang w:val="zh-CN"/>
                <w:rPrChange w:id="43306" w:author="LGEc" w:date="2025-05-09T14:16:00Z">
                  <w:rPr>
                    <w:ins w:id="43307" w:author="LGEa" w:date="2025-03-18T14:23:00Z"/>
                  </w:rPr>
                </w:rPrChange>
              </w:rPr>
              <w:pPrChange w:id="43308" w:author="LGEc" w:date="2025-05-09T14:16:00Z">
                <w:pPr>
                  <w:jc w:val="center"/>
                </w:pPr>
              </w:pPrChange>
            </w:pPr>
            <w:ins w:id="43309" w:author="LGEa" w:date="2025-03-18T14:23:00Z">
              <w:r w:rsidRPr="0007260C">
                <w:rPr>
                  <w:color w:val="000000" w:themeColor="text1"/>
                  <w:lang w:val="zh-CN"/>
                  <w:rPrChange w:id="43310" w:author="LGEc" w:date="2025-05-09T14:16:00Z">
                    <w:rPr/>
                  </w:rPrChange>
                </w:rPr>
                <w:t>1RB38</w:t>
              </w:r>
            </w:ins>
          </w:p>
        </w:tc>
        <w:tc>
          <w:tcPr>
            <w:tcW w:w="1883" w:type="dxa"/>
            <w:tcBorders>
              <w:top w:val="nil"/>
              <w:left w:val="single" w:sz="4" w:space="0" w:color="auto"/>
              <w:bottom w:val="single" w:sz="8" w:space="0" w:color="auto"/>
              <w:right w:val="single" w:sz="4" w:space="0" w:color="auto"/>
            </w:tcBorders>
          </w:tcPr>
          <w:p w14:paraId="733E0992" w14:textId="77777777" w:rsidR="0007438E" w:rsidRPr="0007260C" w:rsidRDefault="0007438E">
            <w:pPr>
              <w:pStyle w:val="TAC"/>
              <w:rPr>
                <w:ins w:id="43311" w:author="LGEa" w:date="2025-03-18T14:23:00Z"/>
                <w:color w:val="000000" w:themeColor="text1"/>
                <w:lang w:val="zh-CN"/>
                <w:rPrChange w:id="43312" w:author="LGEc" w:date="2025-05-09T14:16:00Z">
                  <w:rPr>
                    <w:ins w:id="43313" w:author="LGEa" w:date="2025-03-18T14:23:00Z"/>
                  </w:rPr>
                </w:rPrChange>
              </w:rPr>
              <w:pPrChange w:id="43314" w:author="LGEc" w:date="2025-05-09T14:16:00Z">
                <w:pPr>
                  <w:jc w:val="center"/>
                </w:pPr>
              </w:pPrChange>
            </w:pPr>
            <w:ins w:id="43315" w:author="LGEa" w:date="2025-03-18T14:23:00Z">
              <w:r w:rsidRPr="0007260C">
                <w:rPr>
                  <w:color w:val="000000" w:themeColor="text1"/>
                  <w:lang w:val="zh-CN"/>
                  <w:rPrChange w:id="43316"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E021516" w14:textId="77777777" w:rsidR="0007438E" w:rsidRPr="0007260C" w:rsidRDefault="0007438E">
            <w:pPr>
              <w:pStyle w:val="TAC"/>
              <w:rPr>
                <w:ins w:id="43317" w:author="LGEa" w:date="2025-03-18T14:23:00Z"/>
                <w:color w:val="000000" w:themeColor="text1"/>
                <w:lang w:val="zh-CN"/>
                <w:rPrChange w:id="43318" w:author="LGEc" w:date="2025-05-09T14:16:00Z">
                  <w:rPr>
                    <w:ins w:id="43319" w:author="LGEa" w:date="2025-03-18T14:23:00Z"/>
                  </w:rPr>
                </w:rPrChange>
              </w:rPr>
              <w:pPrChange w:id="43320" w:author="LGEc" w:date="2025-05-09T14:16:00Z">
                <w:pPr>
                  <w:jc w:val="center"/>
                </w:pPr>
              </w:pPrChange>
            </w:pPr>
            <w:ins w:id="43321" w:author="LGEa" w:date="2025-03-18T14:23:00Z">
              <w:r w:rsidRPr="0007260C">
                <w:rPr>
                  <w:color w:val="000000" w:themeColor="text1"/>
                  <w:lang w:val="zh-CN"/>
                  <w:rPrChange w:id="43322" w:author="LGEc" w:date="2025-05-09T14:16:00Z">
                    <w:rPr/>
                  </w:rPrChange>
                </w:rPr>
                <w:t>15</w:t>
              </w:r>
            </w:ins>
          </w:p>
        </w:tc>
      </w:tr>
      <w:tr w:rsidR="0007438E" w14:paraId="463CEB8F" w14:textId="77777777" w:rsidTr="009D1F4B">
        <w:trPr>
          <w:trHeight w:hRule="exact" w:val="249"/>
          <w:jc w:val="center"/>
          <w:ins w:id="43323" w:author="LGEa" w:date="2025-03-18T14:23:00Z"/>
        </w:trPr>
        <w:tc>
          <w:tcPr>
            <w:tcW w:w="1975" w:type="dxa"/>
            <w:tcBorders>
              <w:left w:val="single" w:sz="8" w:space="0" w:color="auto"/>
              <w:right w:val="single" w:sz="8" w:space="0" w:color="auto"/>
            </w:tcBorders>
            <w:shd w:val="clear" w:color="auto" w:fill="auto"/>
            <w:vAlign w:val="center"/>
          </w:tcPr>
          <w:p w14:paraId="250B6056" w14:textId="77777777" w:rsidR="0007438E" w:rsidRPr="0007260C" w:rsidRDefault="0007438E">
            <w:pPr>
              <w:pStyle w:val="TAC"/>
              <w:rPr>
                <w:ins w:id="43324" w:author="LGEa" w:date="2025-03-18T14:23:00Z"/>
                <w:rFonts w:eastAsia="DengXian"/>
                <w:color w:val="000000" w:themeColor="text1"/>
                <w:lang w:val="zh-CN"/>
                <w:rPrChange w:id="43325" w:author="LGEc" w:date="2025-05-09T14:16:00Z">
                  <w:rPr>
                    <w:ins w:id="43326" w:author="LGEa" w:date="2025-03-18T14:23:00Z"/>
                    <w:rFonts w:eastAsia="DengXian"/>
                  </w:rPr>
                </w:rPrChange>
              </w:rPr>
              <w:pPrChange w:id="4332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07B8029" w14:textId="77777777" w:rsidR="0007438E" w:rsidRPr="0007260C" w:rsidRDefault="0007438E">
            <w:pPr>
              <w:pStyle w:val="TAC"/>
              <w:rPr>
                <w:ins w:id="43328" w:author="LGEa" w:date="2025-03-18T14:23:00Z"/>
                <w:color w:val="000000" w:themeColor="text1"/>
                <w:lang w:val="zh-CN"/>
                <w:rPrChange w:id="43329" w:author="LGEc" w:date="2025-05-09T14:16:00Z">
                  <w:rPr>
                    <w:ins w:id="43330" w:author="LGEa" w:date="2025-03-18T14:23:00Z"/>
                  </w:rPr>
                </w:rPrChange>
              </w:rPr>
              <w:pPrChange w:id="43331" w:author="LGEc" w:date="2025-05-09T14:16:00Z">
                <w:pPr>
                  <w:jc w:val="center"/>
                </w:pPr>
              </w:pPrChange>
            </w:pPr>
            <w:ins w:id="43332" w:author="LGEa" w:date="2025-03-18T14:23:00Z">
              <w:r w:rsidRPr="0007260C">
                <w:rPr>
                  <w:color w:val="000000" w:themeColor="text1"/>
                  <w:lang w:val="zh-CN"/>
                  <w:rPrChange w:id="43333" w:author="LGEc" w:date="2025-05-09T14:16:00Z">
                    <w:rPr/>
                  </w:rPrChange>
                </w:rPr>
                <w:t>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CF07238" w14:textId="77777777" w:rsidR="0007438E" w:rsidRPr="0007260C" w:rsidRDefault="0007438E">
            <w:pPr>
              <w:pStyle w:val="TAC"/>
              <w:rPr>
                <w:ins w:id="43334" w:author="LGEa" w:date="2025-03-18T14:23:00Z"/>
                <w:color w:val="000000" w:themeColor="text1"/>
                <w:lang w:val="zh-CN"/>
                <w:rPrChange w:id="43335" w:author="LGEc" w:date="2025-05-09T14:16:00Z">
                  <w:rPr>
                    <w:ins w:id="43336" w:author="LGEa" w:date="2025-03-18T14:23:00Z"/>
                  </w:rPr>
                </w:rPrChange>
              </w:rPr>
              <w:pPrChange w:id="43337" w:author="LGEc" w:date="2025-05-09T14:16:00Z">
                <w:pPr>
                  <w:jc w:val="center"/>
                </w:pPr>
              </w:pPrChange>
            </w:pPr>
            <w:ins w:id="43338" w:author="LGEa" w:date="2025-03-18T14:23:00Z">
              <w:r w:rsidRPr="0007260C">
                <w:rPr>
                  <w:color w:val="000000" w:themeColor="text1"/>
                  <w:lang w:val="zh-CN"/>
                  <w:rPrChange w:id="43339" w:author="LGEc" w:date="2025-05-09T14:16:00Z">
                    <w:rPr/>
                  </w:rPrChange>
                </w:rPr>
                <w:t>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F5AB992" w14:textId="77777777" w:rsidR="0007438E" w:rsidRPr="0007260C" w:rsidRDefault="0007438E">
            <w:pPr>
              <w:pStyle w:val="TAC"/>
              <w:rPr>
                <w:ins w:id="43340" w:author="LGEa" w:date="2025-03-18T14:23:00Z"/>
                <w:color w:val="000000" w:themeColor="text1"/>
                <w:lang w:val="zh-CN"/>
                <w:rPrChange w:id="43341" w:author="LGEc" w:date="2025-05-09T14:16:00Z">
                  <w:rPr>
                    <w:ins w:id="43342" w:author="LGEa" w:date="2025-03-18T14:23:00Z"/>
                  </w:rPr>
                </w:rPrChange>
              </w:rPr>
              <w:pPrChange w:id="43343" w:author="LGEc" w:date="2025-05-09T14:16:00Z">
                <w:pPr>
                  <w:jc w:val="center"/>
                </w:pPr>
              </w:pPrChange>
            </w:pPr>
            <w:ins w:id="43344" w:author="LGEa" w:date="2025-03-18T14:23:00Z">
              <w:r w:rsidRPr="0007260C">
                <w:rPr>
                  <w:color w:val="000000" w:themeColor="text1"/>
                  <w:lang w:val="zh-CN"/>
                  <w:rPrChange w:id="43345" w:author="LGEc" w:date="2025-05-09T14:16:00Z">
                    <w:rPr/>
                  </w:rPrChange>
                </w:rPr>
                <w:t>1RB51</w:t>
              </w:r>
            </w:ins>
          </w:p>
        </w:tc>
        <w:tc>
          <w:tcPr>
            <w:tcW w:w="1883" w:type="dxa"/>
            <w:tcBorders>
              <w:top w:val="nil"/>
              <w:left w:val="single" w:sz="4" w:space="0" w:color="auto"/>
              <w:bottom w:val="single" w:sz="8" w:space="0" w:color="auto"/>
              <w:right w:val="single" w:sz="4" w:space="0" w:color="auto"/>
            </w:tcBorders>
          </w:tcPr>
          <w:p w14:paraId="268DC6BF" w14:textId="77777777" w:rsidR="0007438E" w:rsidRPr="0007260C" w:rsidRDefault="0007438E">
            <w:pPr>
              <w:pStyle w:val="TAC"/>
              <w:rPr>
                <w:ins w:id="43346" w:author="LGEa" w:date="2025-03-18T14:23:00Z"/>
                <w:color w:val="000000" w:themeColor="text1"/>
                <w:lang w:val="zh-CN"/>
                <w:rPrChange w:id="43347" w:author="LGEc" w:date="2025-05-09T14:16:00Z">
                  <w:rPr>
                    <w:ins w:id="43348" w:author="LGEa" w:date="2025-03-18T14:23:00Z"/>
                  </w:rPr>
                </w:rPrChange>
              </w:rPr>
              <w:pPrChange w:id="43349" w:author="LGEc" w:date="2025-05-09T14:16:00Z">
                <w:pPr>
                  <w:jc w:val="center"/>
                </w:pPr>
              </w:pPrChange>
            </w:pPr>
            <w:ins w:id="43350" w:author="LGEa" w:date="2025-03-18T14:23:00Z">
              <w:r w:rsidRPr="0007260C">
                <w:rPr>
                  <w:color w:val="000000" w:themeColor="text1"/>
                  <w:lang w:val="zh-CN"/>
                  <w:rPrChange w:id="4335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80E4369" w14:textId="77777777" w:rsidR="0007438E" w:rsidRPr="0007260C" w:rsidRDefault="0007438E">
            <w:pPr>
              <w:pStyle w:val="TAC"/>
              <w:rPr>
                <w:ins w:id="43352" w:author="LGEa" w:date="2025-03-18T14:23:00Z"/>
                <w:color w:val="000000" w:themeColor="text1"/>
                <w:lang w:val="zh-CN"/>
                <w:rPrChange w:id="43353" w:author="LGEc" w:date="2025-05-09T14:16:00Z">
                  <w:rPr>
                    <w:ins w:id="43354" w:author="LGEa" w:date="2025-03-18T14:23:00Z"/>
                  </w:rPr>
                </w:rPrChange>
              </w:rPr>
              <w:pPrChange w:id="43355" w:author="LGEc" w:date="2025-05-09T14:16:00Z">
                <w:pPr>
                  <w:jc w:val="center"/>
                </w:pPr>
              </w:pPrChange>
            </w:pPr>
            <w:ins w:id="43356" w:author="LGEa" w:date="2025-03-18T14:23:00Z">
              <w:r w:rsidRPr="0007260C">
                <w:rPr>
                  <w:color w:val="000000" w:themeColor="text1"/>
                  <w:lang w:val="zh-CN"/>
                  <w:rPrChange w:id="43357" w:author="LGEc" w:date="2025-05-09T14:16:00Z">
                    <w:rPr/>
                  </w:rPrChange>
                </w:rPr>
                <w:t>15</w:t>
              </w:r>
            </w:ins>
          </w:p>
        </w:tc>
      </w:tr>
      <w:tr w:rsidR="0007438E" w14:paraId="31E78C8A" w14:textId="77777777" w:rsidTr="009D1F4B">
        <w:trPr>
          <w:trHeight w:hRule="exact" w:val="249"/>
          <w:jc w:val="center"/>
          <w:ins w:id="43358" w:author="LGEa" w:date="2025-03-18T14:23:00Z"/>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2A25B3AD" w14:textId="77777777" w:rsidR="0007438E" w:rsidRPr="0007260C" w:rsidRDefault="0007438E">
            <w:pPr>
              <w:pStyle w:val="TAC"/>
              <w:rPr>
                <w:ins w:id="43359" w:author="LGEa" w:date="2025-03-18T14:23:00Z"/>
                <w:color w:val="000000" w:themeColor="text1"/>
                <w:lang w:val="zh-CN"/>
                <w:rPrChange w:id="43360" w:author="LGEc" w:date="2025-05-09T14:16:00Z">
                  <w:rPr>
                    <w:ins w:id="43361" w:author="LGEa" w:date="2025-03-18T14:23:00Z"/>
                  </w:rPr>
                </w:rPrChange>
              </w:rPr>
              <w:pPrChange w:id="43362" w:author="LGEc" w:date="2025-05-09T14:16:00Z">
                <w:pPr>
                  <w:jc w:val="center"/>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36ACED1" w14:textId="77777777" w:rsidR="0007438E" w:rsidRPr="0007260C" w:rsidRDefault="0007438E">
            <w:pPr>
              <w:pStyle w:val="TAC"/>
              <w:rPr>
                <w:ins w:id="43363" w:author="LGEa" w:date="2025-03-18T14:23:00Z"/>
                <w:color w:val="000000" w:themeColor="text1"/>
                <w:lang w:val="zh-CN" w:eastAsia="en-GB"/>
                <w:rPrChange w:id="43364" w:author="LGEc" w:date="2025-05-09T14:16:00Z">
                  <w:rPr>
                    <w:ins w:id="43365" w:author="LGEa" w:date="2025-03-18T14:23:00Z"/>
                    <w:lang w:eastAsia="en-GB"/>
                  </w:rPr>
                </w:rPrChange>
              </w:rPr>
              <w:pPrChange w:id="43366" w:author="LGEc" w:date="2025-05-09T14:16:00Z">
                <w:pPr>
                  <w:jc w:val="center"/>
                </w:pPr>
              </w:pPrChange>
            </w:pPr>
            <w:ins w:id="43367" w:author="LGEa" w:date="2025-03-18T14:23:00Z">
              <w:r w:rsidRPr="0007260C">
                <w:rPr>
                  <w:color w:val="000000" w:themeColor="text1"/>
                  <w:lang w:val="zh-CN" w:eastAsia="en-GB"/>
                  <w:rPrChange w:id="43368" w:author="LGEc" w:date="2025-05-09T14:16:00Z">
                    <w:rPr>
                      <w:lang w:eastAsia="en-GB"/>
                    </w:rPr>
                  </w:rPrChange>
                </w:rPr>
                <w:t>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38CC8AC" w14:textId="77777777" w:rsidR="0007438E" w:rsidRPr="0007260C" w:rsidRDefault="0007438E">
            <w:pPr>
              <w:pStyle w:val="TAC"/>
              <w:rPr>
                <w:ins w:id="43369" w:author="LGEa" w:date="2025-03-18T14:23:00Z"/>
                <w:color w:val="000000" w:themeColor="text1"/>
                <w:lang w:val="zh-CN"/>
                <w:rPrChange w:id="43370" w:author="LGEc" w:date="2025-05-09T14:16:00Z">
                  <w:rPr>
                    <w:ins w:id="43371" w:author="LGEa" w:date="2025-03-18T14:23:00Z"/>
                  </w:rPr>
                </w:rPrChange>
              </w:rPr>
              <w:pPrChange w:id="43372" w:author="LGEc" w:date="2025-05-09T14:16:00Z">
                <w:pPr>
                  <w:jc w:val="center"/>
                </w:pPr>
              </w:pPrChange>
            </w:pPr>
            <w:ins w:id="43373" w:author="LGEa" w:date="2025-03-18T14:23:00Z">
              <w:r w:rsidRPr="0007260C">
                <w:rPr>
                  <w:color w:val="000000" w:themeColor="text1"/>
                  <w:lang w:val="zh-CN"/>
                  <w:rPrChange w:id="43374" w:author="LGEc" w:date="2025-05-09T14:16:00Z">
                    <w:rPr/>
                  </w:rPrChange>
                </w:rPr>
                <w:t>1RB2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AFB306C" w14:textId="77777777" w:rsidR="0007438E" w:rsidRPr="0007260C" w:rsidRDefault="0007438E">
            <w:pPr>
              <w:pStyle w:val="TAC"/>
              <w:rPr>
                <w:ins w:id="43375" w:author="LGEa" w:date="2025-03-18T14:23:00Z"/>
                <w:color w:val="000000" w:themeColor="text1"/>
                <w:lang w:val="zh-CN"/>
                <w:rPrChange w:id="43376" w:author="LGEc" w:date="2025-05-09T14:16:00Z">
                  <w:rPr>
                    <w:ins w:id="43377" w:author="LGEa" w:date="2025-03-18T14:23:00Z"/>
                  </w:rPr>
                </w:rPrChange>
              </w:rPr>
              <w:pPrChange w:id="43378" w:author="LGEc" w:date="2025-05-09T14:16:00Z">
                <w:pPr>
                  <w:jc w:val="center"/>
                </w:pPr>
              </w:pPrChange>
            </w:pPr>
            <w:ins w:id="43379" w:author="LGEa" w:date="2025-03-18T14:23:00Z">
              <w:r w:rsidRPr="0007260C">
                <w:rPr>
                  <w:color w:val="000000" w:themeColor="text1"/>
                  <w:lang w:val="zh-CN"/>
                  <w:rPrChange w:id="43380" w:author="LGEc" w:date="2025-05-09T14:16:00Z">
                    <w:rPr/>
                  </w:rPrChange>
                </w:rPr>
                <w:t>1RB0</w:t>
              </w:r>
            </w:ins>
          </w:p>
        </w:tc>
        <w:tc>
          <w:tcPr>
            <w:tcW w:w="1883" w:type="dxa"/>
            <w:tcBorders>
              <w:top w:val="nil"/>
              <w:left w:val="single" w:sz="4" w:space="0" w:color="auto"/>
              <w:bottom w:val="single" w:sz="8" w:space="0" w:color="auto"/>
              <w:right w:val="single" w:sz="4" w:space="0" w:color="auto"/>
            </w:tcBorders>
          </w:tcPr>
          <w:p w14:paraId="517D7314" w14:textId="77777777" w:rsidR="0007438E" w:rsidRPr="0007260C" w:rsidRDefault="0007438E">
            <w:pPr>
              <w:pStyle w:val="TAC"/>
              <w:rPr>
                <w:ins w:id="43381" w:author="LGEa" w:date="2025-03-18T14:23:00Z"/>
                <w:color w:val="000000" w:themeColor="text1"/>
                <w:lang w:val="zh-CN"/>
                <w:rPrChange w:id="43382" w:author="LGEc" w:date="2025-05-09T14:16:00Z">
                  <w:rPr>
                    <w:ins w:id="43383" w:author="LGEa" w:date="2025-03-18T14:23:00Z"/>
                  </w:rPr>
                </w:rPrChange>
              </w:rPr>
              <w:pPrChange w:id="43384" w:author="LGEc" w:date="2025-05-09T14:16:00Z">
                <w:pPr>
                  <w:jc w:val="center"/>
                </w:pPr>
              </w:pPrChange>
            </w:pPr>
            <w:ins w:id="43385" w:author="LGEa" w:date="2025-03-18T14:23:00Z">
              <w:r w:rsidRPr="0007260C">
                <w:rPr>
                  <w:color w:val="000000" w:themeColor="text1"/>
                  <w:lang w:val="zh-CN"/>
                  <w:rPrChange w:id="43386"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4B4A9EB" w14:textId="77777777" w:rsidR="0007438E" w:rsidRPr="0007260C" w:rsidRDefault="0007438E">
            <w:pPr>
              <w:pStyle w:val="TAC"/>
              <w:rPr>
                <w:ins w:id="43387" w:author="LGEa" w:date="2025-03-18T14:23:00Z"/>
                <w:color w:val="000000" w:themeColor="text1"/>
                <w:lang w:val="zh-CN"/>
                <w:rPrChange w:id="43388" w:author="LGEc" w:date="2025-05-09T14:16:00Z">
                  <w:rPr>
                    <w:ins w:id="43389" w:author="LGEa" w:date="2025-03-18T14:23:00Z"/>
                  </w:rPr>
                </w:rPrChange>
              </w:rPr>
              <w:pPrChange w:id="43390" w:author="LGEc" w:date="2025-05-09T14:16:00Z">
                <w:pPr>
                  <w:jc w:val="center"/>
                </w:pPr>
              </w:pPrChange>
            </w:pPr>
            <w:ins w:id="43391" w:author="LGEa" w:date="2025-03-18T14:23:00Z">
              <w:r w:rsidRPr="0007260C">
                <w:rPr>
                  <w:color w:val="000000" w:themeColor="text1"/>
                  <w:lang w:val="zh-CN"/>
                  <w:rPrChange w:id="43392" w:author="LGEc" w:date="2025-05-09T14:16:00Z">
                    <w:rPr/>
                  </w:rPrChange>
                </w:rPr>
                <w:t>30</w:t>
              </w:r>
            </w:ins>
          </w:p>
        </w:tc>
      </w:tr>
      <w:tr w:rsidR="0007438E" w14:paraId="6EED3ECF" w14:textId="77777777" w:rsidTr="009D1F4B">
        <w:trPr>
          <w:trHeight w:hRule="exact" w:val="249"/>
          <w:jc w:val="center"/>
          <w:ins w:id="43393" w:author="LGEa" w:date="2025-03-18T14:23:00Z"/>
        </w:trPr>
        <w:tc>
          <w:tcPr>
            <w:tcW w:w="1975" w:type="dxa"/>
            <w:vMerge/>
            <w:tcBorders>
              <w:left w:val="single" w:sz="8" w:space="0" w:color="auto"/>
              <w:right w:val="single" w:sz="8" w:space="0" w:color="auto"/>
            </w:tcBorders>
            <w:shd w:val="clear" w:color="auto" w:fill="auto"/>
            <w:vAlign w:val="center"/>
            <w:hideMark/>
          </w:tcPr>
          <w:p w14:paraId="1B0760C1" w14:textId="77777777" w:rsidR="0007438E" w:rsidRPr="0007260C" w:rsidRDefault="0007438E">
            <w:pPr>
              <w:pStyle w:val="TAC"/>
              <w:rPr>
                <w:ins w:id="43394" w:author="LGEa" w:date="2025-03-18T14:23:00Z"/>
                <w:rFonts w:eastAsia="DengXian"/>
                <w:color w:val="000000" w:themeColor="text1"/>
                <w:lang w:val="zh-CN"/>
                <w:rPrChange w:id="43395" w:author="LGEc" w:date="2025-05-09T14:16:00Z">
                  <w:rPr>
                    <w:ins w:id="43396" w:author="LGEa" w:date="2025-03-18T14:23:00Z"/>
                    <w:rFonts w:eastAsia="DengXian"/>
                  </w:rPr>
                </w:rPrChange>
              </w:rPr>
              <w:pPrChange w:id="4339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5177EB2" w14:textId="77777777" w:rsidR="0007438E" w:rsidRPr="0007260C" w:rsidRDefault="0007438E">
            <w:pPr>
              <w:pStyle w:val="TAC"/>
              <w:rPr>
                <w:ins w:id="43398" w:author="LGEa" w:date="2025-03-18T14:23:00Z"/>
                <w:color w:val="000000" w:themeColor="text1"/>
                <w:lang w:val="zh-CN" w:eastAsia="en-GB"/>
                <w:rPrChange w:id="43399" w:author="LGEc" w:date="2025-05-09T14:16:00Z">
                  <w:rPr>
                    <w:ins w:id="43400" w:author="LGEa" w:date="2025-03-18T14:23:00Z"/>
                    <w:lang w:eastAsia="en-GB"/>
                  </w:rPr>
                </w:rPrChange>
              </w:rPr>
              <w:pPrChange w:id="43401" w:author="LGEc" w:date="2025-05-09T14:16:00Z">
                <w:pPr>
                  <w:jc w:val="center"/>
                </w:pPr>
              </w:pPrChange>
            </w:pPr>
            <w:ins w:id="43402" w:author="LGEa" w:date="2025-03-18T14:23:00Z">
              <w:r w:rsidRPr="0007260C">
                <w:rPr>
                  <w:color w:val="000000" w:themeColor="text1"/>
                  <w:lang w:val="zh-CN" w:eastAsia="en-GB"/>
                  <w:rPrChange w:id="43403" w:author="LGEc" w:date="2025-05-09T14:16:00Z">
                    <w:rPr>
                      <w:lang w:eastAsia="en-GB"/>
                    </w:rPr>
                  </w:rPrChange>
                </w:rPr>
                <w:t>1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641714" w14:textId="77777777" w:rsidR="0007438E" w:rsidRPr="0007260C" w:rsidRDefault="0007438E">
            <w:pPr>
              <w:pStyle w:val="TAC"/>
              <w:rPr>
                <w:ins w:id="43404" w:author="LGEa" w:date="2025-03-18T14:23:00Z"/>
                <w:color w:val="000000" w:themeColor="text1"/>
                <w:lang w:val="zh-CN"/>
                <w:rPrChange w:id="43405" w:author="LGEc" w:date="2025-05-09T14:16:00Z">
                  <w:rPr>
                    <w:ins w:id="43406" w:author="LGEa" w:date="2025-03-18T14:23:00Z"/>
                  </w:rPr>
                </w:rPrChange>
              </w:rPr>
              <w:pPrChange w:id="43407" w:author="LGEc" w:date="2025-05-09T14:16:00Z">
                <w:pPr>
                  <w:jc w:val="center"/>
                </w:pPr>
              </w:pPrChange>
            </w:pPr>
            <w:ins w:id="43408" w:author="LGEa" w:date="2025-03-18T14:23:00Z">
              <w:r w:rsidRPr="0007260C">
                <w:rPr>
                  <w:color w:val="000000" w:themeColor="text1"/>
                  <w:lang w:val="zh-CN"/>
                  <w:rPrChange w:id="43409" w:author="LGEc" w:date="2025-05-09T14:16:00Z">
                    <w:rPr/>
                  </w:rPrChange>
                </w:rPr>
                <w:t>1RB2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D63EBF" w14:textId="77777777" w:rsidR="0007438E" w:rsidRPr="0007260C" w:rsidRDefault="0007438E">
            <w:pPr>
              <w:pStyle w:val="TAC"/>
              <w:rPr>
                <w:ins w:id="43410" w:author="LGEa" w:date="2025-03-18T14:23:00Z"/>
                <w:color w:val="000000" w:themeColor="text1"/>
                <w:lang w:val="zh-CN"/>
                <w:rPrChange w:id="43411" w:author="LGEc" w:date="2025-05-09T14:16:00Z">
                  <w:rPr>
                    <w:ins w:id="43412" w:author="LGEa" w:date="2025-03-18T14:23:00Z"/>
                  </w:rPr>
                </w:rPrChange>
              </w:rPr>
              <w:pPrChange w:id="43413" w:author="LGEc" w:date="2025-05-09T14:16:00Z">
                <w:pPr>
                  <w:jc w:val="center"/>
                </w:pPr>
              </w:pPrChange>
            </w:pPr>
            <w:ins w:id="43414" w:author="LGEa" w:date="2025-03-18T14:23:00Z">
              <w:r w:rsidRPr="0007260C">
                <w:rPr>
                  <w:color w:val="000000" w:themeColor="text1"/>
                  <w:lang w:val="zh-CN"/>
                  <w:rPrChange w:id="43415" w:author="LGEc" w:date="2025-05-09T14:16:00Z">
                    <w:rPr/>
                  </w:rPrChange>
                </w:rPr>
                <w:t>1RB2</w:t>
              </w:r>
            </w:ins>
          </w:p>
        </w:tc>
        <w:tc>
          <w:tcPr>
            <w:tcW w:w="1883" w:type="dxa"/>
            <w:tcBorders>
              <w:top w:val="nil"/>
              <w:left w:val="single" w:sz="4" w:space="0" w:color="auto"/>
              <w:bottom w:val="single" w:sz="8" w:space="0" w:color="auto"/>
              <w:right w:val="single" w:sz="4" w:space="0" w:color="auto"/>
            </w:tcBorders>
          </w:tcPr>
          <w:p w14:paraId="6131EF30" w14:textId="77777777" w:rsidR="0007438E" w:rsidRPr="0007260C" w:rsidRDefault="0007438E">
            <w:pPr>
              <w:pStyle w:val="TAC"/>
              <w:rPr>
                <w:ins w:id="43416" w:author="LGEa" w:date="2025-03-18T14:23:00Z"/>
                <w:color w:val="000000" w:themeColor="text1"/>
                <w:lang w:val="zh-CN"/>
                <w:rPrChange w:id="43417" w:author="LGEc" w:date="2025-05-09T14:16:00Z">
                  <w:rPr>
                    <w:ins w:id="43418" w:author="LGEa" w:date="2025-03-18T14:23:00Z"/>
                  </w:rPr>
                </w:rPrChange>
              </w:rPr>
              <w:pPrChange w:id="43419" w:author="LGEc" w:date="2025-05-09T14:16:00Z">
                <w:pPr>
                  <w:jc w:val="center"/>
                </w:pPr>
              </w:pPrChange>
            </w:pPr>
            <w:ins w:id="43420" w:author="LGEa" w:date="2025-03-18T14:23:00Z">
              <w:r w:rsidRPr="0007260C">
                <w:rPr>
                  <w:color w:val="000000" w:themeColor="text1"/>
                  <w:lang w:val="zh-CN"/>
                  <w:rPrChange w:id="43421"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3B2016B" w14:textId="77777777" w:rsidR="0007438E" w:rsidRPr="0007260C" w:rsidRDefault="0007438E">
            <w:pPr>
              <w:pStyle w:val="TAC"/>
              <w:rPr>
                <w:ins w:id="43422" w:author="LGEa" w:date="2025-03-18T14:23:00Z"/>
                <w:color w:val="000000" w:themeColor="text1"/>
                <w:lang w:val="zh-CN"/>
                <w:rPrChange w:id="43423" w:author="LGEc" w:date="2025-05-09T14:16:00Z">
                  <w:rPr>
                    <w:ins w:id="43424" w:author="LGEa" w:date="2025-03-18T14:23:00Z"/>
                  </w:rPr>
                </w:rPrChange>
              </w:rPr>
              <w:pPrChange w:id="43425" w:author="LGEc" w:date="2025-05-09T14:16:00Z">
                <w:pPr>
                  <w:jc w:val="center"/>
                </w:pPr>
              </w:pPrChange>
            </w:pPr>
            <w:ins w:id="43426" w:author="LGEa" w:date="2025-03-18T14:23:00Z">
              <w:r w:rsidRPr="0007260C">
                <w:rPr>
                  <w:color w:val="000000" w:themeColor="text1"/>
                  <w:lang w:val="zh-CN"/>
                  <w:rPrChange w:id="43427" w:author="LGEc" w:date="2025-05-09T14:16:00Z">
                    <w:rPr/>
                  </w:rPrChange>
                </w:rPr>
                <w:t>30</w:t>
              </w:r>
            </w:ins>
          </w:p>
        </w:tc>
      </w:tr>
      <w:tr w:rsidR="0007438E" w14:paraId="1F354558" w14:textId="77777777" w:rsidTr="009D1F4B">
        <w:trPr>
          <w:trHeight w:hRule="exact" w:val="249"/>
          <w:jc w:val="center"/>
          <w:ins w:id="43428" w:author="LGEa" w:date="2025-03-18T14:23:00Z"/>
        </w:trPr>
        <w:tc>
          <w:tcPr>
            <w:tcW w:w="1975" w:type="dxa"/>
            <w:vMerge/>
            <w:tcBorders>
              <w:left w:val="single" w:sz="8" w:space="0" w:color="auto"/>
              <w:right w:val="single" w:sz="8" w:space="0" w:color="auto"/>
            </w:tcBorders>
            <w:shd w:val="clear" w:color="auto" w:fill="auto"/>
            <w:vAlign w:val="center"/>
            <w:hideMark/>
          </w:tcPr>
          <w:p w14:paraId="1E8F7C58" w14:textId="77777777" w:rsidR="0007438E" w:rsidRPr="0007260C" w:rsidRDefault="0007438E">
            <w:pPr>
              <w:pStyle w:val="TAC"/>
              <w:rPr>
                <w:ins w:id="43429" w:author="LGEa" w:date="2025-03-18T14:23:00Z"/>
                <w:rFonts w:eastAsia="DengXian"/>
                <w:color w:val="000000" w:themeColor="text1"/>
                <w:lang w:val="zh-CN"/>
                <w:rPrChange w:id="43430" w:author="LGEc" w:date="2025-05-09T14:16:00Z">
                  <w:rPr>
                    <w:ins w:id="43431" w:author="LGEa" w:date="2025-03-18T14:23:00Z"/>
                    <w:rFonts w:eastAsia="DengXian"/>
                  </w:rPr>
                </w:rPrChange>
              </w:rPr>
              <w:pPrChange w:id="4343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1A1FA3D" w14:textId="77777777" w:rsidR="0007438E" w:rsidRPr="0007260C" w:rsidRDefault="0007438E">
            <w:pPr>
              <w:pStyle w:val="TAC"/>
              <w:rPr>
                <w:ins w:id="43433" w:author="LGEa" w:date="2025-03-18T14:23:00Z"/>
                <w:color w:val="000000" w:themeColor="text1"/>
                <w:lang w:val="zh-CN" w:eastAsia="en-GB"/>
                <w:rPrChange w:id="43434" w:author="LGEc" w:date="2025-05-09T14:16:00Z">
                  <w:rPr>
                    <w:ins w:id="43435" w:author="LGEa" w:date="2025-03-18T14:23:00Z"/>
                    <w:lang w:eastAsia="en-GB"/>
                  </w:rPr>
                </w:rPrChange>
              </w:rPr>
              <w:pPrChange w:id="43436" w:author="LGEc" w:date="2025-05-09T14:16:00Z">
                <w:pPr>
                  <w:jc w:val="center"/>
                </w:pPr>
              </w:pPrChange>
            </w:pPr>
            <w:ins w:id="43437" w:author="LGEa" w:date="2025-03-18T14:23:00Z">
              <w:r w:rsidRPr="0007260C">
                <w:rPr>
                  <w:color w:val="000000" w:themeColor="text1"/>
                  <w:lang w:val="zh-CN" w:eastAsia="en-GB"/>
                  <w:rPrChange w:id="43438" w:author="LGEc" w:date="2025-05-09T14:16:00Z">
                    <w:rPr>
                      <w:lang w:eastAsia="en-GB"/>
                    </w:rPr>
                  </w:rPrChange>
                </w:rPr>
                <w:t>1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E09A777" w14:textId="77777777" w:rsidR="0007438E" w:rsidRPr="0007260C" w:rsidRDefault="0007438E">
            <w:pPr>
              <w:pStyle w:val="TAC"/>
              <w:rPr>
                <w:ins w:id="43439" w:author="LGEa" w:date="2025-03-18T14:23:00Z"/>
                <w:color w:val="000000" w:themeColor="text1"/>
                <w:lang w:val="zh-CN"/>
                <w:rPrChange w:id="43440" w:author="LGEc" w:date="2025-05-09T14:16:00Z">
                  <w:rPr>
                    <w:ins w:id="43441" w:author="LGEa" w:date="2025-03-18T14:23:00Z"/>
                  </w:rPr>
                </w:rPrChange>
              </w:rPr>
              <w:pPrChange w:id="43442" w:author="LGEc" w:date="2025-05-09T14:16:00Z">
                <w:pPr>
                  <w:jc w:val="center"/>
                </w:pPr>
              </w:pPrChange>
            </w:pPr>
            <w:ins w:id="43443" w:author="LGEa" w:date="2025-03-18T14:23:00Z">
              <w:r w:rsidRPr="0007260C">
                <w:rPr>
                  <w:color w:val="000000" w:themeColor="text1"/>
                  <w:lang w:val="zh-CN"/>
                  <w:rPrChange w:id="43444" w:author="LGEc" w:date="2025-05-09T14:16:00Z">
                    <w:rPr/>
                  </w:rPrChange>
                </w:rPr>
                <w:t>1RB19</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36A47A4" w14:textId="77777777" w:rsidR="0007438E" w:rsidRPr="0007260C" w:rsidRDefault="0007438E">
            <w:pPr>
              <w:pStyle w:val="TAC"/>
              <w:rPr>
                <w:ins w:id="43445" w:author="LGEa" w:date="2025-03-18T14:23:00Z"/>
                <w:color w:val="000000" w:themeColor="text1"/>
                <w:lang w:val="zh-CN"/>
                <w:rPrChange w:id="43446" w:author="LGEc" w:date="2025-05-09T14:16:00Z">
                  <w:rPr>
                    <w:ins w:id="43447" w:author="LGEa" w:date="2025-03-18T14:23:00Z"/>
                  </w:rPr>
                </w:rPrChange>
              </w:rPr>
              <w:pPrChange w:id="43448" w:author="LGEc" w:date="2025-05-09T14:16:00Z">
                <w:pPr>
                  <w:jc w:val="center"/>
                </w:pPr>
              </w:pPrChange>
            </w:pPr>
            <w:ins w:id="43449" w:author="LGEa" w:date="2025-03-18T14:23:00Z">
              <w:r w:rsidRPr="0007260C">
                <w:rPr>
                  <w:color w:val="000000" w:themeColor="text1"/>
                  <w:lang w:val="zh-CN"/>
                  <w:rPrChange w:id="43450" w:author="LGEc" w:date="2025-05-09T14:16:00Z">
                    <w:rPr/>
                  </w:rPrChange>
                </w:rPr>
                <w:t>1RB4</w:t>
              </w:r>
            </w:ins>
          </w:p>
        </w:tc>
        <w:tc>
          <w:tcPr>
            <w:tcW w:w="1883" w:type="dxa"/>
            <w:tcBorders>
              <w:top w:val="nil"/>
              <w:left w:val="single" w:sz="4" w:space="0" w:color="auto"/>
              <w:bottom w:val="single" w:sz="8" w:space="0" w:color="auto"/>
              <w:right w:val="single" w:sz="4" w:space="0" w:color="auto"/>
            </w:tcBorders>
          </w:tcPr>
          <w:p w14:paraId="6F4B217D" w14:textId="77777777" w:rsidR="0007438E" w:rsidRPr="0007260C" w:rsidRDefault="0007438E">
            <w:pPr>
              <w:pStyle w:val="TAC"/>
              <w:rPr>
                <w:ins w:id="43451" w:author="LGEa" w:date="2025-03-18T14:23:00Z"/>
                <w:color w:val="000000" w:themeColor="text1"/>
                <w:lang w:val="zh-CN"/>
                <w:rPrChange w:id="43452" w:author="LGEc" w:date="2025-05-09T14:16:00Z">
                  <w:rPr>
                    <w:ins w:id="43453" w:author="LGEa" w:date="2025-03-18T14:23:00Z"/>
                  </w:rPr>
                </w:rPrChange>
              </w:rPr>
              <w:pPrChange w:id="43454" w:author="LGEc" w:date="2025-05-09T14:16:00Z">
                <w:pPr>
                  <w:jc w:val="center"/>
                </w:pPr>
              </w:pPrChange>
            </w:pPr>
            <w:ins w:id="43455" w:author="LGEa" w:date="2025-03-18T14:23:00Z">
              <w:r w:rsidRPr="0007260C">
                <w:rPr>
                  <w:color w:val="000000" w:themeColor="text1"/>
                  <w:lang w:val="zh-CN"/>
                  <w:rPrChange w:id="43456"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509A1E" w14:textId="77777777" w:rsidR="0007438E" w:rsidRPr="0007260C" w:rsidRDefault="0007438E">
            <w:pPr>
              <w:pStyle w:val="TAC"/>
              <w:rPr>
                <w:ins w:id="43457" w:author="LGEa" w:date="2025-03-18T14:23:00Z"/>
                <w:color w:val="000000" w:themeColor="text1"/>
                <w:lang w:val="zh-CN"/>
                <w:rPrChange w:id="43458" w:author="LGEc" w:date="2025-05-09T14:16:00Z">
                  <w:rPr>
                    <w:ins w:id="43459" w:author="LGEa" w:date="2025-03-18T14:23:00Z"/>
                  </w:rPr>
                </w:rPrChange>
              </w:rPr>
              <w:pPrChange w:id="43460" w:author="LGEc" w:date="2025-05-09T14:16:00Z">
                <w:pPr>
                  <w:jc w:val="center"/>
                </w:pPr>
              </w:pPrChange>
            </w:pPr>
            <w:ins w:id="43461" w:author="LGEa" w:date="2025-03-18T14:23:00Z">
              <w:r w:rsidRPr="0007260C">
                <w:rPr>
                  <w:color w:val="000000" w:themeColor="text1"/>
                  <w:lang w:val="zh-CN"/>
                  <w:rPrChange w:id="43462" w:author="LGEc" w:date="2025-05-09T14:16:00Z">
                    <w:rPr/>
                  </w:rPrChange>
                </w:rPr>
                <w:t>30</w:t>
              </w:r>
            </w:ins>
          </w:p>
        </w:tc>
      </w:tr>
      <w:tr w:rsidR="0007438E" w14:paraId="6276FF72" w14:textId="77777777" w:rsidTr="009D1F4B">
        <w:trPr>
          <w:trHeight w:hRule="exact" w:val="249"/>
          <w:jc w:val="center"/>
          <w:ins w:id="43463" w:author="LGEa" w:date="2025-03-18T14:23:00Z"/>
        </w:trPr>
        <w:tc>
          <w:tcPr>
            <w:tcW w:w="1975" w:type="dxa"/>
            <w:tcBorders>
              <w:left w:val="single" w:sz="8" w:space="0" w:color="auto"/>
              <w:right w:val="single" w:sz="8" w:space="0" w:color="auto"/>
            </w:tcBorders>
            <w:shd w:val="clear" w:color="auto" w:fill="auto"/>
            <w:vAlign w:val="center"/>
            <w:hideMark/>
          </w:tcPr>
          <w:p w14:paraId="59B20FA4" w14:textId="77777777" w:rsidR="0007438E" w:rsidRPr="0007260C" w:rsidRDefault="0007438E">
            <w:pPr>
              <w:pStyle w:val="TAC"/>
              <w:rPr>
                <w:ins w:id="43464" w:author="LGEa" w:date="2025-03-18T14:23:00Z"/>
                <w:rFonts w:eastAsia="DengXian"/>
                <w:color w:val="000000" w:themeColor="text1"/>
                <w:lang w:val="zh-CN"/>
                <w:rPrChange w:id="43465" w:author="LGEc" w:date="2025-05-09T14:16:00Z">
                  <w:rPr>
                    <w:ins w:id="43466" w:author="LGEa" w:date="2025-03-18T14:23:00Z"/>
                    <w:rFonts w:eastAsia="DengXian"/>
                  </w:rPr>
                </w:rPrChange>
              </w:rPr>
              <w:pPrChange w:id="4346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F0EFC25" w14:textId="77777777" w:rsidR="0007438E" w:rsidRPr="0007260C" w:rsidRDefault="0007438E">
            <w:pPr>
              <w:pStyle w:val="TAC"/>
              <w:rPr>
                <w:ins w:id="43468" w:author="LGEa" w:date="2025-03-18T14:23:00Z"/>
                <w:color w:val="000000" w:themeColor="text1"/>
                <w:lang w:val="zh-CN" w:eastAsia="en-GB"/>
                <w:rPrChange w:id="43469" w:author="LGEc" w:date="2025-05-09T14:16:00Z">
                  <w:rPr>
                    <w:ins w:id="43470" w:author="LGEa" w:date="2025-03-18T14:23:00Z"/>
                    <w:lang w:eastAsia="en-GB"/>
                  </w:rPr>
                </w:rPrChange>
              </w:rPr>
              <w:pPrChange w:id="43471" w:author="LGEc" w:date="2025-05-09T14:16:00Z">
                <w:pPr>
                  <w:jc w:val="center"/>
                </w:pPr>
              </w:pPrChange>
            </w:pPr>
            <w:ins w:id="43472" w:author="LGEa" w:date="2025-03-18T14:23:00Z">
              <w:r w:rsidRPr="0007260C">
                <w:rPr>
                  <w:color w:val="000000" w:themeColor="text1"/>
                  <w:lang w:val="zh-CN" w:eastAsia="en-GB"/>
                  <w:rPrChange w:id="43473" w:author="LGEc" w:date="2025-05-09T14:16:00Z">
                    <w:rPr>
                      <w:lang w:eastAsia="en-GB"/>
                    </w:rPr>
                  </w:rPrChange>
                </w:rPr>
                <w:t>1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EBCAB2" w14:textId="77777777" w:rsidR="0007438E" w:rsidRPr="0007260C" w:rsidRDefault="0007438E">
            <w:pPr>
              <w:pStyle w:val="TAC"/>
              <w:rPr>
                <w:ins w:id="43474" w:author="LGEa" w:date="2025-03-18T14:23:00Z"/>
                <w:color w:val="000000" w:themeColor="text1"/>
                <w:lang w:val="zh-CN"/>
                <w:rPrChange w:id="43475" w:author="LGEc" w:date="2025-05-09T14:16:00Z">
                  <w:rPr>
                    <w:ins w:id="43476" w:author="LGEa" w:date="2025-03-18T14:23:00Z"/>
                  </w:rPr>
                </w:rPrChange>
              </w:rPr>
              <w:pPrChange w:id="43477" w:author="LGEc" w:date="2025-05-09T14:16:00Z">
                <w:pPr>
                  <w:jc w:val="center"/>
                </w:pPr>
              </w:pPrChange>
            </w:pPr>
            <w:ins w:id="43478" w:author="LGEa" w:date="2025-03-18T14:23:00Z">
              <w:r w:rsidRPr="0007260C">
                <w:rPr>
                  <w:color w:val="000000" w:themeColor="text1"/>
                  <w:lang w:val="zh-CN"/>
                  <w:rPrChange w:id="43479" w:author="LGEc" w:date="2025-05-09T14:16:00Z">
                    <w:rPr/>
                  </w:rPrChange>
                </w:rPr>
                <w:t>1RB1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CCBCB6F" w14:textId="77777777" w:rsidR="0007438E" w:rsidRPr="0007260C" w:rsidRDefault="0007438E">
            <w:pPr>
              <w:pStyle w:val="TAC"/>
              <w:rPr>
                <w:ins w:id="43480" w:author="LGEa" w:date="2025-03-18T14:23:00Z"/>
                <w:color w:val="000000" w:themeColor="text1"/>
                <w:lang w:val="zh-CN"/>
                <w:rPrChange w:id="43481" w:author="LGEc" w:date="2025-05-09T14:16:00Z">
                  <w:rPr>
                    <w:ins w:id="43482" w:author="LGEa" w:date="2025-03-18T14:23:00Z"/>
                  </w:rPr>
                </w:rPrChange>
              </w:rPr>
              <w:pPrChange w:id="43483" w:author="LGEc" w:date="2025-05-09T14:16:00Z">
                <w:pPr>
                  <w:jc w:val="center"/>
                </w:pPr>
              </w:pPrChange>
            </w:pPr>
            <w:ins w:id="43484" w:author="LGEa" w:date="2025-03-18T14:23:00Z">
              <w:r w:rsidRPr="0007260C">
                <w:rPr>
                  <w:color w:val="000000" w:themeColor="text1"/>
                  <w:lang w:val="zh-CN"/>
                  <w:rPrChange w:id="43485" w:author="LGEc" w:date="2025-05-09T14:16:00Z">
                    <w:rPr/>
                  </w:rPrChange>
                </w:rPr>
                <w:t>1RB6</w:t>
              </w:r>
            </w:ins>
          </w:p>
        </w:tc>
        <w:tc>
          <w:tcPr>
            <w:tcW w:w="1883" w:type="dxa"/>
            <w:tcBorders>
              <w:top w:val="nil"/>
              <w:left w:val="single" w:sz="4" w:space="0" w:color="auto"/>
              <w:bottom w:val="single" w:sz="8" w:space="0" w:color="auto"/>
              <w:right w:val="single" w:sz="4" w:space="0" w:color="auto"/>
            </w:tcBorders>
          </w:tcPr>
          <w:p w14:paraId="514820B6" w14:textId="77777777" w:rsidR="0007438E" w:rsidRPr="0007260C" w:rsidRDefault="0007438E">
            <w:pPr>
              <w:pStyle w:val="TAC"/>
              <w:rPr>
                <w:ins w:id="43486" w:author="LGEa" w:date="2025-03-18T14:23:00Z"/>
                <w:color w:val="000000" w:themeColor="text1"/>
                <w:lang w:val="zh-CN"/>
                <w:rPrChange w:id="43487" w:author="LGEc" w:date="2025-05-09T14:16:00Z">
                  <w:rPr>
                    <w:ins w:id="43488" w:author="LGEa" w:date="2025-03-18T14:23:00Z"/>
                  </w:rPr>
                </w:rPrChange>
              </w:rPr>
              <w:pPrChange w:id="43489" w:author="LGEc" w:date="2025-05-09T14:16:00Z">
                <w:pPr>
                  <w:jc w:val="center"/>
                </w:pPr>
              </w:pPrChange>
            </w:pPr>
            <w:ins w:id="43490" w:author="LGEa" w:date="2025-03-18T14:23:00Z">
              <w:r w:rsidRPr="0007260C">
                <w:rPr>
                  <w:color w:val="000000" w:themeColor="text1"/>
                  <w:lang w:val="zh-CN"/>
                  <w:rPrChange w:id="43491"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71BD995" w14:textId="77777777" w:rsidR="0007438E" w:rsidRPr="0007260C" w:rsidRDefault="0007438E">
            <w:pPr>
              <w:pStyle w:val="TAC"/>
              <w:rPr>
                <w:ins w:id="43492" w:author="LGEa" w:date="2025-03-18T14:23:00Z"/>
                <w:color w:val="000000" w:themeColor="text1"/>
                <w:lang w:val="zh-CN"/>
                <w:rPrChange w:id="43493" w:author="LGEc" w:date="2025-05-09T14:16:00Z">
                  <w:rPr>
                    <w:ins w:id="43494" w:author="LGEa" w:date="2025-03-18T14:23:00Z"/>
                  </w:rPr>
                </w:rPrChange>
              </w:rPr>
              <w:pPrChange w:id="43495" w:author="LGEc" w:date="2025-05-09T14:16:00Z">
                <w:pPr>
                  <w:jc w:val="center"/>
                </w:pPr>
              </w:pPrChange>
            </w:pPr>
            <w:ins w:id="43496" w:author="LGEa" w:date="2025-03-18T14:23:00Z">
              <w:r w:rsidRPr="0007260C">
                <w:rPr>
                  <w:color w:val="000000" w:themeColor="text1"/>
                  <w:lang w:val="zh-CN"/>
                  <w:rPrChange w:id="43497" w:author="LGEc" w:date="2025-05-09T14:16:00Z">
                    <w:rPr/>
                  </w:rPrChange>
                </w:rPr>
                <w:t>30</w:t>
              </w:r>
            </w:ins>
          </w:p>
        </w:tc>
      </w:tr>
      <w:tr w:rsidR="0007438E" w14:paraId="13BD345E" w14:textId="77777777" w:rsidTr="009D1F4B">
        <w:trPr>
          <w:trHeight w:hRule="exact" w:val="249"/>
          <w:jc w:val="center"/>
          <w:ins w:id="43498" w:author="LGEa" w:date="2025-03-18T14:23:00Z"/>
        </w:trPr>
        <w:tc>
          <w:tcPr>
            <w:tcW w:w="1975" w:type="dxa"/>
            <w:tcBorders>
              <w:left w:val="single" w:sz="8" w:space="0" w:color="auto"/>
              <w:right w:val="single" w:sz="8" w:space="0" w:color="auto"/>
            </w:tcBorders>
            <w:shd w:val="clear" w:color="auto" w:fill="auto"/>
            <w:vAlign w:val="center"/>
            <w:hideMark/>
          </w:tcPr>
          <w:p w14:paraId="0A329BD9" w14:textId="77777777" w:rsidR="0007438E" w:rsidRPr="0007260C" w:rsidRDefault="0007438E">
            <w:pPr>
              <w:pStyle w:val="TAC"/>
              <w:rPr>
                <w:ins w:id="43499" w:author="LGEa" w:date="2025-03-18T14:23:00Z"/>
                <w:rFonts w:eastAsia="DengXian"/>
                <w:color w:val="000000" w:themeColor="text1"/>
                <w:lang w:val="zh-CN"/>
                <w:rPrChange w:id="43500" w:author="LGEc" w:date="2025-05-09T14:16:00Z">
                  <w:rPr>
                    <w:ins w:id="43501" w:author="LGEa" w:date="2025-03-18T14:23:00Z"/>
                    <w:rFonts w:eastAsia="DengXian"/>
                  </w:rPr>
                </w:rPrChange>
              </w:rPr>
              <w:pPrChange w:id="4350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29188BB" w14:textId="77777777" w:rsidR="0007438E" w:rsidRPr="0007260C" w:rsidRDefault="0007438E">
            <w:pPr>
              <w:pStyle w:val="TAC"/>
              <w:rPr>
                <w:ins w:id="43503" w:author="LGEa" w:date="2025-03-18T14:23:00Z"/>
                <w:color w:val="000000" w:themeColor="text1"/>
                <w:lang w:val="zh-CN" w:eastAsia="en-GB"/>
                <w:rPrChange w:id="43504" w:author="LGEc" w:date="2025-05-09T14:16:00Z">
                  <w:rPr>
                    <w:ins w:id="43505" w:author="LGEa" w:date="2025-03-18T14:23:00Z"/>
                    <w:lang w:eastAsia="en-GB"/>
                  </w:rPr>
                </w:rPrChange>
              </w:rPr>
              <w:pPrChange w:id="43506" w:author="LGEc" w:date="2025-05-09T14:16:00Z">
                <w:pPr>
                  <w:jc w:val="center"/>
                </w:pPr>
              </w:pPrChange>
            </w:pPr>
            <w:ins w:id="43507" w:author="LGEa" w:date="2025-03-18T14:23:00Z">
              <w:r w:rsidRPr="0007260C">
                <w:rPr>
                  <w:color w:val="000000" w:themeColor="text1"/>
                  <w:lang w:val="zh-CN" w:eastAsia="en-GB"/>
                  <w:rPrChange w:id="43508" w:author="LGEc" w:date="2025-05-09T14:16:00Z">
                    <w:rPr>
                      <w:lang w:eastAsia="en-GB"/>
                    </w:rPr>
                  </w:rPrChange>
                </w:rPr>
                <w:t>1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43750EA" w14:textId="77777777" w:rsidR="0007438E" w:rsidRPr="0007260C" w:rsidRDefault="0007438E">
            <w:pPr>
              <w:pStyle w:val="TAC"/>
              <w:rPr>
                <w:ins w:id="43509" w:author="LGEa" w:date="2025-03-18T14:23:00Z"/>
                <w:color w:val="000000" w:themeColor="text1"/>
                <w:lang w:val="zh-CN"/>
                <w:rPrChange w:id="43510" w:author="LGEc" w:date="2025-05-09T14:16:00Z">
                  <w:rPr>
                    <w:ins w:id="43511" w:author="LGEa" w:date="2025-03-18T14:23:00Z"/>
                  </w:rPr>
                </w:rPrChange>
              </w:rPr>
              <w:pPrChange w:id="43512" w:author="LGEc" w:date="2025-05-09T14:16:00Z">
                <w:pPr>
                  <w:jc w:val="center"/>
                </w:pPr>
              </w:pPrChange>
            </w:pPr>
            <w:ins w:id="43513" w:author="LGEa" w:date="2025-03-18T14:23:00Z">
              <w:r w:rsidRPr="0007260C">
                <w:rPr>
                  <w:color w:val="000000" w:themeColor="text1"/>
                  <w:lang w:val="zh-CN"/>
                  <w:rPrChange w:id="43514" w:author="LGEc" w:date="2025-05-09T14:16:00Z">
                    <w:rPr/>
                  </w:rPrChange>
                </w:rPr>
                <w:t>1RB1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927F8D3" w14:textId="77777777" w:rsidR="0007438E" w:rsidRPr="0007260C" w:rsidRDefault="0007438E">
            <w:pPr>
              <w:pStyle w:val="TAC"/>
              <w:rPr>
                <w:ins w:id="43515" w:author="LGEa" w:date="2025-03-18T14:23:00Z"/>
                <w:color w:val="000000" w:themeColor="text1"/>
                <w:lang w:val="zh-CN"/>
                <w:rPrChange w:id="43516" w:author="LGEc" w:date="2025-05-09T14:16:00Z">
                  <w:rPr>
                    <w:ins w:id="43517" w:author="LGEa" w:date="2025-03-18T14:23:00Z"/>
                  </w:rPr>
                </w:rPrChange>
              </w:rPr>
              <w:pPrChange w:id="43518" w:author="LGEc" w:date="2025-05-09T14:16:00Z">
                <w:pPr>
                  <w:jc w:val="center"/>
                </w:pPr>
              </w:pPrChange>
            </w:pPr>
            <w:ins w:id="43519" w:author="LGEa" w:date="2025-03-18T14:23:00Z">
              <w:r w:rsidRPr="0007260C">
                <w:rPr>
                  <w:color w:val="000000" w:themeColor="text1"/>
                  <w:lang w:val="zh-CN"/>
                  <w:rPrChange w:id="43520" w:author="LGEc" w:date="2025-05-09T14:16:00Z">
                    <w:rPr/>
                  </w:rPrChange>
                </w:rPr>
                <w:t>1RB11</w:t>
              </w:r>
            </w:ins>
          </w:p>
        </w:tc>
        <w:tc>
          <w:tcPr>
            <w:tcW w:w="1883" w:type="dxa"/>
            <w:tcBorders>
              <w:top w:val="nil"/>
              <w:left w:val="single" w:sz="4" w:space="0" w:color="auto"/>
              <w:bottom w:val="single" w:sz="8" w:space="0" w:color="auto"/>
              <w:right w:val="single" w:sz="4" w:space="0" w:color="auto"/>
            </w:tcBorders>
          </w:tcPr>
          <w:p w14:paraId="1D818C00" w14:textId="77777777" w:rsidR="0007438E" w:rsidRPr="0007260C" w:rsidRDefault="0007438E">
            <w:pPr>
              <w:pStyle w:val="TAC"/>
              <w:rPr>
                <w:ins w:id="43521" w:author="LGEa" w:date="2025-03-18T14:23:00Z"/>
                <w:color w:val="000000" w:themeColor="text1"/>
                <w:lang w:val="zh-CN"/>
                <w:rPrChange w:id="43522" w:author="LGEc" w:date="2025-05-09T14:16:00Z">
                  <w:rPr>
                    <w:ins w:id="43523" w:author="LGEa" w:date="2025-03-18T14:23:00Z"/>
                  </w:rPr>
                </w:rPrChange>
              </w:rPr>
              <w:pPrChange w:id="43524" w:author="LGEc" w:date="2025-05-09T14:16:00Z">
                <w:pPr>
                  <w:jc w:val="center"/>
                </w:pPr>
              </w:pPrChange>
            </w:pPr>
            <w:ins w:id="43525" w:author="LGEa" w:date="2025-03-18T14:23:00Z">
              <w:r w:rsidRPr="0007260C">
                <w:rPr>
                  <w:color w:val="000000" w:themeColor="text1"/>
                  <w:lang w:val="zh-CN"/>
                  <w:rPrChange w:id="43526"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DE48B35" w14:textId="77777777" w:rsidR="0007438E" w:rsidRPr="0007260C" w:rsidRDefault="0007438E">
            <w:pPr>
              <w:pStyle w:val="TAC"/>
              <w:rPr>
                <w:ins w:id="43527" w:author="LGEa" w:date="2025-03-18T14:23:00Z"/>
                <w:color w:val="000000" w:themeColor="text1"/>
                <w:lang w:val="zh-CN"/>
                <w:rPrChange w:id="43528" w:author="LGEc" w:date="2025-05-09T14:16:00Z">
                  <w:rPr>
                    <w:ins w:id="43529" w:author="LGEa" w:date="2025-03-18T14:23:00Z"/>
                  </w:rPr>
                </w:rPrChange>
              </w:rPr>
              <w:pPrChange w:id="43530" w:author="LGEc" w:date="2025-05-09T14:16:00Z">
                <w:pPr>
                  <w:jc w:val="center"/>
                </w:pPr>
              </w:pPrChange>
            </w:pPr>
            <w:ins w:id="43531" w:author="LGEa" w:date="2025-03-18T14:23:00Z">
              <w:r w:rsidRPr="0007260C">
                <w:rPr>
                  <w:color w:val="000000" w:themeColor="text1"/>
                  <w:lang w:val="zh-CN"/>
                  <w:rPrChange w:id="43532" w:author="LGEc" w:date="2025-05-09T14:16:00Z">
                    <w:rPr/>
                  </w:rPrChange>
                </w:rPr>
                <w:t>30</w:t>
              </w:r>
            </w:ins>
          </w:p>
        </w:tc>
      </w:tr>
      <w:tr w:rsidR="0007438E" w14:paraId="3E92C5AD" w14:textId="77777777" w:rsidTr="009D1F4B">
        <w:trPr>
          <w:trHeight w:hRule="exact" w:val="249"/>
          <w:jc w:val="center"/>
          <w:ins w:id="43533" w:author="LGEa" w:date="2025-03-18T14:23:00Z"/>
        </w:trPr>
        <w:tc>
          <w:tcPr>
            <w:tcW w:w="1975" w:type="dxa"/>
            <w:tcBorders>
              <w:left w:val="single" w:sz="8" w:space="0" w:color="auto"/>
              <w:right w:val="single" w:sz="8" w:space="0" w:color="auto"/>
            </w:tcBorders>
            <w:shd w:val="clear" w:color="auto" w:fill="auto"/>
            <w:vAlign w:val="center"/>
            <w:hideMark/>
          </w:tcPr>
          <w:p w14:paraId="5C8EB1E5" w14:textId="77777777" w:rsidR="0007438E" w:rsidRPr="0007260C" w:rsidRDefault="0007438E">
            <w:pPr>
              <w:pStyle w:val="TAC"/>
              <w:rPr>
                <w:ins w:id="43534" w:author="LGEa" w:date="2025-03-18T14:23:00Z"/>
                <w:rFonts w:eastAsia="DengXian"/>
                <w:color w:val="000000" w:themeColor="text1"/>
                <w:lang w:val="zh-CN"/>
                <w:rPrChange w:id="43535" w:author="LGEc" w:date="2025-05-09T14:16:00Z">
                  <w:rPr>
                    <w:ins w:id="43536" w:author="LGEa" w:date="2025-03-18T14:23:00Z"/>
                    <w:rFonts w:eastAsia="DengXian"/>
                  </w:rPr>
                </w:rPrChange>
              </w:rPr>
              <w:pPrChange w:id="4353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4B7D6C" w14:textId="77777777" w:rsidR="0007438E" w:rsidRPr="0007260C" w:rsidRDefault="0007438E">
            <w:pPr>
              <w:pStyle w:val="TAC"/>
              <w:rPr>
                <w:ins w:id="43538" w:author="LGEa" w:date="2025-03-18T14:23:00Z"/>
                <w:color w:val="000000" w:themeColor="text1"/>
                <w:lang w:val="zh-CN" w:eastAsia="en-GB"/>
                <w:rPrChange w:id="43539" w:author="LGEc" w:date="2025-05-09T14:16:00Z">
                  <w:rPr>
                    <w:ins w:id="43540" w:author="LGEa" w:date="2025-03-18T14:23:00Z"/>
                    <w:lang w:eastAsia="en-GB"/>
                  </w:rPr>
                </w:rPrChange>
              </w:rPr>
              <w:pPrChange w:id="43541" w:author="LGEc" w:date="2025-05-09T14:16:00Z">
                <w:pPr>
                  <w:jc w:val="center"/>
                </w:pPr>
              </w:pPrChange>
            </w:pPr>
            <w:ins w:id="43542" w:author="LGEa" w:date="2025-03-18T14:23:00Z">
              <w:r w:rsidRPr="0007260C">
                <w:rPr>
                  <w:color w:val="000000" w:themeColor="text1"/>
                  <w:lang w:val="zh-CN" w:eastAsia="en-GB"/>
                  <w:rPrChange w:id="43543" w:author="LGEc" w:date="2025-05-09T14:16:00Z">
                    <w:rPr>
                      <w:lang w:eastAsia="en-GB"/>
                    </w:rPr>
                  </w:rPrChange>
                </w:rPr>
                <w:t>1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179345" w14:textId="77777777" w:rsidR="0007438E" w:rsidRPr="0007260C" w:rsidRDefault="0007438E">
            <w:pPr>
              <w:pStyle w:val="TAC"/>
              <w:rPr>
                <w:ins w:id="43544" w:author="LGEa" w:date="2025-03-18T14:23:00Z"/>
                <w:color w:val="000000" w:themeColor="text1"/>
                <w:lang w:val="zh-CN"/>
                <w:rPrChange w:id="43545" w:author="LGEc" w:date="2025-05-09T14:16:00Z">
                  <w:rPr>
                    <w:ins w:id="43546" w:author="LGEa" w:date="2025-03-18T14:23:00Z"/>
                  </w:rPr>
                </w:rPrChange>
              </w:rPr>
              <w:pPrChange w:id="43547" w:author="LGEc" w:date="2025-05-09T14:16:00Z">
                <w:pPr>
                  <w:jc w:val="center"/>
                </w:pPr>
              </w:pPrChange>
            </w:pPr>
            <w:ins w:id="43548" w:author="LGEa" w:date="2025-03-18T14:23:00Z">
              <w:r w:rsidRPr="0007260C">
                <w:rPr>
                  <w:color w:val="000000" w:themeColor="text1"/>
                  <w:lang w:val="zh-CN"/>
                  <w:rPrChange w:id="43549" w:author="LGEc" w:date="2025-05-09T14:16:00Z">
                    <w:rPr/>
                  </w:rPrChange>
                </w:rPr>
                <w:t>1RB8</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797B48" w14:textId="77777777" w:rsidR="0007438E" w:rsidRPr="0007260C" w:rsidRDefault="0007438E">
            <w:pPr>
              <w:pStyle w:val="TAC"/>
              <w:rPr>
                <w:ins w:id="43550" w:author="LGEa" w:date="2025-03-18T14:23:00Z"/>
                <w:color w:val="000000" w:themeColor="text1"/>
                <w:lang w:val="zh-CN"/>
                <w:rPrChange w:id="43551" w:author="LGEc" w:date="2025-05-09T14:16:00Z">
                  <w:rPr>
                    <w:ins w:id="43552" w:author="LGEa" w:date="2025-03-18T14:23:00Z"/>
                  </w:rPr>
                </w:rPrChange>
              </w:rPr>
              <w:pPrChange w:id="43553" w:author="LGEc" w:date="2025-05-09T14:16:00Z">
                <w:pPr>
                  <w:jc w:val="center"/>
                </w:pPr>
              </w:pPrChange>
            </w:pPr>
            <w:ins w:id="43554" w:author="LGEa" w:date="2025-03-18T14:23:00Z">
              <w:r w:rsidRPr="0007260C">
                <w:rPr>
                  <w:color w:val="000000" w:themeColor="text1"/>
                  <w:lang w:val="zh-CN"/>
                  <w:rPrChange w:id="43555" w:author="LGEc" w:date="2025-05-09T14:16:00Z">
                    <w:rPr/>
                  </w:rPrChange>
                </w:rPr>
                <w:t>1RB15</w:t>
              </w:r>
            </w:ins>
          </w:p>
        </w:tc>
        <w:tc>
          <w:tcPr>
            <w:tcW w:w="1883" w:type="dxa"/>
            <w:tcBorders>
              <w:top w:val="nil"/>
              <w:left w:val="single" w:sz="4" w:space="0" w:color="auto"/>
              <w:bottom w:val="single" w:sz="8" w:space="0" w:color="auto"/>
              <w:right w:val="single" w:sz="4" w:space="0" w:color="auto"/>
            </w:tcBorders>
          </w:tcPr>
          <w:p w14:paraId="167B625C" w14:textId="77777777" w:rsidR="0007438E" w:rsidRPr="0007260C" w:rsidRDefault="0007438E">
            <w:pPr>
              <w:pStyle w:val="TAC"/>
              <w:rPr>
                <w:ins w:id="43556" w:author="LGEa" w:date="2025-03-18T14:23:00Z"/>
                <w:color w:val="000000" w:themeColor="text1"/>
                <w:lang w:val="zh-CN"/>
                <w:rPrChange w:id="43557" w:author="LGEc" w:date="2025-05-09T14:16:00Z">
                  <w:rPr>
                    <w:ins w:id="43558" w:author="LGEa" w:date="2025-03-18T14:23:00Z"/>
                  </w:rPr>
                </w:rPrChange>
              </w:rPr>
              <w:pPrChange w:id="43559" w:author="LGEc" w:date="2025-05-09T14:16:00Z">
                <w:pPr>
                  <w:jc w:val="center"/>
                </w:pPr>
              </w:pPrChange>
            </w:pPr>
            <w:ins w:id="43560" w:author="LGEa" w:date="2025-03-18T14:23:00Z">
              <w:r w:rsidRPr="0007260C">
                <w:rPr>
                  <w:color w:val="000000" w:themeColor="text1"/>
                  <w:lang w:val="zh-CN"/>
                  <w:rPrChange w:id="4356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7917CD" w14:textId="77777777" w:rsidR="0007438E" w:rsidRPr="0007260C" w:rsidRDefault="0007438E">
            <w:pPr>
              <w:pStyle w:val="TAC"/>
              <w:rPr>
                <w:ins w:id="43562" w:author="LGEa" w:date="2025-03-18T14:23:00Z"/>
                <w:color w:val="000000" w:themeColor="text1"/>
                <w:lang w:val="zh-CN"/>
                <w:rPrChange w:id="43563" w:author="LGEc" w:date="2025-05-09T14:16:00Z">
                  <w:rPr>
                    <w:ins w:id="43564" w:author="LGEa" w:date="2025-03-18T14:23:00Z"/>
                  </w:rPr>
                </w:rPrChange>
              </w:rPr>
              <w:pPrChange w:id="43565" w:author="LGEc" w:date="2025-05-09T14:16:00Z">
                <w:pPr>
                  <w:jc w:val="center"/>
                </w:pPr>
              </w:pPrChange>
            </w:pPr>
            <w:ins w:id="43566" w:author="LGEa" w:date="2025-03-18T14:23:00Z">
              <w:r w:rsidRPr="0007260C">
                <w:rPr>
                  <w:color w:val="000000" w:themeColor="text1"/>
                  <w:lang w:val="zh-CN"/>
                  <w:rPrChange w:id="43567" w:author="LGEc" w:date="2025-05-09T14:16:00Z">
                    <w:rPr/>
                  </w:rPrChange>
                </w:rPr>
                <w:t>30</w:t>
              </w:r>
            </w:ins>
          </w:p>
        </w:tc>
      </w:tr>
      <w:tr w:rsidR="0007438E" w14:paraId="2FD7E085" w14:textId="77777777" w:rsidTr="009D1F4B">
        <w:trPr>
          <w:trHeight w:hRule="exact" w:val="249"/>
          <w:jc w:val="center"/>
          <w:ins w:id="43568" w:author="LGEa" w:date="2025-03-18T14:23:00Z"/>
        </w:trPr>
        <w:tc>
          <w:tcPr>
            <w:tcW w:w="1975" w:type="dxa"/>
            <w:tcBorders>
              <w:left w:val="single" w:sz="8" w:space="0" w:color="auto"/>
              <w:right w:val="single" w:sz="8" w:space="0" w:color="auto"/>
            </w:tcBorders>
            <w:shd w:val="clear" w:color="auto" w:fill="auto"/>
            <w:vAlign w:val="center"/>
          </w:tcPr>
          <w:p w14:paraId="1FB64C26" w14:textId="77777777" w:rsidR="0007438E" w:rsidRPr="0007260C" w:rsidRDefault="0007438E">
            <w:pPr>
              <w:pStyle w:val="TAC"/>
              <w:rPr>
                <w:ins w:id="43569" w:author="LGEa" w:date="2025-03-18T14:23:00Z"/>
                <w:rFonts w:eastAsia="DengXian"/>
                <w:color w:val="000000" w:themeColor="text1"/>
                <w:lang w:val="zh-CN"/>
                <w:rPrChange w:id="43570" w:author="LGEc" w:date="2025-05-09T14:16:00Z">
                  <w:rPr>
                    <w:ins w:id="43571" w:author="LGEa" w:date="2025-03-18T14:23:00Z"/>
                    <w:rFonts w:eastAsia="DengXian"/>
                  </w:rPr>
                </w:rPrChange>
              </w:rPr>
              <w:pPrChange w:id="4357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F942087" w14:textId="77777777" w:rsidR="0007438E" w:rsidRPr="0007260C" w:rsidRDefault="0007438E">
            <w:pPr>
              <w:pStyle w:val="TAC"/>
              <w:rPr>
                <w:ins w:id="43573" w:author="LGEa" w:date="2025-03-18T14:23:00Z"/>
                <w:color w:val="000000" w:themeColor="text1"/>
                <w:lang w:val="zh-CN" w:eastAsia="en-GB"/>
                <w:rPrChange w:id="43574" w:author="LGEc" w:date="2025-05-09T14:16:00Z">
                  <w:rPr>
                    <w:ins w:id="43575" w:author="LGEa" w:date="2025-03-18T14:23:00Z"/>
                    <w:lang w:eastAsia="en-GB"/>
                  </w:rPr>
                </w:rPrChange>
              </w:rPr>
              <w:pPrChange w:id="43576" w:author="LGEc" w:date="2025-05-09T14:16:00Z">
                <w:pPr>
                  <w:jc w:val="center"/>
                </w:pPr>
              </w:pPrChange>
            </w:pPr>
            <w:ins w:id="43577" w:author="LGEa" w:date="2025-03-18T14:23:00Z">
              <w:r w:rsidRPr="0007260C">
                <w:rPr>
                  <w:color w:val="000000" w:themeColor="text1"/>
                  <w:lang w:val="zh-CN" w:eastAsia="en-GB"/>
                  <w:rPrChange w:id="43578" w:author="LGEc" w:date="2025-05-09T14:16:00Z">
                    <w:rPr>
                      <w:lang w:eastAsia="en-GB"/>
                    </w:rPr>
                  </w:rPrChange>
                </w:rPr>
                <w:t>1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B0A2E6" w14:textId="77777777" w:rsidR="0007438E" w:rsidRPr="0007260C" w:rsidRDefault="0007438E">
            <w:pPr>
              <w:pStyle w:val="TAC"/>
              <w:rPr>
                <w:ins w:id="43579" w:author="LGEa" w:date="2025-03-18T14:23:00Z"/>
                <w:color w:val="000000" w:themeColor="text1"/>
                <w:lang w:val="zh-CN"/>
                <w:rPrChange w:id="43580" w:author="LGEc" w:date="2025-05-09T14:16:00Z">
                  <w:rPr>
                    <w:ins w:id="43581" w:author="LGEa" w:date="2025-03-18T14:23:00Z"/>
                  </w:rPr>
                </w:rPrChange>
              </w:rPr>
              <w:pPrChange w:id="43582" w:author="LGEc" w:date="2025-05-09T14:16:00Z">
                <w:pPr>
                  <w:jc w:val="center"/>
                </w:pPr>
              </w:pPrChange>
            </w:pPr>
            <w:ins w:id="43583" w:author="LGEa" w:date="2025-03-18T14:23:00Z">
              <w:r w:rsidRPr="0007260C">
                <w:rPr>
                  <w:color w:val="000000" w:themeColor="text1"/>
                  <w:lang w:val="zh-CN"/>
                  <w:rPrChange w:id="43584" w:author="LGEc" w:date="2025-05-09T14:16:00Z">
                    <w:rPr/>
                  </w:rPrChange>
                </w:rPr>
                <w:t>1RB4</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6632CF" w14:textId="77777777" w:rsidR="0007438E" w:rsidRPr="0007260C" w:rsidRDefault="0007438E">
            <w:pPr>
              <w:pStyle w:val="TAC"/>
              <w:rPr>
                <w:ins w:id="43585" w:author="LGEa" w:date="2025-03-18T14:23:00Z"/>
                <w:color w:val="000000" w:themeColor="text1"/>
                <w:lang w:val="zh-CN"/>
                <w:rPrChange w:id="43586" w:author="LGEc" w:date="2025-05-09T14:16:00Z">
                  <w:rPr>
                    <w:ins w:id="43587" w:author="LGEa" w:date="2025-03-18T14:23:00Z"/>
                  </w:rPr>
                </w:rPrChange>
              </w:rPr>
              <w:pPrChange w:id="43588" w:author="LGEc" w:date="2025-05-09T14:16:00Z">
                <w:pPr>
                  <w:jc w:val="center"/>
                </w:pPr>
              </w:pPrChange>
            </w:pPr>
            <w:ins w:id="43589" w:author="LGEa" w:date="2025-03-18T14:23:00Z">
              <w:r w:rsidRPr="0007260C">
                <w:rPr>
                  <w:color w:val="000000" w:themeColor="text1"/>
                  <w:lang w:val="zh-CN"/>
                  <w:rPrChange w:id="43590" w:author="LGEc" w:date="2025-05-09T14:16:00Z">
                    <w:rPr/>
                  </w:rPrChange>
                </w:rPr>
                <w:t>1RB19</w:t>
              </w:r>
            </w:ins>
          </w:p>
        </w:tc>
        <w:tc>
          <w:tcPr>
            <w:tcW w:w="1883" w:type="dxa"/>
            <w:tcBorders>
              <w:top w:val="nil"/>
              <w:left w:val="single" w:sz="4" w:space="0" w:color="auto"/>
              <w:bottom w:val="single" w:sz="8" w:space="0" w:color="auto"/>
              <w:right w:val="single" w:sz="4" w:space="0" w:color="auto"/>
            </w:tcBorders>
          </w:tcPr>
          <w:p w14:paraId="32B82690" w14:textId="77777777" w:rsidR="0007438E" w:rsidRPr="0007260C" w:rsidRDefault="0007438E">
            <w:pPr>
              <w:pStyle w:val="TAC"/>
              <w:rPr>
                <w:ins w:id="43591" w:author="LGEa" w:date="2025-03-18T14:23:00Z"/>
                <w:color w:val="000000" w:themeColor="text1"/>
                <w:lang w:val="zh-CN"/>
                <w:rPrChange w:id="43592" w:author="LGEc" w:date="2025-05-09T14:16:00Z">
                  <w:rPr>
                    <w:ins w:id="43593" w:author="LGEa" w:date="2025-03-18T14:23:00Z"/>
                  </w:rPr>
                </w:rPrChange>
              </w:rPr>
              <w:pPrChange w:id="43594" w:author="LGEc" w:date="2025-05-09T14:16:00Z">
                <w:pPr>
                  <w:jc w:val="center"/>
                </w:pPr>
              </w:pPrChange>
            </w:pPr>
            <w:ins w:id="43595" w:author="LGEa" w:date="2025-03-18T14:23:00Z">
              <w:r w:rsidRPr="0007260C">
                <w:rPr>
                  <w:color w:val="000000" w:themeColor="text1"/>
                  <w:lang w:val="zh-CN"/>
                  <w:rPrChange w:id="43596"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5DAC236C" w14:textId="77777777" w:rsidR="0007438E" w:rsidRPr="0007260C" w:rsidRDefault="0007438E">
            <w:pPr>
              <w:pStyle w:val="TAC"/>
              <w:rPr>
                <w:ins w:id="43597" w:author="LGEa" w:date="2025-03-18T14:23:00Z"/>
                <w:color w:val="000000" w:themeColor="text1"/>
                <w:lang w:val="zh-CN"/>
                <w:rPrChange w:id="43598" w:author="LGEc" w:date="2025-05-09T14:16:00Z">
                  <w:rPr>
                    <w:ins w:id="43599" w:author="LGEa" w:date="2025-03-18T14:23:00Z"/>
                  </w:rPr>
                </w:rPrChange>
              </w:rPr>
              <w:pPrChange w:id="43600" w:author="LGEc" w:date="2025-05-09T14:16:00Z">
                <w:pPr>
                  <w:jc w:val="center"/>
                </w:pPr>
              </w:pPrChange>
            </w:pPr>
            <w:ins w:id="43601" w:author="LGEa" w:date="2025-03-18T14:23:00Z">
              <w:r w:rsidRPr="0007260C">
                <w:rPr>
                  <w:color w:val="000000" w:themeColor="text1"/>
                  <w:lang w:val="zh-CN"/>
                  <w:rPrChange w:id="43602" w:author="LGEc" w:date="2025-05-09T14:16:00Z">
                    <w:rPr/>
                  </w:rPrChange>
                </w:rPr>
                <w:t>30</w:t>
              </w:r>
            </w:ins>
          </w:p>
        </w:tc>
      </w:tr>
      <w:tr w:rsidR="0007438E" w14:paraId="64EC47D1" w14:textId="77777777" w:rsidTr="009D1F4B">
        <w:trPr>
          <w:trHeight w:hRule="exact" w:val="249"/>
          <w:jc w:val="center"/>
          <w:ins w:id="43603" w:author="LGEa" w:date="2025-03-18T14:23:00Z"/>
        </w:trPr>
        <w:tc>
          <w:tcPr>
            <w:tcW w:w="1975" w:type="dxa"/>
            <w:tcBorders>
              <w:left w:val="single" w:sz="8" w:space="0" w:color="auto"/>
              <w:right w:val="single" w:sz="8" w:space="0" w:color="auto"/>
            </w:tcBorders>
            <w:shd w:val="clear" w:color="auto" w:fill="auto"/>
            <w:vAlign w:val="center"/>
          </w:tcPr>
          <w:p w14:paraId="07CD1294" w14:textId="77777777" w:rsidR="0007438E" w:rsidRPr="0007260C" w:rsidRDefault="0007438E">
            <w:pPr>
              <w:pStyle w:val="TAC"/>
              <w:rPr>
                <w:ins w:id="43604" w:author="LGEa" w:date="2025-03-18T14:23:00Z"/>
                <w:rFonts w:eastAsia="DengXian"/>
                <w:color w:val="000000" w:themeColor="text1"/>
                <w:lang w:val="zh-CN"/>
                <w:rPrChange w:id="43605" w:author="LGEc" w:date="2025-05-09T14:16:00Z">
                  <w:rPr>
                    <w:ins w:id="43606" w:author="LGEa" w:date="2025-03-18T14:23:00Z"/>
                    <w:rFonts w:eastAsia="DengXian"/>
                  </w:rPr>
                </w:rPrChange>
              </w:rPr>
              <w:pPrChange w:id="4360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14E7D72" w14:textId="77777777" w:rsidR="0007438E" w:rsidRPr="0007260C" w:rsidRDefault="0007438E">
            <w:pPr>
              <w:pStyle w:val="TAC"/>
              <w:rPr>
                <w:ins w:id="43608" w:author="LGEa" w:date="2025-03-18T14:23:00Z"/>
                <w:color w:val="000000" w:themeColor="text1"/>
                <w:lang w:val="zh-CN"/>
                <w:rPrChange w:id="43609" w:author="LGEc" w:date="2025-05-09T14:16:00Z">
                  <w:rPr>
                    <w:ins w:id="43610" w:author="LGEa" w:date="2025-03-18T14:23:00Z"/>
                  </w:rPr>
                </w:rPrChange>
              </w:rPr>
              <w:pPrChange w:id="43611" w:author="LGEc" w:date="2025-05-09T14:16:00Z">
                <w:pPr>
                  <w:jc w:val="center"/>
                </w:pPr>
              </w:pPrChange>
            </w:pPr>
            <w:ins w:id="43612" w:author="LGEa" w:date="2025-03-18T14:23:00Z">
              <w:r w:rsidRPr="0007260C">
                <w:rPr>
                  <w:color w:val="000000" w:themeColor="text1"/>
                  <w:lang w:val="zh-CN"/>
                  <w:rPrChange w:id="43613" w:author="LGEc" w:date="2025-05-09T14:16:00Z">
                    <w:rPr/>
                  </w:rPrChange>
                </w:rPr>
                <w:t>1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B2F7BC6" w14:textId="77777777" w:rsidR="0007438E" w:rsidRPr="0007260C" w:rsidRDefault="0007438E">
            <w:pPr>
              <w:pStyle w:val="TAC"/>
              <w:rPr>
                <w:ins w:id="43614" w:author="LGEa" w:date="2025-03-18T14:23:00Z"/>
                <w:color w:val="000000" w:themeColor="text1"/>
                <w:lang w:val="zh-CN"/>
                <w:rPrChange w:id="43615" w:author="LGEc" w:date="2025-05-09T14:16:00Z">
                  <w:rPr>
                    <w:ins w:id="43616" w:author="LGEa" w:date="2025-03-18T14:23:00Z"/>
                  </w:rPr>
                </w:rPrChange>
              </w:rPr>
              <w:pPrChange w:id="43617" w:author="LGEc" w:date="2025-05-09T14:16:00Z">
                <w:pPr>
                  <w:jc w:val="center"/>
                </w:pPr>
              </w:pPrChange>
            </w:pPr>
            <w:ins w:id="43618" w:author="LGEa" w:date="2025-03-18T14:23:00Z">
              <w:r w:rsidRPr="0007260C">
                <w:rPr>
                  <w:color w:val="000000" w:themeColor="text1"/>
                  <w:lang w:val="zh-CN"/>
                  <w:rPrChange w:id="43619" w:author="LGEc" w:date="2025-05-09T14:16:00Z">
                    <w:rPr/>
                  </w:rPrChange>
                </w:rPr>
                <w:t>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7AC09FD" w14:textId="77777777" w:rsidR="0007438E" w:rsidRPr="0007260C" w:rsidRDefault="0007438E">
            <w:pPr>
              <w:pStyle w:val="TAC"/>
              <w:rPr>
                <w:ins w:id="43620" w:author="LGEa" w:date="2025-03-18T14:23:00Z"/>
                <w:color w:val="000000" w:themeColor="text1"/>
                <w:lang w:val="zh-CN"/>
                <w:rPrChange w:id="43621" w:author="LGEc" w:date="2025-05-09T14:16:00Z">
                  <w:rPr>
                    <w:ins w:id="43622" w:author="LGEa" w:date="2025-03-18T14:23:00Z"/>
                  </w:rPr>
                </w:rPrChange>
              </w:rPr>
              <w:pPrChange w:id="43623" w:author="LGEc" w:date="2025-05-09T14:16:00Z">
                <w:pPr>
                  <w:jc w:val="center"/>
                </w:pPr>
              </w:pPrChange>
            </w:pPr>
            <w:ins w:id="43624" w:author="LGEa" w:date="2025-03-18T14:23:00Z">
              <w:r w:rsidRPr="0007260C">
                <w:rPr>
                  <w:color w:val="000000" w:themeColor="text1"/>
                  <w:lang w:val="zh-CN"/>
                  <w:rPrChange w:id="43625" w:author="LGEc" w:date="2025-05-09T14:16:00Z">
                    <w:rPr/>
                  </w:rPrChange>
                </w:rPr>
                <w:t>1RB23</w:t>
              </w:r>
            </w:ins>
          </w:p>
        </w:tc>
        <w:tc>
          <w:tcPr>
            <w:tcW w:w="1883" w:type="dxa"/>
            <w:tcBorders>
              <w:top w:val="nil"/>
              <w:left w:val="single" w:sz="4" w:space="0" w:color="auto"/>
              <w:bottom w:val="single" w:sz="8" w:space="0" w:color="auto"/>
              <w:right w:val="single" w:sz="4" w:space="0" w:color="auto"/>
            </w:tcBorders>
          </w:tcPr>
          <w:p w14:paraId="6E07E515" w14:textId="77777777" w:rsidR="0007438E" w:rsidRPr="0007260C" w:rsidRDefault="0007438E">
            <w:pPr>
              <w:pStyle w:val="TAC"/>
              <w:rPr>
                <w:ins w:id="43626" w:author="LGEa" w:date="2025-03-18T14:23:00Z"/>
                <w:color w:val="000000" w:themeColor="text1"/>
                <w:lang w:val="zh-CN"/>
                <w:rPrChange w:id="43627" w:author="LGEc" w:date="2025-05-09T14:16:00Z">
                  <w:rPr>
                    <w:ins w:id="43628" w:author="LGEa" w:date="2025-03-18T14:23:00Z"/>
                  </w:rPr>
                </w:rPrChange>
              </w:rPr>
              <w:pPrChange w:id="43629" w:author="LGEc" w:date="2025-05-09T14:16:00Z">
                <w:pPr>
                  <w:jc w:val="center"/>
                </w:pPr>
              </w:pPrChange>
            </w:pPr>
            <w:ins w:id="43630" w:author="LGEa" w:date="2025-03-18T14:23:00Z">
              <w:r w:rsidRPr="0007260C">
                <w:rPr>
                  <w:color w:val="000000" w:themeColor="text1"/>
                  <w:lang w:val="zh-CN"/>
                  <w:rPrChange w:id="4363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FEC3CFB" w14:textId="77777777" w:rsidR="0007438E" w:rsidRPr="0007260C" w:rsidRDefault="0007438E">
            <w:pPr>
              <w:pStyle w:val="TAC"/>
              <w:rPr>
                <w:ins w:id="43632" w:author="LGEa" w:date="2025-03-18T14:23:00Z"/>
                <w:color w:val="000000" w:themeColor="text1"/>
                <w:lang w:val="zh-CN"/>
                <w:rPrChange w:id="43633" w:author="LGEc" w:date="2025-05-09T14:16:00Z">
                  <w:rPr>
                    <w:ins w:id="43634" w:author="LGEa" w:date="2025-03-18T14:23:00Z"/>
                  </w:rPr>
                </w:rPrChange>
              </w:rPr>
              <w:pPrChange w:id="43635" w:author="LGEc" w:date="2025-05-09T14:16:00Z">
                <w:pPr>
                  <w:jc w:val="center"/>
                </w:pPr>
              </w:pPrChange>
            </w:pPr>
            <w:ins w:id="43636" w:author="LGEa" w:date="2025-03-18T14:23:00Z">
              <w:r w:rsidRPr="0007260C">
                <w:rPr>
                  <w:color w:val="000000" w:themeColor="text1"/>
                  <w:lang w:val="zh-CN"/>
                  <w:rPrChange w:id="43637" w:author="LGEc" w:date="2025-05-09T14:16:00Z">
                    <w:rPr/>
                  </w:rPrChange>
                </w:rPr>
                <w:t>30</w:t>
              </w:r>
            </w:ins>
          </w:p>
        </w:tc>
      </w:tr>
      <w:tr w:rsidR="0007438E" w14:paraId="46EBC20D" w14:textId="77777777" w:rsidTr="009D1F4B">
        <w:trPr>
          <w:trHeight w:hRule="exact" w:val="249"/>
          <w:jc w:val="center"/>
          <w:ins w:id="43638" w:author="LGEa" w:date="2025-03-18T14:23:00Z"/>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578C0693" w14:textId="77777777" w:rsidR="0007438E" w:rsidRPr="0007260C" w:rsidRDefault="0007438E">
            <w:pPr>
              <w:pStyle w:val="TAC"/>
              <w:rPr>
                <w:ins w:id="43639" w:author="LGEa" w:date="2025-03-18T14:23:00Z"/>
                <w:color w:val="000000" w:themeColor="text1"/>
                <w:lang w:val="zh-CN"/>
                <w:rPrChange w:id="43640" w:author="LGEc" w:date="2025-05-09T14:16:00Z">
                  <w:rPr>
                    <w:ins w:id="43641" w:author="LGEa" w:date="2025-03-18T14:23:00Z"/>
                  </w:rPr>
                </w:rPrChange>
              </w:rPr>
              <w:pPrChange w:id="43642" w:author="LGEc" w:date="2025-05-09T14:16:00Z">
                <w:pPr>
                  <w:jc w:val="center"/>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1E51397" w14:textId="77777777" w:rsidR="0007438E" w:rsidRPr="0007260C" w:rsidRDefault="0007438E">
            <w:pPr>
              <w:pStyle w:val="TAC"/>
              <w:rPr>
                <w:ins w:id="43643" w:author="LGEa" w:date="2025-03-18T14:23:00Z"/>
                <w:color w:val="000000" w:themeColor="text1"/>
                <w:lang w:val="zh-CN" w:eastAsia="en-GB"/>
                <w:rPrChange w:id="43644" w:author="LGEc" w:date="2025-05-09T14:16:00Z">
                  <w:rPr>
                    <w:ins w:id="43645" w:author="LGEa" w:date="2025-03-18T14:23:00Z"/>
                    <w:lang w:eastAsia="en-GB"/>
                  </w:rPr>
                </w:rPrChange>
              </w:rPr>
              <w:pPrChange w:id="43646" w:author="LGEc" w:date="2025-05-09T14:16:00Z">
                <w:pPr>
                  <w:jc w:val="center"/>
                </w:pPr>
              </w:pPrChange>
            </w:pPr>
            <w:ins w:id="43647" w:author="LGEa" w:date="2025-03-18T14:23:00Z">
              <w:r w:rsidRPr="0007260C">
                <w:rPr>
                  <w:color w:val="000000" w:themeColor="text1"/>
                  <w:lang w:val="zh-CN" w:eastAsia="en-GB"/>
                  <w:rPrChange w:id="43648" w:author="LGEc" w:date="2025-05-09T14:16:00Z">
                    <w:rPr>
                      <w:lang w:eastAsia="en-GB"/>
                    </w:rPr>
                  </w:rPrChange>
                </w:rPr>
                <w:t>1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C2D47B2" w14:textId="77777777" w:rsidR="0007438E" w:rsidRPr="0007260C" w:rsidRDefault="0007438E">
            <w:pPr>
              <w:pStyle w:val="TAC"/>
              <w:rPr>
                <w:ins w:id="43649" w:author="LGEa" w:date="2025-03-18T14:23:00Z"/>
                <w:color w:val="000000" w:themeColor="text1"/>
                <w:lang w:val="zh-CN"/>
                <w:rPrChange w:id="43650" w:author="LGEc" w:date="2025-05-09T14:16:00Z">
                  <w:rPr>
                    <w:ins w:id="43651" w:author="LGEa" w:date="2025-03-18T14:23:00Z"/>
                  </w:rPr>
                </w:rPrChange>
              </w:rPr>
              <w:pPrChange w:id="43652" w:author="LGEc" w:date="2025-05-09T14:16:00Z">
                <w:pPr>
                  <w:jc w:val="center"/>
                </w:pPr>
              </w:pPrChange>
            </w:pPr>
            <w:ins w:id="43653" w:author="LGEa" w:date="2025-03-18T14:23:00Z">
              <w:r w:rsidRPr="0007260C">
                <w:rPr>
                  <w:color w:val="000000" w:themeColor="text1"/>
                  <w:lang w:val="zh-CN"/>
                  <w:rPrChange w:id="43654" w:author="LGEc" w:date="2025-05-09T14:16:00Z">
                    <w:rPr/>
                  </w:rPrChange>
                </w:rPr>
                <w:t>1RB1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0244837" w14:textId="77777777" w:rsidR="0007438E" w:rsidRPr="0007260C" w:rsidRDefault="0007438E">
            <w:pPr>
              <w:pStyle w:val="TAC"/>
              <w:rPr>
                <w:ins w:id="43655" w:author="LGEa" w:date="2025-03-18T14:23:00Z"/>
                <w:color w:val="000000" w:themeColor="text1"/>
                <w:lang w:val="zh-CN"/>
                <w:rPrChange w:id="43656" w:author="LGEc" w:date="2025-05-09T14:16:00Z">
                  <w:rPr>
                    <w:ins w:id="43657" w:author="LGEa" w:date="2025-03-18T14:23:00Z"/>
                  </w:rPr>
                </w:rPrChange>
              </w:rPr>
              <w:pPrChange w:id="43658" w:author="LGEc" w:date="2025-05-09T14:16:00Z">
                <w:pPr>
                  <w:jc w:val="center"/>
                </w:pPr>
              </w:pPrChange>
            </w:pPr>
            <w:ins w:id="43659" w:author="LGEa" w:date="2025-03-18T14:23:00Z">
              <w:r w:rsidRPr="0007260C">
                <w:rPr>
                  <w:color w:val="000000" w:themeColor="text1"/>
                  <w:lang w:val="zh-CN"/>
                  <w:rPrChange w:id="43660" w:author="LGEc" w:date="2025-05-09T14:16:00Z">
                    <w:rPr/>
                  </w:rPrChange>
                </w:rPr>
                <w:t>1RB0</w:t>
              </w:r>
            </w:ins>
          </w:p>
        </w:tc>
        <w:tc>
          <w:tcPr>
            <w:tcW w:w="1883" w:type="dxa"/>
            <w:tcBorders>
              <w:top w:val="nil"/>
              <w:left w:val="single" w:sz="4" w:space="0" w:color="auto"/>
              <w:bottom w:val="single" w:sz="8" w:space="0" w:color="auto"/>
              <w:right w:val="single" w:sz="4" w:space="0" w:color="auto"/>
            </w:tcBorders>
          </w:tcPr>
          <w:p w14:paraId="7AF32391" w14:textId="77777777" w:rsidR="0007438E" w:rsidRPr="0007260C" w:rsidRDefault="0007438E">
            <w:pPr>
              <w:pStyle w:val="TAC"/>
              <w:rPr>
                <w:ins w:id="43661" w:author="LGEa" w:date="2025-03-18T14:23:00Z"/>
                <w:color w:val="000000" w:themeColor="text1"/>
                <w:lang w:val="zh-CN"/>
                <w:rPrChange w:id="43662" w:author="LGEc" w:date="2025-05-09T14:16:00Z">
                  <w:rPr>
                    <w:ins w:id="43663" w:author="LGEa" w:date="2025-03-18T14:23:00Z"/>
                  </w:rPr>
                </w:rPrChange>
              </w:rPr>
              <w:pPrChange w:id="43664" w:author="LGEc" w:date="2025-05-09T14:16:00Z">
                <w:pPr>
                  <w:jc w:val="center"/>
                </w:pPr>
              </w:pPrChange>
            </w:pPr>
            <w:ins w:id="43665" w:author="LGEa" w:date="2025-03-18T14:23:00Z">
              <w:r w:rsidRPr="0007260C">
                <w:rPr>
                  <w:color w:val="000000" w:themeColor="text1"/>
                  <w:lang w:val="zh-CN"/>
                  <w:rPrChange w:id="43666"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CA87DB7" w14:textId="77777777" w:rsidR="0007438E" w:rsidRPr="0007260C" w:rsidRDefault="0007438E">
            <w:pPr>
              <w:pStyle w:val="TAC"/>
              <w:rPr>
                <w:ins w:id="43667" w:author="LGEa" w:date="2025-03-18T14:23:00Z"/>
                <w:color w:val="000000" w:themeColor="text1"/>
                <w:lang w:val="zh-CN"/>
                <w:rPrChange w:id="43668" w:author="LGEc" w:date="2025-05-09T14:16:00Z">
                  <w:rPr>
                    <w:ins w:id="43669" w:author="LGEa" w:date="2025-03-18T14:23:00Z"/>
                  </w:rPr>
                </w:rPrChange>
              </w:rPr>
              <w:pPrChange w:id="43670" w:author="LGEc" w:date="2025-05-09T14:16:00Z">
                <w:pPr>
                  <w:jc w:val="center"/>
                </w:pPr>
              </w:pPrChange>
            </w:pPr>
            <w:ins w:id="43671" w:author="LGEa" w:date="2025-03-18T14:23:00Z">
              <w:r w:rsidRPr="0007260C">
                <w:rPr>
                  <w:color w:val="000000" w:themeColor="text1"/>
                  <w:lang w:val="zh-CN"/>
                  <w:rPrChange w:id="43672" w:author="LGEc" w:date="2025-05-09T14:16:00Z">
                    <w:rPr/>
                  </w:rPrChange>
                </w:rPr>
                <w:t>60</w:t>
              </w:r>
            </w:ins>
          </w:p>
        </w:tc>
      </w:tr>
      <w:tr w:rsidR="0007438E" w14:paraId="6CF525CC" w14:textId="77777777" w:rsidTr="009D1F4B">
        <w:trPr>
          <w:trHeight w:hRule="exact" w:val="249"/>
          <w:jc w:val="center"/>
          <w:ins w:id="43673" w:author="LGEa" w:date="2025-03-18T14:23:00Z"/>
        </w:trPr>
        <w:tc>
          <w:tcPr>
            <w:tcW w:w="1975" w:type="dxa"/>
            <w:vMerge/>
            <w:tcBorders>
              <w:left w:val="single" w:sz="8" w:space="0" w:color="auto"/>
              <w:right w:val="single" w:sz="8" w:space="0" w:color="auto"/>
            </w:tcBorders>
            <w:shd w:val="clear" w:color="auto" w:fill="auto"/>
            <w:vAlign w:val="center"/>
            <w:hideMark/>
          </w:tcPr>
          <w:p w14:paraId="5D804E21" w14:textId="77777777" w:rsidR="0007438E" w:rsidRPr="0007260C" w:rsidRDefault="0007438E">
            <w:pPr>
              <w:pStyle w:val="TAC"/>
              <w:rPr>
                <w:ins w:id="43674" w:author="LGEa" w:date="2025-03-18T14:23:00Z"/>
                <w:rFonts w:eastAsia="DengXian"/>
                <w:color w:val="000000" w:themeColor="text1"/>
                <w:lang w:val="zh-CN"/>
                <w:rPrChange w:id="43675" w:author="LGEc" w:date="2025-05-09T14:16:00Z">
                  <w:rPr>
                    <w:ins w:id="43676" w:author="LGEa" w:date="2025-03-18T14:23:00Z"/>
                    <w:rFonts w:eastAsia="DengXian"/>
                  </w:rPr>
                </w:rPrChange>
              </w:rPr>
              <w:pPrChange w:id="4367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4226ED" w14:textId="77777777" w:rsidR="0007438E" w:rsidRPr="0007260C" w:rsidRDefault="0007438E">
            <w:pPr>
              <w:pStyle w:val="TAC"/>
              <w:rPr>
                <w:ins w:id="43678" w:author="LGEa" w:date="2025-03-18T14:23:00Z"/>
                <w:color w:val="000000" w:themeColor="text1"/>
                <w:lang w:val="zh-CN" w:eastAsia="en-GB"/>
                <w:rPrChange w:id="43679" w:author="LGEc" w:date="2025-05-09T14:16:00Z">
                  <w:rPr>
                    <w:ins w:id="43680" w:author="LGEa" w:date="2025-03-18T14:23:00Z"/>
                    <w:lang w:eastAsia="en-GB"/>
                  </w:rPr>
                </w:rPrChange>
              </w:rPr>
              <w:pPrChange w:id="43681" w:author="LGEc" w:date="2025-05-09T14:16:00Z">
                <w:pPr>
                  <w:jc w:val="center"/>
                </w:pPr>
              </w:pPrChange>
            </w:pPr>
            <w:ins w:id="43682" w:author="LGEa" w:date="2025-03-18T14:23:00Z">
              <w:r w:rsidRPr="0007260C">
                <w:rPr>
                  <w:color w:val="000000" w:themeColor="text1"/>
                  <w:lang w:val="zh-CN" w:eastAsia="en-GB"/>
                  <w:rPrChange w:id="43683" w:author="LGEc" w:date="2025-05-09T14:16:00Z">
                    <w:rPr>
                      <w:lang w:eastAsia="en-GB"/>
                    </w:rPr>
                  </w:rPrChange>
                </w:rPr>
                <w:t>1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ADC0AE4" w14:textId="77777777" w:rsidR="0007438E" w:rsidRPr="0007260C" w:rsidRDefault="0007438E">
            <w:pPr>
              <w:pStyle w:val="TAC"/>
              <w:rPr>
                <w:ins w:id="43684" w:author="LGEa" w:date="2025-03-18T14:23:00Z"/>
                <w:color w:val="000000" w:themeColor="text1"/>
                <w:lang w:val="zh-CN"/>
                <w:rPrChange w:id="43685" w:author="LGEc" w:date="2025-05-09T14:16:00Z">
                  <w:rPr>
                    <w:ins w:id="43686" w:author="LGEa" w:date="2025-03-18T14:23:00Z"/>
                  </w:rPr>
                </w:rPrChange>
              </w:rPr>
              <w:pPrChange w:id="43687" w:author="LGEc" w:date="2025-05-09T14:16:00Z">
                <w:pPr>
                  <w:jc w:val="center"/>
                </w:pPr>
              </w:pPrChange>
            </w:pPr>
            <w:ins w:id="43688" w:author="LGEa" w:date="2025-03-18T14:23:00Z">
              <w:r w:rsidRPr="0007260C">
                <w:rPr>
                  <w:color w:val="000000" w:themeColor="text1"/>
                  <w:lang w:val="zh-CN"/>
                  <w:rPrChange w:id="43689" w:author="LGEc" w:date="2025-05-09T14:16:00Z">
                    <w:rPr/>
                  </w:rPrChange>
                </w:rPr>
                <w:t>1RB9</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69AC0E5" w14:textId="77777777" w:rsidR="0007438E" w:rsidRPr="0007260C" w:rsidRDefault="0007438E">
            <w:pPr>
              <w:pStyle w:val="TAC"/>
              <w:rPr>
                <w:ins w:id="43690" w:author="LGEa" w:date="2025-03-18T14:23:00Z"/>
                <w:color w:val="000000" w:themeColor="text1"/>
                <w:lang w:val="zh-CN"/>
                <w:rPrChange w:id="43691" w:author="LGEc" w:date="2025-05-09T14:16:00Z">
                  <w:rPr>
                    <w:ins w:id="43692" w:author="LGEa" w:date="2025-03-18T14:23:00Z"/>
                  </w:rPr>
                </w:rPrChange>
              </w:rPr>
              <w:pPrChange w:id="43693" w:author="LGEc" w:date="2025-05-09T14:16:00Z">
                <w:pPr>
                  <w:jc w:val="center"/>
                </w:pPr>
              </w:pPrChange>
            </w:pPr>
            <w:ins w:id="43694" w:author="LGEa" w:date="2025-03-18T14:23:00Z">
              <w:r w:rsidRPr="0007260C">
                <w:rPr>
                  <w:color w:val="000000" w:themeColor="text1"/>
                  <w:lang w:val="zh-CN"/>
                  <w:rPrChange w:id="43695" w:author="LGEc" w:date="2025-05-09T14:16:00Z">
                    <w:rPr/>
                  </w:rPrChange>
                </w:rPr>
                <w:t>1RB1</w:t>
              </w:r>
            </w:ins>
          </w:p>
        </w:tc>
        <w:tc>
          <w:tcPr>
            <w:tcW w:w="1883" w:type="dxa"/>
            <w:tcBorders>
              <w:top w:val="nil"/>
              <w:left w:val="single" w:sz="4" w:space="0" w:color="auto"/>
              <w:bottom w:val="single" w:sz="8" w:space="0" w:color="auto"/>
              <w:right w:val="single" w:sz="4" w:space="0" w:color="auto"/>
            </w:tcBorders>
          </w:tcPr>
          <w:p w14:paraId="49E6D29B" w14:textId="77777777" w:rsidR="0007438E" w:rsidRPr="0007260C" w:rsidRDefault="0007438E">
            <w:pPr>
              <w:pStyle w:val="TAC"/>
              <w:rPr>
                <w:ins w:id="43696" w:author="LGEa" w:date="2025-03-18T14:23:00Z"/>
                <w:color w:val="000000" w:themeColor="text1"/>
                <w:lang w:val="zh-CN"/>
                <w:rPrChange w:id="43697" w:author="LGEc" w:date="2025-05-09T14:16:00Z">
                  <w:rPr>
                    <w:ins w:id="43698" w:author="LGEa" w:date="2025-03-18T14:23:00Z"/>
                  </w:rPr>
                </w:rPrChange>
              </w:rPr>
              <w:pPrChange w:id="43699" w:author="LGEc" w:date="2025-05-09T14:16:00Z">
                <w:pPr>
                  <w:jc w:val="center"/>
                </w:pPr>
              </w:pPrChange>
            </w:pPr>
            <w:ins w:id="43700" w:author="LGEa" w:date="2025-03-18T14:23:00Z">
              <w:r w:rsidRPr="0007260C">
                <w:rPr>
                  <w:color w:val="000000" w:themeColor="text1"/>
                  <w:lang w:val="zh-CN"/>
                  <w:rPrChange w:id="43701"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72A4DBD" w14:textId="77777777" w:rsidR="0007438E" w:rsidRPr="0007260C" w:rsidRDefault="0007438E">
            <w:pPr>
              <w:pStyle w:val="TAC"/>
              <w:rPr>
                <w:ins w:id="43702" w:author="LGEa" w:date="2025-03-18T14:23:00Z"/>
                <w:color w:val="000000" w:themeColor="text1"/>
                <w:lang w:val="zh-CN"/>
                <w:rPrChange w:id="43703" w:author="LGEc" w:date="2025-05-09T14:16:00Z">
                  <w:rPr>
                    <w:ins w:id="43704" w:author="LGEa" w:date="2025-03-18T14:23:00Z"/>
                  </w:rPr>
                </w:rPrChange>
              </w:rPr>
              <w:pPrChange w:id="43705" w:author="LGEc" w:date="2025-05-09T14:16:00Z">
                <w:pPr>
                  <w:jc w:val="center"/>
                </w:pPr>
              </w:pPrChange>
            </w:pPr>
            <w:ins w:id="43706" w:author="LGEa" w:date="2025-03-18T14:23:00Z">
              <w:r w:rsidRPr="0007260C">
                <w:rPr>
                  <w:color w:val="000000" w:themeColor="text1"/>
                  <w:lang w:val="zh-CN"/>
                  <w:rPrChange w:id="43707" w:author="LGEc" w:date="2025-05-09T14:16:00Z">
                    <w:rPr/>
                  </w:rPrChange>
                </w:rPr>
                <w:t>60</w:t>
              </w:r>
            </w:ins>
          </w:p>
        </w:tc>
      </w:tr>
      <w:tr w:rsidR="0007438E" w14:paraId="5BF0644D" w14:textId="77777777" w:rsidTr="009D1F4B">
        <w:trPr>
          <w:trHeight w:hRule="exact" w:val="249"/>
          <w:jc w:val="center"/>
          <w:ins w:id="43708" w:author="LGEa" w:date="2025-03-18T14:23:00Z"/>
        </w:trPr>
        <w:tc>
          <w:tcPr>
            <w:tcW w:w="1975" w:type="dxa"/>
            <w:vMerge/>
            <w:tcBorders>
              <w:left w:val="single" w:sz="8" w:space="0" w:color="auto"/>
              <w:right w:val="single" w:sz="8" w:space="0" w:color="auto"/>
            </w:tcBorders>
            <w:shd w:val="clear" w:color="auto" w:fill="auto"/>
            <w:vAlign w:val="center"/>
            <w:hideMark/>
          </w:tcPr>
          <w:p w14:paraId="13B7F0A8" w14:textId="77777777" w:rsidR="0007438E" w:rsidRPr="0007260C" w:rsidRDefault="0007438E">
            <w:pPr>
              <w:pStyle w:val="TAC"/>
              <w:rPr>
                <w:ins w:id="43709" w:author="LGEa" w:date="2025-03-18T14:23:00Z"/>
                <w:rFonts w:eastAsia="DengXian"/>
                <w:color w:val="000000" w:themeColor="text1"/>
                <w:lang w:val="zh-CN"/>
                <w:rPrChange w:id="43710" w:author="LGEc" w:date="2025-05-09T14:16:00Z">
                  <w:rPr>
                    <w:ins w:id="43711" w:author="LGEa" w:date="2025-03-18T14:23:00Z"/>
                    <w:rFonts w:eastAsia="DengXian"/>
                  </w:rPr>
                </w:rPrChange>
              </w:rPr>
              <w:pPrChange w:id="4371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2982617" w14:textId="77777777" w:rsidR="0007438E" w:rsidRPr="0007260C" w:rsidRDefault="0007438E">
            <w:pPr>
              <w:pStyle w:val="TAC"/>
              <w:rPr>
                <w:ins w:id="43713" w:author="LGEa" w:date="2025-03-18T14:23:00Z"/>
                <w:color w:val="000000" w:themeColor="text1"/>
                <w:lang w:val="zh-CN" w:eastAsia="en-GB"/>
                <w:rPrChange w:id="43714" w:author="LGEc" w:date="2025-05-09T14:16:00Z">
                  <w:rPr>
                    <w:ins w:id="43715" w:author="LGEa" w:date="2025-03-18T14:23:00Z"/>
                    <w:lang w:eastAsia="en-GB"/>
                  </w:rPr>
                </w:rPrChange>
              </w:rPr>
              <w:pPrChange w:id="43716" w:author="LGEc" w:date="2025-05-09T14:16:00Z">
                <w:pPr>
                  <w:jc w:val="center"/>
                </w:pPr>
              </w:pPrChange>
            </w:pPr>
            <w:ins w:id="43717" w:author="LGEa" w:date="2025-03-18T14:23:00Z">
              <w:r w:rsidRPr="0007260C">
                <w:rPr>
                  <w:color w:val="000000" w:themeColor="text1"/>
                  <w:lang w:val="zh-CN" w:eastAsia="en-GB"/>
                  <w:rPrChange w:id="43718" w:author="LGEc" w:date="2025-05-09T14:16:00Z">
                    <w:rPr>
                      <w:lang w:eastAsia="en-GB"/>
                    </w:rPr>
                  </w:rPrChange>
                </w:rPr>
                <w:t>1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F9F7A6" w14:textId="77777777" w:rsidR="0007438E" w:rsidRPr="0007260C" w:rsidRDefault="0007438E">
            <w:pPr>
              <w:pStyle w:val="TAC"/>
              <w:rPr>
                <w:ins w:id="43719" w:author="LGEa" w:date="2025-03-18T14:23:00Z"/>
                <w:color w:val="000000" w:themeColor="text1"/>
                <w:lang w:val="zh-CN"/>
                <w:rPrChange w:id="43720" w:author="LGEc" w:date="2025-05-09T14:16:00Z">
                  <w:rPr>
                    <w:ins w:id="43721" w:author="LGEa" w:date="2025-03-18T14:23:00Z"/>
                  </w:rPr>
                </w:rPrChange>
              </w:rPr>
              <w:pPrChange w:id="43722" w:author="LGEc" w:date="2025-05-09T14:16:00Z">
                <w:pPr>
                  <w:jc w:val="center"/>
                </w:pPr>
              </w:pPrChange>
            </w:pPr>
            <w:ins w:id="43723" w:author="LGEa" w:date="2025-03-18T14:23:00Z">
              <w:r w:rsidRPr="0007260C">
                <w:rPr>
                  <w:color w:val="000000" w:themeColor="text1"/>
                  <w:lang w:val="zh-CN"/>
                  <w:rPrChange w:id="43724" w:author="LGEc" w:date="2025-05-09T14:16:00Z">
                    <w:rPr/>
                  </w:rPrChange>
                </w:rPr>
                <w:t>1RB8</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9E9D75" w14:textId="77777777" w:rsidR="0007438E" w:rsidRPr="0007260C" w:rsidRDefault="0007438E">
            <w:pPr>
              <w:pStyle w:val="TAC"/>
              <w:rPr>
                <w:ins w:id="43725" w:author="LGEa" w:date="2025-03-18T14:23:00Z"/>
                <w:color w:val="000000" w:themeColor="text1"/>
                <w:lang w:val="zh-CN"/>
                <w:rPrChange w:id="43726" w:author="LGEc" w:date="2025-05-09T14:16:00Z">
                  <w:rPr>
                    <w:ins w:id="43727" w:author="LGEa" w:date="2025-03-18T14:23:00Z"/>
                  </w:rPr>
                </w:rPrChange>
              </w:rPr>
              <w:pPrChange w:id="43728" w:author="LGEc" w:date="2025-05-09T14:16:00Z">
                <w:pPr>
                  <w:jc w:val="center"/>
                </w:pPr>
              </w:pPrChange>
            </w:pPr>
            <w:ins w:id="43729" w:author="LGEa" w:date="2025-03-18T14:23:00Z">
              <w:r w:rsidRPr="0007260C">
                <w:rPr>
                  <w:color w:val="000000" w:themeColor="text1"/>
                  <w:lang w:val="zh-CN"/>
                  <w:rPrChange w:id="43730" w:author="LGEc" w:date="2025-05-09T14:16:00Z">
                    <w:rPr/>
                  </w:rPrChange>
                </w:rPr>
                <w:t>1RB2</w:t>
              </w:r>
            </w:ins>
          </w:p>
        </w:tc>
        <w:tc>
          <w:tcPr>
            <w:tcW w:w="1883" w:type="dxa"/>
            <w:tcBorders>
              <w:top w:val="nil"/>
              <w:left w:val="single" w:sz="4" w:space="0" w:color="auto"/>
              <w:bottom w:val="single" w:sz="8" w:space="0" w:color="auto"/>
              <w:right w:val="single" w:sz="4" w:space="0" w:color="auto"/>
            </w:tcBorders>
          </w:tcPr>
          <w:p w14:paraId="690B589C" w14:textId="77777777" w:rsidR="0007438E" w:rsidRPr="0007260C" w:rsidRDefault="0007438E">
            <w:pPr>
              <w:pStyle w:val="TAC"/>
              <w:rPr>
                <w:ins w:id="43731" w:author="LGEa" w:date="2025-03-18T14:23:00Z"/>
                <w:color w:val="000000" w:themeColor="text1"/>
                <w:lang w:val="zh-CN"/>
                <w:rPrChange w:id="43732" w:author="LGEc" w:date="2025-05-09T14:16:00Z">
                  <w:rPr>
                    <w:ins w:id="43733" w:author="LGEa" w:date="2025-03-18T14:23:00Z"/>
                  </w:rPr>
                </w:rPrChange>
              </w:rPr>
              <w:pPrChange w:id="43734" w:author="LGEc" w:date="2025-05-09T14:16:00Z">
                <w:pPr>
                  <w:jc w:val="center"/>
                </w:pPr>
              </w:pPrChange>
            </w:pPr>
            <w:ins w:id="43735" w:author="LGEa" w:date="2025-03-18T14:23:00Z">
              <w:r w:rsidRPr="0007260C">
                <w:rPr>
                  <w:color w:val="000000" w:themeColor="text1"/>
                  <w:lang w:val="zh-CN"/>
                  <w:rPrChange w:id="43736" w:author="LGEc" w:date="2025-05-09T14:16: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735340F8" w14:textId="77777777" w:rsidR="0007438E" w:rsidRPr="0007260C" w:rsidRDefault="0007438E">
            <w:pPr>
              <w:pStyle w:val="TAC"/>
              <w:rPr>
                <w:ins w:id="43737" w:author="LGEa" w:date="2025-03-18T14:23:00Z"/>
                <w:color w:val="000000" w:themeColor="text1"/>
                <w:lang w:val="zh-CN"/>
                <w:rPrChange w:id="43738" w:author="LGEc" w:date="2025-05-09T14:16:00Z">
                  <w:rPr>
                    <w:ins w:id="43739" w:author="LGEa" w:date="2025-03-18T14:23:00Z"/>
                  </w:rPr>
                </w:rPrChange>
              </w:rPr>
              <w:pPrChange w:id="43740" w:author="LGEc" w:date="2025-05-09T14:16:00Z">
                <w:pPr>
                  <w:jc w:val="center"/>
                </w:pPr>
              </w:pPrChange>
            </w:pPr>
            <w:ins w:id="43741" w:author="LGEa" w:date="2025-03-18T14:23:00Z">
              <w:r w:rsidRPr="0007260C">
                <w:rPr>
                  <w:color w:val="000000" w:themeColor="text1"/>
                  <w:lang w:val="zh-CN"/>
                  <w:rPrChange w:id="43742" w:author="LGEc" w:date="2025-05-09T14:16:00Z">
                    <w:rPr/>
                  </w:rPrChange>
                </w:rPr>
                <w:t>60</w:t>
              </w:r>
            </w:ins>
          </w:p>
        </w:tc>
      </w:tr>
      <w:tr w:rsidR="0007438E" w14:paraId="6DA7EFE4" w14:textId="77777777" w:rsidTr="009D1F4B">
        <w:trPr>
          <w:trHeight w:hRule="exact" w:val="249"/>
          <w:jc w:val="center"/>
          <w:ins w:id="43743" w:author="LGEa" w:date="2025-03-18T14:23:00Z"/>
        </w:trPr>
        <w:tc>
          <w:tcPr>
            <w:tcW w:w="1975" w:type="dxa"/>
            <w:tcBorders>
              <w:left w:val="single" w:sz="8" w:space="0" w:color="auto"/>
              <w:right w:val="single" w:sz="8" w:space="0" w:color="auto"/>
            </w:tcBorders>
            <w:shd w:val="clear" w:color="auto" w:fill="auto"/>
            <w:vAlign w:val="center"/>
            <w:hideMark/>
          </w:tcPr>
          <w:p w14:paraId="3044C1B4" w14:textId="77777777" w:rsidR="0007438E" w:rsidRPr="0007260C" w:rsidRDefault="0007438E">
            <w:pPr>
              <w:pStyle w:val="TAC"/>
              <w:rPr>
                <w:ins w:id="43744" w:author="LGEa" w:date="2025-03-18T14:23:00Z"/>
                <w:rFonts w:eastAsia="DengXian"/>
                <w:color w:val="000000" w:themeColor="text1"/>
                <w:lang w:val="zh-CN"/>
                <w:rPrChange w:id="43745" w:author="LGEc" w:date="2025-05-09T14:16:00Z">
                  <w:rPr>
                    <w:ins w:id="43746" w:author="LGEa" w:date="2025-03-18T14:23:00Z"/>
                    <w:rFonts w:eastAsia="DengXian"/>
                  </w:rPr>
                </w:rPrChange>
              </w:rPr>
              <w:pPrChange w:id="4374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8C7E72A" w14:textId="77777777" w:rsidR="0007438E" w:rsidRPr="0007260C" w:rsidRDefault="0007438E">
            <w:pPr>
              <w:pStyle w:val="TAC"/>
              <w:rPr>
                <w:ins w:id="43748" w:author="LGEa" w:date="2025-03-18T14:23:00Z"/>
                <w:color w:val="000000" w:themeColor="text1"/>
                <w:lang w:val="zh-CN" w:eastAsia="en-GB"/>
                <w:rPrChange w:id="43749" w:author="LGEc" w:date="2025-05-09T14:16:00Z">
                  <w:rPr>
                    <w:ins w:id="43750" w:author="LGEa" w:date="2025-03-18T14:23:00Z"/>
                    <w:lang w:eastAsia="en-GB"/>
                  </w:rPr>
                </w:rPrChange>
              </w:rPr>
              <w:pPrChange w:id="43751" w:author="LGEc" w:date="2025-05-09T14:16:00Z">
                <w:pPr>
                  <w:jc w:val="center"/>
                </w:pPr>
              </w:pPrChange>
            </w:pPr>
            <w:ins w:id="43752" w:author="LGEa" w:date="2025-03-18T14:23:00Z">
              <w:r w:rsidRPr="0007260C">
                <w:rPr>
                  <w:color w:val="000000" w:themeColor="text1"/>
                  <w:lang w:val="zh-CN" w:eastAsia="en-GB"/>
                  <w:rPrChange w:id="43753" w:author="LGEc" w:date="2025-05-09T14:16:00Z">
                    <w:rPr>
                      <w:lang w:eastAsia="en-GB"/>
                    </w:rPr>
                  </w:rPrChange>
                </w:rPr>
                <w:t>2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FC08C2" w14:textId="77777777" w:rsidR="0007438E" w:rsidRPr="0007260C" w:rsidRDefault="0007438E">
            <w:pPr>
              <w:pStyle w:val="TAC"/>
              <w:rPr>
                <w:ins w:id="43754" w:author="LGEa" w:date="2025-03-18T14:23:00Z"/>
                <w:color w:val="000000" w:themeColor="text1"/>
                <w:lang w:val="zh-CN"/>
                <w:rPrChange w:id="43755" w:author="LGEc" w:date="2025-05-09T14:16:00Z">
                  <w:rPr>
                    <w:ins w:id="43756" w:author="LGEa" w:date="2025-03-18T14:23:00Z"/>
                  </w:rPr>
                </w:rPrChange>
              </w:rPr>
              <w:pPrChange w:id="43757" w:author="LGEc" w:date="2025-05-09T14:16:00Z">
                <w:pPr>
                  <w:jc w:val="center"/>
                </w:pPr>
              </w:pPrChange>
            </w:pPr>
            <w:ins w:id="43758" w:author="LGEa" w:date="2025-03-18T14:23:00Z">
              <w:r w:rsidRPr="0007260C">
                <w:rPr>
                  <w:color w:val="000000" w:themeColor="text1"/>
                  <w:lang w:val="zh-CN"/>
                  <w:rPrChange w:id="43759" w:author="LGEc" w:date="2025-05-09T14:16:00Z">
                    <w:rPr/>
                  </w:rPrChange>
                </w:rPr>
                <w:t>1RB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E8AD6D" w14:textId="77777777" w:rsidR="0007438E" w:rsidRPr="0007260C" w:rsidRDefault="0007438E">
            <w:pPr>
              <w:pStyle w:val="TAC"/>
              <w:rPr>
                <w:ins w:id="43760" w:author="LGEa" w:date="2025-03-18T14:23:00Z"/>
                <w:color w:val="000000" w:themeColor="text1"/>
                <w:lang w:val="zh-CN"/>
                <w:rPrChange w:id="43761" w:author="LGEc" w:date="2025-05-09T14:16:00Z">
                  <w:rPr>
                    <w:ins w:id="43762" w:author="LGEa" w:date="2025-03-18T14:23:00Z"/>
                  </w:rPr>
                </w:rPrChange>
              </w:rPr>
              <w:pPrChange w:id="43763" w:author="LGEc" w:date="2025-05-09T14:16:00Z">
                <w:pPr>
                  <w:jc w:val="center"/>
                </w:pPr>
              </w:pPrChange>
            </w:pPr>
            <w:ins w:id="43764" w:author="LGEa" w:date="2025-03-18T14:23:00Z">
              <w:r w:rsidRPr="0007260C">
                <w:rPr>
                  <w:color w:val="000000" w:themeColor="text1"/>
                  <w:lang w:val="zh-CN"/>
                  <w:rPrChange w:id="43765" w:author="LGEc" w:date="2025-05-09T14:16:00Z">
                    <w:rPr/>
                  </w:rPrChange>
                </w:rPr>
                <w:t>1RB3</w:t>
              </w:r>
            </w:ins>
          </w:p>
        </w:tc>
        <w:tc>
          <w:tcPr>
            <w:tcW w:w="1883" w:type="dxa"/>
            <w:tcBorders>
              <w:top w:val="nil"/>
              <w:left w:val="single" w:sz="4" w:space="0" w:color="auto"/>
              <w:bottom w:val="single" w:sz="8" w:space="0" w:color="auto"/>
              <w:right w:val="single" w:sz="4" w:space="0" w:color="auto"/>
            </w:tcBorders>
          </w:tcPr>
          <w:p w14:paraId="7B521C37" w14:textId="77777777" w:rsidR="0007438E" w:rsidRPr="0007260C" w:rsidRDefault="0007438E">
            <w:pPr>
              <w:pStyle w:val="TAC"/>
              <w:rPr>
                <w:ins w:id="43766" w:author="LGEa" w:date="2025-03-18T14:23:00Z"/>
                <w:color w:val="000000" w:themeColor="text1"/>
                <w:lang w:val="zh-CN"/>
                <w:rPrChange w:id="43767" w:author="LGEc" w:date="2025-05-09T14:16:00Z">
                  <w:rPr>
                    <w:ins w:id="43768" w:author="LGEa" w:date="2025-03-18T14:23:00Z"/>
                  </w:rPr>
                </w:rPrChange>
              </w:rPr>
              <w:pPrChange w:id="43769" w:author="LGEc" w:date="2025-05-09T14:16:00Z">
                <w:pPr>
                  <w:jc w:val="center"/>
                </w:pPr>
              </w:pPrChange>
            </w:pPr>
            <w:ins w:id="43770" w:author="LGEa" w:date="2025-03-18T14:23:00Z">
              <w:r w:rsidRPr="0007260C">
                <w:rPr>
                  <w:color w:val="000000" w:themeColor="text1"/>
                  <w:lang w:val="zh-CN"/>
                  <w:rPrChange w:id="4377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811604C" w14:textId="77777777" w:rsidR="0007438E" w:rsidRPr="0007260C" w:rsidRDefault="0007438E">
            <w:pPr>
              <w:pStyle w:val="TAC"/>
              <w:rPr>
                <w:ins w:id="43772" w:author="LGEa" w:date="2025-03-18T14:23:00Z"/>
                <w:color w:val="000000" w:themeColor="text1"/>
                <w:lang w:val="zh-CN"/>
                <w:rPrChange w:id="43773" w:author="LGEc" w:date="2025-05-09T14:16:00Z">
                  <w:rPr>
                    <w:ins w:id="43774" w:author="LGEa" w:date="2025-03-18T14:23:00Z"/>
                  </w:rPr>
                </w:rPrChange>
              </w:rPr>
              <w:pPrChange w:id="43775" w:author="LGEc" w:date="2025-05-09T14:16:00Z">
                <w:pPr>
                  <w:jc w:val="center"/>
                </w:pPr>
              </w:pPrChange>
            </w:pPr>
            <w:ins w:id="43776" w:author="LGEa" w:date="2025-03-18T14:23:00Z">
              <w:r w:rsidRPr="0007260C">
                <w:rPr>
                  <w:color w:val="000000" w:themeColor="text1"/>
                  <w:lang w:val="zh-CN"/>
                  <w:rPrChange w:id="43777" w:author="LGEc" w:date="2025-05-09T14:16:00Z">
                    <w:rPr/>
                  </w:rPrChange>
                </w:rPr>
                <w:t>60</w:t>
              </w:r>
            </w:ins>
          </w:p>
        </w:tc>
      </w:tr>
      <w:tr w:rsidR="0007438E" w14:paraId="29E2E968" w14:textId="77777777" w:rsidTr="009D1F4B">
        <w:trPr>
          <w:trHeight w:hRule="exact" w:val="249"/>
          <w:jc w:val="center"/>
          <w:ins w:id="43778" w:author="LGEa" w:date="2025-03-18T14:23:00Z"/>
        </w:trPr>
        <w:tc>
          <w:tcPr>
            <w:tcW w:w="1975" w:type="dxa"/>
            <w:tcBorders>
              <w:left w:val="single" w:sz="8" w:space="0" w:color="auto"/>
              <w:right w:val="single" w:sz="8" w:space="0" w:color="auto"/>
            </w:tcBorders>
            <w:shd w:val="clear" w:color="auto" w:fill="auto"/>
            <w:vAlign w:val="center"/>
            <w:hideMark/>
          </w:tcPr>
          <w:p w14:paraId="5EAAE514" w14:textId="77777777" w:rsidR="0007438E" w:rsidRPr="0007260C" w:rsidRDefault="0007438E">
            <w:pPr>
              <w:pStyle w:val="TAC"/>
              <w:rPr>
                <w:ins w:id="43779" w:author="LGEa" w:date="2025-03-18T14:23:00Z"/>
                <w:rFonts w:eastAsia="DengXian"/>
                <w:color w:val="000000" w:themeColor="text1"/>
                <w:lang w:val="zh-CN"/>
                <w:rPrChange w:id="43780" w:author="LGEc" w:date="2025-05-09T14:16:00Z">
                  <w:rPr>
                    <w:ins w:id="43781" w:author="LGEa" w:date="2025-03-18T14:23:00Z"/>
                    <w:rFonts w:eastAsia="DengXian"/>
                  </w:rPr>
                </w:rPrChange>
              </w:rPr>
              <w:pPrChange w:id="4378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D2315CB" w14:textId="77777777" w:rsidR="0007438E" w:rsidRPr="0007260C" w:rsidRDefault="0007438E">
            <w:pPr>
              <w:pStyle w:val="TAC"/>
              <w:rPr>
                <w:ins w:id="43783" w:author="LGEa" w:date="2025-03-18T14:23:00Z"/>
                <w:color w:val="000000" w:themeColor="text1"/>
                <w:lang w:val="zh-CN" w:eastAsia="en-GB"/>
                <w:rPrChange w:id="43784" w:author="LGEc" w:date="2025-05-09T14:16:00Z">
                  <w:rPr>
                    <w:ins w:id="43785" w:author="LGEa" w:date="2025-03-18T14:23:00Z"/>
                    <w:lang w:eastAsia="en-GB"/>
                  </w:rPr>
                </w:rPrChange>
              </w:rPr>
              <w:pPrChange w:id="43786" w:author="LGEc" w:date="2025-05-09T14:16:00Z">
                <w:pPr>
                  <w:jc w:val="center"/>
                </w:pPr>
              </w:pPrChange>
            </w:pPr>
            <w:ins w:id="43787" w:author="LGEa" w:date="2025-03-18T14:23:00Z">
              <w:r w:rsidRPr="0007260C">
                <w:rPr>
                  <w:color w:val="000000" w:themeColor="text1"/>
                  <w:lang w:val="zh-CN" w:eastAsia="en-GB"/>
                  <w:rPrChange w:id="43788" w:author="LGEc" w:date="2025-05-09T14:16:00Z">
                    <w:rPr>
                      <w:lang w:eastAsia="en-GB"/>
                    </w:rPr>
                  </w:rPrChange>
                </w:rPr>
                <w:t>2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607EB4F" w14:textId="77777777" w:rsidR="0007438E" w:rsidRPr="0007260C" w:rsidRDefault="0007438E">
            <w:pPr>
              <w:pStyle w:val="TAC"/>
              <w:rPr>
                <w:ins w:id="43789" w:author="LGEa" w:date="2025-03-18T14:23:00Z"/>
                <w:color w:val="000000" w:themeColor="text1"/>
                <w:lang w:val="zh-CN"/>
                <w:rPrChange w:id="43790" w:author="LGEc" w:date="2025-05-09T14:16:00Z">
                  <w:rPr>
                    <w:ins w:id="43791" w:author="LGEa" w:date="2025-03-18T14:23:00Z"/>
                  </w:rPr>
                </w:rPrChange>
              </w:rPr>
              <w:pPrChange w:id="43792" w:author="LGEc" w:date="2025-05-09T14:16:00Z">
                <w:pPr>
                  <w:jc w:val="center"/>
                </w:pPr>
              </w:pPrChange>
            </w:pPr>
            <w:ins w:id="43793" w:author="LGEa" w:date="2025-03-18T14:23:00Z">
              <w:r w:rsidRPr="0007260C">
                <w:rPr>
                  <w:color w:val="000000" w:themeColor="text1"/>
                  <w:lang w:val="zh-CN"/>
                  <w:rPrChange w:id="43794" w:author="LGEc" w:date="2025-05-09T14:16:00Z">
                    <w:rPr/>
                  </w:rPrChange>
                </w:rPr>
                <w:t>1RB5</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8DAF205" w14:textId="77777777" w:rsidR="0007438E" w:rsidRPr="0007260C" w:rsidRDefault="0007438E">
            <w:pPr>
              <w:pStyle w:val="TAC"/>
              <w:rPr>
                <w:ins w:id="43795" w:author="LGEa" w:date="2025-03-18T14:23:00Z"/>
                <w:color w:val="000000" w:themeColor="text1"/>
                <w:lang w:val="zh-CN"/>
                <w:rPrChange w:id="43796" w:author="LGEc" w:date="2025-05-09T14:16:00Z">
                  <w:rPr>
                    <w:ins w:id="43797" w:author="LGEa" w:date="2025-03-18T14:23:00Z"/>
                  </w:rPr>
                </w:rPrChange>
              </w:rPr>
              <w:pPrChange w:id="43798" w:author="LGEc" w:date="2025-05-09T14:16:00Z">
                <w:pPr>
                  <w:jc w:val="center"/>
                </w:pPr>
              </w:pPrChange>
            </w:pPr>
            <w:ins w:id="43799" w:author="LGEa" w:date="2025-03-18T14:23:00Z">
              <w:r w:rsidRPr="0007260C">
                <w:rPr>
                  <w:color w:val="000000" w:themeColor="text1"/>
                  <w:lang w:val="zh-CN"/>
                  <w:rPrChange w:id="43800" w:author="LGEc" w:date="2025-05-09T14:16:00Z">
                    <w:rPr/>
                  </w:rPrChange>
                </w:rPr>
                <w:t>1RB5</w:t>
              </w:r>
            </w:ins>
          </w:p>
        </w:tc>
        <w:tc>
          <w:tcPr>
            <w:tcW w:w="1883" w:type="dxa"/>
            <w:tcBorders>
              <w:top w:val="nil"/>
              <w:left w:val="single" w:sz="4" w:space="0" w:color="auto"/>
              <w:bottom w:val="single" w:sz="8" w:space="0" w:color="auto"/>
              <w:right w:val="single" w:sz="4" w:space="0" w:color="auto"/>
            </w:tcBorders>
          </w:tcPr>
          <w:p w14:paraId="228365C3" w14:textId="77777777" w:rsidR="0007438E" w:rsidRPr="0007260C" w:rsidRDefault="0007438E">
            <w:pPr>
              <w:pStyle w:val="TAC"/>
              <w:rPr>
                <w:ins w:id="43801" w:author="LGEa" w:date="2025-03-18T14:23:00Z"/>
                <w:color w:val="000000" w:themeColor="text1"/>
                <w:lang w:val="zh-CN"/>
                <w:rPrChange w:id="43802" w:author="LGEc" w:date="2025-05-09T14:16:00Z">
                  <w:rPr>
                    <w:ins w:id="43803" w:author="LGEa" w:date="2025-03-18T14:23:00Z"/>
                  </w:rPr>
                </w:rPrChange>
              </w:rPr>
              <w:pPrChange w:id="43804" w:author="LGEc" w:date="2025-05-09T14:16:00Z">
                <w:pPr>
                  <w:jc w:val="center"/>
                </w:pPr>
              </w:pPrChange>
            </w:pPr>
            <w:ins w:id="43805" w:author="LGEa" w:date="2025-03-18T14:23:00Z">
              <w:r w:rsidRPr="0007260C">
                <w:rPr>
                  <w:color w:val="000000" w:themeColor="text1"/>
                  <w:lang w:val="zh-CN"/>
                  <w:rPrChange w:id="43806"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5E3A94E" w14:textId="77777777" w:rsidR="0007438E" w:rsidRPr="0007260C" w:rsidRDefault="0007438E">
            <w:pPr>
              <w:pStyle w:val="TAC"/>
              <w:rPr>
                <w:ins w:id="43807" w:author="LGEa" w:date="2025-03-18T14:23:00Z"/>
                <w:color w:val="000000" w:themeColor="text1"/>
                <w:lang w:val="zh-CN"/>
                <w:rPrChange w:id="43808" w:author="LGEc" w:date="2025-05-09T14:16:00Z">
                  <w:rPr>
                    <w:ins w:id="43809" w:author="LGEa" w:date="2025-03-18T14:23:00Z"/>
                  </w:rPr>
                </w:rPrChange>
              </w:rPr>
              <w:pPrChange w:id="43810" w:author="LGEc" w:date="2025-05-09T14:16:00Z">
                <w:pPr>
                  <w:jc w:val="center"/>
                </w:pPr>
              </w:pPrChange>
            </w:pPr>
            <w:ins w:id="43811" w:author="LGEa" w:date="2025-03-18T14:23:00Z">
              <w:r w:rsidRPr="0007260C">
                <w:rPr>
                  <w:color w:val="000000" w:themeColor="text1"/>
                  <w:lang w:val="zh-CN"/>
                  <w:rPrChange w:id="43812" w:author="LGEc" w:date="2025-05-09T14:16:00Z">
                    <w:rPr/>
                  </w:rPrChange>
                </w:rPr>
                <w:t>60</w:t>
              </w:r>
            </w:ins>
          </w:p>
        </w:tc>
      </w:tr>
      <w:tr w:rsidR="0007438E" w14:paraId="085A3B73" w14:textId="77777777" w:rsidTr="009D1F4B">
        <w:trPr>
          <w:trHeight w:hRule="exact" w:val="249"/>
          <w:jc w:val="center"/>
          <w:ins w:id="43813" w:author="LGEa" w:date="2025-03-18T14:23:00Z"/>
        </w:trPr>
        <w:tc>
          <w:tcPr>
            <w:tcW w:w="1975" w:type="dxa"/>
            <w:tcBorders>
              <w:left w:val="single" w:sz="8" w:space="0" w:color="auto"/>
              <w:right w:val="single" w:sz="8" w:space="0" w:color="auto"/>
            </w:tcBorders>
            <w:shd w:val="clear" w:color="auto" w:fill="auto"/>
            <w:vAlign w:val="center"/>
            <w:hideMark/>
          </w:tcPr>
          <w:p w14:paraId="01210CFB" w14:textId="77777777" w:rsidR="0007438E" w:rsidRPr="0007260C" w:rsidRDefault="0007438E">
            <w:pPr>
              <w:pStyle w:val="TAC"/>
              <w:rPr>
                <w:ins w:id="43814" w:author="LGEa" w:date="2025-03-18T14:23:00Z"/>
                <w:rFonts w:eastAsia="DengXian"/>
                <w:color w:val="000000" w:themeColor="text1"/>
                <w:lang w:val="zh-CN"/>
                <w:rPrChange w:id="43815" w:author="LGEc" w:date="2025-05-09T14:16:00Z">
                  <w:rPr>
                    <w:ins w:id="43816" w:author="LGEa" w:date="2025-03-18T14:23:00Z"/>
                    <w:rFonts w:eastAsia="DengXian"/>
                  </w:rPr>
                </w:rPrChange>
              </w:rPr>
              <w:pPrChange w:id="4381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FBB69F" w14:textId="77777777" w:rsidR="0007438E" w:rsidRPr="0007260C" w:rsidRDefault="0007438E">
            <w:pPr>
              <w:pStyle w:val="TAC"/>
              <w:rPr>
                <w:ins w:id="43818" w:author="LGEa" w:date="2025-03-18T14:23:00Z"/>
                <w:color w:val="000000" w:themeColor="text1"/>
                <w:lang w:val="zh-CN" w:eastAsia="en-GB"/>
                <w:rPrChange w:id="43819" w:author="LGEc" w:date="2025-05-09T14:16:00Z">
                  <w:rPr>
                    <w:ins w:id="43820" w:author="LGEa" w:date="2025-03-18T14:23:00Z"/>
                    <w:lang w:eastAsia="en-GB"/>
                  </w:rPr>
                </w:rPrChange>
              </w:rPr>
              <w:pPrChange w:id="43821" w:author="LGEc" w:date="2025-05-09T14:16:00Z">
                <w:pPr>
                  <w:jc w:val="center"/>
                </w:pPr>
              </w:pPrChange>
            </w:pPr>
            <w:ins w:id="43822" w:author="LGEa" w:date="2025-03-18T14:23:00Z">
              <w:r w:rsidRPr="0007260C">
                <w:rPr>
                  <w:color w:val="000000" w:themeColor="text1"/>
                  <w:lang w:val="zh-CN" w:eastAsia="en-GB"/>
                  <w:rPrChange w:id="43823" w:author="LGEc" w:date="2025-05-09T14:16:00Z">
                    <w:rPr>
                      <w:lang w:eastAsia="en-GB"/>
                    </w:rPr>
                  </w:rPrChange>
                </w:rPr>
                <w:t>2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99EFDE" w14:textId="77777777" w:rsidR="0007438E" w:rsidRPr="0007260C" w:rsidRDefault="0007438E">
            <w:pPr>
              <w:pStyle w:val="TAC"/>
              <w:rPr>
                <w:ins w:id="43824" w:author="LGEa" w:date="2025-03-18T14:23:00Z"/>
                <w:color w:val="000000" w:themeColor="text1"/>
                <w:lang w:val="zh-CN"/>
                <w:rPrChange w:id="43825" w:author="LGEc" w:date="2025-05-09T14:16:00Z">
                  <w:rPr>
                    <w:ins w:id="43826" w:author="LGEa" w:date="2025-03-18T14:23:00Z"/>
                  </w:rPr>
                </w:rPrChange>
              </w:rPr>
              <w:pPrChange w:id="43827" w:author="LGEc" w:date="2025-05-09T14:16:00Z">
                <w:pPr>
                  <w:jc w:val="center"/>
                </w:pPr>
              </w:pPrChange>
            </w:pPr>
            <w:ins w:id="43828" w:author="LGEa" w:date="2025-03-18T14:23:00Z">
              <w:r w:rsidRPr="0007260C">
                <w:rPr>
                  <w:color w:val="000000" w:themeColor="text1"/>
                  <w:lang w:val="zh-CN"/>
                  <w:rPrChange w:id="43829" w:author="LGEc" w:date="2025-05-09T14:16:00Z">
                    <w:rPr/>
                  </w:rPrChange>
                </w:rPr>
                <w:t>1RB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693F1A3" w14:textId="77777777" w:rsidR="0007438E" w:rsidRPr="0007260C" w:rsidRDefault="0007438E">
            <w:pPr>
              <w:pStyle w:val="TAC"/>
              <w:rPr>
                <w:ins w:id="43830" w:author="LGEa" w:date="2025-03-18T14:23:00Z"/>
                <w:color w:val="000000" w:themeColor="text1"/>
                <w:lang w:val="zh-CN"/>
                <w:rPrChange w:id="43831" w:author="LGEc" w:date="2025-05-09T14:16:00Z">
                  <w:rPr>
                    <w:ins w:id="43832" w:author="LGEa" w:date="2025-03-18T14:23:00Z"/>
                  </w:rPr>
                </w:rPrChange>
              </w:rPr>
              <w:pPrChange w:id="43833" w:author="LGEc" w:date="2025-05-09T14:16:00Z">
                <w:pPr>
                  <w:jc w:val="center"/>
                </w:pPr>
              </w:pPrChange>
            </w:pPr>
            <w:ins w:id="43834" w:author="LGEa" w:date="2025-03-18T14:23:00Z">
              <w:r w:rsidRPr="0007260C">
                <w:rPr>
                  <w:color w:val="000000" w:themeColor="text1"/>
                  <w:lang w:val="zh-CN"/>
                  <w:rPrChange w:id="43835" w:author="LGEc" w:date="2025-05-09T14:16:00Z">
                    <w:rPr/>
                  </w:rPrChange>
                </w:rPr>
                <w:t>1RB7</w:t>
              </w:r>
            </w:ins>
          </w:p>
        </w:tc>
        <w:tc>
          <w:tcPr>
            <w:tcW w:w="1883" w:type="dxa"/>
            <w:tcBorders>
              <w:top w:val="nil"/>
              <w:left w:val="single" w:sz="4" w:space="0" w:color="auto"/>
              <w:bottom w:val="single" w:sz="8" w:space="0" w:color="auto"/>
              <w:right w:val="single" w:sz="4" w:space="0" w:color="auto"/>
            </w:tcBorders>
          </w:tcPr>
          <w:p w14:paraId="04A9D9D4" w14:textId="77777777" w:rsidR="0007438E" w:rsidRPr="0007260C" w:rsidRDefault="0007438E">
            <w:pPr>
              <w:pStyle w:val="TAC"/>
              <w:rPr>
                <w:ins w:id="43836" w:author="LGEa" w:date="2025-03-18T14:23:00Z"/>
                <w:color w:val="000000" w:themeColor="text1"/>
                <w:lang w:val="zh-CN"/>
                <w:rPrChange w:id="43837" w:author="LGEc" w:date="2025-05-09T14:16:00Z">
                  <w:rPr>
                    <w:ins w:id="43838" w:author="LGEa" w:date="2025-03-18T14:23:00Z"/>
                  </w:rPr>
                </w:rPrChange>
              </w:rPr>
              <w:pPrChange w:id="43839" w:author="LGEc" w:date="2025-05-09T14:16:00Z">
                <w:pPr>
                  <w:jc w:val="center"/>
                </w:pPr>
              </w:pPrChange>
            </w:pPr>
            <w:ins w:id="43840" w:author="LGEa" w:date="2025-03-18T14:23:00Z">
              <w:r w:rsidRPr="0007260C">
                <w:rPr>
                  <w:color w:val="000000" w:themeColor="text1"/>
                  <w:lang w:val="zh-CN"/>
                  <w:rPrChange w:id="4384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31644CE" w14:textId="77777777" w:rsidR="0007438E" w:rsidRPr="0007260C" w:rsidRDefault="0007438E">
            <w:pPr>
              <w:pStyle w:val="TAC"/>
              <w:rPr>
                <w:ins w:id="43842" w:author="LGEa" w:date="2025-03-18T14:23:00Z"/>
                <w:color w:val="000000" w:themeColor="text1"/>
                <w:lang w:val="zh-CN"/>
                <w:rPrChange w:id="43843" w:author="LGEc" w:date="2025-05-09T14:16:00Z">
                  <w:rPr>
                    <w:ins w:id="43844" w:author="LGEa" w:date="2025-03-18T14:23:00Z"/>
                  </w:rPr>
                </w:rPrChange>
              </w:rPr>
              <w:pPrChange w:id="43845" w:author="LGEc" w:date="2025-05-09T14:16:00Z">
                <w:pPr>
                  <w:jc w:val="center"/>
                </w:pPr>
              </w:pPrChange>
            </w:pPr>
            <w:ins w:id="43846" w:author="LGEa" w:date="2025-03-18T14:23:00Z">
              <w:r w:rsidRPr="0007260C">
                <w:rPr>
                  <w:color w:val="000000" w:themeColor="text1"/>
                  <w:lang w:val="zh-CN"/>
                  <w:rPrChange w:id="43847" w:author="LGEc" w:date="2025-05-09T14:16:00Z">
                    <w:rPr/>
                  </w:rPrChange>
                </w:rPr>
                <w:t>60</w:t>
              </w:r>
            </w:ins>
          </w:p>
        </w:tc>
      </w:tr>
      <w:tr w:rsidR="0007438E" w14:paraId="5328AE0F" w14:textId="77777777" w:rsidTr="009D1F4B">
        <w:trPr>
          <w:trHeight w:hRule="exact" w:val="249"/>
          <w:jc w:val="center"/>
          <w:ins w:id="43848" w:author="LGEa" w:date="2025-03-18T14:23:00Z"/>
        </w:trPr>
        <w:tc>
          <w:tcPr>
            <w:tcW w:w="1975" w:type="dxa"/>
            <w:tcBorders>
              <w:left w:val="single" w:sz="8" w:space="0" w:color="auto"/>
              <w:right w:val="single" w:sz="8" w:space="0" w:color="auto"/>
            </w:tcBorders>
            <w:shd w:val="clear" w:color="auto" w:fill="auto"/>
            <w:vAlign w:val="center"/>
          </w:tcPr>
          <w:p w14:paraId="08A76F7E" w14:textId="77777777" w:rsidR="0007438E" w:rsidRPr="0007260C" w:rsidRDefault="0007438E">
            <w:pPr>
              <w:pStyle w:val="TAC"/>
              <w:rPr>
                <w:ins w:id="43849" w:author="LGEa" w:date="2025-03-18T14:23:00Z"/>
                <w:rFonts w:eastAsia="DengXian"/>
                <w:color w:val="000000" w:themeColor="text1"/>
                <w:lang w:val="zh-CN"/>
                <w:rPrChange w:id="43850" w:author="LGEc" w:date="2025-05-09T14:16:00Z">
                  <w:rPr>
                    <w:ins w:id="43851" w:author="LGEa" w:date="2025-03-18T14:23:00Z"/>
                    <w:rFonts w:eastAsia="DengXian"/>
                  </w:rPr>
                </w:rPrChange>
              </w:rPr>
              <w:pPrChange w:id="43852"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6CEE89" w14:textId="77777777" w:rsidR="0007438E" w:rsidRPr="0007260C" w:rsidRDefault="0007438E">
            <w:pPr>
              <w:pStyle w:val="TAC"/>
              <w:rPr>
                <w:ins w:id="43853" w:author="LGEa" w:date="2025-03-18T14:23:00Z"/>
                <w:color w:val="000000" w:themeColor="text1"/>
                <w:lang w:val="zh-CN" w:eastAsia="en-GB"/>
                <w:rPrChange w:id="43854" w:author="LGEc" w:date="2025-05-09T14:16:00Z">
                  <w:rPr>
                    <w:ins w:id="43855" w:author="LGEa" w:date="2025-03-18T14:23:00Z"/>
                    <w:lang w:eastAsia="en-GB"/>
                  </w:rPr>
                </w:rPrChange>
              </w:rPr>
              <w:pPrChange w:id="43856" w:author="LGEc" w:date="2025-05-09T14:16:00Z">
                <w:pPr>
                  <w:jc w:val="center"/>
                </w:pPr>
              </w:pPrChange>
            </w:pPr>
            <w:ins w:id="43857" w:author="LGEa" w:date="2025-03-18T14:23:00Z">
              <w:r w:rsidRPr="0007260C">
                <w:rPr>
                  <w:color w:val="000000" w:themeColor="text1"/>
                  <w:lang w:val="zh-CN" w:eastAsia="en-GB"/>
                  <w:rPrChange w:id="43858" w:author="LGEc" w:date="2025-05-09T14:16:00Z">
                    <w:rPr>
                      <w:lang w:eastAsia="en-GB"/>
                    </w:rPr>
                  </w:rPrChange>
                </w:rPr>
                <w:t>2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007CA13" w14:textId="77777777" w:rsidR="0007438E" w:rsidRPr="0007260C" w:rsidRDefault="0007438E">
            <w:pPr>
              <w:pStyle w:val="TAC"/>
              <w:rPr>
                <w:ins w:id="43859" w:author="LGEa" w:date="2025-03-18T14:23:00Z"/>
                <w:color w:val="000000" w:themeColor="text1"/>
                <w:lang w:val="zh-CN"/>
                <w:rPrChange w:id="43860" w:author="LGEc" w:date="2025-05-09T14:16:00Z">
                  <w:rPr>
                    <w:ins w:id="43861" w:author="LGEa" w:date="2025-03-18T14:23:00Z"/>
                  </w:rPr>
                </w:rPrChange>
              </w:rPr>
              <w:pPrChange w:id="43862" w:author="LGEc" w:date="2025-05-09T14:16:00Z">
                <w:pPr>
                  <w:jc w:val="center"/>
                </w:pPr>
              </w:pPrChange>
            </w:pPr>
            <w:ins w:id="43863" w:author="LGEa" w:date="2025-03-18T14:23:00Z">
              <w:r w:rsidRPr="0007260C">
                <w:rPr>
                  <w:color w:val="000000" w:themeColor="text1"/>
                  <w:lang w:val="zh-CN"/>
                  <w:rPrChange w:id="43864" w:author="LGEc" w:date="2025-05-09T14:16:00Z">
                    <w:rPr/>
                  </w:rPrChange>
                </w:rPr>
                <w:t>1RB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5E018B7" w14:textId="77777777" w:rsidR="0007438E" w:rsidRPr="0007260C" w:rsidRDefault="0007438E">
            <w:pPr>
              <w:pStyle w:val="TAC"/>
              <w:rPr>
                <w:ins w:id="43865" w:author="LGEa" w:date="2025-03-18T14:23:00Z"/>
                <w:color w:val="000000" w:themeColor="text1"/>
                <w:lang w:val="zh-CN"/>
                <w:rPrChange w:id="43866" w:author="LGEc" w:date="2025-05-09T14:16:00Z">
                  <w:rPr>
                    <w:ins w:id="43867" w:author="LGEa" w:date="2025-03-18T14:23:00Z"/>
                  </w:rPr>
                </w:rPrChange>
              </w:rPr>
              <w:pPrChange w:id="43868" w:author="LGEc" w:date="2025-05-09T14:16:00Z">
                <w:pPr>
                  <w:jc w:val="center"/>
                </w:pPr>
              </w:pPrChange>
            </w:pPr>
            <w:ins w:id="43869" w:author="LGEa" w:date="2025-03-18T14:23:00Z">
              <w:r w:rsidRPr="0007260C">
                <w:rPr>
                  <w:color w:val="000000" w:themeColor="text1"/>
                  <w:lang w:val="zh-CN"/>
                  <w:rPrChange w:id="43870" w:author="LGEc" w:date="2025-05-09T14:16:00Z">
                    <w:rPr/>
                  </w:rPrChange>
                </w:rPr>
                <w:t>1RB9</w:t>
              </w:r>
            </w:ins>
          </w:p>
        </w:tc>
        <w:tc>
          <w:tcPr>
            <w:tcW w:w="1883" w:type="dxa"/>
            <w:tcBorders>
              <w:top w:val="nil"/>
              <w:left w:val="single" w:sz="4" w:space="0" w:color="auto"/>
              <w:bottom w:val="single" w:sz="8" w:space="0" w:color="auto"/>
              <w:right w:val="single" w:sz="4" w:space="0" w:color="auto"/>
            </w:tcBorders>
          </w:tcPr>
          <w:p w14:paraId="2120E7D8" w14:textId="77777777" w:rsidR="0007438E" w:rsidRPr="0007260C" w:rsidRDefault="0007438E">
            <w:pPr>
              <w:pStyle w:val="TAC"/>
              <w:rPr>
                <w:ins w:id="43871" w:author="LGEa" w:date="2025-03-18T14:23:00Z"/>
                <w:color w:val="000000" w:themeColor="text1"/>
                <w:lang w:val="zh-CN"/>
                <w:rPrChange w:id="43872" w:author="LGEc" w:date="2025-05-09T14:16:00Z">
                  <w:rPr>
                    <w:ins w:id="43873" w:author="LGEa" w:date="2025-03-18T14:23:00Z"/>
                  </w:rPr>
                </w:rPrChange>
              </w:rPr>
              <w:pPrChange w:id="43874" w:author="LGEc" w:date="2025-05-09T14:16:00Z">
                <w:pPr>
                  <w:jc w:val="center"/>
                </w:pPr>
              </w:pPrChange>
            </w:pPr>
            <w:ins w:id="43875" w:author="LGEa" w:date="2025-03-18T14:23:00Z">
              <w:r w:rsidRPr="0007260C">
                <w:rPr>
                  <w:color w:val="000000" w:themeColor="text1"/>
                  <w:lang w:val="zh-CN"/>
                  <w:rPrChange w:id="43876"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66B0843" w14:textId="77777777" w:rsidR="0007438E" w:rsidRPr="0007260C" w:rsidRDefault="0007438E">
            <w:pPr>
              <w:pStyle w:val="TAC"/>
              <w:rPr>
                <w:ins w:id="43877" w:author="LGEa" w:date="2025-03-18T14:23:00Z"/>
                <w:color w:val="000000" w:themeColor="text1"/>
                <w:lang w:val="zh-CN"/>
                <w:rPrChange w:id="43878" w:author="LGEc" w:date="2025-05-09T14:16:00Z">
                  <w:rPr>
                    <w:ins w:id="43879" w:author="LGEa" w:date="2025-03-18T14:23:00Z"/>
                  </w:rPr>
                </w:rPrChange>
              </w:rPr>
              <w:pPrChange w:id="43880" w:author="LGEc" w:date="2025-05-09T14:16:00Z">
                <w:pPr>
                  <w:jc w:val="center"/>
                </w:pPr>
              </w:pPrChange>
            </w:pPr>
            <w:ins w:id="43881" w:author="LGEa" w:date="2025-03-18T14:23:00Z">
              <w:r w:rsidRPr="0007260C">
                <w:rPr>
                  <w:color w:val="000000" w:themeColor="text1"/>
                  <w:lang w:val="zh-CN"/>
                  <w:rPrChange w:id="43882" w:author="LGEc" w:date="2025-05-09T14:16:00Z">
                    <w:rPr/>
                  </w:rPrChange>
                </w:rPr>
                <w:t>60</w:t>
              </w:r>
            </w:ins>
          </w:p>
        </w:tc>
      </w:tr>
      <w:tr w:rsidR="0007438E" w14:paraId="59AD9417" w14:textId="77777777" w:rsidTr="009D1F4B">
        <w:trPr>
          <w:trHeight w:hRule="exact" w:val="249"/>
          <w:jc w:val="center"/>
          <w:ins w:id="43883" w:author="LGEa" w:date="2025-03-18T14:23:00Z"/>
        </w:trPr>
        <w:tc>
          <w:tcPr>
            <w:tcW w:w="1975" w:type="dxa"/>
            <w:tcBorders>
              <w:left w:val="single" w:sz="8" w:space="0" w:color="auto"/>
              <w:bottom w:val="single" w:sz="4" w:space="0" w:color="auto"/>
              <w:right w:val="single" w:sz="8" w:space="0" w:color="auto"/>
            </w:tcBorders>
            <w:shd w:val="clear" w:color="auto" w:fill="auto"/>
            <w:vAlign w:val="center"/>
          </w:tcPr>
          <w:p w14:paraId="5AAA465F" w14:textId="77777777" w:rsidR="0007438E" w:rsidRPr="0007260C" w:rsidRDefault="0007438E">
            <w:pPr>
              <w:pStyle w:val="TAC"/>
              <w:rPr>
                <w:ins w:id="43884" w:author="LGEa" w:date="2025-03-18T14:23:00Z"/>
                <w:rFonts w:eastAsia="DengXian"/>
                <w:color w:val="000000" w:themeColor="text1"/>
                <w:lang w:val="zh-CN"/>
                <w:rPrChange w:id="43885" w:author="LGEc" w:date="2025-05-09T14:16:00Z">
                  <w:rPr>
                    <w:ins w:id="43886" w:author="LGEa" w:date="2025-03-18T14:23:00Z"/>
                    <w:rFonts w:eastAsia="DengXian"/>
                  </w:rPr>
                </w:rPrChange>
              </w:rPr>
              <w:pPrChange w:id="43887" w:author="LGEc" w:date="2025-05-09T14:16: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15A8AF2" w14:textId="77777777" w:rsidR="0007438E" w:rsidRPr="0007260C" w:rsidRDefault="0007438E">
            <w:pPr>
              <w:pStyle w:val="TAC"/>
              <w:rPr>
                <w:ins w:id="43888" w:author="LGEa" w:date="2025-03-18T14:23:00Z"/>
                <w:color w:val="000000" w:themeColor="text1"/>
                <w:lang w:val="zh-CN"/>
                <w:rPrChange w:id="43889" w:author="LGEc" w:date="2025-05-09T14:16:00Z">
                  <w:rPr>
                    <w:ins w:id="43890" w:author="LGEa" w:date="2025-03-18T14:23:00Z"/>
                  </w:rPr>
                </w:rPrChange>
              </w:rPr>
              <w:pPrChange w:id="43891" w:author="LGEc" w:date="2025-05-09T14:16:00Z">
                <w:pPr>
                  <w:jc w:val="center"/>
                </w:pPr>
              </w:pPrChange>
            </w:pPr>
            <w:ins w:id="43892" w:author="LGEa" w:date="2025-03-18T14:23:00Z">
              <w:r w:rsidRPr="0007260C">
                <w:rPr>
                  <w:color w:val="000000" w:themeColor="text1"/>
                  <w:lang w:val="zh-CN"/>
                  <w:rPrChange w:id="43893" w:author="LGEc" w:date="2025-05-09T14:16:00Z">
                    <w:rPr/>
                  </w:rPrChange>
                </w:rPr>
                <w:t>2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9136FD" w14:textId="77777777" w:rsidR="0007438E" w:rsidRPr="0007260C" w:rsidRDefault="0007438E">
            <w:pPr>
              <w:pStyle w:val="TAC"/>
              <w:rPr>
                <w:ins w:id="43894" w:author="LGEa" w:date="2025-03-18T14:23:00Z"/>
                <w:color w:val="000000" w:themeColor="text1"/>
                <w:lang w:val="zh-CN"/>
                <w:rPrChange w:id="43895" w:author="LGEc" w:date="2025-05-09T14:16:00Z">
                  <w:rPr>
                    <w:ins w:id="43896" w:author="LGEa" w:date="2025-03-18T14:23:00Z"/>
                  </w:rPr>
                </w:rPrChange>
              </w:rPr>
              <w:pPrChange w:id="43897" w:author="LGEc" w:date="2025-05-09T14:16:00Z">
                <w:pPr>
                  <w:jc w:val="center"/>
                </w:pPr>
              </w:pPrChange>
            </w:pPr>
            <w:ins w:id="43898" w:author="LGEa" w:date="2025-03-18T14:23:00Z">
              <w:r w:rsidRPr="0007260C">
                <w:rPr>
                  <w:color w:val="000000" w:themeColor="text1"/>
                  <w:lang w:val="zh-CN"/>
                  <w:rPrChange w:id="43899" w:author="LGEc" w:date="2025-05-09T14:16:00Z">
                    <w:rPr/>
                  </w:rPrChange>
                </w:rPr>
                <w:t>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2F74FEA" w14:textId="77777777" w:rsidR="0007438E" w:rsidRPr="0007260C" w:rsidRDefault="0007438E">
            <w:pPr>
              <w:pStyle w:val="TAC"/>
              <w:rPr>
                <w:ins w:id="43900" w:author="LGEa" w:date="2025-03-18T14:23:00Z"/>
                <w:color w:val="000000" w:themeColor="text1"/>
                <w:lang w:val="zh-CN"/>
                <w:rPrChange w:id="43901" w:author="LGEc" w:date="2025-05-09T14:16:00Z">
                  <w:rPr>
                    <w:ins w:id="43902" w:author="LGEa" w:date="2025-03-18T14:23:00Z"/>
                  </w:rPr>
                </w:rPrChange>
              </w:rPr>
              <w:pPrChange w:id="43903" w:author="LGEc" w:date="2025-05-09T14:16:00Z">
                <w:pPr>
                  <w:jc w:val="center"/>
                </w:pPr>
              </w:pPrChange>
            </w:pPr>
            <w:ins w:id="43904" w:author="LGEa" w:date="2025-03-18T14:23:00Z">
              <w:r w:rsidRPr="0007260C">
                <w:rPr>
                  <w:color w:val="000000" w:themeColor="text1"/>
                  <w:lang w:val="zh-CN"/>
                  <w:rPrChange w:id="43905" w:author="LGEc" w:date="2025-05-09T14:16:00Z">
                    <w:rPr/>
                  </w:rPrChange>
                </w:rPr>
                <w:t>1RB10</w:t>
              </w:r>
            </w:ins>
          </w:p>
        </w:tc>
        <w:tc>
          <w:tcPr>
            <w:tcW w:w="1883" w:type="dxa"/>
            <w:tcBorders>
              <w:top w:val="nil"/>
              <w:left w:val="single" w:sz="4" w:space="0" w:color="auto"/>
              <w:bottom w:val="single" w:sz="8" w:space="0" w:color="auto"/>
              <w:right w:val="single" w:sz="4" w:space="0" w:color="auto"/>
            </w:tcBorders>
          </w:tcPr>
          <w:p w14:paraId="14C1B334" w14:textId="77777777" w:rsidR="0007438E" w:rsidRPr="0007260C" w:rsidRDefault="0007438E">
            <w:pPr>
              <w:pStyle w:val="TAC"/>
              <w:rPr>
                <w:ins w:id="43906" w:author="LGEa" w:date="2025-03-18T14:23:00Z"/>
                <w:color w:val="000000" w:themeColor="text1"/>
                <w:lang w:val="zh-CN"/>
                <w:rPrChange w:id="43907" w:author="LGEc" w:date="2025-05-09T14:16:00Z">
                  <w:rPr>
                    <w:ins w:id="43908" w:author="LGEa" w:date="2025-03-18T14:23:00Z"/>
                  </w:rPr>
                </w:rPrChange>
              </w:rPr>
              <w:pPrChange w:id="43909" w:author="LGEc" w:date="2025-05-09T14:16:00Z">
                <w:pPr>
                  <w:jc w:val="center"/>
                </w:pPr>
              </w:pPrChange>
            </w:pPr>
            <w:ins w:id="43910" w:author="LGEa" w:date="2025-03-18T14:23:00Z">
              <w:r w:rsidRPr="0007260C">
                <w:rPr>
                  <w:color w:val="000000" w:themeColor="text1"/>
                  <w:lang w:val="zh-CN"/>
                  <w:rPrChange w:id="43911" w:author="LGEc" w:date="2025-05-09T14:16: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6049AA5" w14:textId="77777777" w:rsidR="0007438E" w:rsidRPr="0007260C" w:rsidRDefault="0007438E">
            <w:pPr>
              <w:pStyle w:val="TAC"/>
              <w:rPr>
                <w:ins w:id="43912" w:author="LGEa" w:date="2025-03-18T14:23:00Z"/>
                <w:color w:val="000000" w:themeColor="text1"/>
                <w:lang w:val="zh-CN"/>
                <w:rPrChange w:id="43913" w:author="LGEc" w:date="2025-05-09T14:16:00Z">
                  <w:rPr>
                    <w:ins w:id="43914" w:author="LGEa" w:date="2025-03-18T14:23:00Z"/>
                  </w:rPr>
                </w:rPrChange>
              </w:rPr>
              <w:pPrChange w:id="43915" w:author="LGEc" w:date="2025-05-09T14:16:00Z">
                <w:pPr>
                  <w:jc w:val="center"/>
                </w:pPr>
              </w:pPrChange>
            </w:pPr>
            <w:ins w:id="43916" w:author="LGEa" w:date="2025-03-18T14:23:00Z">
              <w:r w:rsidRPr="0007260C">
                <w:rPr>
                  <w:color w:val="000000" w:themeColor="text1"/>
                  <w:lang w:val="zh-CN"/>
                  <w:rPrChange w:id="43917" w:author="LGEc" w:date="2025-05-09T14:16:00Z">
                    <w:rPr/>
                  </w:rPrChange>
                </w:rPr>
                <w:t>60</w:t>
              </w:r>
            </w:ins>
          </w:p>
        </w:tc>
      </w:tr>
      <w:tr w:rsidR="0007438E" w14:paraId="2E29C2FF" w14:textId="77777777" w:rsidTr="009D1F4B">
        <w:trPr>
          <w:trHeight w:hRule="exact" w:val="249"/>
          <w:jc w:val="center"/>
          <w:ins w:id="43918" w:author="LGEa" w:date="2025-03-18T14:23:00Z"/>
        </w:trPr>
        <w:tc>
          <w:tcPr>
            <w:tcW w:w="197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731722A0" w14:textId="77777777" w:rsidR="0007438E" w:rsidRPr="007847B0" w:rsidRDefault="0007438E">
            <w:pPr>
              <w:pStyle w:val="TAC"/>
              <w:rPr>
                <w:ins w:id="43919" w:author="LGEa" w:date="2025-03-18T14:23:00Z"/>
              </w:rPr>
              <w:pPrChange w:id="43920" w:author="LGEc" w:date="2025-05-09T14:16:00Z">
                <w:pPr>
                  <w:jc w:val="center"/>
                </w:pPr>
              </w:pPrChange>
            </w:pPr>
            <w:ins w:id="43921" w:author="LGEa" w:date="2025-03-18T14:23:00Z">
              <w:r w:rsidRPr="0007260C">
                <w:rPr>
                  <w:color w:val="000000" w:themeColor="text1"/>
                  <w:lang w:val="zh-CN"/>
                  <w:rPrChange w:id="43922" w:author="LGEc" w:date="2025-05-09T14:16:00Z">
                    <w:rPr/>
                  </w:rPrChange>
                </w:rPr>
                <w:t>Conf</w:t>
              </w:r>
              <w:r w:rsidRPr="0007260C">
                <w:rPr>
                  <w:color w:val="000000" w:themeColor="text1"/>
                  <w:lang w:val="zh-CN"/>
                  <w:rPrChange w:id="43923" w:author="LGEc" w:date="2025-05-09T14:16:00Z">
                    <w:rPr>
                      <w:color w:val="FF0000"/>
                    </w:rPr>
                  </w:rPrChange>
                </w:rPr>
                <w:t>#1</w:t>
              </w:r>
              <w:r w:rsidRPr="0007260C">
                <w:rPr>
                  <w:color w:val="000000" w:themeColor="text1"/>
                  <w:lang w:val="zh-CN"/>
                  <w:rPrChange w:id="43924" w:author="LGEc" w:date="2025-05-09T14:16:00Z">
                    <w:rPr/>
                  </w:rPrChange>
                </w:rPr>
                <w:t xml:space="preserve">, Conf#4 ~ Conf#9 in Table </w:t>
              </w:r>
            </w:ins>
            <w:ins w:id="43925" w:author="LGEa" w:date="2025-03-18T14:30:00Z">
              <w:r w:rsidRPr="0007260C">
                <w:rPr>
                  <w:color w:val="000000" w:themeColor="text1"/>
                  <w:lang w:val="zh-CN"/>
                  <w:rPrChange w:id="43926" w:author="LGEc" w:date="2025-05-09T14:16:00Z">
                    <w:rPr/>
                  </w:rPrChange>
                </w:rPr>
                <w:t>6.2.3.1.1-1</w:t>
              </w:r>
            </w:ins>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984005" w14:textId="77777777" w:rsidR="0007438E" w:rsidRPr="007847B0" w:rsidRDefault="0007438E">
            <w:pPr>
              <w:pStyle w:val="TAC"/>
              <w:rPr>
                <w:ins w:id="43927" w:author="LGEa" w:date="2025-03-18T14:23:00Z"/>
                <w:lang w:eastAsia="en-GB"/>
              </w:rPr>
              <w:pPrChange w:id="43928" w:author="LGEc" w:date="2025-05-09T14:16:00Z">
                <w:pPr>
                  <w:jc w:val="center"/>
                </w:pPr>
              </w:pPrChange>
            </w:pPr>
            <w:ins w:id="43929" w:author="LGEa" w:date="2025-03-18T14:23:00Z">
              <w:r w:rsidRPr="007847B0">
                <w:rPr>
                  <w:lang w:eastAsia="en-GB"/>
                </w:rPr>
                <w:t>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0DCEF3C" w14:textId="77777777" w:rsidR="0007438E" w:rsidRPr="007847B0" w:rsidRDefault="0007438E">
            <w:pPr>
              <w:pStyle w:val="TAC"/>
              <w:rPr>
                <w:ins w:id="43930" w:author="LGEa" w:date="2025-03-18T14:23:00Z"/>
              </w:rPr>
              <w:pPrChange w:id="43931" w:author="LGEc" w:date="2025-05-09T14:16:00Z">
                <w:pPr>
                  <w:jc w:val="center"/>
                </w:pPr>
              </w:pPrChange>
            </w:pPr>
            <w:ins w:id="43932" w:author="LGEa" w:date="2025-03-18T14:23:00Z">
              <w:r>
                <w:t>1RB5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76D2AE74" w14:textId="77777777" w:rsidR="0007438E" w:rsidRPr="007847B0" w:rsidRDefault="0007438E">
            <w:pPr>
              <w:pStyle w:val="TAC"/>
              <w:rPr>
                <w:ins w:id="43933" w:author="LGEa" w:date="2025-03-18T14:23:00Z"/>
              </w:rPr>
              <w:pPrChange w:id="43934" w:author="LGEc" w:date="2025-05-09T14:16:00Z">
                <w:pPr>
                  <w:jc w:val="center"/>
                </w:pPr>
              </w:pPrChange>
            </w:pPr>
            <w:ins w:id="43935" w:author="LGEa" w:date="2025-03-18T14:23:00Z">
              <w:r>
                <w:t>1RB0</w:t>
              </w:r>
            </w:ins>
          </w:p>
        </w:tc>
        <w:tc>
          <w:tcPr>
            <w:tcW w:w="1883" w:type="dxa"/>
            <w:tcBorders>
              <w:top w:val="nil"/>
              <w:left w:val="single" w:sz="4" w:space="0" w:color="auto"/>
              <w:bottom w:val="single" w:sz="8" w:space="0" w:color="auto"/>
              <w:right w:val="single" w:sz="4" w:space="0" w:color="auto"/>
            </w:tcBorders>
          </w:tcPr>
          <w:p w14:paraId="0B7B9A4B" w14:textId="77777777" w:rsidR="0007438E" w:rsidRDefault="0007438E">
            <w:pPr>
              <w:pStyle w:val="TAC"/>
              <w:rPr>
                <w:ins w:id="43936" w:author="LGEa" w:date="2025-03-18T14:23:00Z"/>
              </w:rPr>
              <w:pPrChange w:id="43937" w:author="LGEc" w:date="2025-05-09T14:16:00Z">
                <w:pPr>
                  <w:jc w:val="center"/>
                </w:pPr>
              </w:pPrChange>
            </w:pPr>
            <w:ins w:id="43938" w:author="LGEa" w:date="2025-03-18T14:23:00Z">
              <w:r w:rsidRPr="00D755EA">
                <w:rPr>
                  <w:rFonts w:hint="eastAsia"/>
                </w:rPr>
                <w:t>SE</w:t>
              </w:r>
              <w:r w:rsidRPr="00D755EA">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FDAF65B" w14:textId="77777777" w:rsidR="0007438E" w:rsidRDefault="0007438E">
            <w:pPr>
              <w:pStyle w:val="TAC"/>
              <w:rPr>
                <w:ins w:id="43939" w:author="LGEa" w:date="2025-03-18T14:23:00Z"/>
              </w:rPr>
              <w:pPrChange w:id="43940" w:author="LGEc" w:date="2025-05-09T14:16:00Z">
                <w:pPr>
                  <w:jc w:val="center"/>
                </w:pPr>
              </w:pPrChange>
            </w:pPr>
            <w:ins w:id="43941" w:author="LGEa" w:date="2025-03-18T14:23:00Z">
              <w:r>
                <w:t>15</w:t>
              </w:r>
            </w:ins>
          </w:p>
        </w:tc>
      </w:tr>
      <w:tr w:rsidR="0007438E" w14:paraId="4E63A1CD" w14:textId="77777777" w:rsidTr="009D1F4B">
        <w:trPr>
          <w:trHeight w:hRule="exact" w:val="249"/>
          <w:jc w:val="center"/>
          <w:ins w:id="43942" w:author="LGEa" w:date="2025-03-18T14:23:00Z"/>
        </w:trPr>
        <w:tc>
          <w:tcPr>
            <w:tcW w:w="1975" w:type="dxa"/>
            <w:vMerge/>
            <w:tcBorders>
              <w:left w:val="single" w:sz="8" w:space="0" w:color="auto"/>
              <w:right w:val="single" w:sz="8" w:space="0" w:color="auto"/>
            </w:tcBorders>
            <w:shd w:val="clear" w:color="auto" w:fill="auto"/>
            <w:vAlign w:val="center"/>
            <w:hideMark/>
          </w:tcPr>
          <w:p w14:paraId="132A847C" w14:textId="77777777" w:rsidR="0007438E" w:rsidRPr="007847B0" w:rsidRDefault="0007438E" w:rsidP="009D1F4B">
            <w:pPr>
              <w:rPr>
                <w:ins w:id="43943"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1294656" w14:textId="77777777" w:rsidR="0007438E" w:rsidRPr="007847B0" w:rsidRDefault="0007438E">
            <w:pPr>
              <w:pStyle w:val="TAC"/>
              <w:rPr>
                <w:ins w:id="43944" w:author="LGEa" w:date="2025-03-18T14:23:00Z"/>
                <w:lang w:eastAsia="en-GB"/>
              </w:rPr>
              <w:pPrChange w:id="43945" w:author="LGEc" w:date="2025-05-09T14:16:00Z">
                <w:pPr>
                  <w:jc w:val="center"/>
                </w:pPr>
              </w:pPrChange>
            </w:pPr>
            <w:ins w:id="43946" w:author="LGEa" w:date="2025-03-18T14:23:00Z">
              <w:r w:rsidRPr="007847B0">
                <w:rPr>
                  <w:lang w:eastAsia="en-GB"/>
                </w:rPr>
                <w:t>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7C416A" w14:textId="77777777" w:rsidR="0007438E" w:rsidRPr="007847B0" w:rsidRDefault="0007438E">
            <w:pPr>
              <w:pStyle w:val="TAC"/>
              <w:rPr>
                <w:ins w:id="43947" w:author="LGEa" w:date="2025-03-18T14:23:00Z"/>
              </w:rPr>
              <w:pPrChange w:id="43948" w:author="LGEc" w:date="2025-05-09T14:16:00Z">
                <w:pPr>
                  <w:jc w:val="center"/>
                </w:pPr>
              </w:pPrChange>
            </w:pPr>
            <w:ins w:id="43949" w:author="LGEa" w:date="2025-03-18T14:23:00Z">
              <w:r>
                <w:t>1RB45</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4E62FC3" w14:textId="77777777" w:rsidR="0007438E" w:rsidRPr="007847B0" w:rsidRDefault="0007438E">
            <w:pPr>
              <w:pStyle w:val="TAC"/>
              <w:rPr>
                <w:ins w:id="43950" w:author="LGEa" w:date="2025-03-18T14:23:00Z"/>
              </w:rPr>
              <w:pPrChange w:id="43951" w:author="LGEc" w:date="2025-05-09T14:16:00Z">
                <w:pPr>
                  <w:jc w:val="center"/>
                </w:pPr>
              </w:pPrChange>
            </w:pPr>
            <w:ins w:id="43952" w:author="LGEa" w:date="2025-03-18T14:23:00Z">
              <w:r>
                <w:t>1RB6</w:t>
              </w:r>
            </w:ins>
          </w:p>
        </w:tc>
        <w:tc>
          <w:tcPr>
            <w:tcW w:w="1883" w:type="dxa"/>
            <w:tcBorders>
              <w:top w:val="nil"/>
              <w:left w:val="single" w:sz="4" w:space="0" w:color="auto"/>
              <w:bottom w:val="single" w:sz="8" w:space="0" w:color="auto"/>
              <w:right w:val="single" w:sz="4" w:space="0" w:color="auto"/>
            </w:tcBorders>
          </w:tcPr>
          <w:p w14:paraId="4DC324C7" w14:textId="77777777" w:rsidR="0007438E" w:rsidRDefault="0007438E">
            <w:pPr>
              <w:pStyle w:val="TAC"/>
              <w:rPr>
                <w:ins w:id="43953" w:author="LGEa" w:date="2025-03-18T14:23:00Z"/>
              </w:rPr>
              <w:pPrChange w:id="43954" w:author="LGEc" w:date="2025-05-09T14:16:00Z">
                <w:pPr>
                  <w:jc w:val="center"/>
                </w:pPr>
              </w:pPrChange>
            </w:pPr>
            <w:ins w:id="43955"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66D76F" w14:textId="77777777" w:rsidR="0007438E" w:rsidRDefault="0007438E">
            <w:pPr>
              <w:pStyle w:val="TAC"/>
              <w:rPr>
                <w:ins w:id="43956" w:author="LGEa" w:date="2025-03-18T14:23:00Z"/>
              </w:rPr>
              <w:pPrChange w:id="43957" w:author="LGEc" w:date="2025-05-09T14:16:00Z">
                <w:pPr>
                  <w:jc w:val="center"/>
                </w:pPr>
              </w:pPrChange>
            </w:pPr>
            <w:ins w:id="43958" w:author="LGEa" w:date="2025-03-18T14:23:00Z">
              <w:r>
                <w:t>15</w:t>
              </w:r>
            </w:ins>
          </w:p>
        </w:tc>
      </w:tr>
      <w:tr w:rsidR="0007438E" w14:paraId="757374EE" w14:textId="77777777" w:rsidTr="009D1F4B">
        <w:trPr>
          <w:trHeight w:hRule="exact" w:val="249"/>
          <w:jc w:val="center"/>
          <w:ins w:id="43959" w:author="LGEa" w:date="2025-03-18T14:23:00Z"/>
        </w:trPr>
        <w:tc>
          <w:tcPr>
            <w:tcW w:w="1975" w:type="dxa"/>
            <w:vMerge/>
            <w:tcBorders>
              <w:left w:val="single" w:sz="8" w:space="0" w:color="auto"/>
              <w:right w:val="single" w:sz="8" w:space="0" w:color="auto"/>
            </w:tcBorders>
            <w:shd w:val="clear" w:color="auto" w:fill="auto"/>
            <w:vAlign w:val="center"/>
            <w:hideMark/>
          </w:tcPr>
          <w:p w14:paraId="5F432590" w14:textId="77777777" w:rsidR="0007438E" w:rsidRPr="007847B0" w:rsidRDefault="0007438E" w:rsidP="009D1F4B">
            <w:pPr>
              <w:rPr>
                <w:ins w:id="43960"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E04FB53" w14:textId="77777777" w:rsidR="0007438E" w:rsidRPr="007847B0" w:rsidRDefault="0007438E">
            <w:pPr>
              <w:pStyle w:val="TAC"/>
              <w:rPr>
                <w:ins w:id="43961" w:author="LGEa" w:date="2025-03-18T14:23:00Z"/>
                <w:lang w:eastAsia="en-GB"/>
              </w:rPr>
              <w:pPrChange w:id="43962" w:author="LGEc" w:date="2025-05-09T14:16:00Z">
                <w:pPr>
                  <w:jc w:val="center"/>
                </w:pPr>
              </w:pPrChange>
            </w:pPr>
            <w:ins w:id="43963" w:author="LGEa" w:date="2025-03-18T14:23:00Z">
              <w:r w:rsidRPr="007847B0">
                <w:rPr>
                  <w:lang w:eastAsia="en-GB"/>
                </w:rPr>
                <w:t>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02A7C37" w14:textId="77777777" w:rsidR="0007438E" w:rsidRPr="007847B0" w:rsidRDefault="0007438E">
            <w:pPr>
              <w:pStyle w:val="TAC"/>
              <w:rPr>
                <w:ins w:id="43964" w:author="LGEa" w:date="2025-03-18T14:23:00Z"/>
              </w:rPr>
              <w:pPrChange w:id="43965" w:author="LGEc" w:date="2025-05-09T14:16:00Z">
                <w:pPr>
                  <w:jc w:val="center"/>
                </w:pPr>
              </w:pPrChange>
            </w:pPr>
            <w:ins w:id="43966" w:author="LGEa" w:date="2025-03-18T14:23:00Z">
              <w:r>
                <w:t>1RB39</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8EC1462" w14:textId="77777777" w:rsidR="0007438E" w:rsidRPr="007847B0" w:rsidRDefault="0007438E">
            <w:pPr>
              <w:pStyle w:val="TAC"/>
              <w:rPr>
                <w:ins w:id="43967" w:author="LGEa" w:date="2025-03-18T14:23:00Z"/>
              </w:rPr>
              <w:pPrChange w:id="43968" w:author="LGEc" w:date="2025-05-09T14:16:00Z">
                <w:pPr>
                  <w:jc w:val="center"/>
                </w:pPr>
              </w:pPrChange>
            </w:pPr>
            <w:ins w:id="43969" w:author="LGEa" w:date="2025-03-18T14:23:00Z">
              <w:r>
                <w:t>1RB12</w:t>
              </w:r>
            </w:ins>
          </w:p>
        </w:tc>
        <w:tc>
          <w:tcPr>
            <w:tcW w:w="1883" w:type="dxa"/>
            <w:tcBorders>
              <w:top w:val="nil"/>
              <w:left w:val="single" w:sz="4" w:space="0" w:color="auto"/>
              <w:bottom w:val="single" w:sz="8" w:space="0" w:color="auto"/>
              <w:right w:val="single" w:sz="4" w:space="0" w:color="auto"/>
            </w:tcBorders>
          </w:tcPr>
          <w:p w14:paraId="23D6DB9B" w14:textId="77777777" w:rsidR="0007438E" w:rsidRDefault="0007438E">
            <w:pPr>
              <w:pStyle w:val="TAC"/>
              <w:rPr>
                <w:ins w:id="43970" w:author="LGEa" w:date="2025-03-18T14:23:00Z"/>
              </w:rPr>
              <w:pPrChange w:id="43971" w:author="LGEc" w:date="2025-05-09T14:16:00Z">
                <w:pPr>
                  <w:jc w:val="center"/>
                </w:pPr>
              </w:pPrChange>
            </w:pPr>
            <w:ins w:id="43972"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4B38149" w14:textId="77777777" w:rsidR="0007438E" w:rsidRDefault="0007438E">
            <w:pPr>
              <w:pStyle w:val="TAC"/>
              <w:rPr>
                <w:ins w:id="43973" w:author="LGEa" w:date="2025-03-18T14:23:00Z"/>
              </w:rPr>
              <w:pPrChange w:id="43974" w:author="LGEc" w:date="2025-05-09T14:16:00Z">
                <w:pPr>
                  <w:jc w:val="center"/>
                </w:pPr>
              </w:pPrChange>
            </w:pPr>
            <w:ins w:id="43975" w:author="LGEa" w:date="2025-03-18T14:23:00Z">
              <w:r>
                <w:t>15</w:t>
              </w:r>
            </w:ins>
          </w:p>
        </w:tc>
      </w:tr>
      <w:tr w:rsidR="0007438E" w14:paraId="0B42F59D" w14:textId="77777777" w:rsidTr="009D1F4B">
        <w:trPr>
          <w:trHeight w:hRule="exact" w:val="249"/>
          <w:jc w:val="center"/>
          <w:ins w:id="43976" w:author="LGEa" w:date="2025-03-18T14:23:00Z"/>
        </w:trPr>
        <w:tc>
          <w:tcPr>
            <w:tcW w:w="1975" w:type="dxa"/>
            <w:tcBorders>
              <w:left w:val="single" w:sz="8" w:space="0" w:color="auto"/>
              <w:right w:val="single" w:sz="8" w:space="0" w:color="auto"/>
            </w:tcBorders>
            <w:shd w:val="clear" w:color="auto" w:fill="auto"/>
            <w:vAlign w:val="center"/>
            <w:hideMark/>
          </w:tcPr>
          <w:p w14:paraId="6959BD21" w14:textId="77777777" w:rsidR="0007438E" w:rsidRPr="007847B0" w:rsidRDefault="0007438E" w:rsidP="009D1F4B">
            <w:pPr>
              <w:rPr>
                <w:ins w:id="43977"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B97FC5" w14:textId="77777777" w:rsidR="0007438E" w:rsidRPr="007847B0" w:rsidRDefault="0007438E">
            <w:pPr>
              <w:pStyle w:val="TAC"/>
              <w:rPr>
                <w:ins w:id="43978" w:author="LGEa" w:date="2025-03-18T14:23:00Z"/>
                <w:lang w:eastAsia="en-GB"/>
              </w:rPr>
              <w:pPrChange w:id="43979" w:author="LGEc" w:date="2025-05-09T14:16:00Z">
                <w:pPr>
                  <w:jc w:val="center"/>
                </w:pPr>
              </w:pPrChange>
            </w:pPr>
            <w:ins w:id="43980" w:author="LGEa" w:date="2025-03-18T14:23:00Z">
              <w:r w:rsidRPr="007847B0">
                <w:rPr>
                  <w:lang w:eastAsia="en-GB"/>
                </w:rPr>
                <w:t>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16767CF" w14:textId="77777777" w:rsidR="0007438E" w:rsidRPr="007847B0" w:rsidRDefault="0007438E">
            <w:pPr>
              <w:pStyle w:val="TAC"/>
              <w:rPr>
                <w:ins w:id="43981" w:author="LGEa" w:date="2025-03-18T14:23:00Z"/>
              </w:rPr>
              <w:pPrChange w:id="43982" w:author="LGEc" w:date="2025-05-09T14:16:00Z">
                <w:pPr>
                  <w:jc w:val="center"/>
                </w:pPr>
              </w:pPrChange>
            </w:pPr>
            <w:ins w:id="43983" w:author="LGEa" w:date="2025-03-18T14:23:00Z">
              <w:r>
                <w:t>1RB35</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7062F5D" w14:textId="77777777" w:rsidR="0007438E" w:rsidRPr="007847B0" w:rsidRDefault="0007438E">
            <w:pPr>
              <w:pStyle w:val="TAC"/>
              <w:rPr>
                <w:ins w:id="43984" w:author="LGEa" w:date="2025-03-18T14:23:00Z"/>
              </w:rPr>
              <w:pPrChange w:id="43985" w:author="LGEc" w:date="2025-05-09T14:16:00Z">
                <w:pPr>
                  <w:jc w:val="center"/>
                </w:pPr>
              </w:pPrChange>
            </w:pPr>
            <w:ins w:id="43986" w:author="LGEa" w:date="2025-03-18T14:23:00Z">
              <w:r>
                <w:t>1RB16</w:t>
              </w:r>
            </w:ins>
          </w:p>
        </w:tc>
        <w:tc>
          <w:tcPr>
            <w:tcW w:w="1883" w:type="dxa"/>
            <w:tcBorders>
              <w:top w:val="nil"/>
              <w:left w:val="single" w:sz="4" w:space="0" w:color="auto"/>
              <w:bottom w:val="single" w:sz="8" w:space="0" w:color="auto"/>
              <w:right w:val="single" w:sz="4" w:space="0" w:color="auto"/>
            </w:tcBorders>
          </w:tcPr>
          <w:p w14:paraId="5353E158" w14:textId="77777777" w:rsidR="0007438E" w:rsidRDefault="0007438E">
            <w:pPr>
              <w:pStyle w:val="TAC"/>
              <w:rPr>
                <w:ins w:id="43987" w:author="LGEa" w:date="2025-03-18T14:23:00Z"/>
              </w:rPr>
              <w:pPrChange w:id="43988" w:author="LGEc" w:date="2025-05-09T14:16:00Z">
                <w:pPr>
                  <w:jc w:val="center"/>
                </w:pPr>
              </w:pPrChange>
            </w:pPr>
            <w:ins w:id="43989"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3F8CFA6" w14:textId="77777777" w:rsidR="0007438E" w:rsidRDefault="0007438E">
            <w:pPr>
              <w:pStyle w:val="TAC"/>
              <w:rPr>
                <w:ins w:id="43990" w:author="LGEa" w:date="2025-03-18T14:23:00Z"/>
              </w:rPr>
              <w:pPrChange w:id="43991" w:author="LGEc" w:date="2025-05-09T14:16:00Z">
                <w:pPr>
                  <w:jc w:val="center"/>
                </w:pPr>
              </w:pPrChange>
            </w:pPr>
            <w:ins w:id="43992" w:author="LGEa" w:date="2025-03-18T14:23:00Z">
              <w:r>
                <w:t>15</w:t>
              </w:r>
            </w:ins>
          </w:p>
        </w:tc>
      </w:tr>
      <w:tr w:rsidR="0007438E" w14:paraId="009A1AD9" w14:textId="77777777" w:rsidTr="009D1F4B">
        <w:trPr>
          <w:trHeight w:hRule="exact" w:val="249"/>
          <w:jc w:val="center"/>
          <w:ins w:id="43993" w:author="LGEa" w:date="2025-03-18T14:23:00Z"/>
        </w:trPr>
        <w:tc>
          <w:tcPr>
            <w:tcW w:w="1975" w:type="dxa"/>
            <w:tcBorders>
              <w:left w:val="single" w:sz="8" w:space="0" w:color="auto"/>
              <w:right w:val="single" w:sz="8" w:space="0" w:color="auto"/>
            </w:tcBorders>
            <w:shd w:val="clear" w:color="auto" w:fill="auto"/>
            <w:vAlign w:val="center"/>
            <w:hideMark/>
          </w:tcPr>
          <w:p w14:paraId="22D54780" w14:textId="77777777" w:rsidR="0007438E" w:rsidRPr="007847B0" w:rsidRDefault="0007438E" w:rsidP="009D1F4B">
            <w:pPr>
              <w:rPr>
                <w:ins w:id="43994"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B24CD91" w14:textId="77777777" w:rsidR="0007438E" w:rsidRPr="007847B0" w:rsidRDefault="0007438E">
            <w:pPr>
              <w:pStyle w:val="TAC"/>
              <w:rPr>
                <w:ins w:id="43995" w:author="LGEa" w:date="2025-03-18T14:23:00Z"/>
                <w:lang w:eastAsia="en-GB"/>
              </w:rPr>
              <w:pPrChange w:id="43996" w:author="LGEc" w:date="2025-05-09T14:16:00Z">
                <w:pPr>
                  <w:jc w:val="center"/>
                </w:pPr>
              </w:pPrChange>
            </w:pPr>
            <w:ins w:id="43997" w:author="LGEa" w:date="2025-03-18T14:23:00Z">
              <w:r w:rsidRPr="007847B0">
                <w:rPr>
                  <w:lang w:eastAsia="en-GB"/>
                </w:rPr>
                <w:t>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EF2C3B" w14:textId="77777777" w:rsidR="0007438E" w:rsidRPr="007847B0" w:rsidRDefault="0007438E">
            <w:pPr>
              <w:pStyle w:val="TAC"/>
              <w:rPr>
                <w:ins w:id="43998" w:author="LGEa" w:date="2025-03-18T14:23:00Z"/>
              </w:rPr>
              <w:pPrChange w:id="43999" w:author="LGEc" w:date="2025-05-09T14:16:00Z">
                <w:pPr>
                  <w:jc w:val="center"/>
                </w:pPr>
              </w:pPrChange>
            </w:pPr>
            <w:ins w:id="44000" w:author="LGEa" w:date="2025-03-18T14:23:00Z">
              <w:r>
                <w:t>1RB26</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B80DDAD" w14:textId="77777777" w:rsidR="0007438E" w:rsidRPr="007847B0" w:rsidRDefault="0007438E">
            <w:pPr>
              <w:pStyle w:val="TAC"/>
              <w:rPr>
                <w:ins w:id="44001" w:author="LGEa" w:date="2025-03-18T14:23:00Z"/>
              </w:rPr>
              <w:pPrChange w:id="44002" w:author="LGEc" w:date="2025-05-09T14:16:00Z">
                <w:pPr>
                  <w:jc w:val="center"/>
                </w:pPr>
              </w:pPrChange>
            </w:pPr>
            <w:ins w:id="44003" w:author="LGEa" w:date="2025-03-18T14:23:00Z">
              <w:r>
                <w:t>1RB25</w:t>
              </w:r>
            </w:ins>
          </w:p>
        </w:tc>
        <w:tc>
          <w:tcPr>
            <w:tcW w:w="1883" w:type="dxa"/>
            <w:tcBorders>
              <w:top w:val="nil"/>
              <w:left w:val="single" w:sz="4" w:space="0" w:color="auto"/>
              <w:bottom w:val="single" w:sz="8" w:space="0" w:color="auto"/>
              <w:right w:val="single" w:sz="4" w:space="0" w:color="auto"/>
            </w:tcBorders>
          </w:tcPr>
          <w:p w14:paraId="79C514A1" w14:textId="77777777" w:rsidR="0007438E" w:rsidRDefault="0007438E">
            <w:pPr>
              <w:pStyle w:val="TAC"/>
              <w:rPr>
                <w:ins w:id="44004" w:author="LGEa" w:date="2025-03-18T14:23:00Z"/>
              </w:rPr>
              <w:pPrChange w:id="44005" w:author="LGEc" w:date="2025-05-09T14:16:00Z">
                <w:pPr>
                  <w:jc w:val="center"/>
                </w:pPr>
              </w:pPrChange>
            </w:pPr>
            <w:ins w:id="44006"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8B55C14" w14:textId="77777777" w:rsidR="0007438E" w:rsidRDefault="0007438E">
            <w:pPr>
              <w:pStyle w:val="TAC"/>
              <w:rPr>
                <w:ins w:id="44007" w:author="LGEa" w:date="2025-03-18T14:23:00Z"/>
              </w:rPr>
              <w:pPrChange w:id="44008" w:author="LGEc" w:date="2025-05-09T14:16:00Z">
                <w:pPr>
                  <w:jc w:val="center"/>
                </w:pPr>
              </w:pPrChange>
            </w:pPr>
            <w:ins w:id="44009" w:author="LGEa" w:date="2025-03-18T14:23:00Z">
              <w:r>
                <w:t>15</w:t>
              </w:r>
            </w:ins>
          </w:p>
        </w:tc>
      </w:tr>
      <w:tr w:rsidR="0007438E" w14:paraId="3BAD3008" w14:textId="77777777" w:rsidTr="009D1F4B">
        <w:trPr>
          <w:trHeight w:hRule="exact" w:val="249"/>
          <w:jc w:val="center"/>
          <w:ins w:id="44010" w:author="LGEa" w:date="2025-03-18T14:23:00Z"/>
        </w:trPr>
        <w:tc>
          <w:tcPr>
            <w:tcW w:w="1975" w:type="dxa"/>
            <w:tcBorders>
              <w:left w:val="single" w:sz="8" w:space="0" w:color="auto"/>
              <w:right w:val="single" w:sz="8" w:space="0" w:color="auto"/>
            </w:tcBorders>
            <w:shd w:val="clear" w:color="auto" w:fill="auto"/>
            <w:vAlign w:val="center"/>
            <w:hideMark/>
          </w:tcPr>
          <w:p w14:paraId="3304B76C" w14:textId="77777777" w:rsidR="0007438E" w:rsidRPr="007847B0" w:rsidRDefault="0007438E" w:rsidP="009D1F4B">
            <w:pPr>
              <w:rPr>
                <w:ins w:id="44011"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6FD73BD" w14:textId="77777777" w:rsidR="0007438E" w:rsidRPr="007847B0" w:rsidRDefault="0007438E">
            <w:pPr>
              <w:pStyle w:val="TAC"/>
              <w:rPr>
                <w:ins w:id="44012" w:author="LGEa" w:date="2025-03-18T14:23:00Z"/>
                <w:lang w:eastAsia="en-GB"/>
              </w:rPr>
              <w:pPrChange w:id="44013" w:author="LGEc" w:date="2025-05-09T14:16:00Z">
                <w:pPr>
                  <w:jc w:val="center"/>
                </w:pPr>
              </w:pPrChange>
            </w:pPr>
            <w:ins w:id="44014" w:author="LGEa" w:date="2025-03-18T14:23:00Z">
              <w:r w:rsidRPr="007847B0">
                <w:rPr>
                  <w:lang w:eastAsia="en-GB"/>
                </w:rPr>
                <w:t>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4E0645" w14:textId="77777777" w:rsidR="0007438E" w:rsidRPr="007847B0" w:rsidRDefault="0007438E">
            <w:pPr>
              <w:pStyle w:val="TAC"/>
              <w:rPr>
                <w:ins w:id="44015" w:author="LGEa" w:date="2025-03-18T14:23:00Z"/>
              </w:rPr>
              <w:pPrChange w:id="44016" w:author="LGEc" w:date="2025-05-09T14:16:00Z">
                <w:pPr>
                  <w:jc w:val="center"/>
                </w:pPr>
              </w:pPrChange>
            </w:pPr>
            <w:ins w:id="44017" w:author="LGEa" w:date="2025-03-18T14:23:00Z">
              <w:r>
                <w:t>1RB2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05356BD" w14:textId="77777777" w:rsidR="0007438E" w:rsidRPr="007847B0" w:rsidRDefault="0007438E">
            <w:pPr>
              <w:pStyle w:val="TAC"/>
              <w:rPr>
                <w:ins w:id="44018" w:author="LGEa" w:date="2025-03-18T14:23:00Z"/>
              </w:rPr>
              <w:pPrChange w:id="44019" w:author="LGEc" w:date="2025-05-09T14:16:00Z">
                <w:pPr>
                  <w:jc w:val="center"/>
                </w:pPr>
              </w:pPrChange>
            </w:pPr>
            <w:ins w:id="44020" w:author="LGEa" w:date="2025-03-18T14:23:00Z">
              <w:r>
                <w:t>1RB30</w:t>
              </w:r>
            </w:ins>
          </w:p>
        </w:tc>
        <w:tc>
          <w:tcPr>
            <w:tcW w:w="1883" w:type="dxa"/>
            <w:tcBorders>
              <w:top w:val="nil"/>
              <w:left w:val="single" w:sz="4" w:space="0" w:color="auto"/>
              <w:bottom w:val="single" w:sz="8" w:space="0" w:color="auto"/>
              <w:right w:val="single" w:sz="4" w:space="0" w:color="auto"/>
            </w:tcBorders>
          </w:tcPr>
          <w:p w14:paraId="28336A0D" w14:textId="77777777" w:rsidR="0007438E" w:rsidRDefault="0007438E">
            <w:pPr>
              <w:pStyle w:val="TAC"/>
              <w:rPr>
                <w:ins w:id="44021" w:author="LGEa" w:date="2025-03-18T14:23:00Z"/>
              </w:rPr>
              <w:pPrChange w:id="44022" w:author="LGEc" w:date="2025-05-09T14:16:00Z">
                <w:pPr>
                  <w:jc w:val="center"/>
                </w:pPr>
              </w:pPrChange>
            </w:pPr>
            <w:ins w:id="44023"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77842F2" w14:textId="77777777" w:rsidR="0007438E" w:rsidRDefault="0007438E">
            <w:pPr>
              <w:pStyle w:val="TAC"/>
              <w:rPr>
                <w:ins w:id="44024" w:author="LGEa" w:date="2025-03-18T14:23:00Z"/>
              </w:rPr>
              <w:pPrChange w:id="44025" w:author="LGEc" w:date="2025-05-09T14:16:00Z">
                <w:pPr>
                  <w:jc w:val="center"/>
                </w:pPr>
              </w:pPrChange>
            </w:pPr>
            <w:ins w:id="44026" w:author="LGEa" w:date="2025-03-18T14:23:00Z">
              <w:r>
                <w:t>15</w:t>
              </w:r>
            </w:ins>
          </w:p>
        </w:tc>
      </w:tr>
      <w:tr w:rsidR="0007438E" w14:paraId="796F61D7" w14:textId="77777777" w:rsidTr="009D1F4B">
        <w:trPr>
          <w:trHeight w:hRule="exact" w:val="249"/>
          <w:jc w:val="center"/>
          <w:ins w:id="44027" w:author="LGEa" w:date="2025-03-18T14:23:00Z"/>
        </w:trPr>
        <w:tc>
          <w:tcPr>
            <w:tcW w:w="1975" w:type="dxa"/>
            <w:tcBorders>
              <w:left w:val="single" w:sz="8" w:space="0" w:color="auto"/>
              <w:right w:val="single" w:sz="8" w:space="0" w:color="auto"/>
            </w:tcBorders>
            <w:shd w:val="clear" w:color="auto" w:fill="auto"/>
            <w:vAlign w:val="center"/>
          </w:tcPr>
          <w:p w14:paraId="7E186EE1" w14:textId="77777777" w:rsidR="0007438E" w:rsidRPr="007847B0" w:rsidRDefault="0007438E" w:rsidP="009D1F4B">
            <w:pPr>
              <w:rPr>
                <w:ins w:id="44028"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A62B4FD" w14:textId="77777777" w:rsidR="0007438E" w:rsidRPr="007847B0" w:rsidRDefault="0007438E">
            <w:pPr>
              <w:pStyle w:val="TAC"/>
              <w:rPr>
                <w:ins w:id="44029" w:author="LGEa" w:date="2025-03-18T14:23:00Z"/>
                <w:lang w:eastAsia="en-GB"/>
              </w:rPr>
              <w:pPrChange w:id="44030" w:author="LGEc" w:date="2025-05-09T14:16:00Z">
                <w:pPr>
                  <w:jc w:val="center"/>
                </w:pPr>
              </w:pPrChange>
            </w:pPr>
            <w:ins w:id="44031" w:author="LGEa" w:date="2025-03-18T14:23:00Z">
              <w:r>
                <w:rPr>
                  <w:lang w:eastAsia="en-GB"/>
                </w:rPr>
                <w:t>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7C5FC25" w14:textId="77777777" w:rsidR="0007438E" w:rsidRPr="007847B0" w:rsidRDefault="0007438E">
            <w:pPr>
              <w:pStyle w:val="TAC"/>
              <w:rPr>
                <w:ins w:id="44032" w:author="LGEa" w:date="2025-03-18T14:23:00Z"/>
              </w:rPr>
              <w:pPrChange w:id="44033" w:author="LGEc" w:date="2025-05-09T14:16:00Z">
                <w:pPr>
                  <w:jc w:val="center"/>
                </w:pPr>
              </w:pPrChange>
            </w:pPr>
            <w:ins w:id="44034" w:author="LGEa" w:date="2025-03-18T14:23:00Z">
              <w:r>
                <w:t>1RB1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166CDB0" w14:textId="77777777" w:rsidR="0007438E" w:rsidRDefault="0007438E">
            <w:pPr>
              <w:pStyle w:val="TAC"/>
              <w:rPr>
                <w:ins w:id="44035" w:author="LGEa" w:date="2025-03-18T14:23:00Z"/>
              </w:rPr>
              <w:pPrChange w:id="44036" w:author="LGEc" w:date="2025-05-09T14:16:00Z">
                <w:pPr>
                  <w:jc w:val="center"/>
                </w:pPr>
              </w:pPrChange>
            </w:pPr>
            <w:ins w:id="44037" w:author="LGEa" w:date="2025-03-18T14:23:00Z">
              <w:r>
                <w:t>1RB38</w:t>
              </w:r>
            </w:ins>
          </w:p>
        </w:tc>
        <w:tc>
          <w:tcPr>
            <w:tcW w:w="1883" w:type="dxa"/>
            <w:tcBorders>
              <w:top w:val="nil"/>
              <w:left w:val="single" w:sz="4" w:space="0" w:color="auto"/>
              <w:bottom w:val="single" w:sz="8" w:space="0" w:color="auto"/>
              <w:right w:val="single" w:sz="4" w:space="0" w:color="auto"/>
            </w:tcBorders>
          </w:tcPr>
          <w:p w14:paraId="6FEDC641" w14:textId="77777777" w:rsidR="0007438E" w:rsidRDefault="0007438E">
            <w:pPr>
              <w:pStyle w:val="TAC"/>
              <w:rPr>
                <w:ins w:id="44038" w:author="LGEa" w:date="2025-03-18T14:23:00Z"/>
              </w:rPr>
              <w:pPrChange w:id="44039" w:author="LGEc" w:date="2025-05-09T14:16:00Z">
                <w:pPr>
                  <w:jc w:val="center"/>
                </w:pPr>
              </w:pPrChange>
            </w:pPr>
            <w:ins w:id="44040"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0FDBAC58" w14:textId="77777777" w:rsidR="0007438E" w:rsidRDefault="0007438E">
            <w:pPr>
              <w:pStyle w:val="TAC"/>
              <w:rPr>
                <w:ins w:id="44041" w:author="LGEa" w:date="2025-03-18T14:23:00Z"/>
              </w:rPr>
              <w:pPrChange w:id="44042" w:author="LGEc" w:date="2025-05-09T14:16:00Z">
                <w:pPr>
                  <w:jc w:val="center"/>
                </w:pPr>
              </w:pPrChange>
            </w:pPr>
            <w:ins w:id="44043" w:author="LGEa" w:date="2025-03-18T14:23:00Z">
              <w:r>
                <w:t>15</w:t>
              </w:r>
            </w:ins>
          </w:p>
        </w:tc>
      </w:tr>
      <w:tr w:rsidR="0007438E" w14:paraId="1C495330" w14:textId="77777777" w:rsidTr="009D1F4B">
        <w:trPr>
          <w:trHeight w:hRule="exact" w:val="249"/>
          <w:jc w:val="center"/>
          <w:ins w:id="44044" w:author="LGEa" w:date="2025-03-18T14:23:00Z"/>
        </w:trPr>
        <w:tc>
          <w:tcPr>
            <w:tcW w:w="1975" w:type="dxa"/>
            <w:tcBorders>
              <w:left w:val="single" w:sz="8" w:space="0" w:color="auto"/>
              <w:right w:val="single" w:sz="8" w:space="0" w:color="auto"/>
            </w:tcBorders>
            <w:shd w:val="clear" w:color="auto" w:fill="auto"/>
            <w:vAlign w:val="center"/>
          </w:tcPr>
          <w:p w14:paraId="410965F3" w14:textId="77777777" w:rsidR="0007438E" w:rsidRPr="007847B0" w:rsidRDefault="0007438E" w:rsidP="009D1F4B">
            <w:pPr>
              <w:rPr>
                <w:ins w:id="44045"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098E409" w14:textId="77777777" w:rsidR="0007438E" w:rsidRPr="007847B0" w:rsidRDefault="0007438E">
            <w:pPr>
              <w:pStyle w:val="TAC"/>
              <w:rPr>
                <w:ins w:id="44046" w:author="LGEa" w:date="2025-03-18T14:23:00Z"/>
              </w:rPr>
              <w:pPrChange w:id="44047" w:author="LGEc" w:date="2025-05-09T14:16:00Z">
                <w:pPr>
                  <w:jc w:val="center"/>
                </w:pPr>
              </w:pPrChange>
            </w:pPr>
            <w:ins w:id="44048" w:author="LGEa" w:date="2025-03-18T14:23:00Z">
              <w:r>
                <w:rPr>
                  <w:rFonts w:hint="eastAsia"/>
                </w:rPr>
                <w:t>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70EF0F" w14:textId="77777777" w:rsidR="0007438E" w:rsidRPr="007847B0" w:rsidRDefault="0007438E">
            <w:pPr>
              <w:pStyle w:val="TAC"/>
              <w:rPr>
                <w:ins w:id="44049" w:author="LGEa" w:date="2025-03-18T14:23:00Z"/>
              </w:rPr>
              <w:pPrChange w:id="44050" w:author="LGEc" w:date="2025-05-09T14:16:00Z">
                <w:pPr>
                  <w:jc w:val="center"/>
                </w:pPr>
              </w:pPrChange>
            </w:pPr>
            <w:ins w:id="44051" w:author="LGEa" w:date="2025-03-18T14:23:00Z">
              <w:r>
                <w:t>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B8FD85C" w14:textId="77777777" w:rsidR="0007438E" w:rsidRDefault="0007438E">
            <w:pPr>
              <w:pStyle w:val="TAC"/>
              <w:rPr>
                <w:ins w:id="44052" w:author="LGEa" w:date="2025-03-18T14:23:00Z"/>
              </w:rPr>
              <w:pPrChange w:id="44053" w:author="LGEc" w:date="2025-05-09T14:16:00Z">
                <w:pPr>
                  <w:jc w:val="center"/>
                </w:pPr>
              </w:pPrChange>
            </w:pPr>
            <w:ins w:id="44054" w:author="LGEa" w:date="2025-03-18T14:23:00Z">
              <w:r>
                <w:t>1RB51</w:t>
              </w:r>
            </w:ins>
          </w:p>
        </w:tc>
        <w:tc>
          <w:tcPr>
            <w:tcW w:w="1883" w:type="dxa"/>
            <w:tcBorders>
              <w:top w:val="nil"/>
              <w:left w:val="single" w:sz="4" w:space="0" w:color="auto"/>
              <w:bottom w:val="single" w:sz="8" w:space="0" w:color="auto"/>
              <w:right w:val="single" w:sz="4" w:space="0" w:color="auto"/>
            </w:tcBorders>
          </w:tcPr>
          <w:p w14:paraId="786C06F4" w14:textId="77777777" w:rsidR="0007438E" w:rsidRDefault="0007438E">
            <w:pPr>
              <w:pStyle w:val="TAC"/>
              <w:rPr>
                <w:ins w:id="44055" w:author="LGEa" w:date="2025-03-18T14:23:00Z"/>
              </w:rPr>
              <w:pPrChange w:id="44056" w:author="LGEc" w:date="2025-05-09T14:16:00Z">
                <w:pPr>
                  <w:jc w:val="center"/>
                </w:pPr>
              </w:pPrChange>
            </w:pPr>
            <w:ins w:id="44057"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353AE0F" w14:textId="77777777" w:rsidR="0007438E" w:rsidRDefault="0007438E">
            <w:pPr>
              <w:pStyle w:val="TAC"/>
              <w:rPr>
                <w:ins w:id="44058" w:author="LGEa" w:date="2025-03-18T14:23:00Z"/>
              </w:rPr>
              <w:pPrChange w:id="44059" w:author="LGEc" w:date="2025-05-09T14:16:00Z">
                <w:pPr>
                  <w:jc w:val="center"/>
                </w:pPr>
              </w:pPrChange>
            </w:pPr>
            <w:ins w:id="44060" w:author="LGEa" w:date="2025-03-18T14:23:00Z">
              <w:r>
                <w:t>15</w:t>
              </w:r>
            </w:ins>
          </w:p>
        </w:tc>
      </w:tr>
      <w:tr w:rsidR="0007438E" w14:paraId="099AA47B" w14:textId="77777777" w:rsidTr="009D1F4B">
        <w:trPr>
          <w:trHeight w:hRule="exact" w:val="249"/>
          <w:jc w:val="center"/>
          <w:ins w:id="44061" w:author="LGEa" w:date="2025-03-18T14:23:00Z"/>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440914D4" w14:textId="77777777" w:rsidR="0007438E" w:rsidRPr="007847B0" w:rsidRDefault="0007438E" w:rsidP="009D1F4B">
            <w:pPr>
              <w:jc w:val="center"/>
              <w:rPr>
                <w:ins w:id="44062" w:author="LGEa" w:date="2025-03-18T14:23:00Z"/>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B70F24B" w14:textId="77777777" w:rsidR="0007438E" w:rsidRPr="007847B0" w:rsidRDefault="0007438E">
            <w:pPr>
              <w:pStyle w:val="TAC"/>
              <w:rPr>
                <w:ins w:id="44063" w:author="LGEa" w:date="2025-03-18T14:23:00Z"/>
                <w:lang w:eastAsia="en-GB"/>
              </w:rPr>
              <w:pPrChange w:id="44064" w:author="LGEc" w:date="2025-05-09T14:16:00Z">
                <w:pPr>
                  <w:jc w:val="center"/>
                </w:pPr>
              </w:pPrChange>
            </w:pPr>
            <w:ins w:id="44065" w:author="LGEa" w:date="2025-03-18T14:23:00Z">
              <w:r>
                <w:rPr>
                  <w:lang w:eastAsia="en-GB"/>
                </w:rPr>
                <w:t>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70BE297" w14:textId="77777777" w:rsidR="0007438E" w:rsidRPr="007847B0" w:rsidRDefault="0007438E">
            <w:pPr>
              <w:pStyle w:val="TAC"/>
              <w:rPr>
                <w:ins w:id="44066" w:author="LGEa" w:date="2025-03-18T14:23:00Z"/>
              </w:rPr>
              <w:pPrChange w:id="44067" w:author="LGEc" w:date="2025-05-09T14:16:00Z">
                <w:pPr>
                  <w:jc w:val="center"/>
                </w:pPr>
              </w:pPrChange>
            </w:pPr>
            <w:ins w:id="44068" w:author="LGEa" w:date="2025-03-18T14:23:00Z">
              <w:r>
                <w:t>1RB2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0E008F4E" w14:textId="77777777" w:rsidR="0007438E" w:rsidRPr="007847B0" w:rsidRDefault="0007438E">
            <w:pPr>
              <w:pStyle w:val="TAC"/>
              <w:rPr>
                <w:ins w:id="44069" w:author="LGEa" w:date="2025-03-18T14:23:00Z"/>
              </w:rPr>
              <w:pPrChange w:id="44070" w:author="LGEc" w:date="2025-05-09T14:16:00Z">
                <w:pPr>
                  <w:jc w:val="center"/>
                </w:pPr>
              </w:pPrChange>
            </w:pPr>
            <w:ins w:id="44071" w:author="LGEa" w:date="2025-03-18T14:23:00Z">
              <w:r>
                <w:t>1RB0</w:t>
              </w:r>
            </w:ins>
          </w:p>
        </w:tc>
        <w:tc>
          <w:tcPr>
            <w:tcW w:w="1883" w:type="dxa"/>
            <w:tcBorders>
              <w:top w:val="nil"/>
              <w:left w:val="single" w:sz="4" w:space="0" w:color="auto"/>
              <w:bottom w:val="single" w:sz="8" w:space="0" w:color="auto"/>
              <w:right w:val="single" w:sz="4" w:space="0" w:color="auto"/>
            </w:tcBorders>
          </w:tcPr>
          <w:p w14:paraId="46864BA6" w14:textId="77777777" w:rsidR="0007438E" w:rsidRDefault="0007438E">
            <w:pPr>
              <w:pStyle w:val="TAC"/>
              <w:rPr>
                <w:ins w:id="44072" w:author="LGEa" w:date="2025-03-18T14:23:00Z"/>
              </w:rPr>
              <w:pPrChange w:id="44073" w:author="LGEc" w:date="2025-05-09T14:16:00Z">
                <w:pPr>
                  <w:jc w:val="center"/>
                </w:pPr>
              </w:pPrChange>
            </w:pPr>
            <w:ins w:id="44074"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910EE81" w14:textId="77777777" w:rsidR="0007438E" w:rsidRDefault="0007438E">
            <w:pPr>
              <w:pStyle w:val="TAC"/>
              <w:rPr>
                <w:ins w:id="44075" w:author="LGEa" w:date="2025-03-18T14:23:00Z"/>
              </w:rPr>
              <w:pPrChange w:id="44076" w:author="LGEc" w:date="2025-05-09T14:16:00Z">
                <w:pPr>
                  <w:jc w:val="center"/>
                </w:pPr>
              </w:pPrChange>
            </w:pPr>
            <w:ins w:id="44077" w:author="LGEa" w:date="2025-03-18T14:23:00Z">
              <w:r w:rsidRPr="00B943A0">
                <w:t>30</w:t>
              </w:r>
            </w:ins>
          </w:p>
        </w:tc>
      </w:tr>
      <w:tr w:rsidR="0007438E" w14:paraId="29471546" w14:textId="77777777" w:rsidTr="009D1F4B">
        <w:trPr>
          <w:trHeight w:hRule="exact" w:val="249"/>
          <w:jc w:val="center"/>
          <w:ins w:id="44078" w:author="LGEa" w:date="2025-03-18T14:23:00Z"/>
        </w:trPr>
        <w:tc>
          <w:tcPr>
            <w:tcW w:w="1975" w:type="dxa"/>
            <w:vMerge/>
            <w:tcBorders>
              <w:left w:val="single" w:sz="8" w:space="0" w:color="auto"/>
              <w:right w:val="single" w:sz="8" w:space="0" w:color="auto"/>
            </w:tcBorders>
            <w:shd w:val="clear" w:color="auto" w:fill="auto"/>
            <w:vAlign w:val="center"/>
            <w:hideMark/>
          </w:tcPr>
          <w:p w14:paraId="0CA4BF74" w14:textId="77777777" w:rsidR="0007438E" w:rsidRPr="007847B0" w:rsidRDefault="0007438E" w:rsidP="009D1F4B">
            <w:pPr>
              <w:rPr>
                <w:ins w:id="44079"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7518488" w14:textId="77777777" w:rsidR="0007438E" w:rsidRPr="007847B0" w:rsidRDefault="0007438E">
            <w:pPr>
              <w:pStyle w:val="TAC"/>
              <w:rPr>
                <w:ins w:id="44080" w:author="LGEa" w:date="2025-03-18T14:23:00Z"/>
                <w:lang w:eastAsia="en-GB"/>
              </w:rPr>
              <w:pPrChange w:id="44081" w:author="LGEc" w:date="2025-05-09T14:16:00Z">
                <w:pPr>
                  <w:jc w:val="center"/>
                </w:pPr>
              </w:pPrChange>
            </w:pPr>
            <w:ins w:id="44082" w:author="LGEa" w:date="2025-03-18T14:23:00Z">
              <w:r>
                <w:rPr>
                  <w:lang w:eastAsia="en-GB"/>
                </w:rPr>
                <w:t>1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D562281" w14:textId="77777777" w:rsidR="0007438E" w:rsidRPr="007847B0" w:rsidRDefault="0007438E">
            <w:pPr>
              <w:pStyle w:val="TAC"/>
              <w:rPr>
                <w:ins w:id="44083" w:author="LGEa" w:date="2025-03-18T14:23:00Z"/>
              </w:rPr>
              <w:pPrChange w:id="44084" w:author="LGEc" w:date="2025-05-09T14:16:00Z">
                <w:pPr>
                  <w:jc w:val="center"/>
                </w:pPr>
              </w:pPrChange>
            </w:pPr>
            <w:ins w:id="44085" w:author="LGEa" w:date="2025-03-18T14:23:00Z">
              <w:r>
                <w:t>1RB2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76AB8B" w14:textId="77777777" w:rsidR="0007438E" w:rsidRPr="007847B0" w:rsidRDefault="0007438E">
            <w:pPr>
              <w:pStyle w:val="TAC"/>
              <w:rPr>
                <w:ins w:id="44086" w:author="LGEa" w:date="2025-03-18T14:23:00Z"/>
              </w:rPr>
              <w:pPrChange w:id="44087" w:author="LGEc" w:date="2025-05-09T14:16:00Z">
                <w:pPr>
                  <w:jc w:val="center"/>
                </w:pPr>
              </w:pPrChange>
            </w:pPr>
            <w:ins w:id="44088" w:author="LGEa" w:date="2025-03-18T14:23:00Z">
              <w:r>
                <w:t>1RB2</w:t>
              </w:r>
            </w:ins>
          </w:p>
        </w:tc>
        <w:tc>
          <w:tcPr>
            <w:tcW w:w="1883" w:type="dxa"/>
            <w:tcBorders>
              <w:top w:val="nil"/>
              <w:left w:val="single" w:sz="4" w:space="0" w:color="auto"/>
              <w:bottom w:val="single" w:sz="8" w:space="0" w:color="auto"/>
              <w:right w:val="single" w:sz="4" w:space="0" w:color="auto"/>
            </w:tcBorders>
          </w:tcPr>
          <w:p w14:paraId="1F9FD6EE" w14:textId="77777777" w:rsidR="0007438E" w:rsidRDefault="0007438E">
            <w:pPr>
              <w:pStyle w:val="TAC"/>
              <w:rPr>
                <w:ins w:id="44089" w:author="LGEa" w:date="2025-03-18T14:23:00Z"/>
              </w:rPr>
              <w:pPrChange w:id="44090" w:author="LGEc" w:date="2025-05-09T14:16:00Z">
                <w:pPr>
                  <w:jc w:val="center"/>
                </w:pPr>
              </w:pPrChange>
            </w:pPr>
            <w:ins w:id="44091"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2051D6F" w14:textId="77777777" w:rsidR="0007438E" w:rsidRDefault="0007438E">
            <w:pPr>
              <w:pStyle w:val="TAC"/>
              <w:rPr>
                <w:ins w:id="44092" w:author="LGEa" w:date="2025-03-18T14:23:00Z"/>
              </w:rPr>
              <w:pPrChange w:id="44093" w:author="LGEc" w:date="2025-05-09T14:16:00Z">
                <w:pPr>
                  <w:jc w:val="center"/>
                </w:pPr>
              </w:pPrChange>
            </w:pPr>
            <w:ins w:id="44094" w:author="LGEa" w:date="2025-03-18T14:23:00Z">
              <w:r w:rsidRPr="00B943A0">
                <w:t>30</w:t>
              </w:r>
            </w:ins>
          </w:p>
        </w:tc>
      </w:tr>
      <w:tr w:rsidR="0007438E" w14:paraId="03D21A86" w14:textId="77777777" w:rsidTr="009D1F4B">
        <w:trPr>
          <w:trHeight w:hRule="exact" w:val="249"/>
          <w:jc w:val="center"/>
          <w:ins w:id="44095" w:author="LGEa" w:date="2025-03-18T14:23:00Z"/>
        </w:trPr>
        <w:tc>
          <w:tcPr>
            <w:tcW w:w="1975" w:type="dxa"/>
            <w:vMerge/>
            <w:tcBorders>
              <w:left w:val="single" w:sz="8" w:space="0" w:color="auto"/>
              <w:right w:val="single" w:sz="8" w:space="0" w:color="auto"/>
            </w:tcBorders>
            <w:shd w:val="clear" w:color="auto" w:fill="auto"/>
            <w:vAlign w:val="center"/>
            <w:hideMark/>
          </w:tcPr>
          <w:p w14:paraId="2707F220" w14:textId="77777777" w:rsidR="0007438E" w:rsidRPr="007847B0" w:rsidRDefault="0007438E" w:rsidP="009D1F4B">
            <w:pPr>
              <w:rPr>
                <w:ins w:id="44096"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6E08B57" w14:textId="77777777" w:rsidR="0007438E" w:rsidRPr="007847B0" w:rsidRDefault="0007438E">
            <w:pPr>
              <w:pStyle w:val="TAC"/>
              <w:rPr>
                <w:ins w:id="44097" w:author="LGEa" w:date="2025-03-18T14:23:00Z"/>
                <w:lang w:eastAsia="en-GB"/>
              </w:rPr>
              <w:pPrChange w:id="44098" w:author="LGEc" w:date="2025-05-09T14:16:00Z">
                <w:pPr>
                  <w:jc w:val="center"/>
                </w:pPr>
              </w:pPrChange>
            </w:pPr>
            <w:ins w:id="44099" w:author="LGEa" w:date="2025-03-18T14:23:00Z">
              <w:r>
                <w:rPr>
                  <w:lang w:eastAsia="en-GB"/>
                </w:rPr>
                <w:t>1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F4E8104" w14:textId="77777777" w:rsidR="0007438E" w:rsidRPr="007847B0" w:rsidRDefault="0007438E">
            <w:pPr>
              <w:pStyle w:val="TAC"/>
              <w:rPr>
                <w:ins w:id="44100" w:author="LGEa" w:date="2025-03-18T14:23:00Z"/>
              </w:rPr>
              <w:pPrChange w:id="44101" w:author="LGEc" w:date="2025-05-09T14:16:00Z">
                <w:pPr>
                  <w:jc w:val="center"/>
                </w:pPr>
              </w:pPrChange>
            </w:pPr>
            <w:ins w:id="44102" w:author="LGEa" w:date="2025-03-18T14:23:00Z">
              <w:r>
                <w:t>1RB19</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1B84C66" w14:textId="77777777" w:rsidR="0007438E" w:rsidRPr="007847B0" w:rsidRDefault="0007438E">
            <w:pPr>
              <w:pStyle w:val="TAC"/>
              <w:rPr>
                <w:ins w:id="44103" w:author="LGEa" w:date="2025-03-18T14:23:00Z"/>
              </w:rPr>
              <w:pPrChange w:id="44104" w:author="LGEc" w:date="2025-05-09T14:16:00Z">
                <w:pPr>
                  <w:jc w:val="center"/>
                </w:pPr>
              </w:pPrChange>
            </w:pPr>
            <w:ins w:id="44105" w:author="LGEa" w:date="2025-03-18T14:23:00Z">
              <w:r>
                <w:t>1RB4</w:t>
              </w:r>
            </w:ins>
          </w:p>
        </w:tc>
        <w:tc>
          <w:tcPr>
            <w:tcW w:w="1883" w:type="dxa"/>
            <w:tcBorders>
              <w:top w:val="nil"/>
              <w:left w:val="single" w:sz="4" w:space="0" w:color="auto"/>
              <w:bottom w:val="single" w:sz="8" w:space="0" w:color="auto"/>
              <w:right w:val="single" w:sz="4" w:space="0" w:color="auto"/>
            </w:tcBorders>
          </w:tcPr>
          <w:p w14:paraId="3657A5A5" w14:textId="77777777" w:rsidR="0007438E" w:rsidRDefault="0007438E">
            <w:pPr>
              <w:pStyle w:val="TAC"/>
              <w:rPr>
                <w:ins w:id="44106" w:author="LGEa" w:date="2025-03-18T14:23:00Z"/>
              </w:rPr>
              <w:pPrChange w:id="44107" w:author="LGEc" w:date="2025-05-09T14:16:00Z">
                <w:pPr>
                  <w:jc w:val="center"/>
                </w:pPr>
              </w:pPrChange>
            </w:pPr>
            <w:ins w:id="44108"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B7A7472" w14:textId="77777777" w:rsidR="0007438E" w:rsidRDefault="0007438E">
            <w:pPr>
              <w:pStyle w:val="TAC"/>
              <w:rPr>
                <w:ins w:id="44109" w:author="LGEa" w:date="2025-03-18T14:23:00Z"/>
              </w:rPr>
              <w:pPrChange w:id="44110" w:author="LGEc" w:date="2025-05-09T14:16:00Z">
                <w:pPr>
                  <w:jc w:val="center"/>
                </w:pPr>
              </w:pPrChange>
            </w:pPr>
            <w:ins w:id="44111" w:author="LGEa" w:date="2025-03-18T14:23:00Z">
              <w:r w:rsidRPr="00B943A0">
                <w:t>30</w:t>
              </w:r>
            </w:ins>
          </w:p>
        </w:tc>
      </w:tr>
      <w:tr w:rsidR="0007438E" w14:paraId="788D5647" w14:textId="77777777" w:rsidTr="009D1F4B">
        <w:trPr>
          <w:trHeight w:hRule="exact" w:val="249"/>
          <w:jc w:val="center"/>
          <w:ins w:id="44112" w:author="LGEa" w:date="2025-03-18T14:23:00Z"/>
        </w:trPr>
        <w:tc>
          <w:tcPr>
            <w:tcW w:w="1975" w:type="dxa"/>
            <w:tcBorders>
              <w:left w:val="single" w:sz="8" w:space="0" w:color="auto"/>
              <w:right w:val="single" w:sz="8" w:space="0" w:color="auto"/>
            </w:tcBorders>
            <w:shd w:val="clear" w:color="auto" w:fill="auto"/>
            <w:vAlign w:val="center"/>
            <w:hideMark/>
          </w:tcPr>
          <w:p w14:paraId="2E5049BE" w14:textId="77777777" w:rsidR="0007438E" w:rsidRPr="007847B0" w:rsidRDefault="0007438E" w:rsidP="009D1F4B">
            <w:pPr>
              <w:rPr>
                <w:ins w:id="44113"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929C74D" w14:textId="77777777" w:rsidR="0007438E" w:rsidRPr="007847B0" w:rsidRDefault="0007438E">
            <w:pPr>
              <w:pStyle w:val="TAC"/>
              <w:rPr>
                <w:ins w:id="44114" w:author="LGEa" w:date="2025-03-18T14:23:00Z"/>
                <w:lang w:eastAsia="en-GB"/>
              </w:rPr>
              <w:pPrChange w:id="44115" w:author="LGEc" w:date="2025-05-09T14:16:00Z">
                <w:pPr>
                  <w:jc w:val="center"/>
                </w:pPr>
              </w:pPrChange>
            </w:pPr>
            <w:ins w:id="44116" w:author="LGEa" w:date="2025-03-18T14:23:00Z">
              <w:r>
                <w:rPr>
                  <w:lang w:eastAsia="en-GB"/>
                </w:rPr>
                <w:t>1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2CFC78A" w14:textId="77777777" w:rsidR="0007438E" w:rsidRPr="007847B0" w:rsidRDefault="0007438E">
            <w:pPr>
              <w:pStyle w:val="TAC"/>
              <w:rPr>
                <w:ins w:id="44117" w:author="LGEa" w:date="2025-03-18T14:23:00Z"/>
              </w:rPr>
              <w:pPrChange w:id="44118" w:author="LGEc" w:date="2025-05-09T14:16:00Z">
                <w:pPr>
                  <w:jc w:val="center"/>
                </w:pPr>
              </w:pPrChange>
            </w:pPr>
            <w:ins w:id="44119" w:author="LGEa" w:date="2025-03-18T14:23:00Z">
              <w:r>
                <w:t>1RB1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26C88E" w14:textId="77777777" w:rsidR="0007438E" w:rsidRPr="007847B0" w:rsidRDefault="0007438E">
            <w:pPr>
              <w:pStyle w:val="TAC"/>
              <w:rPr>
                <w:ins w:id="44120" w:author="LGEa" w:date="2025-03-18T14:23:00Z"/>
              </w:rPr>
              <w:pPrChange w:id="44121" w:author="LGEc" w:date="2025-05-09T14:16:00Z">
                <w:pPr>
                  <w:jc w:val="center"/>
                </w:pPr>
              </w:pPrChange>
            </w:pPr>
            <w:ins w:id="44122" w:author="LGEa" w:date="2025-03-18T14:23:00Z">
              <w:r>
                <w:t>1RB6</w:t>
              </w:r>
            </w:ins>
          </w:p>
        </w:tc>
        <w:tc>
          <w:tcPr>
            <w:tcW w:w="1883" w:type="dxa"/>
            <w:tcBorders>
              <w:top w:val="nil"/>
              <w:left w:val="single" w:sz="4" w:space="0" w:color="auto"/>
              <w:bottom w:val="single" w:sz="8" w:space="0" w:color="auto"/>
              <w:right w:val="single" w:sz="4" w:space="0" w:color="auto"/>
            </w:tcBorders>
          </w:tcPr>
          <w:p w14:paraId="32E8DE1B" w14:textId="77777777" w:rsidR="0007438E" w:rsidRDefault="0007438E">
            <w:pPr>
              <w:pStyle w:val="TAC"/>
              <w:rPr>
                <w:ins w:id="44123" w:author="LGEa" w:date="2025-03-18T14:23:00Z"/>
              </w:rPr>
              <w:pPrChange w:id="44124" w:author="LGEc" w:date="2025-05-09T14:16:00Z">
                <w:pPr>
                  <w:jc w:val="center"/>
                </w:pPr>
              </w:pPrChange>
            </w:pPr>
            <w:ins w:id="44125"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A9D8894" w14:textId="77777777" w:rsidR="0007438E" w:rsidRDefault="0007438E">
            <w:pPr>
              <w:pStyle w:val="TAC"/>
              <w:rPr>
                <w:ins w:id="44126" w:author="LGEa" w:date="2025-03-18T14:23:00Z"/>
              </w:rPr>
              <w:pPrChange w:id="44127" w:author="LGEc" w:date="2025-05-09T14:16:00Z">
                <w:pPr>
                  <w:jc w:val="center"/>
                </w:pPr>
              </w:pPrChange>
            </w:pPr>
            <w:ins w:id="44128" w:author="LGEa" w:date="2025-03-18T14:23:00Z">
              <w:r w:rsidRPr="00B943A0">
                <w:t>30</w:t>
              </w:r>
            </w:ins>
          </w:p>
        </w:tc>
      </w:tr>
      <w:tr w:rsidR="0007438E" w14:paraId="68C8DA2F" w14:textId="77777777" w:rsidTr="009D1F4B">
        <w:trPr>
          <w:trHeight w:hRule="exact" w:val="249"/>
          <w:jc w:val="center"/>
          <w:ins w:id="44129" w:author="LGEa" w:date="2025-03-18T14:23:00Z"/>
        </w:trPr>
        <w:tc>
          <w:tcPr>
            <w:tcW w:w="1975" w:type="dxa"/>
            <w:tcBorders>
              <w:left w:val="single" w:sz="8" w:space="0" w:color="auto"/>
              <w:right w:val="single" w:sz="8" w:space="0" w:color="auto"/>
            </w:tcBorders>
            <w:shd w:val="clear" w:color="auto" w:fill="auto"/>
            <w:vAlign w:val="center"/>
            <w:hideMark/>
          </w:tcPr>
          <w:p w14:paraId="6133CAB1" w14:textId="77777777" w:rsidR="0007438E" w:rsidRPr="007847B0" w:rsidRDefault="0007438E" w:rsidP="009D1F4B">
            <w:pPr>
              <w:rPr>
                <w:ins w:id="44130"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AF3CD88" w14:textId="77777777" w:rsidR="0007438E" w:rsidRPr="007847B0" w:rsidRDefault="0007438E">
            <w:pPr>
              <w:pStyle w:val="TAC"/>
              <w:rPr>
                <w:ins w:id="44131" w:author="LGEa" w:date="2025-03-18T14:23:00Z"/>
                <w:lang w:eastAsia="en-GB"/>
              </w:rPr>
              <w:pPrChange w:id="44132" w:author="LGEc" w:date="2025-05-09T14:16:00Z">
                <w:pPr>
                  <w:jc w:val="center"/>
                </w:pPr>
              </w:pPrChange>
            </w:pPr>
            <w:ins w:id="44133" w:author="LGEa" w:date="2025-03-18T14:23:00Z">
              <w:r>
                <w:rPr>
                  <w:lang w:eastAsia="en-GB"/>
                </w:rPr>
                <w:t>1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6209D18" w14:textId="77777777" w:rsidR="0007438E" w:rsidRPr="007847B0" w:rsidRDefault="0007438E">
            <w:pPr>
              <w:pStyle w:val="TAC"/>
              <w:rPr>
                <w:ins w:id="44134" w:author="LGEa" w:date="2025-03-18T14:23:00Z"/>
              </w:rPr>
              <w:pPrChange w:id="44135" w:author="LGEc" w:date="2025-05-09T14:16:00Z">
                <w:pPr>
                  <w:jc w:val="center"/>
                </w:pPr>
              </w:pPrChange>
            </w:pPr>
            <w:ins w:id="44136" w:author="LGEa" w:date="2025-03-18T14:23:00Z">
              <w:r>
                <w:t>1RB12</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C376E84" w14:textId="77777777" w:rsidR="0007438E" w:rsidRPr="007847B0" w:rsidRDefault="0007438E">
            <w:pPr>
              <w:pStyle w:val="TAC"/>
              <w:rPr>
                <w:ins w:id="44137" w:author="LGEa" w:date="2025-03-18T14:23:00Z"/>
              </w:rPr>
              <w:pPrChange w:id="44138" w:author="LGEc" w:date="2025-05-09T14:16:00Z">
                <w:pPr>
                  <w:jc w:val="center"/>
                </w:pPr>
              </w:pPrChange>
            </w:pPr>
            <w:ins w:id="44139" w:author="LGEa" w:date="2025-03-18T14:23:00Z">
              <w:r>
                <w:t>1RB11</w:t>
              </w:r>
            </w:ins>
          </w:p>
        </w:tc>
        <w:tc>
          <w:tcPr>
            <w:tcW w:w="1883" w:type="dxa"/>
            <w:tcBorders>
              <w:top w:val="nil"/>
              <w:left w:val="single" w:sz="4" w:space="0" w:color="auto"/>
              <w:bottom w:val="single" w:sz="8" w:space="0" w:color="auto"/>
              <w:right w:val="single" w:sz="4" w:space="0" w:color="auto"/>
            </w:tcBorders>
          </w:tcPr>
          <w:p w14:paraId="7597C51F" w14:textId="77777777" w:rsidR="0007438E" w:rsidRDefault="0007438E">
            <w:pPr>
              <w:pStyle w:val="TAC"/>
              <w:rPr>
                <w:ins w:id="44140" w:author="LGEa" w:date="2025-03-18T14:23:00Z"/>
              </w:rPr>
              <w:pPrChange w:id="44141" w:author="LGEc" w:date="2025-05-09T14:16:00Z">
                <w:pPr>
                  <w:jc w:val="center"/>
                </w:pPr>
              </w:pPrChange>
            </w:pPr>
            <w:ins w:id="44142"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A722A2D" w14:textId="77777777" w:rsidR="0007438E" w:rsidRDefault="0007438E">
            <w:pPr>
              <w:pStyle w:val="TAC"/>
              <w:rPr>
                <w:ins w:id="44143" w:author="LGEa" w:date="2025-03-18T14:23:00Z"/>
              </w:rPr>
              <w:pPrChange w:id="44144" w:author="LGEc" w:date="2025-05-09T14:16:00Z">
                <w:pPr>
                  <w:jc w:val="center"/>
                </w:pPr>
              </w:pPrChange>
            </w:pPr>
            <w:ins w:id="44145" w:author="LGEa" w:date="2025-03-18T14:23:00Z">
              <w:r w:rsidRPr="00B943A0">
                <w:t>30</w:t>
              </w:r>
            </w:ins>
          </w:p>
        </w:tc>
      </w:tr>
      <w:tr w:rsidR="0007438E" w14:paraId="3C5FBAB6" w14:textId="77777777" w:rsidTr="009D1F4B">
        <w:trPr>
          <w:trHeight w:hRule="exact" w:val="249"/>
          <w:jc w:val="center"/>
          <w:ins w:id="44146" w:author="LGEa" w:date="2025-03-18T14:23:00Z"/>
        </w:trPr>
        <w:tc>
          <w:tcPr>
            <w:tcW w:w="1975" w:type="dxa"/>
            <w:tcBorders>
              <w:left w:val="single" w:sz="8" w:space="0" w:color="auto"/>
              <w:right w:val="single" w:sz="8" w:space="0" w:color="auto"/>
            </w:tcBorders>
            <w:shd w:val="clear" w:color="auto" w:fill="auto"/>
            <w:vAlign w:val="center"/>
            <w:hideMark/>
          </w:tcPr>
          <w:p w14:paraId="7C67351B" w14:textId="77777777" w:rsidR="0007438E" w:rsidRPr="007847B0" w:rsidRDefault="0007438E" w:rsidP="009D1F4B">
            <w:pPr>
              <w:rPr>
                <w:ins w:id="44147"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E6D4C90" w14:textId="77777777" w:rsidR="0007438E" w:rsidRPr="007847B0" w:rsidRDefault="0007438E">
            <w:pPr>
              <w:pStyle w:val="TAC"/>
              <w:rPr>
                <w:ins w:id="44148" w:author="LGEa" w:date="2025-03-18T14:23:00Z"/>
                <w:lang w:eastAsia="en-GB"/>
              </w:rPr>
              <w:pPrChange w:id="44149" w:author="LGEc" w:date="2025-05-09T14:16:00Z">
                <w:pPr>
                  <w:jc w:val="center"/>
                </w:pPr>
              </w:pPrChange>
            </w:pPr>
            <w:ins w:id="44150" w:author="LGEa" w:date="2025-03-18T14:23:00Z">
              <w:r>
                <w:rPr>
                  <w:lang w:eastAsia="en-GB"/>
                </w:rPr>
                <w:t>1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21EFE9C" w14:textId="77777777" w:rsidR="0007438E" w:rsidRPr="007847B0" w:rsidRDefault="0007438E">
            <w:pPr>
              <w:pStyle w:val="TAC"/>
              <w:rPr>
                <w:ins w:id="44151" w:author="LGEa" w:date="2025-03-18T14:23:00Z"/>
              </w:rPr>
              <w:pPrChange w:id="44152" w:author="LGEc" w:date="2025-05-09T14:16:00Z">
                <w:pPr>
                  <w:jc w:val="center"/>
                </w:pPr>
              </w:pPrChange>
            </w:pPr>
            <w:ins w:id="44153" w:author="LGEa" w:date="2025-03-18T14:23:00Z">
              <w:r>
                <w:t>1RB8</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5A1A9FC1" w14:textId="77777777" w:rsidR="0007438E" w:rsidRPr="007847B0" w:rsidRDefault="0007438E">
            <w:pPr>
              <w:pStyle w:val="TAC"/>
              <w:rPr>
                <w:ins w:id="44154" w:author="LGEa" w:date="2025-03-18T14:23:00Z"/>
              </w:rPr>
              <w:pPrChange w:id="44155" w:author="LGEc" w:date="2025-05-09T14:16:00Z">
                <w:pPr>
                  <w:jc w:val="center"/>
                </w:pPr>
              </w:pPrChange>
            </w:pPr>
            <w:ins w:id="44156" w:author="LGEa" w:date="2025-03-18T14:23:00Z">
              <w:r>
                <w:t>1RB15</w:t>
              </w:r>
            </w:ins>
          </w:p>
        </w:tc>
        <w:tc>
          <w:tcPr>
            <w:tcW w:w="1883" w:type="dxa"/>
            <w:tcBorders>
              <w:top w:val="nil"/>
              <w:left w:val="single" w:sz="4" w:space="0" w:color="auto"/>
              <w:bottom w:val="single" w:sz="8" w:space="0" w:color="auto"/>
              <w:right w:val="single" w:sz="4" w:space="0" w:color="auto"/>
            </w:tcBorders>
          </w:tcPr>
          <w:p w14:paraId="4A6F9D55" w14:textId="77777777" w:rsidR="0007438E" w:rsidRDefault="0007438E">
            <w:pPr>
              <w:pStyle w:val="TAC"/>
              <w:rPr>
                <w:ins w:id="44157" w:author="LGEa" w:date="2025-03-18T14:23:00Z"/>
              </w:rPr>
              <w:pPrChange w:id="44158" w:author="LGEc" w:date="2025-05-09T14:16:00Z">
                <w:pPr>
                  <w:jc w:val="center"/>
                </w:pPr>
              </w:pPrChange>
            </w:pPr>
            <w:ins w:id="44159"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6F3A723" w14:textId="77777777" w:rsidR="0007438E" w:rsidRDefault="0007438E">
            <w:pPr>
              <w:pStyle w:val="TAC"/>
              <w:rPr>
                <w:ins w:id="44160" w:author="LGEa" w:date="2025-03-18T14:23:00Z"/>
              </w:rPr>
              <w:pPrChange w:id="44161" w:author="LGEc" w:date="2025-05-09T14:16:00Z">
                <w:pPr>
                  <w:jc w:val="center"/>
                </w:pPr>
              </w:pPrChange>
            </w:pPr>
            <w:ins w:id="44162" w:author="LGEa" w:date="2025-03-18T14:23:00Z">
              <w:r w:rsidRPr="00B943A0">
                <w:t>30</w:t>
              </w:r>
            </w:ins>
          </w:p>
        </w:tc>
      </w:tr>
      <w:tr w:rsidR="0007438E" w14:paraId="46EA5521" w14:textId="77777777" w:rsidTr="009D1F4B">
        <w:trPr>
          <w:trHeight w:hRule="exact" w:val="249"/>
          <w:jc w:val="center"/>
          <w:ins w:id="44163" w:author="LGEa" w:date="2025-03-18T14:23:00Z"/>
        </w:trPr>
        <w:tc>
          <w:tcPr>
            <w:tcW w:w="1975" w:type="dxa"/>
            <w:tcBorders>
              <w:left w:val="single" w:sz="8" w:space="0" w:color="auto"/>
              <w:right w:val="single" w:sz="8" w:space="0" w:color="auto"/>
            </w:tcBorders>
            <w:shd w:val="clear" w:color="auto" w:fill="auto"/>
            <w:vAlign w:val="center"/>
          </w:tcPr>
          <w:p w14:paraId="3F8ABF85" w14:textId="77777777" w:rsidR="0007438E" w:rsidRPr="007847B0" w:rsidRDefault="0007438E" w:rsidP="009D1F4B">
            <w:pPr>
              <w:rPr>
                <w:ins w:id="44164"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8E21E44" w14:textId="77777777" w:rsidR="0007438E" w:rsidRPr="007847B0" w:rsidRDefault="0007438E">
            <w:pPr>
              <w:pStyle w:val="TAC"/>
              <w:rPr>
                <w:ins w:id="44165" w:author="LGEa" w:date="2025-03-18T14:23:00Z"/>
                <w:lang w:eastAsia="en-GB"/>
              </w:rPr>
              <w:pPrChange w:id="44166" w:author="LGEc" w:date="2025-05-09T14:16:00Z">
                <w:pPr>
                  <w:jc w:val="center"/>
                </w:pPr>
              </w:pPrChange>
            </w:pPr>
            <w:ins w:id="44167" w:author="LGEa" w:date="2025-03-18T14:23:00Z">
              <w:r>
                <w:rPr>
                  <w:lang w:eastAsia="en-GB"/>
                </w:rPr>
                <w:t>1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5B00573" w14:textId="77777777" w:rsidR="0007438E" w:rsidRPr="007847B0" w:rsidRDefault="0007438E">
            <w:pPr>
              <w:pStyle w:val="TAC"/>
              <w:rPr>
                <w:ins w:id="44168" w:author="LGEa" w:date="2025-03-18T14:23:00Z"/>
              </w:rPr>
              <w:pPrChange w:id="44169" w:author="LGEc" w:date="2025-05-09T14:16:00Z">
                <w:pPr>
                  <w:jc w:val="center"/>
                </w:pPr>
              </w:pPrChange>
            </w:pPr>
            <w:ins w:id="44170" w:author="LGEa" w:date="2025-03-18T14:23:00Z">
              <w:r>
                <w:t>1RB4</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CDD215" w14:textId="77777777" w:rsidR="0007438E" w:rsidRDefault="0007438E">
            <w:pPr>
              <w:pStyle w:val="TAC"/>
              <w:rPr>
                <w:ins w:id="44171" w:author="LGEa" w:date="2025-03-18T14:23:00Z"/>
              </w:rPr>
              <w:pPrChange w:id="44172" w:author="LGEc" w:date="2025-05-09T14:16:00Z">
                <w:pPr>
                  <w:jc w:val="center"/>
                </w:pPr>
              </w:pPrChange>
            </w:pPr>
            <w:ins w:id="44173" w:author="LGEa" w:date="2025-03-18T14:23:00Z">
              <w:r>
                <w:t>1RB19</w:t>
              </w:r>
            </w:ins>
          </w:p>
        </w:tc>
        <w:tc>
          <w:tcPr>
            <w:tcW w:w="1883" w:type="dxa"/>
            <w:tcBorders>
              <w:top w:val="nil"/>
              <w:left w:val="single" w:sz="4" w:space="0" w:color="auto"/>
              <w:bottom w:val="single" w:sz="8" w:space="0" w:color="auto"/>
              <w:right w:val="single" w:sz="4" w:space="0" w:color="auto"/>
            </w:tcBorders>
          </w:tcPr>
          <w:p w14:paraId="2F017082" w14:textId="77777777" w:rsidR="0007438E" w:rsidRDefault="0007438E">
            <w:pPr>
              <w:pStyle w:val="TAC"/>
              <w:rPr>
                <w:ins w:id="44174" w:author="LGEa" w:date="2025-03-18T14:23:00Z"/>
              </w:rPr>
              <w:pPrChange w:id="44175" w:author="LGEc" w:date="2025-05-09T14:16:00Z">
                <w:pPr>
                  <w:jc w:val="center"/>
                </w:pPr>
              </w:pPrChange>
            </w:pPr>
            <w:ins w:id="44176"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545EEE3" w14:textId="77777777" w:rsidR="0007438E" w:rsidRDefault="0007438E">
            <w:pPr>
              <w:pStyle w:val="TAC"/>
              <w:rPr>
                <w:ins w:id="44177" w:author="LGEa" w:date="2025-03-18T14:23:00Z"/>
              </w:rPr>
              <w:pPrChange w:id="44178" w:author="LGEc" w:date="2025-05-09T14:16:00Z">
                <w:pPr>
                  <w:jc w:val="center"/>
                </w:pPr>
              </w:pPrChange>
            </w:pPr>
            <w:ins w:id="44179" w:author="LGEa" w:date="2025-03-18T14:23:00Z">
              <w:r w:rsidRPr="00B943A0">
                <w:t>30</w:t>
              </w:r>
            </w:ins>
          </w:p>
        </w:tc>
      </w:tr>
      <w:tr w:rsidR="0007438E" w14:paraId="59D997F5" w14:textId="77777777" w:rsidTr="009D1F4B">
        <w:trPr>
          <w:trHeight w:hRule="exact" w:val="249"/>
          <w:jc w:val="center"/>
          <w:ins w:id="44180" w:author="LGEa" w:date="2025-03-18T14:23:00Z"/>
        </w:trPr>
        <w:tc>
          <w:tcPr>
            <w:tcW w:w="1975" w:type="dxa"/>
            <w:tcBorders>
              <w:left w:val="single" w:sz="8" w:space="0" w:color="auto"/>
              <w:right w:val="single" w:sz="8" w:space="0" w:color="auto"/>
            </w:tcBorders>
            <w:shd w:val="clear" w:color="auto" w:fill="auto"/>
            <w:vAlign w:val="center"/>
          </w:tcPr>
          <w:p w14:paraId="26D0A496" w14:textId="77777777" w:rsidR="0007438E" w:rsidRPr="007847B0" w:rsidRDefault="0007438E" w:rsidP="009D1F4B">
            <w:pPr>
              <w:rPr>
                <w:ins w:id="44181"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D46E0EA" w14:textId="77777777" w:rsidR="0007438E" w:rsidRPr="007847B0" w:rsidRDefault="0007438E">
            <w:pPr>
              <w:pStyle w:val="TAC"/>
              <w:rPr>
                <w:ins w:id="44182" w:author="LGEa" w:date="2025-03-18T14:23:00Z"/>
              </w:rPr>
              <w:pPrChange w:id="44183" w:author="LGEc" w:date="2025-05-09T14:16:00Z">
                <w:pPr>
                  <w:jc w:val="center"/>
                </w:pPr>
              </w:pPrChange>
            </w:pPr>
            <w:ins w:id="44184" w:author="LGEa" w:date="2025-03-18T14:23:00Z">
              <w:r>
                <w:t>1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32F435B" w14:textId="77777777" w:rsidR="0007438E" w:rsidRPr="007847B0" w:rsidRDefault="0007438E">
            <w:pPr>
              <w:pStyle w:val="TAC"/>
              <w:rPr>
                <w:ins w:id="44185" w:author="LGEa" w:date="2025-03-18T14:23:00Z"/>
              </w:rPr>
              <w:pPrChange w:id="44186" w:author="LGEc" w:date="2025-05-09T14:16:00Z">
                <w:pPr>
                  <w:jc w:val="center"/>
                </w:pPr>
              </w:pPrChange>
            </w:pPr>
            <w:ins w:id="44187" w:author="LGEa" w:date="2025-03-18T14:23:00Z">
              <w:r>
                <w:t>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737C570" w14:textId="77777777" w:rsidR="0007438E" w:rsidRDefault="0007438E">
            <w:pPr>
              <w:pStyle w:val="TAC"/>
              <w:rPr>
                <w:ins w:id="44188" w:author="LGEa" w:date="2025-03-18T14:23:00Z"/>
              </w:rPr>
              <w:pPrChange w:id="44189" w:author="LGEc" w:date="2025-05-09T14:16:00Z">
                <w:pPr>
                  <w:jc w:val="center"/>
                </w:pPr>
              </w:pPrChange>
            </w:pPr>
            <w:ins w:id="44190" w:author="LGEa" w:date="2025-03-18T14:23:00Z">
              <w:r>
                <w:t>1RB23</w:t>
              </w:r>
            </w:ins>
          </w:p>
        </w:tc>
        <w:tc>
          <w:tcPr>
            <w:tcW w:w="1883" w:type="dxa"/>
            <w:tcBorders>
              <w:top w:val="nil"/>
              <w:left w:val="single" w:sz="4" w:space="0" w:color="auto"/>
              <w:bottom w:val="single" w:sz="8" w:space="0" w:color="auto"/>
              <w:right w:val="single" w:sz="4" w:space="0" w:color="auto"/>
            </w:tcBorders>
          </w:tcPr>
          <w:p w14:paraId="519E2930" w14:textId="77777777" w:rsidR="0007438E" w:rsidRDefault="0007438E">
            <w:pPr>
              <w:pStyle w:val="TAC"/>
              <w:rPr>
                <w:ins w:id="44191" w:author="LGEa" w:date="2025-03-18T14:23:00Z"/>
              </w:rPr>
              <w:pPrChange w:id="44192" w:author="LGEc" w:date="2025-05-09T14:16:00Z">
                <w:pPr>
                  <w:jc w:val="center"/>
                </w:pPr>
              </w:pPrChange>
            </w:pPr>
            <w:ins w:id="44193"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B9EE590" w14:textId="77777777" w:rsidR="0007438E" w:rsidRDefault="0007438E">
            <w:pPr>
              <w:pStyle w:val="TAC"/>
              <w:rPr>
                <w:ins w:id="44194" w:author="LGEa" w:date="2025-03-18T14:23:00Z"/>
              </w:rPr>
              <w:pPrChange w:id="44195" w:author="LGEc" w:date="2025-05-09T14:16:00Z">
                <w:pPr>
                  <w:jc w:val="center"/>
                </w:pPr>
              </w:pPrChange>
            </w:pPr>
            <w:ins w:id="44196" w:author="LGEa" w:date="2025-03-18T14:23:00Z">
              <w:r w:rsidRPr="00B943A0">
                <w:t>30</w:t>
              </w:r>
            </w:ins>
          </w:p>
        </w:tc>
      </w:tr>
      <w:tr w:rsidR="0007438E" w14:paraId="0D866BFE" w14:textId="77777777" w:rsidTr="009D1F4B">
        <w:trPr>
          <w:trHeight w:hRule="exact" w:val="249"/>
          <w:jc w:val="center"/>
          <w:ins w:id="44197" w:author="LGEa" w:date="2025-03-18T14:23:00Z"/>
        </w:trPr>
        <w:tc>
          <w:tcPr>
            <w:tcW w:w="1975" w:type="dxa"/>
            <w:vMerge w:val="restart"/>
            <w:tcBorders>
              <w:left w:val="single" w:sz="8" w:space="0" w:color="auto"/>
              <w:right w:val="single" w:sz="8" w:space="0" w:color="auto"/>
            </w:tcBorders>
            <w:shd w:val="clear" w:color="auto" w:fill="auto"/>
            <w:tcMar>
              <w:top w:w="0" w:type="dxa"/>
              <w:left w:w="108" w:type="dxa"/>
              <w:bottom w:w="0" w:type="dxa"/>
              <w:right w:w="108" w:type="dxa"/>
            </w:tcMar>
            <w:hideMark/>
          </w:tcPr>
          <w:p w14:paraId="0BA77942" w14:textId="77777777" w:rsidR="0007438E" w:rsidRPr="007847B0" w:rsidRDefault="0007438E" w:rsidP="009D1F4B">
            <w:pPr>
              <w:jc w:val="center"/>
              <w:rPr>
                <w:ins w:id="44198" w:author="LGEa" w:date="2025-03-18T14:23:00Z"/>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2E397FE" w14:textId="77777777" w:rsidR="0007438E" w:rsidRPr="007847B0" w:rsidRDefault="0007438E">
            <w:pPr>
              <w:pStyle w:val="TAC"/>
              <w:rPr>
                <w:ins w:id="44199" w:author="LGEa" w:date="2025-03-18T14:23:00Z"/>
                <w:lang w:eastAsia="en-GB"/>
              </w:rPr>
              <w:pPrChange w:id="44200" w:author="LGEc" w:date="2025-05-09T14:16:00Z">
                <w:pPr>
                  <w:jc w:val="center"/>
                </w:pPr>
              </w:pPrChange>
            </w:pPr>
            <w:ins w:id="44201" w:author="LGEa" w:date="2025-03-18T14:23:00Z">
              <w:r>
                <w:rPr>
                  <w:lang w:eastAsia="en-GB"/>
                </w:rPr>
                <w:t>1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04ABBE5" w14:textId="77777777" w:rsidR="0007438E" w:rsidRPr="007847B0" w:rsidRDefault="0007438E">
            <w:pPr>
              <w:pStyle w:val="TAC"/>
              <w:rPr>
                <w:ins w:id="44202" w:author="LGEa" w:date="2025-03-18T14:23:00Z"/>
              </w:rPr>
              <w:pPrChange w:id="44203" w:author="LGEc" w:date="2025-05-09T14:16:00Z">
                <w:pPr>
                  <w:jc w:val="center"/>
                </w:pPr>
              </w:pPrChange>
            </w:pPr>
            <w:ins w:id="44204" w:author="LGEa" w:date="2025-03-18T14:23:00Z">
              <w:r>
                <w:t>1RB1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2E172B1E" w14:textId="77777777" w:rsidR="0007438E" w:rsidRPr="007847B0" w:rsidRDefault="0007438E">
            <w:pPr>
              <w:pStyle w:val="TAC"/>
              <w:rPr>
                <w:ins w:id="44205" w:author="LGEa" w:date="2025-03-18T14:23:00Z"/>
              </w:rPr>
              <w:pPrChange w:id="44206" w:author="LGEc" w:date="2025-05-09T14:16:00Z">
                <w:pPr>
                  <w:jc w:val="center"/>
                </w:pPr>
              </w:pPrChange>
            </w:pPr>
            <w:ins w:id="44207" w:author="LGEa" w:date="2025-03-18T14:23:00Z">
              <w:r>
                <w:t>1RB0</w:t>
              </w:r>
            </w:ins>
          </w:p>
        </w:tc>
        <w:tc>
          <w:tcPr>
            <w:tcW w:w="1883" w:type="dxa"/>
            <w:tcBorders>
              <w:top w:val="nil"/>
              <w:left w:val="single" w:sz="4" w:space="0" w:color="auto"/>
              <w:bottom w:val="single" w:sz="8" w:space="0" w:color="auto"/>
              <w:right w:val="single" w:sz="4" w:space="0" w:color="auto"/>
            </w:tcBorders>
          </w:tcPr>
          <w:p w14:paraId="49DDD917" w14:textId="77777777" w:rsidR="0007438E" w:rsidRDefault="0007438E">
            <w:pPr>
              <w:pStyle w:val="TAC"/>
              <w:rPr>
                <w:ins w:id="44208" w:author="LGEa" w:date="2025-03-18T14:23:00Z"/>
              </w:rPr>
              <w:pPrChange w:id="44209" w:author="LGEc" w:date="2025-05-09T14:16:00Z">
                <w:pPr>
                  <w:jc w:val="center"/>
                </w:pPr>
              </w:pPrChange>
            </w:pPr>
            <w:ins w:id="44210"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EDE343A" w14:textId="77777777" w:rsidR="0007438E" w:rsidRDefault="0007438E">
            <w:pPr>
              <w:pStyle w:val="TAC"/>
              <w:rPr>
                <w:ins w:id="44211" w:author="LGEa" w:date="2025-03-18T14:23:00Z"/>
              </w:rPr>
              <w:pPrChange w:id="44212" w:author="LGEc" w:date="2025-05-09T14:16:00Z">
                <w:pPr>
                  <w:jc w:val="center"/>
                </w:pPr>
              </w:pPrChange>
            </w:pPr>
            <w:ins w:id="44213" w:author="LGEa" w:date="2025-03-18T14:23:00Z">
              <w:r>
                <w:t>60</w:t>
              </w:r>
            </w:ins>
          </w:p>
        </w:tc>
      </w:tr>
      <w:tr w:rsidR="0007438E" w14:paraId="321C5830" w14:textId="77777777" w:rsidTr="009D1F4B">
        <w:trPr>
          <w:trHeight w:hRule="exact" w:val="249"/>
          <w:jc w:val="center"/>
          <w:ins w:id="44214" w:author="LGEa" w:date="2025-03-18T14:23:00Z"/>
        </w:trPr>
        <w:tc>
          <w:tcPr>
            <w:tcW w:w="1975" w:type="dxa"/>
            <w:vMerge/>
            <w:tcBorders>
              <w:left w:val="single" w:sz="8" w:space="0" w:color="auto"/>
              <w:right w:val="single" w:sz="8" w:space="0" w:color="auto"/>
            </w:tcBorders>
            <w:shd w:val="clear" w:color="auto" w:fill="auto"/>
            <w:vAlign w:val="center"/>
            <w:hideMark/>
          </w:tcPr>
          <w:p w14:paraId="78E9975B" w14:textId="77777777" w:rsidR="0007438E" w:rsidRPr="007847B0" w:rsidRDefault="0007438E" w:rsidP="009D1F4B">
            <w:pPr>
              <w:rPr>
                <w:ins w:id="44215"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608515" w14:textId="77777777" w:rsidR="0007438E" w:rsidRPr="007847B0" w:rsidRDefault="0007438E">
            <w:pPr>
              <w:pStyle w:val="TAC"/>
              <w:rPr>
                <w:ins w:id="44216" w:author="LGEa" w:date="2025-03-18T14:23:00Z"/>
                <w:lang w:eastAsia="en-GB"/>
              </w:rPr>
              <w:pPrChange w:id="44217" w:author="LGEc" w:date="2025-05-09T14:16:00Z">
                <w:pPr>
                  <w:jc w:val="center"/>
                </w:pPr>
              </w:pPrChange>
            </w:pPr>
            <w:ins w:id="44218" w:author="LGEa" w:date="2025-03-18T14:23:00Z">
              <w:r>
                <w:rPr>
                  <w:lang w:eastAsia="en-GB"/>
                </w:rPr>
                <w:t>1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5DE3664" w14:textId="77777777" w:rsidR="0007438E" w:rsidRPr="007847B0" w:rsidRDefault="0007438E">
            <w:pPr>
              <w:pStyle w:val="TAC"/>
              <w:rPr>
                <w:ins w:id="44219" w:author="LGEa" w:date="2025-03-18T14:23:00Z"/>
              </w:rPr>
              <w:pPrChange w:id="44220" w:author="LGEc" w:date="2025-05-09T14:16:00Z">
                <w:pPr>
                  <w:jc w:val="center"/>
                </w:pPr>
              </w:pPrChange>
            </w:pPr>
            <w:ins w:id="44221" w:author="LGEa" w:date="2025-03-18T14:23:00Z">
              <w:r>
                <w:t>1RB9</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8D98A45" w14:textId="77777777" w:rsidR="0007438E" w:rsidRPr="007847B0" w:rsidRDefault="0007438E">
            <w:pPr>
              <w:pStyle w:val="TAC"/>
              <w:rPr>
                <w:ins w:id="44222" w:author="LGEa" w:date="2025-03-18T14:23:00Z"/>
              </w:rPr>
              <w:pPrChange w:id="44223" w:author="LGEc" w:date="2025-05-09T14:16:00Z">
                <w:pPr>
                  <w:jc w:val="center"/>
                </w:pPr>
              </w:pPrChange>
            </w:pPr>
            <w:ins w:id="44224" w:author="LGEa" w:date="2025-03-18T14:23:00Z">
              <w:r>
                <w:t>1RB1</w:t>
              </w:r>
            </w:ins>
          </w:p>
        </w:tc>
        <w:tc>
          <w:tcPr>
            <w:tcW w:w="1883" w:type="dxa"/>
            <w:tcBorders>
              <w:top w:val="nil"/>
              <w:left w:val="single" w:sz="4" w:space="0" w:color="auto"/>
              <w:bottom w:val="single" w:sz="8" w:space="0" w:color="auto"/>
              <w:right w:val="single" w:sz="4" w:space="0" w:color="auto"/>
            </w:tcBorders>
          </w:tcPr>
          <w:p w14:paraId="7C9A614A" w14:textId="77777777" w:rsidR="0007438E" w:rsidRDefault="0007438E">
            <w:pPr>
              <w:pStyle w:val="TAC"/>
              <w:rPr>
                <w:ins w:id="44225" w:author="LGEa" w:date="2025-03-18T14:23:00Z"/>
              </w:rPr>
              <w:pPrChange w:id="44226" w:author="LGEc" w:date="2025-05-09T14:16:00Z">
                <w:pPr>
                  <w:jc w:val="center"/>
                </w:pPr>
              </w:pPrChange>
            </w:pPr>
            <w:ins w:id="44227"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993471F" w14:textId="77777777" w:rsidR="0007438E" w:rsidRDefault="0007438E">
            <w:pPr>
              <w:pStyle w:val="TAC"/>
              <w:rPr>
                <w:ins w:id="44228" w:author="LGEa" w:date="2025-03-18T14:23:00Z"/>
              </w:rPr>
              <w:pPrChange w:id="44229" w:author="LGEc" w:date="2025-05-09T14:16:00Z">
                <w:pPr>
                  <w:jc w:val="center"/>
                </w:pPr>
              </w:pPrChange>
            </w:pPr>
            <w:ins w:id="44230" w:author="LGEa" w:date="2025-03-18T14:23:00Z">
              <w:r w:rsidRPr="00EA6332">
                <w:t>60</w:t>
              </w:r>
            </w:ins>
          </w:p>
        </w:tc>
      </w:tr>
      <w:tr w:rsidR="0007438E" w14:paraId="07A34516" w14:textId="77777777" w:rsidTr="009D1F4B">
        <w:trPr>
          <w:trHeight w:hRule="exact" w:val="249"/>
          <w:jc w:val="center"/>
          <w:ins w:id="44231" w:author="LGEa" w:date="2025-03-18T14:23:00Z"/>
        </w:trPr>
        <w:tc>
          <w:tcPr>
            <w:tcW w:w="1975" w:type="dxa"/>
            <w:vMerge/>
            <w:tcBorders>
              <w:left w:val="single" w:sz="8" w:space="0" w:color="auto"/>
              <w:right w:val="single" w:sz="8" w:space="0" w:color="auto"/>
            </w:tcBorders>
            <w:shd w:val="clear" w:color="auto" w:fill="auto"/>
            <w:vAlign w:val="center"/>
            <w:hideMark/>
          </w:tcPr>
          <w:p w14:paraId="047000CF" w14:textId="77777777" w:rsidR="0007438E" w:rsidRPr="007847B0" w:rsidRDefault="0007438E" w:rsidP="009D1F4B">
            <w:pPr>
              <w:rPr>
                <w:ins w:id="44232"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DBB0BB" w14:textId="77777777" w:rsidR="0007438E" w:rsidRPr="007847B0" w:rsidRDefault="0007438E">
            <w:pPr>
              <w:pStyle w:val="TAC"/>
              <w:rPr>
                <w:ins w:id="44233" w:author="LGEa" w:date="2025-03-18T14:23:00Z"/>
                <w:lang w:eastAsia="en-GB"/>
              </w:rPr>
              <w:pPrChange w:id="44234" w:author="LGEc" w:date="2025-05-09T14:16:00Z">
                <w:pPr>
                  <w:jc w:val="center"/>
                </w:pPr>
              </w:pPrChange>
            </w:pPr>
            <w:ins w:id="44235" w:author="LGEa" w:date="2025-03-18T14:23:00Z">
              <w:r>
                <w:rPr>
                  <w:lang w:eastAsia="en-GB"/>
                </w:rPr>
                <w:t>19</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217E43B" w14:textId="77777777" w:rsidR="0007438E" w:rsidRPr="007847B0" w:rsidRDefault="0007438E">
            <w:pPr>
              <w:pStyle w:val="TAC"/>
              <w:rPr>
                <w:ins w:id="44236" w:author="LGEa" w:date="2025-03-18T14:23:00Z"/>
              </w:rPr>
              <w:pPrChange w:id="44237" w:author="LGEc" w:date="2025-05-09T14:16:00Z">
                <w:pPr>
                  <w:jc w:val="center"/>
                </w:pPr>
              </w:pPrChange>
            </w:pPr>
            <w:ins w:id="44238" w:author="LGEa" w:date="2025-03-18T14:23:00Z">
              <w:r>
                <w:t>1RB8</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99B6D4D" w14:textId="77777777" w:rsidR="0007438E" w:rsidRPr="007847B0" w:rsidRDefault="0007438E">
            <w:pPr>
              <w:pStyle w:val="TAC"/>
              <w:rPr>
                <w:ins w:id="44239" w:author="LGEa" w:date="2025-03-18T14:23:00Z"/>
              </w:rPr>
              <w:pPrChange w:id="44240" w:author="LGEc" w:date="2025-05-09T14:16:00Z">
                <w:pPr>
                  <w:jc w:val="center"/>
                </w:pPr>
              </w:pPrChange>
            </w:pPr>
            <w:ins w:id="44241" w:author="LGEa" w:date="2025-03-18T14:23:00Z">
              <w:r>
                <w:t>1RB2</w:t>
              </w:r>
            </w:ins>
          </w:p>
        </w:tc>
        <w:tc>
          <w:tcPr>
            <w:tcW w:w="1883" w:type="dxa"/>
            <w:tcBorders>
              <w:top w:val="nil"/>
              <w:left w:val="single" w:sz="4" w:space="0" w:color="auto"/>
              <w:bottom w:val="single" w:sz="8" w:space="0" w:color="auto"/>
              <w:right w:val="single" w:sz="4" w:space="0" w:color="auto"/>
            </w:tcBorders>
          </w:tcPr>
          <w:p w14:paraId="2ABCC97D" w14:textId="77777777" w:rsidR="0007438E" w:rsidRDefault="0007438E">
            <w:pPr>
              <w:pStyle w:val="TAC"/>
              <w:rPr>
                <w:ins w:id="44242" w:author="LGEa" w:date="2025-03-18T14:23:00Z"/>
              </w:rPr>
              <w:pPrChange w:id="44243" w:author="LGEc" w:date="2025-05-09T14:16:00Z">
                <w:pPr>
                  <w:jc w:val="center"/>
                </w:pPr>
              </w:pPrChange>
            </w:pPr>
            <w:ins w:id="44244"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8A81D3" w14:textId="77777777" w:rsidR="0007438E" w:rsidRDefault="0007438E">
            <w:pPr>
              <w:pStyle w:val="TAC"/>
              <w:rPr>
                <w:ins w:id="44245" w:author="LGEa" w:date="2025-03-18T14:23:00Z"/>
              </w:rPr>
              <w:pPrChange w:id="44246" w:author="LGEc" w:date="2025-05-09T14:16:00Z">
                <w:pPr>
                  <w:jc w:val="center"/>
                </w:pPr>
              </w:pPrChange>
            </w:pPr>
            <w:ins w:id="44247" w:author="LGEa" w:date="2025-03-18T14:23:00Z">
              <w:r w:rsidRPr="00EA6332">
                <w:t>60</w:t>
              </w:r>
            </w:ins>
          </w:p>
        </w:tc>
      </w:tr>
      <w:tr w:rsidR="0007438E" w14:paraId="184F2496" w14:textId="77777777" w:rsidTr="009D1F4B">
        <w:trPr>
          <w:trHeight w:hRule="exact" w:val="249"/>
          <w:jc w:val="center"/>
          <w:ins w:id="44248" w:author="LGEa" w:date="2025-03-18T14:23:00Z"/>
        </w:trPr>
        <w:tc>
          <w:tcPr>
            <w:tcW w:w="1975" w:type="dxa"/>
            <w:tcBorders>
              <w:left w:val="single" w:sz="8" w:space="0" w:color="auto"/>
              <w:right w:val="single" w:sz="8" w:space="0" w:color="auto"/>
            </w:tcBorders>
            <w:shd w:val="clear" w:color="auto" w:fill="auto"/>
            <w:vAlign w:val="center"/>
            <w:hideMark/>
          </w:tcPr>
          <w:p w14:paraId="1D9E10C5" w14:textId="77777777" w:rsidR="0007438E" w:rsidRPr="007847B0" w:rsidRDefault="0007438E" w:rsidP="009D1F4B">
            <w:pPr>
              <w:rPr>
                <w:ins w:id="44249"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3F61CBF" w14:textId="77777777" w:rsidR="0007438E" w:rsidRPr="007847B0" w:rsidRDefault="0007438E">
            <w:pPr>
              <w:pStyle w:val="TAC"/>
              <w:rPr>
                <w:ins w:id="44250" w:author="LGEa" w:date="2025-03-18T14:23:00Z"/>
                <w:lang w:eastAsia="en-GB"/>
              </w:rPr>
              <w:pPrChange w:id="44251" w:author="LGEc" w:date="2025-05-09T14:16:00Z">
                <w:pPr>
                  <w:jc w:val="center"/>
                </w:pPr>
              </w:pPrChange>
            </w:pPr>
            <w:ins w:id="44252" w:author="LGEa" w:date="2025-03-18T14:23:00Z">
              <w:r>
                <w:rPr>
                  <w:lang w:eastAsia="en-GB"/>
                </w:rPr>
                <w:t>20</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3B9BAA8" w14:textId="77777777" w:rsidR="0007438E" w:rsidRPr="007847B0" w:rsidRDefault="0007438E">
            <w:pPr>
              <w:pStyle w:val="TAC"/>
              <w:rPr>
                <w:ins w:id="44253" w:author="LGEa" w:date="2025-03-18T14:23:00Z"/>
              </w:rPr>
              <w:pPrChange w:id="44254" w:author="LGEc" w:date="2025-05-09T14:16:00Z">
                <w:pPr>
                  <w:jc w:val="center"/>
                </w:pPr>
              </w:pPrChange>
            </w:pPr>
            <w:ins w:id="44255" w:author="LGEa" w:date="2025-03-18T14:23:00Z">
              <w:r>
                <w:t>1RB7</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73A8EC2" w14:textId="77777777" w:rsidR="0007438E" w:rsidRPr="007847B0" w:rsidRDefault="0007438E">
            <w:pPr>
              <w:pStyle w:val="TAC"/>
              <w:rPr>
                <w:ins w:id="44256" w:author="LGEa" w:date="2025-03-18T14:23:00Z"/>
              </w:rPr>
              <w:pPrChange w:id="44257" w:author="LGEc" w:date="2025-05-09T14:16:00Z">
                <w:pPr>
                  <w:jc w:val="center"/>
                </w:pPr>
              </w:pPrChange>
            </w:pPr>
            <w:ins w:id="44258" w:author="LGEa" w:date="2025-03-18T14:23:00Z">
              <w:r>
                <w:t>1RB3</w:t>
              </w:r>
            </w:ins>
          </w:p>
        </w:tc>
        <w:tc>
          <w:tcPr>
            <w:tcW w:w="1883" w:type="dxa"/>
            <w:tcBorders>
              <w:top w:val="nil"/>
              <w:left w:val="single" w:sz="4" w:space="0" w:color="auto"/>
              <w:bottom w:val="single" w:sz="8" w:space="0" w:color="auto"/>
              <w:right w:val="single" w:sz="4" w:space="0" w:color="auto"/>
            </w:tcBorders>
          </w:tcPr>
          <w:p w14:paraId="0C836625" w14:textId="77777777" w:rsidR="0007438E" w:rsidRDefault="0007438E">
            <w:pPr>
              <w:pStyle w:val="TAC"/>
              <w:rPr>
                <w:ins w:id="44259" w:author="LGEa" w:date="2025-03-18T14:23:00Z"/>
              </w:rPr>
              <w:pPrChange w:id="44260" w:author="LGEc" w:date="2025-05-09T14:16:00Z">
                <w:pPr>
                  <w:jc w:val="center"/>
                </w:pPr>
              </w:pPrChange>
            </w:pPr>
            <w:ins w:id="44261"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27F25FBA" w14:textId="77777777" w:rsidR="0007438E" w:rsidRDefault="0007438E">
            <w:pPr>
              <w:pStyle w:val="TAC"/>
              <w:rPr>
                <w:ins w:id="44262" w:author="LGEa" w:date="2025-03-18T14:23:00Z"/>
              </w:rPr>
              <w:pPrChange w:id="44263" w:author="LGEc" w:date="2025-05-09T14:16:00Z">
                <w:pPr>
                  <w:jc w:val="center"/>
                </w:pPr>
              </w:pPrChange>
            </w:pPr>
            <w:ins w:id="44264" w:author="LGEa" w:date="2025-03-18T14:23:00Z">
              <w:r w:rsidRPr="00EA6332">
                <w:t>60</w:t>
              </w:r>
            </w:ins>
          </w:p>
        </w:tc>
      </w:tr>
      <w:tr w:rsidR="0007438E" w14:paraId="141BBB7A" w14:textId="77777777" w:rsidTr="009D1F4B">
        <w:trPr>
          <w:trHeight w:hRule="exact" w:val="249"/>
          <w:jc w:val="center"/>
          <w:ins w:id="44265" w:author="LGEa" w:date="2025-03-18T14:23:00Z"/>
        </w:trPr>
        <w:tc>
          <w:tcPr>
            <w:tcW w:w="1975" w:type="dxa"/>
            <w:tcBorders>
              <w:left w:val="single" w:sz="8" w:space="0" w:color="auto"/>
              <w:right w:val="single" w:sz="8" w:space="0" w:color="auto"/>
            </w:tcBorders>
            <w:shd w:val="clear" w:color="auto" w:fill="auto"/>
            <w:vAlign w:val="center"/>
            <w:hideMark/>
          </w:tcPr>
          <w:p w14:paraId="2F3B42F1" w14:textId="77777777" w:rsidR="0007438E" w:rsidRPr="007847B0" w:rsidRDefault="0007438E" w:rsidP="009D1F4B">
            <w:pPr>
              <w:rPr>
                <w:ins w:id="44266"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F83F716" w14:textId="77777777" w:rsidR="0007438E" w:rsidRPr="007847B0" w:rsidRDefault="0007438E">
            <w:pPr>
              <w:pStyle w:val="TAC"/>
              <w:rPr>
                <w:ins w:id="44267" w:author="LGEa" w:date="2025-03-18T14:23:00Z"/>
                <w:lang w:eastAsia="en-GB"/>
              </w:rPr>
              <w:pPrChange w:id="44268" w:author="LGEc" w:date="2025-05-09T14:16:00Z">
                <w:pPr>
                  <w:jc w:val="center"/>
                </w:pPr>
              </w:pPrChange>
            </w:pPr>
            <w:ins w:id="44269" w:author="LGEa" w:date="2025-03-18T14:23:00Z">
              <w:r>
                <w:rPr>
                  <w:lang w:eastAsia="en-GB"/>
                </w:rPr>
                <w:t>2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4AAD12C" w14:textId="77777777" w:rsidR="0007438E" w:rsidRPr="007847B0" w:rsidRDefault="0007438E">
            <w:pPr>
              <w:pStyle w:val="TAC"/>
              <w:rPr>
                <w:ins w:id="44270" w:author="LGEa" w:date="2025-03-18T14:23:00Z"/>
              </w:rPr>
              <w:pPrChange w:id="44271" w:author="LGEc" w:date="2025-05-09T14:16:00Z">
                <w:pPr>
                  <w:jc w:val="center"/>
                </w:pPr>
              </w:pPrChange>
            </w:pPr>
            <w:ins w:id="44272" w:author="LGEa" w:date="2025-03-18T14:23:00Z">
              <w:r>
                <w:t>1RB5</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8275815" w14:textId="77777777" w:rsidR="0007438E" w:rsidRPr="007847B0" w:rsidRDefault="0007438E">
            <w:pPr>
              <w:pStyle w:val="TAC"/>
              <w:rPr>
                <w:ins w:id="44273" w:author="LGEa" w:date="2025-03-18T14:23:00Z"/>
              </w:rPr>
              <w:pPrChange w:id="44274" w:author="LGEc" w:date="2025-05-09T14:16:00Z">
                <w:pPr>
                  <w:jc w:val="center"/>
                </w:pPr>
              </w:pPrChange>
            </w:pPr>
            <w:ins w:id="44275" w:author="LGEa" w:date="2025-03-18T14:23:00Z">
              <w:r>
                <w:t>1RB5</w:t>
              </w:r>
            </w:ins>
          </w:p>
        </w:tc>
        <w:tc>
          <w:tcPr>
            <w:tcW w:w="1883" w:type="dxa"/>
            <w:tcBorders>
              <w:top w:val="nil"/>
              <w:left w:val="single" w:sz="4" w:space="0" w:color="auto"/>
              <w:bottom w:val="single" w:sz="8" w:space="0" w:color="auto"/>
              <w:right w:val="single" w:sz="4" w:space="0" w:color="auto"/>
            </w:tcBorders>
          </w:tcPr>
          <w:p w14:paraId="586AE1F6" w14:textId="77777777" w:rsidR="0007438E" w:rsidRDefault="0007438E">
            <w:pPr>
              <w:pStyle w:val="TAC"/>
              <w:rPr>
                <w:ins w:id="44276" w:author="LGEa" w:date="2025-03-18T14:23:00Z"/>
              </w:rPr>
              <w:pPrChange w:id="44277" w:author="LGEc" w:date="2025-05-09T14:16:00Z">
                <w:pPr>
                  <w:jc w:val="center"/>
                </w:pPr>
              </w:pPrChange>
            </w:pPr>
            <w:ins w:id="44278"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76B8D63" w14:textId="77777777" w:rsidR="0007438E" w:rsidRDefault="0007438E">
            <w:pPr>
              <w:pStyle w:val="TAC"/>
              <w:rPr>
                <w:ins w:id="44279" w:author="LGEa" w:date="2025-03-18T14:23:00Z"/>
              </w:rPr>
              <w:pPrChange w:id="44280" w:author="LGEc" w:date="2025-05-09T14:16:00Z">
                <w:pPr>
                  <w:jc w:val="center"/>
                </w:pPr>
              </w:pPrChange>
            </w:pPr>
            <w:ins w:id="44281" w:author="LGEa" w:date="2025-03-18T14:23:00Z">
              <w:r w:rsidRPr="00EA6332">
                <w:t>60</w:t>
              </w:r>
            </w:ins>
          </w:p>
        </w:tc>
      </w:tr>
      <w:tr w:rsidR="0007438E" w14:paraId="1E090DB3" w14:textId="77777777" w:rsidTr="009D1F4B">
        <w:trPr>
          <w:trHeight w:hRule="exact" w:val="249"/>
          <w:jc w:val="center"/>
          <w:ins w:id="44282" w:author="LGEa" w:date="2025-03-18T14:23:00Z"/>
        </w:trPr>
        <w:tc>
          <w:tcPr>
            <w:tcW w:w="1975" w:type="dxa"/>
            <w:tcBorders>
              <w:left w:val="single" w:sz="8" w:space="0" w:color="auto"/>
              <w:right w:val="single" w:sz="8" w:space="0" w:color="auto"/>
            </w:tcBorders>
            <w:shd w:val="clear" w:color="auto" w:fill="auto"/>
            <w:vAlign w:val="center"/>
            <w:hideMark/>
          </w:tcPr>
          <w:p w14:paraId="06F3E6C1" w14:textId="77777777" w:rsidR="0007438E" w:rsidRPr="007847B0" w:rsidRDefault="0007438E" w:rsidP="009D1F4B">
            <w:pPr>
              <w:rPr>
                <w:ins w:id="44283"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5E82CC4" w14:textId="77777777" w:rsidR="0007438E" w:rsidRPr="007847B0" w:rsidRDefault="0007438E">
            <w:pPr>
              <w:pStyle w:val="TAC"/>
              <w:rPr>
                <w:ins w:id="44284" w:author="LGEa" w:date="2025-03-18T14:23:00Z"/>
                <w:lang w:eastAsia="en-GB"/>
              </w:rPr>
              <w:pPrChange w:id="44285" w:author="LGEc" w:date="2025-05-09T14:16:00Z">
                <w:pPr>
                  <w:jc w:val="center"/>
                </w:pPr>
              </w:pPrChange>
            </w:pPr>
            <w:ins w:id="44286" w:author="LGEa" w:date="2025-03-18T14:23:00Z">
              <w:r>
                <w:rPr>
                  <w:lang w:eastAsia="en-GB"/>
                </w:rPr>
                <w:t>2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70A2CF3" w14:textId="77777777" w:rsidR="0007438E" w:rsidRPr="007847B0" w:rsidRDefault="0007438E">
            <w:pPr>
              <w:pStyle w:val="TAC"/>
              <w:rPr>
                <w:ins w:id="44287" w:author="LGEa" w:date="2025-03-18T14:23:00Z"/>
              </w:rPr>
              <w:pPrChange w:id="44288" w:author="LGEc" w:date="2025-05-09T14:16:00Z">
                <w:pPr>
                  <w:jc w:val="center"/>
                </w:pPr>
              </w:pPrChange>
            </w:pPr>
            <w:ins w:id="44289" w:author="LGEa" w:date="2025-03-18T14:23:00Z">
              <w:r>
                <w:t>1RB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6B46A2" w14:textId="77777777" w:rsidR="0007438E" w:rsidRPr="007847B0" w:rsidRDefault="0007438E">
            <w:pPr>
              <w:pStyle w:val="TAC"/>
              <w:rPr>
                <w:ins w:id="44290" w:author="LGEa" w:date="2025-03-18T14:23:00Z"/>
              </w:rPr>
              <w:pPrChange w:id="44291" w:author="LGEc" w:date="2025-05-09T14:16:00Z">
                <w:pPr>
                  <w:jc w:val="center"/>
                </w:pPr>
              </w:pPrChange>
            </w:pPr>
            <w:ins w:id="44292" w:author="LGEa" w:date="2025-03-18T14:23:00Z">
              <w:r>
                <w:t>1RB7</w:t>
              </w:r>
            </w:ins>
          </w:p>
        </w:tc>
        <w:tc>
          <w:tcPr>
            <w:tcW w:w="1883" w:type="dxa"/>
            <w:tcBorders>
              <w:top w:val="nil"/>
              <w:left w:val="single" w:sz="4" w:space="0" w:color="auto"/>
              <w:bottom w:val="single" w:sz="8" w:space="0" w:color="auto"/>
              <w:right w:val="single" w:sz="4" w:space="0" w:color="auto"/>
            </w:tcBorders>
          </w:tcPr>
          <w:p w14:paraId="6A81A551" w14:textId="77777777" w:rsidR="0007438E" w:rsidRDefault="0007438E">
            <w:pPr>
              <w:pStyle w:val="TAC"/>
              <w:rPr>
                <w:ins w:id="44293" w:author="LGEa" w:date="2025-03-18T14:23:00Z"/>
              </w:rPr>
              <w:pPrChange w:id="44294" w:author="LGEc" w:date="2025-05-09T14:16:00Z">
                <w:pPr>
                  <w:jc w:val="center"/>
                </w:pPr>
              </w:pPrChange>
            </w:pPr>
            <w:ins w:id="44295"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AB006FF" w14:textId="77777777" w:rsidR="0007438E" w:rsidRDefault="0007438E">
            <w:pPr>
              <w:pStyle w:val="TAC"/>
              <w:rPr>
                <w:ins w:id="44296" w:author="LGEa" w:date="2025-03-18T14:23:00Z"/>
              </w:rPr>
              <w:pPrChange w:id="44297" w:author="LGEc" w:date="2025-05-09T14:16:00Z">
                <w:pPr>
                  <w:jc w:val="center"/>
                </w:pPr>
              </w:pPrChange>
            </w:pPr>
            <w:ins w:id="44298" w:author="LGEa" w:date="2025-03-18T14:23:00Z">
              <w:r w:rsidRPr="00EA6332">
                <w:t>60</w:t>
              </w:r>
            </w:ins>
          </w:p>
        </w:tc>
      </w:tr>
      <w:tr w:rsidR="0007438E" w14:paraId="11201659" w14:textId="77777777" w:rsidTr="009D1F4B">
        <w:trPr>
          <w:trHeight w:hRule="exact" w:val="249"/>
          <w:jc w:val="center"/>
          <w:ins w:id="44299" w:author="LGEa" w:date="2025-03-18T14:23:00Z"/>
        </w:trPr>
        <w:tc>
          <w:tcPr>
            <w:tcW w:w="1975" w:type="dxa"/>
            <w:tcBorders>
              <w:left w:val="single" w:sz="8" w:space="0" w:color="auto"/>
              <w:right w:val="single" w:sz="8" w:space="0" w:color="auto"/>
            </w:tcBorders>
            <w:shd w:val="clear" w:color="auto" w:fill="auto"/>
            <w:vAlign w:val="center"/>
          </w:tcPr>
          <w:p w14:paraId="5C5F542F" w14:textId="77777777" w:rsidR="0007438E" w:rsidRPr="007847B0" w:rsidRDefault="0007438E" w:rsidP="009D1F4B">
            <w:pPr>
              <w:rPr>
                <w:ins w:id="44300"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02D65D7" w14:textId="77777777" w:rsidR="0007438E" w:rsidRPr="007847B0" w:rsidRDefault="0007438E">
            <w:pPr>
              <w:pStyle w:val="TAC"/>
              <w:rPr>
                <w:ins w:id="44301" w:author="LGEa" w:date="2025-03-18T14:23:00Z"/>
                <w:lang w:eastAsia="en-GB"/>
              </w:rPr>
              <w:pPrChange w:id="44302" w:author="LGEc" w:date="2025-05-09T14:16:00Z">
                <w:pPr>
                  <w:jc w:val="center"/>
                </w:pPr>
              </w:pPrChange>
            </w:pPr>
            <w:ins w:id="44303" w:author="LGEa" w:date="2025-03-18T14:23:00Z">
              <w:r>
                <w:rPr>
                  <w:lang w:eastAsia="en-GB"/>
                </w:rPr>
                <w:t>2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8A8CFFB" w14:textId="77777777" w:rsidR="0007438E" w:rsidRPr="007847B0" w:rsidRDefault="0007438E">
            <w:pPr>
              <w:pStyle w:val="TAC"/>
              <w:rPr>
                <w:ins w:id="44304" w:author="LGEa" w:date="2025-03-18T14:23:00Z"/>
              </w:rPr>
              <w:pPrChange w:id="44305" w:author="LGEc" w:date="2025-05-09T14:16:00Z">
                <w:pPr>
                  <w:jc w:val="center"/>
                </w:pPr>
              </w:pPrChange>
            </w:pPr>
            <w:ins w:id="44306" w:author="LGEa" w:date="2025-03-18T14:23:00Z">
              <w:r>
                <w:t>1RB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F3FB914" w14:textId="77777777" w:rsidR="0007438E" w:rsidRDefault="0007438E">
            <w:pPr>
              <w:pStyle w:val="TAC"/>
              <w:rPr>
                <w:ins w:id="44307" w:author="LGEa" w:date="2025-03-18T14:23:00Z"/>
              </w:rPr>
              <w:pPrChange w:id="44308" w:author="LGEc" w:date="2025-05-09T14:16:00Z">
                <w:pPr>
                  <w:jc w:val="center"/>
                </w:pPr>
              </w:pPrChange>
            </w:pPr>
            <w:ins w:id="44309" w:author="LGEa" w:date="2025-03-18T14:23:00Z">
              <w:r>
                <w:t>1RB9</w:t>
              </w:r>
            </w:ins>
          </w:p>
        </w:tc>
        <w:tc>
          <w:tcPr>
            <w:tcW w:w="1883" w:type="dxa"/>
            <w:tcBorders>
              <w:top w:val="nil"/>
              <w:left w:val="single" w:sz="4" w:space="0" w:color="auto"/>
              <w:bottom w:val="single" w:sz="8" w:space="0" w:color="auto"/>
              <w:right w:val="single" w:sz="4" w:space="0" w:color="auto"/>
            </w:tcBorders>
          </w:tcPr>
          <w:p w14:paraId="4AAC3FDB" w14:textId="77777777" w:rsidR="0007438E" w:rsidRDefault="0007438E">
            <w:pPr>
              <w:pStyle w:val="TAC"/>
              <w:rPr>
                <w:ins w:id="44310" w:author="LGEa" w:date="2025-03-18T14:23:00Z"/>
              </w:rPr>
              <w:pPrChange w:id="44311" w:author="LGEc" w:date="2025-05-09T14:16:00Z">
                <w:pPr>
                  <w:jc w:val="center"/>
                </w:pPr>
              </w:pPrChange>
            </w:pPr>
            <w:ins w:id="44312"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4D1A9DAF" w14:textId="77777777" w:rsidR="0007438E" w:rsidRDefault="0007438E">
            <w:pPr>
              <w:pStyle w:val="TAC"/>
              <w:rPr>
                <w:ins w:id="44313" w:author="LGEa" w:date="2025-03-18T14:23:00Z"/>
              </w:rPr>
              <w:pPrChange w:id="44314" w:author="LGEc" w:date="2025-05-09T14:16:00Z">
                <w:pPr>
                  <w:jc w:val="center"/>
                </w:pPr>
              </w:pPrChange>
            </w:pPr>
            <w:ins w:id="44315" w:author="LGEa" w:date="2025-03-18T14:23:00Z">
              <w:r w:rsidRPr="00EA6332">
                <w:t>60</w:t>
              </w:r>
            </w:ins>
          </w:p>
        </w:tc>
      </w:tr>
      <w:tr w:rsidR="0007438E" w14:paraId="19618155" w14:textId="77777777" w:rsidTr="009D1F4B">
        <w:trPr>
          <w:trHeight w:hRule="exact" w:val="249"/>
          <w:jc w:val="center"/>
          <w:ins w:id="44316" w:author="LGEa" w:date="2025-03-18T14:23:00Z"/>
        </w:trPr>
        <w:tc>
          <w:tcPr>
            <w:tcW w:w="1975" w:type="dxa"/>
            <w:tcBorders>
              <w:left w:val="single" w:sz="8" w:space="0" w:color="auto"/>
              <w:bottom w:val="single" w:sz="4" w:space="0" w:color="auto"/>
              <w:right w:val="single" w:sz="8" w:space="0" w:color="auto"/>
            </w:tcBorders>
            <w:shd w:val="clear" w:color="auto" w:fill="auto"/>
            <w:vAlign w:val="center"/>
          </w:tcPr>
          <w:p w14:paraId="17060AA8" w14:textId="77777777" w:rsidR="0007438E" w:rsidRPr="007847B0" w:rsidRDefault="0007438E" w:rsidP="009D1F4B">
            <w:pPr>
              <w:rPr>
                <w:ins w:id="44317" w:author="LGEa" w:date="2025-03-18T14:23: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DD39CF5" w14:textId="77777777" w:rsidR="0007438E" w:rsidRPr="007847B0" w:rsidRDefault="0007438E">
            <w:pPr>
              <w:pStyle w:val="TAC"/>
              <w:rPr>
                <w:ins w:id="44318" w:author="LGEa" w:date="2025-03-18T14:23:00Z"/>
              </w:rPr>
              <w:pPrChange w:id="44319" w:author="LGEc" w:date="2025-05-09T14:16:00Z">
                <w:pPr>
                  <w:jc w:val="center"/>
                </w:pPr>
              </w:pPrChange>
            </w:pPr>
            <w:ins w:id="44320" w:author="LGEa" w:date="2025-03-18T14:23:00Z">
              <w:r>
                <w:t>2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393940" w14:textId="77777777" w:rsidR="0007438E" w:rsidRPr="007847B0" w:rsidRDefault="0007438E">
            <w:pPr>
              <w:pStyle w:val="TAC"/>
              <w:rPr>
                <w:ins w:id="44321" w:author="LGEa" w:date="2025-03-18T14:23:00Z"/>
              </w:rPr>
              <w:pPrChange w:id="44322" w:author="LGEc" w:date="2025-05-09T14:16:00Z">
                <w:pPr>
                  <w:jc w:val="center"/>
                </w:pPr>
              </w:pPrChange>
            </w:pPr>
            <w:ins w:id="44323" w:author="LGEa" w:date="2025-03-18T14:23:00Z">
              <w:r>
                <w:t>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056025A" w14:textId="77777777" w:rsidR="0007438E" w:rsidRDefault="0007438E">
            <w:pPr>
              <w:pStyle w:val="TAC"/>
              <w:rPr>
                <w:ins w:id="44324" w:author="LGEa" w:date="2025-03-18T14:23:00Z"/>
              </w:rPr>
              <w:pPrChange w:id="44325" w:author="LGEc" w:date="2025-05-09T14:16:00Z">
                <w:pPr>
                  <w:jc w:val="center"/>
                </w:pPr>
              </w:pPrChange>
            </w:pPr>
            <w:ins w:id="44326" w:author="LGEa" w:date="2025-03-18T14:23:00Z">
              <w:r>
                <w:t>1RB10</w:t>
              </w:r>
            </w:ins>
          </w:p>
        </w:tc>
        <w:tc>
          <w:tcPr>
            <w:tcW w:w="1883" w:type="dxa"/>
            <w:tcBorders>
              <w:top w:val="nil"/>
              <w:left w:val="single" w:sz="4" w:space="0" w:color="auto"/>
              <w:bottom w:val="single" w:sz="8" w:space="0" w:color="auto"/>
              <w:right w:val="single" w:sz="4" w:space="0" w:color="auto"/>
            </w:tcBorders>
          </w:tcPr>
          <w:p w14:paraId="1EA4EFB8" w14:textId="77777777" w:rsidR="0007438E" w:rsidRDefault="0007438E">
            <w:pPr>
              <w:pStyle w:val="TAC"/>
              <w:rPr>
                <w:ins w:id="44327" w:author="LGEa" w:date="2025-03-18T14:23:00Z"/>
              </w:rPr>
              <w:pPrChange w:id="44328" w:author="LGEc" w:date="2025-05-09T14:16:00Z">
                <w:pPr>
                  <w:jc w:val="center"/>
                </w:pPr>
              </w:pPrChange>
            </w:pPr>
            <w:ins w:id="44329" w:author="LGEa" w:date="2025-03-18T14:23:00Z">
              <w:r w:rsidRPr="007E4C50">
                <w:rPr>
                  <w:rFonts w:hint="eastAsia"/>
                </w:rPr>
                <w:t>SE</w:t>
              </w:r>
              <w:r w:rsidRPr="007E4C50">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388D2216" w14:textId="77777777" w:rsidR="0007438E" w:rsidRDefault="0007438E">
            <w:pPr>
              <w:pStyle w:val="TAC"/>
              <w:rPr>
                <w:ins w:id="44330" w:author="LGEa" w:date="2025-03-18T14:23:00Z"/>
              </w:rPr>
              <w:pPrChange w:id="44331" w:author="LGEc" w:date="2025-05-09T14:16:00Z">
                <w:pPr>
                  <w:jc w:val="center"/>
                </w:pPr>
              </w:pPrChange>
            </w:pPr>
            <w:ins w:id="44332" w:author="LGEa" w:date="2025-03-18T14:23:00Z">
              <w:r w:rsidRPr="00EA6332">
                <w:t>60</w:t>
              </w:r>
            </w:ins>
          </w:p>
        </w:tc>
      </w:tr>
    </w:tbl>
    <w:p w14:paraId="4CAB5D77" w14:textId="77777777" w:rsidR="0007438E" w:rsidRDefault="0007438E" w:rsidP="0007438E">
      <w:pPr>
        <w:pStyle w:val="ad"/>
        <w:rPr>
          <w:ins w:id="44333" w:author="LGEa" w:date="2025-03-18T14:24:00Z"/>
        </w:rPr>
      </w:pPr>
    </w:p>
    <w:p w14:paraId="652D71EC" w14:textId="77777777" w:rsidR="0007438E" w:rsidRPr="00BD1A88" w:rsidDel="002C7F91" w:rsidRDefault="0007438E" w:rsidP="0007438E">
      <w:pPr>
        <w:pStyle w:val="aff"/>
        <w:numPr>
          <w:ilvl w:val="0"/>
          <w:numId w:val="46"/>
        </w:numPr>
        <w:overflowPunct w:val="0"/>
        <w:autoSpaceDE w:val="0"/>
        <w:autoSpaceDN w:val="0"/>
        <w:adjustRightInd w:val="0"/>
        <w:contextualSpacing w:val="0"/>
        <w:textAlignment w:val="baseline"/>
        <w:rPr>
          <w:ins w:id="44334" w:author="LGEa" w:date="2025-03-18T14:24:00Z"/>
          <w:del w:id="44335" w:author="LGEc" w:date="2025-05-09T09:53:00Z"/>
          <w:rFonts w:eastAsia="맑은 고딕"/>
          <w:lang w:eastAsia="ko-KR"/>
        </w:rPr>
      </w:pPr>
      <w:ins w:id="44336" w:author="LGEa" w:date="2025-03-18T14:24:00Z">
        <w:del w:id="44337" w:author="LGEc" w:date="2025-05-09T09:53:00Z">
          <w:r w:rsidRPr="00BD1A88" w:rsidDel="002C7F91">
            <w:rPr>
              <w:rFonts w:eastAsia="맑은 고딕" w:hint="eastAsia"/>
              <w:lang w:eastAsia="ko-KR"/>
            </w:rPr>
            <w:delText>PC</w:delText>
          </w:r>
          <w:r w:rsidDel="002C7F91">
            <w:rPr>
              <w:rFonts w:eastAsia="맑은 고딕"/>
              <w:lang w:eastAsia="ko-KR"/>
            </w:rPr>
            <w:delText>3</w:delText>
          </w:r>
          <w:r w:rsidRPr="00BD1A88" w:rsidDel="002C7F91">
            <w:rPr>
              <w:rFonts w:eastAsia="맑은 고딕" w:hint="eastAsia"/>
              <w:lang w:eastAsia="ko-KR"/>
            </w:rPr>
            <w:delText xml:space="preserve"> </w:delText>
          </w:r>
          <w:r w:rsidDel="002C7F91">
            <w:rPr>
              <w:rFonts w:eastAsia="맑은 고딕"/>
              <w:lang w:eastAsia="ko-KR"/>
            </w:rPr>
            <w:delText>A-</w:delText>
          </w:r>
          <w:r w:rsidRPr="00BD1A88" w:rsidDel="002C7F91">
            <w:rPr>
              <w:rFonts w:eastAsia="맑은 고딕" w:hint="eastAsia"/>
              <w:lang w:eastAsia="ko-KR"/>
            </w:rPr>
            <w:delText>MPR</w:delText>
          </w:r>
        </w:del>
      </w:ins>
    </w:p>
    <w:p w14:paraId="1B7866D1" w14:textId="77777777" w:rsidR="0007438E" w:rsidRPr="002C7F91" w:rsidRDefault="0007438E" w:rsidP="0007438E">
      <w:pPr>
        <w:pStyle w:val="B10"/>
        <w:ind w:left="400" w:firstLine="0"/>
        <w:rPr>
          <w:ins w:id="44338" w:author="LGEc" w:date="2025-05-09T09:53:00Z"/>
          <w:color w:val="000000" w:themeColor="text1"/>
        </w:rPr>
      </w:pPr>
      <w:ins w:id="44339" w:author="LGEc" w:date="2025-05-09T09:53:00Z">
        <w:r w:rsidRPr="002C7F91">
          <w:rPr>
            <w:color w:val="000000" w:themeColor="text1"/>
            <w:lang w:bidi="bn-IN"/>
          </w:rPr>
          <w:t>-</w:t>
        </w:r>
        <w:r w:rsidRPr="002C7F91">
          <w:rPr>
            <w:color w:val="000000" w:themeColor="text1"/>
            <w:lang w:bidi="bn-IN"/>
          </w:rPr>
          <w:tab/>
        </w:r>
        <w:r>
          <w:rPr>
            <w:color w:val="000000" w:themeColor="text1"/>
            <w:lang w:eastAsia="zh-CN" w:bidi="bn-IN"/>
          </w:rPr>
          <w:t>PC3 A-MPR</w:t>
        </w:r>
      </w:ins>
    </w:p>
    <w:p w14:paraId="750D31F8" w14:textId="77777777" w:rsidR="0007438E" w:rsidRPr="00225D71" w:rsidRDefault="0007438E" w:rsidP="0007438E">
      <w:pPr>
        <w:rPr>
          <w:ins w:id="44340" w:author="LGEa" w:date="2025-03-18T14:24:00Z"/>
          <w:lang w:eastAsia="ko-KR"/>
        </w:rPr>
      </w:pPr>
      <w:ins w:id="44341" w:author="LGEa" w:date="2025-03-18T14:24:00Z">
        <w:r>
          <w:rPr>
            <w:lang w:eastAsia="ko-KR"/>
          </w:rPr>
          <w:t xml:space="preserve">&lt; </w:t>
        </w:r>
        <w:r w:rsidRPr="00225D71">
          <w:rPr>
            <w:lang w:eastAsia="ko-KR"/>
          </w:rPr>
          <w:t xml:space="preserve">UE </w:t>
        </w:r>
        <w:r>
          <w:rPr>
            <w:lang w:eastAsia="ko-KR"/>
          </w:rPr>
          <w:t>RF architecture &gt;</w:t>
        </w:r>
      </w:ins>
    </w:p>
    <w:p w14:paraId="1642F354" w14:textId="77777777" w:rsidR="0007438E" w:rsidDel="0007260C" w:rsidRDefault="0007438E" w:rsidP="0007438E">
      <w:pPr>
        <w:rPr>
          <w:ins w:id="44342" w:author="LGEa" w:date="2025-03-18T14:24:00Z"/>
          <w:del w:id="44343" w:author="LGEc" w:date="2025-05-09T14:16:00Z"/>
          <w:lang w:eastAsia="ko-KR"/>
        </w:rPr>
      </w:pPr>
      <w:ins w:id="44344" w:author="LGEa" w:date="2025-03-18T14:24:00Z">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A-MPR evaluation. </w:t>
        </w:r>
      </w:ins>
    </w:p>
    <w:p w14:paraId="217D974A" w14:textId="77777777" w:rsidR="0007438E" w:rsidRDefault="0007438E" w:rsidP="0007438E">
      <w:pPr>
        <w:rPr>
          <w:ins w:id="44345" w:author="LGEa" w:date="2025-03-18T14:24:00Z"/>
          <w:lang w:eastAsia="ko-KR"/>
        </w:rPr>
      </w:pPr>
    </w:p>
    <w:p w14:paraId="6A21A714" w14:textId="77777777" w:rsidR="0007438E" w:rsidRDefault="0007438E" w:rsidP="0007438E">
      <w:pPr>
        <w:rPr>
          <w:ins w:id="44346" w:author="LGEa" w:date="2025-03-18T14:24:00Z"/>
          <w:lang w:eastAsia="ko-KR"/>
        </w:rPr>
      </w:pPr>
      <w:ins w:id="44347" w:author="LGEa" w:date="2025-03-18T14:24:00Z">
        <w:r>
          <w:rPr>
            <w:lang w:eastAsia="ko-KR"/>
          </w:rPr>
          <w:t>&lt; Simulation results &gt;</w:t>
        </w:r>
      </w:ins>
    </w:p>
    <w:p w14:paraId="2813A91F" w14:textId="77777777" w:rsidR="0007438E" w:rsidRDefault="0007438E" w:rsidP="0007438E">
      <w:pPr>
        <w:pStyle w:val="ad"/>
        <w:rPr>
          <w:ins w:id="44348" w:author="LGEa" w:date="2025-03-18T14:26:00Z"/>
          <w:rFonts w:eastAsiaTheme="minorEastAsia"/>
          <w:lang w:eastAsia="ko-KR"/>
        </w:rPr>
      </w:pPr>
      <w:ins w:id="44349" w:author="LGEa" w:date="2025-03-18T14:26:00Z">
        <w:r>
          <w:rPr>
            <w:rFonts w:eastAsiaTheme="minorEastAsia" w:hint="eastAsia"/>
            <w:lang w:eastAsia="ko-KR"/>
          </w:rPr>
          <w:t xml:space="preserve">Table </w:t>
        </w:r>
      </w:ins>
      <w:ins w:id="44350" w:author="LGEa" w:date="2025-03-18T14:30:00Z">
        <w:r>
          <w:t>6.2.3.2.1</w:t>
        </w:r>
      </w:ins>
      <w:ins w:id="44351" w:author="LGEa" w:date="2025-03-18T14:26:00Z">
        <w:r>
          <w:rPr>
            <w:rFonts w:eastAsiaTheme="minorEastAsia"/>
            <w:lang w:eastAsia="ko-KR"/>
          </w:rPr>
          <w:t xml:space="preserve">-3, Table </w:t>
        </w:r>
      </w:ins>
      <w:ins w:id="44352" w:author="LGEa" w:date="2025-03-18T14:31:00Z">
        <w:r>
          <w:t>6.2.3.2.1</w:t>
        </w:r>
      </w:ins>
      <w:ins w:id="44353" w:author="LGEa" w:date="2025-03-18T14:26:00Z">
        <w:r>
          <w:rPr>
            <w:rFonts w:eastAsiaTheme="minorEastAsia"/>
            <w:lang w:eastAsia="ko-KR"/>
          </w:rPr>
          <w:t xml:space="preserve">-4, and Table </w:t>
        </w:r>
      </w:ins>
      <w:ins w:id="44354" w:author="LGEa" w:date="2025-03-18T14:31:00Z">
        <w:r>
          <w:t>6.2.3.2.1</w:t>
        </w:r>
      </w:ins>
      <w:ins w:id="44355" w:author="LGEa" w:date="2025-03-18T14:26:00Z">
        <w:r>
          <w:rPr>
            <w:rFonts w:eastAsiaTheme="minorEastAsia"/>
            <w:lang w:eastAsia="ko-KR"/>
          </w:rPr>
          <w:t>-5 show the AMPR simulation results.</w:t>
        </w:r>
      </w:ins>
    </w:p>
    <w:p w14:paraId="154BD199" w14:textId="77777777" w:rsidR="0007438E" w:rsidRDefault="0007438E" w:rsidP="0007438E">
      <w:pPr>
        <w:rPr>
          <w:ins w:id="44356" w:author="LGEa" w:date="2025-03-18T14:26:00Z"/>
          <w:b/>
        </w:rPr>
      </w:pPr>
      <w:ins w:id="44357" w:author="LGEa" w:date="2025-03-18T14:26:00Z">
        <w:del w:id="44358" w:author="LGEc" w:date="2025-05-09T14:17:00Z">
          <w:r w:rsidDel="0007260C">
            <w:br w:type="page"/>
          </w:r>
        </w:del>
      </w:ins>
    </w:p>
    <w:p w14:paraId="18B48B10" w14:textId="77777777" w:rsidR="0007438E" w:rsidRDefault="0007438E" w:rsidP="0007438E">
      <w:pPr>
        <w:pStyle w:val="TH"/>
        <w:rPr>
          <w:ins w:id="44359" w:author="LGEa" w:date="2025-03-18T14:26:00Z"/>
          <w:rFonts w:ascii="Times New Roman" w:hAnsi="Times New Roman"/>
        </w:rPr>
      </w:pPr>
      <w:ins w:id="44360" w:author="LGEa" w:date="2025-03-18T14:26:00Z">
        <w:r w:rsidRPr="004715FB">
          <w:rPr>
            <w:rFonts w:ascii="Times New Roman" w:hAnsi="Times New Roman"/>
          </w:rPr>
          <w:lastRenderedPageBreak/>
          <w:t xml:space="preserve">Table </w:t>
        </w:r>
      </w:ins>
      <w:ins w:id="44361" w:author="LGEa" w:date="2025-03-18T14:32:00Z">
        <w:r w:rsidRPr="00EC5087">
          <w:rPr>
            <w:rFonts w:ascii="Times New Roman" w:hAnsi="Times New Roman"/>
          </w:rPr>
          <w:t>6.2.3.2.1</w:t>
        </w:r>
      </w:ins>
      <w:ins w:id="44362" w:author="LGEa" w:date="2025-03-18T14:26:00Z">
        <w:r w:rsidRPr="004715FB">
          <w:rPr>
            <w:rFonts w:ascii="Times New Roman" w:hAnsi="Times New Roman"/>
          </w:rPr>
          <w:t>-</w:t>
        </w:r>
        <w:r>
          <w:rPr>
            <w:rFonts w:ascii="Times New Roman" w:hAnsi="Times New Roman"/>
          </w:rPr>
          <w:t>3</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1x23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536BE3BE" w14:textId="77777777" w:rsidTr="009D1F4B">
        <w:trPr>
          <w:trHeight w:hRule="exact" w:val="266"/>
          <w:jc w:val="center"/>
          <w:ins w:id="44363" w:author="LGEa" w:date="2025-03-18T14:26:00Z"/>
        </w:trPr>
        <w:tc>
          <w:tcPr>
            <w:tcW w:w="2132" w:type="dxa"/>
            <w:shd w:val="clear" w:color="auto" w:fill="auto"/>
            <w:noWrap/>
            <w:vAlign w:val="center"/>
            <w:hideMark/>
          </w:tcPr>
          <w:p w14:paraId="6147AC4B" w14:textId="77777777" w:rsidR="0007438E" w:rsidRPr="0007260C" w:rsidRDefault="0007438E">
            <w:pPr>
              <w:pStyle w:val="TAH"/>
              <w:rPr>
                <w:ins w:id="44364" w:author="LGEa" w:date="2025-03-18T14:26:00Z"/>
                <w:rFonts w:eastAsia="맑은 고딕"/>
                <w:lang w:val="zh-CN" w:eastAsia="ko-KR"/>
                <w:rPrChange w:id="44365" w:author="LGEc" w:date="2025-05-09T14:17:00Z">
                  <w:rPr>
                    <w:ins w:id="44366" w:author="LGEa" w:date="2025-03-18T14:26:00Z"/>
                    <w:color w:val="000000"/>
                  </w:rPr>
                </w:rPrChange>
              </w:rPr>
              <w:pPrChange w:id="44367" w:author="LGEc" w:date="2025-05-09T14:19:00Z">
                <w:pPr>
                  <w:jc w:val="center"/>
                </w:pPr>
              </w:pPrChange>
            </w:pPr>
            <w:ins w:id="44368" w:author="LGEc" w:date="2025-05-09T14:17:00Z">
              <w:r>
                <w:rPr>
                  <w:rFonts w:eastAsia="맑은 고딕" w:hint="eastAsia"/>
                  <w:lang w:eastAsia="ko-KR"/>
                </w:rPr>
                <w:t>S</w:t>
              </w:r>
              <w:r>
                <w:rPr>
                  <w:rFonts w:eastAsia="맑은 고딕"/>
                  <w:lang w:eastAsia="ko-KR"/>
                </w:rPr>
                <w:t>c</w:t>
              </w:r>
              <w:r>
                <w:rPr>
                  <w:rFonts w:eastAsia="맑은 고딕" w:hint="eastAsia"/>
                  <w:lang w:eastAsia="ko-KR"/>
                </w:rPr>
                <w:t>enario</w:t>
              </w:r>
            </w:ins>
            <w:ins w:id="44369" w:author="LGEc" w:date="2025-05-09T16:06:00Z">
              <w:r>
                <w:rPr>
                  <w:lang w:eastAsia="zh-CN"/>
                </w:rPr>
                <w:t xml:space="preserve"> </w:t>
              </w:r>
              <w:r>
                <w:t>#</w:t>
              </w:r>
            </w:ins>
          </w:p>
        </w:tc>
        <w:tc>
          <w:tcPr>
            <w:tcW w:w="722" w:type="dxa"/>
            <w:tcBorders>
              <w:bottom w:val="single" w:sz="4" w:space="0" w:color="auto"/>
            </w:tcBorders>
            <w:shd w:val="clear" w:color="auto" w:fill="auto"/>
            <w:noWrap/>
            <w:vAlign w:val="center"/>
            <w:hideMark/>
          </w:tcPr>
          <w:p w14:paraId="15A99E07" w14:textId="77777777" w:rsidR="0007438E" w:rsidRPr="00A45F58" w:rsidRDefault="0007438E">
            <w:pPr>
              <w:pStyle w:val="TAH"/>
              <w:rPr>
                <w:ins w:id="44370" w:author="LGEa" w:date="2025-03-18T14:26:00Z"/>
              </w:rPr>
              <w:pPrChange w:id="44371" w:author="LGEc" w:date="2025-05-09T14:19:00Z">
                <w:pPr>
                  <w:jc w:val="center"/>
                </w:pPr>
              </w:pPrChange>
            </w:pPr>
            <w:ins w:id="44372" w:author="LGEa" w:date="2025-03-18T14:26:00Z">
              <w:r>
                <w:t>#1</w:t>
              </w:r>
            </w:ins>
          </w:p>
        </w:tc>
        <w:tc>
          <w:tcPr>
            <w:tcW w:w="723" w:type="dxa"/>
            <w:tcBorders>
              <w:bottom w:val="single" w:sz="4" w:space="0" w:color="auto"/>
            </w:tcBorders>
            <w:shd w:val="clear" w:color="auto" w:fill="auto"/>
            <w:noWrap/>
            <w:vAlign w:val="center"/>
            <w:hideMark/>
          </w:tcPr>
          <w:p w14:paraId="272031C9" w14:textId="77777777" w:rsidR="0007438E" w:rsidRPr="00A45F58" w:rsidRDefault="0007438E">
            <w:pPr>
              <w:pStyle w:val="TAH"/>
              <w:rPr>
                <w:ins w:id="44373" w:author="LGEa" w:date="2025-03-18T14:26:00Z"/>
              </w:rPr>
              <w:pPrChange w:id="44374" w:author="LGEc" w:date="2025-05-09T14:19:00Z">
                <w:pPr>
                  <w:jc w:val="center"/>
                </w:pPr>
              </w:pPrChange>
            </w:pPr>
            <w:ins w:id="44375" w:author="LGEa" w:date="2025-03-18T14:26:00Z">
              <w:r>
                <w:t>#2</w:t>
              </w:r>
            </w:ins>
          </w:p>
        </w:tc>
        <w:tc>
          <w:tcPr>
            <w:tcW w:w="723" w:type="dxa"/>
            <w:tcBorders>
              <w:bottom w:val="single" w:sz="4" w:space="0" w:color="auto"/>
            </w:tcBorders>
            <w:shd w:val="clear" w:color="auto" w:fill="auto"/>
            <w:noWrap/>
            <w:vAlign w:val="center"/>
            <w:hideMark/>
          </w:tcPr>
          <w:p w14:paraId="1922AB30" w14:textId="77777777" w:rsidR="0007438E" w:rsidRPr="00A45F58" w:rsidRDefault="0007438E">
            <w:pPr>
              <w:pStyle w:val="TAH"/>
              <w:rPr>
                <w:ins w:id="44376" w:author="LGEa" w:date="2025-03-18T14:26:00Z"/>
              </w:rPr>
              <w:pPrChange w:id="44377" w:author="LGEc" w:date="2025-05-09T14:19:00Z">
                <w:pPr>
                  <w:jc w:val="center"/>
                </w:pPr>
              </w:pPrChange>
            </w:pPr>
            <w:ins w:id="44378" w:author="LGEa" w:date="2025-03-18T14:26:00Z">
              <w:r>
                <w:t>#3</w:t>
              </w:r>
            </w:ins>
          </w:p>
        </w:tc>
        <w:tc>
          <w:tcPr>
            <w:tcW w:w="723" w:type="dxa"/>
            <w:tcBorders>
              <w:bottom w:val="single" w:sz="4" w:space="0" w:color="auto"/>
            </w:tcBorders>
            <w:shd w:val="clear" w:color="auto" w:fill="auto"/>
            <w:noWrap/>
            <w:vAlign w:val="center"/>
            <w:hideMark/>
          </w:tcPr>
          <w:p w14:paraId="620E08A2" w14:textId="77777777" w:rsidR="0007438E" w:rsidRPr="00A45F58" w:rsidRDefault="0007438E">
            <w:pPr>
              <w:pStyle w:val="TAH"/>
              <w:rPr>
                <w:ins w:id="44379" w:author="LGEa" w:date="2025-03-18T14:26:00Z"/>
              </w:rPr>
              <w:pPrChange w:id="44380" w:author="LGEc" w:date="2025-05-09T14:19:00Z">
                <w:pPr>
                  <w:jc w:val="center"/>
                </w:pPr>
              </w:pPrChange>
            </w:pPr>
            <w:ins w:id="44381" w:author="LGEa" w:date="2025-03-18T14:26:00Z">
              <w:r>
                <w:t>#4</w:t>
              </w:r>
            </w:ins>
          </w:p>
        </w:tc>
        <w:tc>
          <w:tcPr>
            <w:tcW w:w="722" w:type="dxa"/>
            <w:tcBorders>
              <w:bottom w:val="single" w:sz="4" w:space="0" w:color="auto"/>
            </w:tcBorders>
            <w:shd w:val="clear" w:color="auto" w:fill="auto"/>
            <w:noWrap/>
            <w:vAlign w:val="center"/>
          </w:tcPr>
          <w:p w14:paraId="4F6E1188" w14:textId="77777777" w:rsidR="0007438E" w:rsidRPr="00A45F58" w:rsidRDefault="0007438E">
            <w:pPr>
              <w:pStyle w:val="TAH"/>
              <w:rPr>
                <w:ins w:id="44382" w:author="LGEa" w:date="2025-03-18T14:26:00Z"/>
              </w:rPr>
              <w:pPrChange w:id="44383" w:author="LGEc" w:date="2025-05-09T14:19:00Z">
                <w:pPr>
                  <w:jc w:val="center"/>
                </w:pPr>
              </w:pPrChange>
            </w:pPr>
            <w:ins w:id="44384" w:author="LGEa" w:date="2025-03-18T14:26:00Z">
              <w:r>
                <w:t>#5</w:t>
              </w:r>
            </w:ins>
          </w:p>
        </w:tc>
        <w:tc>
          <w:tcPr>
            <w:tcW w:w="723" w:type="dxa"/>
            <w:tcBorders>
              <w:bottom w:val="single" w:sz="4" w:space="0" w:color="auto"/>
            </w:tcBorders>
            <w:shd w:val="clear" w:color="auto" w:fill="auto"/>
            <w:noWrap/>
            <w:vAlign w:val="center"/>
          </w:tcPr>
          <w:p w14:paraId="4CA370B6" w14:textId="77777777" w:rsidR="0007438E" w:rsidRPr="00A45F58" w:rsidRDefault="0007438E">
            <w:pPr>
              <w:pStyle w:val="TAH"/>
              <w:rPr>
                <w:ins w:id="44385" w:author="LGEa" w:date="2025-03-18T14:26:00Z"/>
              </w:rPr>
              <w:pPrChange w:id="44386" w:author="LGEc" w:date="2025-05-09T14:19:00Z">
                <w:pPr>
                  <w:jc w:val="center"/>
                </w:pPr>
              </w:pPrChange>
            </w:pPr>
            <w:ins w:id="44387" w:author="LGEa" w:date="2025-03-18T14:26:00Z">
              <w:r>
                <w:t>#6</w:t>
              </w:r>
            </w:ins>
          </w:p>
        </w:tc>
        <w:tc>
          <w:tcPr>
            <w:tcW w:w="723" w:type="dxa"/>
            <w:tcBorders>
              <w:bottom w:val="single" w:sz="4" w:space="0" w:color="auto"/>
            </w:tcBorders>
            <w:shd w:val="clear" w:color="auto" w:fill="auto"/>
            <w:noWrap/>
            <w:vAlign w:val="center"/>
          </w:tcPr>
          <w:p w14:paraId="3527DBF2" w14:textId="77777777" w:rsidR="0007438E" w:rsidRPr="00A45F58" w:rsidRDefault="0007438E">
            <w:pPr>
              <w:pStyle w:val="TAH"/>
              <w:rPr>
                <w:ins w:id="44388" w:author="LGEa" w:date="2025-03-18T14:26:00Z"/>
              </w:rPr>
              <w:pPrChange w:id="44389" w:author="LGEc" w:date="2025-05-09T14:19:00Z">
                <w:pPr>
                  <w:jc w:val="center"/>
                </w:pPr>
              </w:pPrChange>
            </w:pPr>
            <w:ins w:id="44390" w:author="LGEa" w:date="2025-03-18T14:26:00Z">
              <w:r>
                <w:t>#7</w:t>
              </w:r>
            </w:ins>
          </w:p>
        </w:tc>
        <w:tc>
          <w:tcPr>
            <w:tcW w:w="723" w:type="dxa"/>
            <w:tcBorders>
              <w:bottom w:val="single" w:sz="4" w:space="0" w:color="auto"/>
            </w:tcBorders>
            <w:shd w:val="clear" w:color="auto" w:fill="auto"/>
            <w:noWrap/>
            <w:vAlign w:val="center"/>
          </w:tcPr>
          <w:p w14:paraId="552DA6FC" w14:textId="77777777" w:rsidR="0007438E" w:rsidRPr="00A45F58" w:rsidRDefault="0007438E">
            <w:pPr>
              <w:pStyle w:val="TAH"/>
              <w:rPr>
                <w:ins w:id="44391" w:author="LGEa" w:date="2025-03-18T14:26:00Z"/>
              </w:rPr>
              <w:pPrChange w:id="44392" w:author="LGEc" w:date="2025-05-09T14:19:00Z">
                <w:pPr>
                  <w:jc w:val="center"/>
                </w:pPr>
              </w:pPrChange>
            </w:pPr>
            <w:ins w:id="44393" w:author="LGEa" w:date="2025-03-18T14:26:00Z">
              <w:r>
                <w:t>#8</w:t>
              </w:r>
            </w:ins>
          </w:p>
        </w:tc>
      </w:tr>
      <w:tr w:rsidR="0007438E" w:rsidRPr="002A5BA5" w14:paraId="38B805BD" w14:textId="77777777" w:rsidTr="009D1F4B">
        <w:trPr>
          <w:trHeight w:hRule="exact" w:val="266"/>
          <w:jc w:val="center"/>
          <w:ins w:id="44394" w:author="LGEa" w:date="2025-03-18T14:26:00Z"/>
        </w:trPr>
        <w:tc>
          <w:tcPr>
            <w:tcW w:w="2132" w:type="dxa"/>
            <w:shd w:val="clear" w:color="auto" w:fill="auto"/>
            <w:noWrap/>
            <w:hideMark/>
          </w:tcPr>
          <w:p w14:paraId="6D0CD3D3" w14:textId="77777777" w:rsidR="0007438E" w:rsidRPr="00D22164" w:rsidRDefault="0007438E">
            <w:pPr>
              <w:pStyle w:val="TAC"/>
              <w:rPr>
                <w:ins w:id="44395" w:author="LGEa" w:date="2025-03-18T14:26:00Z"/>
              </w:rPr>
              <w:pPrChange w:id="44396" w:author="LGEc" w:date="2025-05-09T14:18:00Z">
                <w:pPr>
                  <w:jc w:val="center"/>
                </w:pPr>
              </w:pPrChange>
            </w:pPr>
            <w:ins w:id="44397" w:author="LGEa" w:date="2025-03-18T14:26:00Z">
              <w:r>
                <w:t>S0_10_G10_10</w:t>
              </w:r>
            </w:ins>
          </w:p>
        </w:tc>
        <w:tc>
          <w:tcPr>
            <w:tcW w:w="722" w:type="dxa"/>
            <w:tcBorders>
              <w:top w:val="single" w:sz="4" w:space="0" w:color="auto"/>
              <w:left w:val="nil"/>
              <w:bottom w:val="nil"/>
              <w:right w:val="nil"/>
            </w:tcBorders>
            <w:shd w:val="clear" w:color="000000" w:fill="D0D0D0"/>
            <w:noWrap/>
            <w:vAlign w:val="center"/>
          </w:tcPr>
          <w:p w14:paraId="202743C2" w14:textId="77777777" w:rsidR="0007438E" w:rsidRPr="002A5BA5" w:rsidRDefault="0007438E">
            <w:pPr>
              <w:pStyle w:val="TAC"/>
              <w:rPr>
                <w:ins w:id="44398" w:author="LGEa" w:date="2025-03-18T14:26:00Z"/>
              </w:rPr>
              <w:pPrChange w:id="44399" w:author="LGEc" w:date="2025-05-09T14:18:00Z">
                <w:pPr>
                  <w:jc w:val="center"/>
                </w:pPr>
              </w:pPrChange>
            </w:pPr>
            <w:ins w:id="44400" w:author="LGEa" w:date="2025-03-18T14:26:00Z">
              <w:r w:rsidRPr="00622CE9">
                <w:rPr>
                  <w:rFonts w:hint="eastAsia"/>
                </w:rPr>
                <w:t>12.8</w:t>
              </w:r>
            </w:ins>
          </w:p>
        </w:tc>
        <w:tc>
          <w:tcPr>
            <w:tcW w:w="723" w:type="dxa"/>
            <w:tcBorders>
              <w:top w:val="single" w:sz="4" w:space="0" w:color="auto"/>
              <w:left w:val="nil"/>
              <w:bottom w:val="nil"/>
              <w:right w:val="nil"/>
            </w:tcBorders>
            <w:shd w:val="clear" w:color="000000" w:fill="D3D3D3"/>
            <w:noWrap/>
            <w:vAlign w:val="center"/>
          </w:tcPr>
          <w:p w14:paraId="1D5F37EE" w14:textId="77777777" w:rsidR="0007438E" w:rsidRPr="002A5BA5" w:rsidRDefault="0007438E">
            <w:pPr>
              <w:pStyle w:val="TAC"/>
              <w:rPr>
                <w:ins w:id="44401" w:author="LGEa" w:date="2025-03-18T14:26:00Z"/>
              </w:rPr>
              <w:pPrChange w:id="44402" w:author="LGEc" w:date="2025-05-09T14:18:00Z">
                <w:pPr>
                  <w:jc w:val="center"/>
                </w:pPr>
              </w:pPrChange>
            </w:pPr>
            <w:ins w:id="44403" w:author="LGEa" w:date="2025-03-18T14:26:00Z">
              <w:r w:rsidRPr="00622CE9">
                <w:rPr>
                  <w:rFonts w:hint="eastAsia"/>
                </w:rPr>
                <w:t>12.3</w:t>
              </w:r>
            </w:ins>
          </w:p>
        </w:tc>
        <w:tc>
          <w:tcPr>
            <w:tcW w:w="723" w:type="dxa"/>
            <w:tcBorders>
              <w:top w:val="single" w:sz="4" w:space="0" w:color="auto"/>
              <w:left w:val="nil"/>
              <w:bottom w:val="nil"/>
              <w:right w:val="nil"/>
            </w:tcBorders>
            <w:shd w:val="clear" w:color="000000" w:fill="D2D2D2"/>
            <w:noWrap/>
            <w:vAlign w:val="center"/>
          </w:tcPr>
          <w:p w14:paraId="68F15FC1" w14:textId="77777777" w:rsidR="0007438E" w:rsidRPr="002A5BA5" w:rsidRDefault="0007438E">
            <w:pPr>
              <w:pStyle w:val="TAC"/>
              <w:rPr>
                <w:ins w:id="44404" w:author="LGEa" w:date="2025-03-18T14:26:00Z"/>
              </w:rPr>
              <w:pPrChange w:id="44405" w:author="LGEc" w:date="2025-05-09T14:18:00Z">
                <w:pPr>
                  <w:jc w:val="center"/>
                </w:pPr>
              </w:pPrChange>
            </w:pPr>
            <w:ins w:id="44406" w:author="LGEa" w:date="2025-03-18T14:26:00Z">
              <w:r w:rsidRPr="00622CE9">
                <w:rPr>
                  <w:rFonts w:hint="eastAsia"/>
                </w:rPr>
                <w:t>12.4</w:t>
              </w:r>
            </w:ins>
          </w:p>
        </w:tc>
        <w:tc>
          <w:tcPr>
            <w:tcW w:w="723" w:type="dxa"/>
            <w:tcBorders>
              <w:top w:val="single" w:sz="4" w:space="0" w:color="auto"/>
              <w:left w:val="nil"/>
              <w:bottom w:val="nil"/>
              <w:right w:val="nil"/>
            </w:tcBorders>
            <w:shd w:val="clear" w:color="000000" w:fill="CFCFCF"/>
            <w:noWrap/>
            <w:vAlign w:val="center"/>
          </w:tcPr>
          <w:p w14:paraId="0EF35518" w14:textId="77777777" w:rsidR="0007438E" w:rsidRPr="002A5BA5" w:rsidRDefault="0007438E">
            <w:pPr>
              <w:pStyle w:val="TAC"/>
              <w:rPr>
                <w:ins w:id="44407" w:author="LGEa" w:date="2025-03-18T14:26:00Z"/>
              </w:rPr>
              <w:pPrChange w:id="44408" w:author="LGEc" w:date="2025-05-09T14:18:00Z">
                <w:pPr>
                  <w:jc w:val="center"/>
                </w:pPr>
              </w:pPrChange>
            </w:pPr>
            <w:ins w:id="44409" w:author="LGEa" w:date="2025-03-18T14:26:00Z">
              <w:r w:rsidRPr="00622CE9">
                <w:rPr>
                  <w:rFonts w:hint="eastAsia"/>
                </w:rPr>
                <w:t>12.9</w:t>
              </w:r>
            </w:ins>
          </w:p>
        </w:tc>
        <w:tc>
          <w:tcPr>
            <w:tcW w:w="722" w:type="dxa"/>
            <w:tcBorders>
              <w:top w:val="single" w:sz="4" w:space="0" w:color="auto"/>
              <w:left w:val="nil"/>
              <w:bottom w:val="nil"/>
              <w:right w:val="nil"/>
            </w:tcBorders>
            <w:shd w:val="clear" w:color="000000" w:fill="D2D2D2"/>
            <w:noWrap/>
            <w:vAlign w:val="center"/>
          </w:tcPr>
          <w:p w14:paraId="2814355D" w14:textId="77777777" w:rsidR="0007438E" w:rsidRPr="002A5BA5" w:rsidRDefault="0007438E">
            <w:pPr>
              <w:pStyle w:val="TAC"/>
              <w:rPr>
                <w:ins w:id="44410" w:author="LGEa" w:date="2025-03-18T14:26:00Z"/>
              </w:rPr>
              <w:pPrChange w:id="44411" w:author="LGEc" w:date="2025-05-09T14:18:00Z">
                <w:pPr>
                  <w:jc w:val="center"/>
                </w:pPr>
              </w:pPrChange>
            </w:pPr>
            <w:ins w:id="44412" w:author="LGEa" w:date="2025-03-18T14:26:00Z">
              <w:r w:rsidRPr="00622CE9">
                <w:rPr>
                  <w:rFonts w:hint="eastAsia"/>
                </w:rPr>
                <w:t>12.4</w:t>
              </w:r>
            </w:ins>
          </w:p>
        </w:tc>
        <w:tc>
          <w:tcPr>
            <w:tcW w:w="723" w:type="dxa"/>
            <w:tcBorders>
              <w:top w:val="single" w:sz="4" w:space="0" w:color="auto"/>
              <w:left w:val="nil"/>
              <w:bottom w:val="nil"/>
              <w:right w:val="nil"/>
            </w:tcBorders>
            <w:shd w:val="clear" w:color="000000" w:fill="D3D3D3"/>
            <w:noWrap/>
            <w:vAlign w:val="center"/>
          </w:tcPr>
          <w:p w14:paraId="2A4FFABE" w14:textId="77777777" w:rsidR="0007438E" w:rsidRPr="002A5BA5" w:rsidRDefault="0007438E">
            <w:pPr>
              <w:pStyle w:val="TAC"/>
              <w:rPr>
                <w:ins w:id="44413" w:author="LGEa" w:date="2025-03-18T14:26:00Z"/>
              </w:rPr>
              <w:pPrChange w:id="44414" w:author="LGEc" w:date="2025-05-09T14:18:00Z">
                <w:pPr>
                  <w:jc w:val="center"/>
                </w:pPr>
              </w:pPrChange>
            </w:pPr>
            <w:ins w:id="44415" w:author="LGEa" w:date="2025-03-18T14:26:00Z">
              <w:r w:rsidRPr="00622CE9">
                <w:rPr>
                  <w:rFonts w:hint="eastAsia"/>
                </w:rPr>
                <w:t>12.3</w:t>
              </w:r>
            </w:ins>
          </w:p>
        </w:tc>
        <w:tc>
          <w:tcPr>
            <w:tcW w:w="723" w:type="dxa"/>
            <w:tcBorders>
              <w:top w:val="single" w:sz="4" w:space="0" w:color="auto"/>
              <w:left w:val="nil"/>
              <w:bottom w:val="nil"/>
              <w:right w:val="nil"/>
            </w:tcBorders>
            <w:shd w:val="clear" w:color="000000" w:fill="D3D3D3"/>
            <w:noWrap/>
            <w:vAlign w:val="center"/>
          </w:tcPr>
          <w:p w14:paraId="59530936" w14:textId="77777777" w:rsidR="0007438E" w:rsidRPr="002A5BA5" w:rsidRDefault="0007438E">
            <w:pPr>
              <w:pStyle w:val="TAC"/>
              <w:rPr>
                <w:ins w:id="44416" w:author="LGEa" w:date="2025-03-18T14:26:00Z"/>
              </w:rPr>
              <w:pPrChange w:id="44417" w:author="LGEc" w:date="2025-05-09T14:18:00Z">
                <w:pPr>
                  <w:jc w:val="center"/>
                </w:pPr>
              </w:pPrChange>
            </w:pPr>
            <w:ins w:id="44418" w:author="LGEa" w:date="2025-03-18T14:26:00Z">
              <w:r w:rsidRPr="00622CE9">
                <w:rPr>
                  <w:rFonts w:hint="eastAsia"/>
                </w:rPr>
                <w:t>12.3</w:t>
              </w:r>
            </w:ins>
          </w:p>
        </w:tc>
        <w:tc>
          <w:tcPr>
            <w:tcW w:w="723" w:type="dxa"/>
            <w:tcBorders>
              <w:top w:val="single" w:sz="4" w:space="0" w:color="auto"/>
              <w:left w:val="nil"/>
              <w:bottom w:val="nil"/>
              <w:right w:val="single" w:sz="4" w:space="0" w:color="auto"/>
            </w:tcBorders>
            <w:shd w:val="clear" w:color="000000" w:fill="B7B7B7"/>
            <w:noWrap/>
            <w:vAlign w:val="center"/>
          </w:tcPr>
          <w:p w14:paraId="619553AD" w14:textId="77777777" w:rsidR="0007438E" w:rsidRPr="002A5BA5" w:rsidRDefault="0007438E">
            <w:pPr>
              <w:pStyle w:val="TAC"/>
              <w:rPr>
                <w:ins w:id="44419" w:author="LGEa" w:date="2025-03-18T14:26:00Z"/>
              </w:rPr>
              <w:pPrChange w:id="44420" w:author="LGEc" w:date="2025-05-09T14:18:00Z">
                <w:pPr>
                  <w:jc w:val="center"/>
                </w:pPr>
              </w:pPrChange>
            </w:pPr>
            <w:ins w:id="44421" w:author="LGEa" w:date="2025-03-18T14:26:00Z">
              <w:r w:rsidRPr="00622CE9">
                <w:rPr>
                  <w:rFonts w:hint="eastAsia"/>
                </w:rPr>
                <w:t>16.5</w:t>
              </w:r>
            </w:ins>
          </w:p>
        </w:tc>
      </w:tr>
      <w:tr w:rsidR="0007438E" w:rsidRPr="002A5BA5" w14:paraId="552D1366" w14:textId="77777777" w:rsidTr="009D1F4B">
        <w:trPr>
          <w:trHeight w:hRule="exact" w:val="266"/>
          <w:jc w:val="center"/>
          <w:ins w:id="44422" w:author="LGEa" w:date="2025-03-18T14:26:00Z"/>
        </w:trPr>
        <w:tc>
          <w:tcPr>
            <w:tcW w:w="2132" w:type="dxa"/>
            <w:shd w:val="clear" w:color="auto" w:fill="auto"/>
            <w:noWrap/>
          </w:tcPr>
          <w:p w14:paraId="06C10119" w14:textId="77777777" w:rsidR="0007438E" w:rsidRDefault="0007438E">
            <w:pPr>
              <w:pStyle w:val="TAC"/>
              <w:rPr>
                <w:ins w:id="44423" w:author="LGEa" w:date="2025-03-18T14:26:00Z"/>
              </w:rPr>
              <w:pPrChange w:id="44424" w:author="LGEc" w:date="2025-05-09T14:18:00Z">
                <w:pPr>
                  <w:jc w:val="center"/>
                </w:pPr>
              </w:pPrChange>
            </w:pPr>
            <w:ins w:id="44425" w:author="LGEa" w:date="2025-03-18T14:26:00Z">
              <w:r>
                <w:t>S10_10_G10_10</w:t>
              </w:r>
            </w:ins>
          </w:p>
        </w:tc>
        <w:tc>
          <w:tcPr>
            <w:tcW w:w="722" w:type="dxa"/>
            <w:tcBorders>
              <w:top w:val="nil"/>
              <w:left w:val="nil"/>
              <w:bottom w:val="nil"/>
              <w:right w:val="nil"/>
            </w:tcBorders>
            <w:shd w:val="clear" w:color="000000" w:fill="E7E7E7"/>
            <w:noWrap/>
            <w:vAlign w:val="center"/>
          </w:tcPr>
          <w:p w14:paraId="3553E2F7" w14:textId="77777777" w:rsidR="0007438E" w:rsidRPr="002A5BA5" w:rsidRDefault="0007438E">
            <w:pPr>
              <w:pStyle w:val="TAC"/>
              <w:rPr>
                <w:ins w:id="44426" w:author="LGEa" w:date="2025-03-18T14:26:00Z"/>
              </w:rPr>
              <w:pPrChange w:id="44427" w:author="LGEc" w:date="2025-05-09T14:18:00Z">
                <w:pPr>
                  <w:jc w:val="center"/>
                </w:pPr>
              </w:pPrChange>
            </w:pPr>
            <w:ins w:id="44428" w:author="LGEa" w:date="2025-03-18T14:26:00Z">
              <w:r w:rsidRPr="00622CE9">
                <w:rPr>
                  <w:rFonts w:hint="eastAsia"/>
                </w:rPr>
                <w:t>9.1</w:t>
              </w:r>
            </w:ins>
          </w:p>
        </w:tc>
        <w:tc>
          <w:tcPr>
            <w:tcW w:w="723" w:type="dxa"/>
            <w:tcBorders>
              <w:top w:val="nil"/>
              <w:left w:val="nil"/>
              <w:bottom w:val="nil"/>
              <w:right w:val="nil"/>
            </w:tcBorders>
            <w:shd w:val="clear" w:color="000000" w:fill="EBEBEB"/>
            <w:noWrap/>
            <w:vAlign w:val="center"/>
          </w:tcPr>
          <w:p w14:paraId="6E36F120" w14:textId="77777777" w:rsidR="0007438E" w:rsidRPr="002A5BA5" w:rsidRDefault="0007438E">
            <w:pPr>
              <w:pStyle w:val="TAC"/>
              <w:rPr>
                <w:ins w:id="44429" w:author="LGEa" w:date="2025-03-18T14:26:00Z"/>
              </w:rPr>
              <w:pPrChange w:id="44430" w:author="LGEc" w:date="2025-05-09T14:18:00Z">
                <w:pPr>
                  <w:jc w:val="center"/>
                </w:pPr>
              </w:pPrChange>
            </w:pPr>
            <w:ins w:id="44431" w:author="LGEa" w:date="2025-03-18T14:26:00Z">
              <w:r w:rsidRPr="00622CE9">
                <w:rPr>
                  <w:rFonts w:hint="eastAsia"/>
                </w:rPr>
                <w:t>8.6</w:t>
              </w:r>
            </w:ins>
          </w:p>
        </w:tc>
        <w:tc>
          <w:tcPr>
            <w:tcW w:w="723" w:type="dxa"/>
            <w:tcBorders>
              <w:top w:val="nil"/>
              <w:left w:val="nil"/>
              <w:bottom w:val="nil"/>
              <w:right w:val="nil"/>
            </w:tcBorders>
            <w:shd w:val="clear" w:color="000000" w:fill="E4E4E4"/>
            <w:noWrap/>
            <w:vAlign w:val="center"/>
          </w:tcPr>
          <w:p w14:paraId="4CCD38D5" w14:textId="77777777" w:rsidR="0007438E" w:rsidRPr="002A5BA5" w:rsidRDefault="0007438E">
            <w:pPr>
              <w:pStyle w:val="TAC"/>
              <w:rPr>
                <w:ins w:id="44432" w:author="LGEa" w:date="2025-03-18T14:26:00Z"/>
              </w:rPr>
              <w:pPrChange w:id="44433" w:author="LGEc" w:date="2025-05-09T14:18:00Z">
                <w:pPr>
                  <w:jc w:val="center"/>
                </w:pPr>
              </w:pPrChange>
            </w:pPr>
            <w:ins w:id="44434" w:author="LGEa" w:date="2025-03-18T14:26:00Z">
              <w:r w:rsidRPr="00622CE9">
                <w:rPr>
                  <w:rFonts w:hint="eastAsia"/>
                </w:rPr>
                <w:t>9.7</w:t>
              </w:r>
            </w:ins>
          </w:p>
        </w:tc>
        <w:tc>
          <w:tcPr>
            <w:tcW w:w="723" w:type="dxa"/>
            <w:tcBorders>
              <w:top w:val="nil"/>
              <w:left w:val="nil"/>
              <w:bottom w:val="nil"/>
              <w:right w:val="nil"/>
            </w:tcBorders>
            <w:shd w:val="clear" w:color="000000" w:fill="CFCFCF"/>
            <w:noWrap/>
            <w:vAlign w:val="center"/>
          </w:tcPr>
          <w:p w14:paraId="780A25E8" w14:textId="77777777" w:rsidR="0007438E" w:rsidRPr="002A5BA5" w:rsidRDefault="0007438E">
            <w:pPr>
              <w:pStyle w:val="TAC"/>
              <w:rPr>
                <w:ins w:id="44435" w:author="LGEa" w:date="2025-03-18T14:26:00Z"/>
              </w:rPr>
              <w:pPrChange w:id="44436" w:author="LGEc" w:date="2025-05-09T14:18:00Z">
                <w:pPr>
                  <w:jc w:val="center"/>
                </w:pPr>
              </w:pPrChange>
            </w:pPr>
            <w:ins w:id="44437" w:author="LGEa" w:date="2025-03-18T14:26:00Z">
              <w:r w:rsidRPr="00622CE9">
                <w:rPr>
                  <w:rFonts w:hint="eastAsia"/>
                </w:rPr>
                <w:t>12.9</w:t>
              </w:r>
            </w:ins>
          </w:p>
        </w:tc>
        <w:tc>
          <w:tcPr>
            <w:tcW w:w="722" w:type="dxa"/>
            <w:tcBorders>
              <w:top w:val="nil"/>
              <w:left w:val="nil"/>
              <w:bottom w:val="nil"/>
              <w:right w:val="nil"/>
            </w:tcBorders>
            <w:shd w:val="clear" w:color="000000" w:fill="D2D2D2"/>
            <w:noWrap/>
            <w:vAlign w:val="center"/>
          </w:tcPr>
          <w:p w14:paraId="385D3004" w14:textId="77777777" w:rsidR="0007438E" w:rsidRPr="002A5BA5" w:rsidRDefault="0007438E">
            <w:pPr>
              <w:pStyle w:val="TAC"/>
              <w:rPr>
                <w:ins w:id="44438" w:author="LGEa" w:date="2025-03-18T14:26:00Z"/>
              </w:rPr>
              <w:pPrChange w:id="44439" w:author="LGEc" w:date="2025-05-09T14:18:00Z">
                <w:pPr>
                  <w:jc w:val="center"/>
                </w:pPr>
              </w:pPrChange>
            </w:pPr>
            <w:ins w:id="44440"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6A07D14F" w14:textId="77777777" w:rsidR="0007438E" w:rsidRPr="002A5BA5" w:rsidRDefault="0007438E">
            <w:pPr>
              <w:pStyle w:val="TAC"/>
              <w:rPr>
                <w:ins w:id="44441" w:author="LGEa" w:date="2025-03-18T14:26:00Z"/>
              </w:rPr>
              <w:pPrChange w:id="44442" w:author="LGEc" w:date="2025-05-09T14:18:00Z">
                <w:pPr>
                  <w:jc w:val="center"/>
                </w:pPr>
              </w:pPrChange>
            </w:pPr>
            <w:ins w:id="44443"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48F5A4F5" w14:textId="77777777" w:rsidR="0007438E" w:rsidRPr="002A5BA5" w:rsidRDefault="0007438E">
            <w:pPr>
              <w:pStyle w:val="TAC"/>
              <w:rPr>
                <w:ins w:id="44444" w:author="LGEa" w:date="2025-03-18T14:26:00Z"/>
              </w:rPr>
              <w:pPrChange w:id="44445" w:author="LGEc" w:date="2025-05-09T14:18:00Z">
                <w:pPr>
                  <w:jc w:val="center"/>
                </w:pPr>
              </w:pPrChange>
            </w:pPr>
            <w:ins w:id="44446" w:author="LGEa" w:date="2025-03-18T14:26:00Z">
              <w:r w:rsidRPr="00622CE9">
                <w:rPr>
                  <w:rFonts w:hint="eastAsia"/>
                </w:rPr>
                <w:t>12.3</w:t>
              </w:r>
            </w:ins>
          </w:p>
        </w:tc>
        <w:tc>
          <w:tcPr>
            <w:tcW w:w="723" w:type="dxa"/>
            <w:tcBorders>
              <w:top w:val="nil"/>
              <w:left w:val="nil"/>
              <w:bottom w:val="nil"/>
              <w:right w:val="single" w:sz="4" w:space="0" w:color="auto"/>
            </w:tcBorders>
            <w:shd w:val="clear" w:color="000000" w:fill="D2D2D2"/>
            <w:noWrap/>
            <w:vAlign w:val="center"/>
          </w:tcPr>
          <w:p w14:paraId="12C61C01" w14:textId="77777777" w:rsidR="0007438E" w:rsidRPr="002A5BA5" w:rsidRDefault="0007438E">
            <w:pPr>
              <w:pStyle w:val="TAC"/>
              <w:rPr>
                <w:ins w:id="44447" w:author="LGEa" w:date="2025-03-18T14:26:00Z"/>
              </w:rPr>
              <w:pPrChange w:id="44448" w:author="LGEc" w:date="2025-05-09T14:18:00Z">
                <w:pPr>
                  <w:jc w:val="center"/>
                </w:pPr>
              </w:pPrChange>
            </w:pPr>
            <w:ins w:id="44449" w:author="LGEa" w:date="2025-03-18T14:26:00Z">
              <w:r w:rsidRPr="00622CE9">
                <w:rPr>
                  <w:rFonts w:hint="eastAsia"/>
                </w:rPr>
                <w:t>12.4</w:t>
              </w:r>
            </w:ins>
          </w:p>
        </w:tc>
      </w:tr>
      <w:tr w:rsidR="0007438E" w:rsidRPr="002A5BA5" w14:paraId="63B07349" w14:textId="77777777" w:rsidTr="009D1F4B">
        <w:trPr>
          <w:trHeight w:hRule="exact" w:val="266"/>
          <w:jc w:val="center"/>
          <w:ins w:id="44450" w:author="LGEa" w:date="2025-03-18T14:26:00Z"/>
        </w:trPr>
        <w:tc>
          <w:tcPr>
            <w:tcW w:w="2132" w:type="dxa"/>
            <w:shd w:val="clear" w:color="auto" w:fill="auto"/>
            <w:noWrap/>
          </w:tcPr>
          <w:p w14:paraId="3D4E235F" w14:textId="77777777" w:rsidR="0007438E" w:rsidRDefault="0007438E">
            <w:pPr>
              <w:pStyle w:val="TAC"/>
              <w:rPr>
                <w:ins w:id="44451" w:author="LGEa" w:date="2025-03-18T14:26:00Z"/>
              </w:rPr>
              <w:pPrChange w:id="44452" w:author="LGEc" w:date="2025-05-09T14:18:00Z">
                <w:pPr>
                  <w:jc w:val="center"/>
                </w:pPr>
              </w:pPrChange>
            </w:pPr>
            <w:ins w:id="44453" w:author="LGEa" w:date="2025-03-18T14:26:00Z">
              <w:r>
                <w:t>S20_10_G10_10</w:t>
              </w:r>
            </w:ins>
          </w:p>
        </w:tc>
        <w:tc>
          <w:tcPr>
            <w:tcW w:w="722" w:type="dxa"/>
            <w:tcBorders>
              <w:top w:val="nil"/>
              <w:left w:val="nil"/>
              <w:bottom w:val="nil"/>
              <w:right w:val="nil"/>
            </w:tcBorders>
            <w:shd w:val="clear" w:color="000000" w:fill="E7E7E7"/>
            <w:noWrap/>
            <w:vAlign w:val="center"/>
          </w:tcPr>
          <w:p w14:paraId="79AFBBE4" w14:textId="77777777" w:rsidR="0007438E" w:rsidRPr="002A5BA5" w:rsidRDefault="0007438E">
            <w:pPr>
              <w:pStyle w:val="TAC"/>
              <w:rPr>
                <w:ins w:id="44454" w:author="LGEa" w:date="2025-03-18T14:26:00Z"/>
              </w:rPr>
              <w:pPrChange w:id="44455" w:author="LGEc" w:date="2025-05-09T14:18:00Z">
                <w:pPr>
                  <w:jc w:val="center"/>
                </w:pPr>
              </w:pPrChange>
            </w:pPr>
            <w:ins w:id="44456" w:author="LGEa" w:date="2025-03-18T14:26:00Z">
              <w:r w:rsidRPr="00622CE9">
                <w:rPr>
                  <w:rFonts w:hint="eastAsia"/>
                </w:rPr>
                <w:t>9.1</w:t>
              </w:r>
            </w:ins>
          </w:p>
        </w:tc>
        <w:tc>
          <w:tcPr>
            <w:tcW w:w="723" w:type="dxa"/>
            <w:tcBorders>
              <w:top w:val="nil"/>
              <w:left w:val="nil"/>
              <w:bottom w:val="nil"/>
              <w:right w:val="nil"/>
            </w:tcBorders>
            <w:shd w:val="clear" w:color="000000" w:fill="EBEBEB"/>
            <w:noWrap/>
            <w:vAlign w:val="center"/>
          </w:tcPr>
          <w:p w14:paraId="65C80580" w14:textId="77777777" w:rsidR="0007438E" w:rsidRPr="002A5BA5" w:rsidRDefault="0007438E">
            <w:pPr>
              <w:pStyle w:val="TAC"/>
              <w:rPr>
                <w:ins w:id="44457" w:author="LGEa" w:date="2025-03-18T14:26:00Z"/>
              </w:rPr>
              <w:pPrChange w:id="44458" w:author="LGEc" w:date="2025-05-09T14:18:00Z">
                <w:pPr>
                  <w:jc w:val="center"/>
                </w:pPr>
              </w:pPrChange>
            </w:pPr>
            <w:ins w:id="44459" w:author="LGEa" w:date="2025-03-18T14:26:00Z">
              <w:r w:rsidRPr="00622CE9">
                <w:rPr>
                  <w:rFonts w:hint="eastAsia"/>
                </w:rPr>
                <w:t>8.6</w:t>
              </w:r>
            </w:ins>
          </w:p>
        </w:tc>
        <w:tc>
          <w:tcPr>
            <w:tcW w:w="723" w:type="dxa"/>
            <w:tcBorders>
              <w:top w:val="nil"/>
              <w:left w:val="nil"/>
              <w:bottom w:val="nil"/>
              <w:right w:val="nil"/>
            </w:tcBorders>
            <w:shd w:val="clear" w:color="000000" w:fill="E4E4E4"/>
            <w:noWrap/>
            <w:vAlign w:val="center"/>
          </w:tcPr>
          <w:p w14:paraId="4587DA17" w14:textId="77777777" w:rsidR="0007438E" w:rsidRPr="002A5BA5" w:rsidRDefault="0007438E">
            <w:pPr>
              <w:pStyle w:val="TAC"/>
              <w:rPr>
                <w:ins w:id="44460" w:author="LGEa" w:date="2025-03-18T14:26:00Z"/>
              </w:rPr>
              <w:pPrChange w:id="44461" w:author="LGEc" w:date="2025-05-09T14:18:00Z">
                <w:pPr>
                  <w:jc w:val="center"/>
                </w:pPr>
              </w:pPrChange>
            </w:pPr>
            <w:ins w:id="44462" w:author="LGEa" w:date="2025-03-18T14:26:00Z">
              <w:r w:rsidRPr="00622CE9">
                <w:rPr>
                  <w:rFonts w:hint="eastAsia"/>
                </w:rPr>
                <w:t>9.7</w:t>
              </w:r>
            </w:ins>
          </w:p>
        </w:tc>
        <w:tc>
          <w:tcPr>
            <w:tcW w:w="723" w:type="dxa"/>
            <w:tcBorders>
              <w:top w:val="nil"/>
              <w:left w:val="nil"/>
              <w:bottom w:val="nil"/>
              <w:right w:val="nil"/>
            </w:tcBorders>
            <w:shd w:val="clear" w:color="000000" w:fill="CFCFCF"/>
            <w:noWrap/>
            <w:vAlign w:val="center"/>
          </w:tcPr>
          <w:p w14:paraId="07C66EFD" w14:textId="77777777" w:rsidR="0007438E" w:rsidRPr="002A5BA5" w:rsidRDefault="0007438E">
            <w:pPr>
              <w:pStyle w:val="TAC"/>
              <w:rPr>
                <w:ins w:id="44463" w:author="LGEa" w:date="2025-03-18T14:26:00Z"/>
              </w:rPr>
              <w:pPrChange w:id="44464" w:author="LGEc" w:date="2025-05-09T14:18:00Z">
                <w:pPr>
                  <w:jc w:val="center"/>
                </w:pPr>
              </w:pPrChange>
            </w:pPr>
            <w:ins w:id="44465" w:author="LGEa" w:date="2025-03-18T14:26:00Z">
              <w:r w:rsidRPr="00622CE9">
                <w:rPr>
                  <w:rFonts w:hint="eastAsia"/>
                </w:rPr>
                <w:t>12.9</w:t>
              </w:r>
            </w:ins>
          </w:p>
        </w:tc>
        <w:tc>
          <w:tcPr>
            <w:tcW w:w="722" w:type="dxa"/>
            <w:tcBorders>
              <w:top w:val="nil"/>
              <w:left w:val="nil"/>
              <w:bottom w:val="nil"/>
              <w:right w:val="nil"/>
            </w:tcBorders>
            <w:shd w:val="clear" w:color="000000" w:fill="D2D2D2"/>
            <w:noWrap/>
            <w:vAlign w:val="center"/>
          </w:tcPr>
          <w:p w14:paraId="629C9016" w14:textId="77777777" w:rsidR="0007438E" w:rsidRPr="002A5BA5" w:rsidRDefault="0007438E">
            <w:pPr>
              <w:pStyle w:val="TAC"/>
              <w:rPr>
                <w:ins w:id="44466" w:author="LGEa" w:date="2025-03-18T14:26:00Z"/>
              </w:rPr>
              <w:pPrChange w:id="44467" w:author="LGEc" w:date="2025-05-09T14:18:00Z">
                <w:pPr>
                  <w:jc w:val="center"/>
                </w:pPr>
              </w:pPrChange>
            </w:pPr>
            <w:ins w:id="44468"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2B509454" w14:textId="77777777" w:rsidR="0007438E" w:rsidRPr="002A5BA5" w:rsidRDefault="0007438E">
            <w:pPr>
              <w:pStyle w:val="TAC"/>
              <w:rPr>
                <w:ins w:id="44469" w:author="LGEa" w:date="2025-03-18T14:26:00Z"/>
              </w:rPr>
              <w:pPrChange w:id="44470" w:author="LGEc" w:date="2025-05-09T14:18:00Z">
                <w:pPr>
                  <w:jc w:val="center"/>
                </w:pPr>
              </w:pPrChange>
            </w:pPr>
            <w:ins w:id="44471"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4D57296A" w14:textId="77777777" w:rsidR="0007438E" w:rsidRPr="002A5BA5" w:rsidRDefault="0007438E">
            <w:pPr>
              <w:pStyle w:val="TAC"/>
              <w:rPr>
                <w:ins w:id="44472" w:author="LGEa" w:date="2025-03-18T14:26:00Z"/>
              </w:rPr>
              <w:pPrChange w:id="44473" w:author="LGEc" w:date="2025-05-09T14:18:00Z">
                <w:pPr>
                  <w:jc w:val="center"/>
                </w:pPr>
              </w:pPrChange>
            </w:pPr>
            <w:ins w:id="44474" w:author="LGEa" w:date="2025-03-18T14:26:00Z">
              <w:r w:rsidRPr="00622CE9">
                <w:rPr>
                  <w:rFonts w:hint="eastAsia"/>
                </w:rPr>
                <w:t>12.3</w:t>
              </w:r>
            </w:ins>
          </w:p>
        </w:tc>
        <w:tc>
          <w:tcPr>
            <w:tcW w:w="723" w:type="dxa"/>
            <w:tcBorders>
              <w:top w:val="nil"/>
              <w:left w:val="nil"/>
              <w:bottom w:val="nil"/>
              <w:right w:val="single" w:sz="4" w:space="0" w:color="auto"/>
            </w:tcBorders>
            <w:shd w:val="clear" w:color="000000" w:fill="D2D2D2"/>
            <w:noWrap/>
            <w:vAlign w:val="center"/>
          </w:tcPr>
          <w:p w14:paraId="23DCAB9D" w14:textId="77777777" w:rsidR="0007438E" w:rsidRPr="002A5BA5" w:rsidRDefault="0007438E">
            <w:pPr>
              <w:pStyle w:val="TAC"/>
              <w:rPr>
                <w:ins w:id="44475" w:author="LGEa" w:date="2025-03-18T14:26:00Z"/>
              </w:rPr>
              <w:pPrChange w:id="44476" w:author="LGEc" w:date="2025-05-09T14:18:00Z">
                <w:pPr>
                  <w:jc w:val="center"/>
                </w:pPr>
              </w:pPrChange>
            </w:pPr>
            <w:ins w:id="44477" w:author="LGEa" w:date="2025-03-18T14:26:00Z">
              <w:r w:rsidRPr="00622CE9">
                <w:rPr>
                  <w:rFonts w:hint="eastAsia"/>
                </w:rPr>
                <w:t>12.4</w:t>
              </w:r>
            </w:ins>
          </w:p>
        </w:tc>
      </w:tr>
      <w:tr w:rsidR="0007438E" w:rsidRPr="002A5BA5" w14:paraId="36996F9A" w14:textId="77777777" w:rsidTr="009D1F4B">
        <w:trPr>
          <w:trHeight w:hRule="exact" w:val="266"/>
          <w:jc w:val="center"/>
          <w:ins w:id="44478" w:author="LGEa" w:date="2025-03-18T14:26:00Z"/>
        </w:trPr>
        <w:tc>
          <w:tcPr>
            <w:tcW w:w="2132" w:type="dxa"/>
            <w:shd w:val="clear" w:color="auto" w:fill="auto"/>
            <w:noWrap/>
          </w:tcPr>
          <w:p w14:paraId="03439BC7" w14:textId="77777777" w:rsidR="0007438E" w:rsidRDefault="0007438E">
            <w:pPr>
              <w:pStyle w:val="TAC"/>
              <w:rPr>
                <w:ins w:id="44479" w:author="LGEa" w:date="2025-03-18T14:26:00Z"/>
              </w:rPr>
              <w:pPrChange w:id="44480" w:author="LGEc" w:date="2025-05-09T14:18:00Z">
                <w:pPr>
                  <w:jc w:val="center"/>
                </w:pPr>
              </w:pPrChange>
            </w:pPr>
            <w:ins w:id="44481" w:author="LGEa" w:date="2025-03-18T14:26:00Z">
              <w:r>
                <w:t>S0_10_G20_10</w:t>
              </w:r>
            </w:ins>
          </w:p>
        </w:tc>
        <w:tc>
          <w:tcPr>
            <w:tcW w:w="722" w:type="dxa"/>
            <w:tcBorders>
              <w:top w:val="nil"/>
              <w:left w:val="nil"/>
              <w:bottom w:val="nil"/>
              <w:right w:val="nil"/>
            </w:tcBorders>
            <w:shd w:val="clear" w:color="000000" w:fill="D2D2D2"/>
            <w:noWrap/>
            <w:vAlign w:val="center"/>
          </w:tcPr>
          <w:p w14:paraId="53BBD61E" w14:textId="77777777" w:rsidR="0007438E" w:rsidRPr="002A5BA5" w:rsidRDefault="0007438E">
            <w:pPr>
              <w:pStyle w:val="TAC"/>
              <w:rPr>
                <w:ins w:id="44482" w:author="LGEa" w:date="2025-03-18T14:26:00Z"/>
              </w:rPr>
              <w:pPrChange w:id="44483" w:author="LGEc" w:date="2025-05-09T14:18:00Z">
                <w:pPr>
                  <w:jc w:val="center"/>
                </w:pPr>
              </w:pPrChange>
            </w:pPr>
            <w:ins w:id="44484"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681218E9" w14:textId="77777777" w:rsidR="0007438E" w:rsidRPr="002A5BA5" w:rsidRDefault="0007438E">
            <w:pPr>
              <w:pStyle w:val="TAC"/>
              <w:rPr>
                <w:ins w:id="44485" w:author="LGEa" w:date="2025-03-18T14:26:00Z"/>
              </w:rPr>
              <w:pPrChange w:id="44486" w:author="LGEc" w:date="2025-05-09T14:18:00Z">
                <w:pPr>
                  <w:jc w:val="center"/>
                </w:pPr>
              </w:pPrChange>
            </w:pPr>
            <w:ins w:id="44487"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19529596" w14:textId="77777777" w:rsidR="0007438E" w:rsidRPr="002A5BA5" w:rsidRDefault="0007438E">
            <w:pPr>
              <w:pStyle w:val="TAC"/>
              <w:rPr>
                <w:ins w:id="44488" w:author="LGEa" w:date="2025-03-18T14:26:00Z"/>
              </w:rPr>
              <w:pPrChange w:id="44489" w:author="LGEc" w:date="2025-05-09T14:18:00Z">
                <w:pPr>
                  <w:jc w:val="center"/>
                </w:pPr>
              </w:pPrChange>
            </w:pPr>
            <w:ins w:id="44490"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10416766" w14:textId="77777777" w:rsidR="0007438E" w:rsidRPr="002A5BA5" w:rsidRDefault="0007438E">
            <w:pPr>
              <w:pStyle w:val="TAC"/>
              <w:rPr>
                <w:ins w:id="44491" w:author="LGEa" w:date="2025-03-18T14:26:00Z"/>
              </w:rPr>
              <w:pPrChange w:id="44492" w:author="LGEc" w:date="2025-05-09T14:18:00Z">
                <w:pPr>
                  <w:jc w:val="center"/>
                </w:pPr>
              </w:pPrChange>
            </w:pPr>
            <w:ins w:id="44493" w:author="LGEa" w:date="2025-03-18T14:26:00Z">
              <w:r w:rsidRPr="00622CE9">
                <w:rPr>
                  <w:rFonts w:hint="eastAsia"/>
                </w:rPr>
                <w:t>12.4</w:t>
              </w:r>
            </w:ins>
          </w:p>
        </w:tc>
        <w:tc>
          <w:tcPr>
            <w:tcW w:w="722" w:type="dxa"/>
            <w:tcBorders>
              <w:top w:val="nil"/>
              <w:left w:val="nil"/>
              <w:bottom w:val="nil"/>
              <w:right w:val="nil"/>
            </w:tcBorders>
            <w:shd w:val="clear" w:color="000000" w:fill="D2D2D2"/>
            <w:noWrap/>
            <w:vAlign w:val="center"/>
          </w:tcPr>
          <w:p w14:paraId="3828679B" w14:textId="77777777" w:rsidR="0007438E" w:rsidRPr="002A5BA5" w:rsidRDefault="0007438E">
            <w:pPr>
              <w:pStyle w:val="TAC"/>
              <w:rPr>
                <w:ins w:id="44494" w:author="LGEa" w:date="2025-03-18T14:26:00Z"/>
              </w:rPr>
              <w:pPrChange w:id="44495" w:author="LGEc" w:date="2025-05-09T14:18:00Z">
                <w:pPr>
                  <w:jc w:val="center"/>
                </w:pPr>
              </w:pPrChange>
            </w:pPr>
            <w:ins w:id="44496"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011B7DF4" w14:textId="77777777" w:rsidR="0007438E" w:rsidRPr="002A5BA5" w:rsidRDefault="0007438E">
            <w:pPr>
              <w:pStyle w:val="TAC"/>
              <w:rPr>
                <w:ins w:id="44497" w:author="LGEa" w:date="2025-03-18T14:26:00Z"/>
              </w:rPr>
              <w:pPrChange w:id="44498" w:author="LGEc" w:date="2025-05-09T14:18:00Z">
                <w:pPr>
                  <w:jc w:val="center"/>
                </w:pPr>
              </w:pPrChange>
            </w:pPr>
            <w:ins w:id="44499"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16BBA88C" w14:textId="77777777" w:rsidR="0007438E" w:rsidRPr="002A5BA5" w:rsidRDefault="0007438E">
            <w:pPr>
              <w:pStyle w:val="TAC"/>
              <w:rPr>
                <w:ins w:id="44500" w:author="LGEa" w:date="2025-03-18T14:26:00Z"/>
              </w:rPr>
              <w:pPrChange w:id="44501" w:author="LGEc" w:date="2025-05-09T14:18:00Z">
                <w:pPr>
                  <w:jc w:val="center"/>
                </w:pPr>
              </w:pPrChange>
            </w:pPr>
            <w:ins w:id="44502" w:author="LGEa" w:date="2025-03-18T14:26:00Z">
              <w:r w:rsidRPr="00622CE9">
                <w:rPr>
                  <w:rFonts w:hint="eastAsia"/>
                </w:rPr>
                <w:t>12.2</w:t>
              </w:r>
            </w:ins>
          </w:p>
        </w:tc>
        <w:tc>
          <w:tcPr>
            <w:tcW w:w="723" w:type="dxa"/>
            <w:tcBorders>
              <w:top w:val="nil"/>
              <w:left w:val="nil"/>
              <w:bottom w:val="nil"/>
              <w:right w:val="single" w:sz="4" w:space="0" w:color="auto"/>
            </w:tcBorders>
            <w:shd w:val="clear" w:color="000000" w:fill="B8B8B8"/>
            <w:noWrap/>
            <w:vAlign w:val="center"/>
          </w:tcPr>
          <w:p w14:paraId="383DD176" w14:textId="77777777" w:rsidR="0007438E" w:rsidRPr="002A5BA5" w:rsidRDefault="0007438E">
            <w:pPr>
              <w:pStyle w:val="TAC"/>
              <w:rPr>
                <w:ins w:id="44503" w:author="LGEa" w:date="2025-03-18T14:26:00Z"/>
              </w:rPr>
              <w:pPrChange w:id="44504" w:author="LGEc" w:date="2025-05-09T14:18:00Z">
                <w:pPr>
                  <w:jc w:val="center"/>
                </w:pPr>
              </w:pPrChange>
            </w:pPr>
            <w:ins w:id="44505" w:author="LGEa" w:date="2025-03-18T14:26:00Z">
              <w:r w:rsidRPr="00622CE9">
                <w:rPr>
                  <w:rFonts w:hint="eastAsia"/>
                </w:rPr>
                <w:t>16.5</w:t>
              </w:r>
            </w:ins>
          </w:p>
        </w:tc>
      </w:tr>
      <w:tr w:rsidR="0007438E" w:rsidRPr="002A5BA5" w14:paraId="2471A159" w14:textId="77777777" w:rsidTr="009D1F4B">
        <w:trPr>
          <w:trHeight w:hRule="exact" w:val="266"/>
          <w:jc w:val="center"/>
          <w:ins w:id="44506" w:author="LGEa" w:date="2025-03-18T14:26:00Z"/>
        </w:trPr>
        <w:tc>
          <w:tcPr>
            <w:tcW w:w="2132" w:type="dxa"/>
            <w:shd w:val="clear" w:color="auto" w:fill="auto"/>
            <w:noWrap/>
          </w:tcPr>
          <w:p w14:paraId="375B2CEE" w14:textId="77777777" w:rsidR="0007438E" w:rsidRDefault="0007438E">
            <w:pPr>
              <w:pStyle w:val="TAC"/>
              <w:rPr>
                <w:ins w:id="44507" w:author="LGEa" w:date="2025-03-18T14:26:00Z"/>
              </w:rPr>
              <w:pPrChange w:id="44508" w:author="LGEc" w:date="2025-05-09T14:18:00Z">
                <w:pPr>
                  <w:jc w:val="center"/>
                </w:pPr>
              </w:pPrChange>
            </w:pPr>
            <w:ins w:id="44509" w:author="LGEa" w:date="2025-03-18T14:26:00Z">
              <w:r>
                <w:t>S10_10_G20_10</w:t>
              </w:r>
            </w:ins>
          </w:p>
        </w:tc>
        <w:tc>
          <w:tcPr>
            <w:tcW w:w="722" w:type="dxa"/>
            <w:tcBorders>
              <w:top w:val="nil"/>
              <w:left w:val="nil"/>
              <w:bottom w:val="nil"/>
              <w:right w:val="nil"/>
            </w:tcBorders>
            <w:shd w:val="clear" w:color="000000" w:fill="D2D2D2"/>
            <w:noWrap/>
            <w:vAlign w:val="center"/>
          </w:tcPr>
          <w:p w14:paraId="3FD772F7" w14:textId="77777777" w:rsidR="0007438E" w:rsidRPr="002A5BA5" w:rsidRDefault="0007438E">
            <w:pPr>
              <w:pStyle w:val="TAC"/>
              <w:rPr>
                <w:ins w:id="44510" w:author="LGEa" w:date="2025-03-18T14:26:00Z"/>
              </w:rPr>
              <w:pPrChange w:id="44511" w:author="LGEc" w:date="2025-05-09T14:18:00Z">
                <w:pPr>
                  <w:jc w:val="center"/>
                </w:pPr>
              </w:pPrChange>
            </w:pPr>
            <w:ins w:id="44512"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476232AA" w14:textId="77777777" w:rsidR="0007438E" w:rsidRPr="002A5BA5" w:rsidRDefault="0007438E">
            <w:pPr>
              <w:pStyle w:val="TAC"/>
              <w:rPr>
                <w:ins w:id="44513" w:author="LGEa" w:date="2025-03-18T14:26:00Z"/>
              </w:rPr>
              <w:pPrChange w:id="44514" w:author="LGEc" w:date="2025-05-09T14:18:00Z">
                <w:pPr>
                  <w:jc w:val="center"/>
                </w:pPr>
              </w:pPrChange>
            </w:pPr>
            <w:ins w:id="44515"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1D3E81CC" w14:textId="77777777" w:rsidR="0007438E" w:rsidRPr="002A5BA5" w:rsidRDefault="0007438E">
            <w:pPr>
              <w:pStyle w:val="TAC"/>
              <w:rPr>
                <w:ins w:id="44516" w:author="LGEa" w:date="2025-03-18T14:26:00Z"/>
              </w:rPr>
              <w:pPrChange w:id="44517" w:author="LGEc" w:date="2025-05-09T14:18:00Z">
                <w:pPr>
                  <w:jc w:val="center"/>
                </w:pPr>
              </w:pPrChange>
            </w:pPr>
            <w:ins w:id="44518"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02062104" w14:textId="77777777" w:rsidR="0007438E" w:rsidRPr="002A5BA5" w:rsidRDefault="0007438E">
            <w:pPr>
              <w:pStyle w:val="TAC"/>
              <w:rPr>
                <w:ins w:id="44519" w:author="LGEa" w:date="2025-03-18T14:26:00Z"/>
              </w:rPr>
              <w:pPrChange w:id="44520" w:author="LGEc" w:date="2025-05-09T14:18:00Z">
                <w:pPr>
                  <w:jc w:val="center"/>
                </w:pPr>
              </w:pPrChange>
            </w:pPr>
            <w:ins w:id="44521" w:author="LGEa" w:date="2025-03-18T14:26:00Z">
              <w:r w:rsidRPr="00622CE9">
                <w:rPr>
                  <w:rFonts w:hint="eastAsia"/>
                </w:rPr>
                <w:t>12.4</w:t>
              </w:r>
            </w:ins>
          </w:p>
        </w:tc>
        <w:tc>
          <w:tcPr>
            <w:tcW w:w="722" w:type="dxa"/>
            <w:tcBorders>
              <w:top w:val="nil"/>
              <w:left w:val="nil"/>
              <w:bottom w:val="nil"/>
              <w:right w:val="nil"/>
            </w:tcBorders>
            <w:shd w:val="clear" w:color="000000" w:fill="D2D2D2"/>
            <w:noWrap/>
            <w:vAlign w:val="center"/>
          </w:tcPr>
          <w:p w14:paraId="402D48E1" w14:textId="77777777" w:rsidR="0007438E" w:rsidRPr="002A5BA5" w:rsidRDefault="0007438E">
            <w:pPr>
              <w:pStyle w:val="TAC"/>
              <w:rPr>
                <w:ins w:id="44522" w:author="LGEa" w:date="2025-03-18T14:26:00Z"/>
              </w:rPr>
              <w:pPrChange w:id="44523" w:author="LGEc" w:date="2025-05-09T14:18:00Z">
                <w:pPr>
                  <w:jc w:val="center"/>
                </w:pPr>
              </w:pPrChange>
            </w:pPr>
            <w:ins w:id="44524"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2451C2F3" w14:textId="77777777" w:rsidR="0007438E" w:rsidRPr="002A5BA5" w:rsidRDefault="0007438E">
            <w:pPr>
              <w:pStyle w:val="TAC"/>
              <w:rPr>
                <w:ins w:id="44525" w:author="LGEa" w:date="2025-03-18T14:26:00Z"/>
              </w:rPr>
              <w:pPrChange w:id="44526" w:author="LGEc" w:date="2025-05-09T14:18:00Z">
                <w:pPr>
                  <w:jc w:val="center"/>
                </w:pPr>
              </w:pPrChange>
            </w:pPr>
            <w:ins w:id="44527"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6FB09B46" w14:textId="77777777" w:rsidR="0007438E" w:rsidRPr="002A5BA5" w:rsidRDefault="0007438E">
            <w:pPr>
              <w:pStyle w:val="TAC"/>
              <w:rPr>
                <w:ins w:id="44528" w:author="LGEa" w:date="2025-03-18T14:26:00Z"/>
              </w:rPr>
              <w:pPrChange w:id="44529" w:author="LGEc" w:date="2025-05-09T14:18:00Z">
                <w:pPr>
                  <w:jc w:val="center"/>
                </w:pPr>
              </w:pPrChange>
            </w:pPr>
            <w:ins w:id="44530" w:author="LGEa" w:date="2025-03-18T14:26:00Z">
              <w:r w:rsidRPr="00622CE9">
                <w:rPr>
                  <w:rFonts w:hint="eastAsia"/>
                </w:rPr>
                <w:t>12.2</w:t>
              </w:r>
            </w:ins>
          </w:p>
        </w:tc>
        <w:tc>
          <w:tcPr>
            <w:tcW w:w="723" w:type="dxa"/>
            <w:tcBorders>
              <w:top w:val="nil"/>
              <w:left w:val="nil"/>
              <w:bottom w:val="nil"/>
              <w:right w:val="single" w:sz="4" w:space="0" w:color="auto"/>
            </w:tcBorders>
            <w:shd w:val="clear" w:color="000000" w:fill="D2D2D2"/>
            <w:noWrap/>
            <w:vAlign w:val="center"/>
          </w:tcPr>
          <w:p w14:paraId="6541B2B4" w14:textId="77777777" w:rsidR="0007438E" w:rsidRPr="002A5BA5" w:rsidRDefault="0007438E">
            <w:pPr>
              <w:pStyle w:val="TAC"/>
              <w:rPr>
                <w:ins w:id="44531" w:author="LGEa" w:date="2025-03-18T14:26:00Z"/>
              </w:rPr>
              <w:pPrChange w:id="44532" w:author="LGEc" w:date="2025-05-09T14:18:00Z">
                <w:pPr>
                  <w:jc w:val="center"/>
                </w:pPr>
              </w:pPrChange>
            </w:pPr>
            <w:ins w:id="44533" w:author="LGEa" w:date="2025-03-18T14:26:00Z">
              <w:r w:rsidRPr="00622CE9">
                <w:rPr>
                  <w:rFonts w:hint="eastAsia"/>
                </w:rPr>
                <w:t>12.4</w:t>
              </w:r>
            </w:ins>
          </w:p>
        </w:tc>
      </w:tr>
      <w:tr w:rsidR="0007438E" w:rsidRPr="002A5BA5" w14:paraId="55EDBE4E" w14:textId="77777777" w:rsidTr="009D1F4B">
        <w:trPr>
          <w:trHeight w:hRule="exact" w:val="266"/>
          <w:jc w:val="center"/>
          <w:ins w:id="44534" w:author="LGEa" w:date="2025-03-18T14:26:00Z"/>
        </w:trPr>
        <w:tc>
          <w:tcPr>
            <w:tcW w:w="2132" w:type="dxa"/>
            <w:shd w:val="clear" w:color="auto" w:fill="auto"/>
            <w:noWrap/>
          </w:tcPr>
          <w:p w14:paraId="364793C5" w14:textId="77777777" w:rsidR="0007438E" w:rsidRDefault="0007438E">
            <w:pPr>
              <w:pStyle w:val="TAC"/>
              <w:rPr>
                <w:ins w:id="44535" w:author="LGEa" w:date="2025-03-18T14:26:00Z"/>
              </w:rPr>
              <w:pPrChange w:id="44536" w:author="LGEc" w:date="2025-05-09T14:18:00Z">
                <w:pPr>
                  <w:jc w:val="center"/>
                </w:pPr>
              </w:pPrChange>
            </w:pPr>
            <w:ins w:id="44537" w:author="LGEa" w:date="2025-03-18T14:26:00Z">
              <w:r>
                <w:t>S0_10_G30_10</w:t>
              </w:r>
            </w:ins>
          </w:p>
        </w:tc>
        <w:tc>
          <w:tcPr>
            <w:tcW w:w="722" w:type="dxa"/>
            <w:tcBorders>
              <w:top w:val="nil"/>
              <w:left w:val="nil"/>
              <w:bottom w:val="nil"/>
              <w:right w:val="nil"/>
            </w:tcBorders>
            <w:shd w:val="clear" w:color="000000" w:fill="D2D2D2"/>
            <w:noWrap/>
            <w:vAlign w:val="center"/>
          </w:tcPr>
          <w:p w14:paraId="72FCCE7F" w14:textId="77777777" w:rsidR="0007438E" w:rsidRPr="002A5BA5" w:rsidRDefault="0007438E">
            <w:pPr>
              <w:pStyle w:val="TAC"/>
              <w:rPr>
                <w:ins w:id="44538" w:author="LGEa" w:date="2025-03-18T14:26:00Z"/>
              </w:rPr>
              <w:pPrChange w:id="44539" w:author="LGEc" w:date="2025-05-09T14:18:00Z">
                <w:pPr>
                  <w:jc w:val="center"/>
                </w:pPr>
              </w:pPrChange>
            </w:pPr>
            <w:ins w:id="44540"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678AC77C" w14:textId="77777777" w:rsidR="0007438E" w:rsidRPr="002A5BA5" w:rsidRDefault="0007438E">
            <w:pPr>
              <w:pStyle w:val="TAC"/>
              <w:rPr>
                <w:ins w:id="44541" w:author="LGEa" w:date="2025-03-18T14:26:00Z"/>
              </w:rPr>
              <w:pPrChange w:id="44542" w:author="LGEc" w:date="2025-05-09T14:18:00Z">
                <w:pPr>
                  <w:jc w:val="center"/>
                </w:pPr>
              </w:pPrChange>
            </w:pPr>
            <w:ins w:id="44543"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5213C8DF" w14:textId="77777777" w:rsidR="0007438E" w:rsidRPr="002A5BA5" w:rsidRDefault="0007438E">
            <w:pPr>
              <w:pStyle w:val="TAC"/>
              <w:rPr>
                <w:ins w:id="44544" w:author="LGEa" w:date="2025-03-18T14:26:00Z"/>
              </w:rPr>
              <w:pPrChange w:id="44545" w:author="LGEc" w:date="2025-05-09T14:18:00Z">
                <w:pPr>
                  <w:jc w:val="center"/>
                </w:pPr>
              </w:pPrChange>
            </w:pPr>
            <w:ins w:id="44546"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5C0DF145" w14:textId="77777777" w:rsidR="0007438E" w:rsidRPr="002A5BA5" w:rsidRDefault="0007438E">
            <w:pPr>
              <w:pStyle w:val="TAC"/>
              <w:rPr>
                <w:ins w:id="44547" w:author="LGEa" w:date="2025-03-18T14:26:00Z"/>
              </w:rPr>
              <w:pPrChange w:id="44548" w:author="LGEc" w:date="2025-05-09T14:18:00Z">
                <w:pPr>
                  <w:jc w:val="center"/>
                </w:pPr>
              </w:pPrChange>
            </w:pPr>
            <w:ins w:id="44549" w:author="LGEa" w:date="2025-03-18T14:26:00Z">
              <w:r w:rsidRPr="00622CE9">
                <w:rPr>
                  <w:rFonts w:hint="eastAsia"/>
                </w:rPr>
                <w:t>12.4</w:t>
              </w:r>
            </w:ins>
          </w:p>
        </w:tc>
        <w:tc>
          <w:tcPr>
            <w:tcW w:w="722" w:type="dxa"/>
            <w:tcBorders>
              <w:top w:val="nil"/>
              <w:left w:val="nil"/>
              <w:bottom w:val="nil"/>
              <w:right w:val="nil"/>
            </w:tcBorders>
            <w:shd w:val="clear" w:color="000000" w:fill="D2D2D2"/>
            <w:noWrap/>
            <w:vAlign w:val="center"/>
          </w:tcPr>
          <w:p w14:paraId="1DEDD13D" w14:textId="77777777" w:rsidR="0007438E" w:rsidRPr="002A5BA5" w:rsidRDefault="0007438E">
            <w:pPr>
              <w:pStyle w:val="TAC"/>
              <w:rPr>
                <w:ins w:id="44550" w:author="LGEa" w:date="2025-03-18T14:26:00Z"/>
              </w:rPr>
              <w:pPrChange w:id="44551" w:author="LGEc" w:date="2025-05-09T14:18:00Z">
                <w:pPr>
                  <w:jc w:val="center"/>
                </w:pPr>
              </w:pPrChange>
            </w:pPr>
            <w:ins w:id="44552"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4780DD96" w14:textId="77777777" w:rsidR="0007438E" w:rsidRPr="002A5BA5" w:rsidRDefault="0007438E">
            <w:pPr>
              <w:pStyle w:val="TAC"/>
              <w:rPr>
                <w:ins w:id="44553" w:author="LGEa" w:date="2025-03-18T14:26:00Z"/>
              </w:rPr>
              <w:pPrChange w:id="44554" w:author="LGEc" w:date="2025-05-09T14:18:00Z">
                <w:pPr>
                  <w:jc w:val="center"/>
                </w:pPr>
              </w:pPrChange>
            </w:pPr>
            <w:ins w:id="44555"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35C1A7D2" w14:textId="77777777" w:rsidR="0007438E" w:rsidRPr="002A5BA5" w:rsidRDefault="0007438E">
            <w:pPr>
              <w:pStyle w:val="TAC"/>
              <w:rPr>
                <w:ins w:id="44556" w:author="LGEa" w:date="2025-03-18T14:26:00Z"/>
              </w:rPr>
              <w:pPrChange w:id="44557" w:author="LGEc" w:date="2025-05-09T14:18:00Z">
                <w:pPr>
                  <w:jc w:val="center"/>
                </w:pPr>
              </w:pPrChange>
            </w:pPr>
            <w:ins w:id="44558" w:author="LGEa" w:date="2025-03-18T14:26:00Z">
              <w:r w:rsidRPr="00622CE9">
                <w:rPr>
                  <w:rFonts w:hint="eastAsia"/>
                </w:rPr>
                <w:t>12.3</w:t>
              </w:r>
            </w:ins>
          </w:p>
        </w:tc>
        <w:tc>
          <w:tcPr>
            <w:tcW w:w="723" w:type="dxa"/>
            <w:tcBorders>
              <w:top w:val="nil"/>
              <w:left w:val="nil"/>
              <w:bottom w:val="nil"/>
              <w:right w:val="single" w:sz="4" w:space="0" w:color="auto"/>
            </w:tcBorders>
            <w:shd w:val="clear" w:color="000000" w:fill="B7B7B7"/>
            <w:noWrap/>
            <w:vAlign w:val="center"/>
          </w:tcPr>
          <w:p w14:paraId="61500572" w14:textId="77777777" w:rsidR="0007438E" w:rsidRPr="002A5BA5" w:rsidRDefault="0007438E">
            <w:pPr>
              <w:pStyle w:val="TAC"/>
              <w:rPr>
                <w:ins w:id="44559" w:author="LGEa" w:date="2025-03-18T14:26:00Z"/>
              </w:rPr>
              <w:pPrChange w:id="44560" w:author="LGEc" w:date="2025-05-09T14:18:00Z">
                <w:pPr>
                  <w:jc w:val="center"/>
                </w:pPr>
              </w:pPrChange>
            </w:pPr>
            <w:ins w:id="44561" w:author="LGEa" w:date="2025-03-18T14:26:00Z">
              <w:r w:rsidRPr="00622CE9">
                <w:rPr>
                  <w:rFonts w:hint="eastAsia"/>
                </w:rPr>
                <w:t>16.5</w:t>
              </w:r>
            </w:ins>
          </w:p>
        </w:tc>
      </w:tr>
      <w:tr w:rsidR="0007438E" w:rsidRPr="002A5BA5" w14:paraId="336C113F" w14:textId="77777777" w:rsidTr="009D1F4B">
        <w:trPr>
          <w:trHeight w:hRule="exact" w:val="266"/>
          <w:jc w:val="center"/>
          <w:ins w:id="44562" w:author="LGEa" w:date="2025-03-18T14:26:00Z"/>
        </w:trPr>
        <w:tc>
          <w:tcPr>
            <w:tcW w:w="2132" w:type="dxa"/>
            <w:shd w:val="clear" w:color="auto" w:fill="auto"/>
            <w:noWrap/>
          </w:tcPr>
          <w:p w14:paraId="1CAA92A6" w14:textId="77777777" w:rsidR="0007438E" w:rsidRDefault="0007438E">
            <w:pPr>
              <w:pStyle w:val="TAC"/>
              <w:rPr>
                <w:ins w:id="44563" w:author="LGEa" w:date="2025-03-18T14:26:00Z"/>
              </w:rPr>
              <w:pPrChange w:id="44564" w:author="LGEc" w:date="2025-05-09T14:18:00Z">
                <w:pPr>
                  <w:jc w:val="center"/>
                </w:pPr>
              </w:pPrChange>
            </w:pPr>
            <w:ins w:id="44565" w:author="LGEa" w:date="2025-03-18T14:26:00Z">
              <w:r>
                <w:t>S10_10_G40_10</w:t>
              </w:r>
            </w:ins>
          </w:p>
        </w:tc>
        <w:tc>
          <w:tcPr>
            <w:tcW w:w="722" w:type="dxa"/>
            <w:tcBorders>
              <w:top w:val="nil"/>
              <w:left w:val="nil"/>
              <w:bottom w:val="nil"/>
              <w:right w:val="nil"/>
            </w:tcBorders>
            <w:shd w:val="clear" w:color="000000" w:fill="D2D2D2"/>
            <w:noWrap/>
            <w:vAlign w:val="center"/>
          </w:tcPr>
          <w:p w14:paraId="56C8BBC0" w14:textId="77777777" w:rsidR="0007438E" w:rsidRPr="002A5BA5" w:rsidRDefault="0007438E">
            <w:pPr>
              <w:pStyle w:val="TAC"/>
              <w:rPr>
                <w:ins w:id="44566" w:author="LGEa" w:date="2025-03-18T14:26:00Z"/>
              </w:rPr>
              <w:pPrChange w:id="44567" w:author="LGEc" w:date="2025-05-09T14:18:00Z">
                <w:pPr>
                  <w:jc w:val="center"/>
                </w:pPr>
              </w:pPrChange>
            </w:pPr>
            <w:ins w:id="44568"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6DD79F98" w14:textId="77777777" w:rsidR="0007438E" w:rsidRPr="002A5BA5" w:rsidRDefault="0007438E">
            <w:pPr>
              <w:pStyle w:val="TAC"/>
              <w:rPr>
                <w:ins w:id="44569" w:author="LGEa" w:date="2025-03-18T14:26:00Z"/>
              </w:rPr>
              <w:pPrChange w:id="44570" w:author="LGEc" w:date="2025-05-09T14:18:00Z">
                <w:pPr>
                  <w:jc w:val="center"/>
                </w:pPr>
              </w:pPrChange>
            </w:pPr>
            <w:ins w:id="44571"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04128B2D" w14:textId="77777777" w:rsidR="0007438E" w:rsidRPr="002A5BA5" w:rsidRDefault="0007438E">
            <w:pPr>
              <w:pStyle w:val="TAC"/>
              <w:rPr>
                <w:ins w:id="44572" w:author="LGEa" w:date="2025-03-18T14:26:00Z"/>
              </w:rPr>
              <w:pPrChange w:id="44573" w:author="LGEc" w:date="2025-05-09T14:18:00Z">
                <w:pPr>
                  <w:jc w:val="center"/>
                </w:pPr>
              </w:pPrChange>
            </w:pPr>
            <w:ins w:id="44574"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5671E1B0" w14:textId="77777777" w:rsidR="0007438E" w:rsidRPr="002A5BA5" w:rsidRDefault="0007438E">
            <w:pPr>
              <w:pStyle w:val="TAC"/>
              <w:rPr>
                <w:ins w:id="44575" w:author="LGEa" w:date="2025-03-18T14:26:00Z"/>
              </w:rPr>
              <w:pPrChange w:id="44576" w:author="LGEc" w:date="2025-05-09T14:18:00Z">
                <w:pPr>
                  <w:jc w:val="center"/>
                </w:pPr>
              </w:pPrChange>
            </w:pPr>
            <w:ins w:id="44577" w:author="LGEa" w:date="2025-03-18T14:26:00Z">
              <w:r w:rsidRPr="00622CE9">
                <w:rPr>
                  <w:rFonts w:hint="eastAsia"/>
                </w:rPr>
                <w:t>12.4</w:t>
              </w:r>
            </w:ins>
          </w:p>
        </w:tc>
        <w:tc>
          <w:tcPr>
            <w:tcW w:w="722" w:type="dxa"/>
            <w:tcBorders>
              <w:top w:val="nil"/>
              <w:left w:val="nil"/>
              <w:bottom w:val="nil"/>
              <w:right w:val="nil"/>
            </w:tcBorders>
            <w:shd w:val="clear" w:color="000000" w:fill="D2D2D2"/>
            <w:noWrap/>
            <w:vAlign w:val="center"/>
          </w:tcPr>
          <w:p w14:paraId="69EBFA72" w14:textId="77777777" w:rsidR="0007438E" w:rsidRPr="002A5BA5" w:rsidRDefault="0007438E">
            <w:pPr>
              <w:pStyle w:val="TAC"/>
              <w:rPr>
                <w:ins w:id="44578" w:author="LGEa" w:date="2025-03-18T14:26:00Z"/>
              </w:rPr>
              <w:pPrChange w:id="44579" w:author="LGEc" w:date="2025-05-09T14:18:00Z">
                <w:pPr>
                  <w:jc w:val="center"/>
                </w:pPr>
              </w:pPrChange>
            </w:pPr>
            <w:ins w:id="44580"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1CF3DBA1" w14:textId="77777777" w:rsidR="0007438E" w:rsidRPr="002A5BA5" w:rsidRDefault="0007438E">
            <w:pPr>
              <w:pStyle w:val="TAC"/>
              <w:rPr>
                <w:ins w:id="44581" w:author="LGEa" w:date="2025-03-18T14:26:00Z"/>
              </w:rPr>
              <w:pPrChange w:id="44582" w:author="LGEc" w:date="2025-05-09T14:18:00Z">
                <w:pPr>
                  <w:jc w:val="center"/>
                </w:pPr>
              </w:pPrChange>
            </w:pPr>
            <w:ins w:id="44583"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523D7EC3" w14:textId="77777777" w:rsidR="0007438E" w:rsidRPr="002A5BA5" w:rsidRDefault="0007438E">
            <w:pPr>
              <w:pStyle w:val="TAC"/>
              <w:rPr>
                <w:ins w:id="44584" w:author="LGEa" w:date="2025-03-18T14:26:00Z"/>
              </w:rPr>
              <w:pPrChange w:id="44585" w:author="LGEc" w:date="2025-05-09T14:18:00Z">
                <w:pPr>
                  <w:jc w:val="center"/>
                </w:pPr>
              </w:pPrChange>
            </w:pPr>
            <w:ins w:id="44586" w:author="LGEa" w:date="2025-03-18T14:26:00Z">
              <w:r w:rsidRPr="00622CE9">
                <w:rPr>
                  <w:rFonts w:hint="eastAsia"/>
                </w:rPr>
                <w:t>12.3</w:t>
              </w:r>
            </w:ins>
          </w:p>
        </w:tc>
        <w:tc>
          <w:tcPr>
            <w:tcW w:w="723" w:type="dxa"/>
            <w:tcBorders>
              <w:top w:val="nil"/>
              <w:left w:val="nil"/>
              <w:bottom w:val="nil"/>
              <w:right w:val="single" w:sz="4" w:space="0" w:color="auto"/>
            </w:tcBorders>
            <w:shd w:val="clear" w:color="000000" w:fill="D2D2D2"/>
            <w:noWrap/>
            <w:vAlign w:val="center"/>
          </w:tcPr>
          <w:p w14:paraId="1C34DF6D" w14:textId="77777777" w:rsidR="0007438E" w:rsidRPr="002A5BA5" w:rsidRDefault="0007438E">
            <w:pPr>
              <w:pStyle w:val="TAC"/>
              <w:rPr>
                <w:ins w:id="44587" w:author="LGEa" w:date="2025-03-18T14:26:00Z"/>
              </w:rPr>
              <w:pPrChange w:id="44588" w:author="LGEc" w:date="2025-05-09T14:18:00Z">
                <w:pPr>
                  <w:jc w:val="center"/>
                </w:pPr>
              </w:pPrChange>
            </w:pPr>
            <w:ins w:id="44589" w:author="LGEa" w:date="2025-03-18T14:26:00Z">
              <w:r w:rsidRPr="00622CE9">
                <w:rPr>
                  <w:rFonts w:hint="eastAsia"/>
                </w:rPr>
                <w:t>12.4</w:t>
              </w:r>
            </w:ins>
          </w:p>
        </w:tc>
      </w:tr>
      <w:tr w:rsidR="0007438E" w:rsidRPr="002A5BA5" w14:paraId="54894521" w14:textId="77777777" w:rsidTr="009D1F4B">
        <w:trPr>
          <w:trHeight w:hRule="exact" w:val="266"/>
          <w:jc w:val="center"/>
          <w:ins w:id="44590" w:author="LGEa" w:date="2025-03-18T14:26:00Z"/>
        </w:trPr>
        <w:tc>
          <w:tcPr>
            <w:tcW w:w="2132" w:type="dxa"/>
            <w:shd w:val="clear" w:color="auto" w:fill="auto"/>
            <w:noWrap/>
          </w:tcPr>
          <w:p w14:paraId="53DE5DA6" w14:textId="77777777" w:rsidR="0007438E" w:rsidRDefault="0007438E">
            <w:pPr>
              <w:pStyle w:val="TAC"/>
              <w:rPr>
                <w:ins w:id="44591" w:author="LGEa" w:date="2025-03-18T14:26:00Z"/>
              </w:rPr>
              <w:pPrChange w:id="44592" w:author="LGEc" w:date="2025-05-09T14:18:00Z">
                <w:pPr>
                  <w:jc w:val="center"/>
                </w:pPr>
              </w:pPrChange>
            </w:pPr>
            <w:ins w:id="44593" w:author="LGEa" w:date="2025-03-18T14:26:00Z">
              <w:r w:rsidRPr="004B698E">
                <w:t>S0_10_G</w:t>
              </w:r>
              <w:r>
                <w:t>4</w:t>
              </w:r>
              <w:r w:rsidRPr="004B698E">
                <w:t>0_10</w:t>
              </w:r>
            </w:ins>
          </w:p>
        </w:tc>
        <w:tc>
          <w:tcPr>
            <w:tcW w:w="722" w:type="dxa"/>
            <w:tcBorders>
              <w:top w:val="nil"/>
              <w:left w:val="nil"/>
              <w:bottom w:val="nil"/>
              <w:right w:val="nil"/>
            </w:tcBorders>
            <w:shd w:val="clear" w:color="000000" w:fill="D2D2D2"/>
            <w:noWrap/>
            <w:vAlign w:val="center"/>
          </w:tcPr>
          <w:p w14:paraId="14BB9940" w14:textId="77777777" w:rsidR="0007438E" w:rsidRPr="002A5BA5" w:rsidRDefault="0007438E">
            <w:pPr>
              <w:pStyle w:val="TAC"/>
              <w:rPr>
                <w:ins w:id="44594" w:author="LGEa" w:date="2025-03-18T14:26:00Z"/>
              </w:rPr>
              <w:pPrChange w:id="44595" w:author="LGEc" w:date="2025-05-09T14:18:00Z">
                <w:pPr>
                  <w:jc w:val="center"/>
                </w:pPr>
              </w:pPrChange>
            </w:pPr>
            <w:ins w:id="44596" w:author="LGEa" w:date="2025-03-18T14:26:00Z">
              <w:r w:rsidRPr="00622CE9">
                <w:rPr>
                  <w:rFonts w:hint="eastAsia"/>
                </w:rPr>
                <w:t>12.5</w:t>
              </w:r>
            </w:ins>
          </w:p>
        </w:tc>
        <w:tc>
          <w:tcPr>
            <w:tcW w:w="723" w:type="dxa"/>
            <w:tcBorders>
              <w:top w:val="nil"/>
              <w:left w:val="nil"/>
              <w:bottom w:val="nil"/>
              <w:right w:val="nil"/>
            </w:tcBorders>
            <w:shd w:val="clear" w:color="000000" w:fill="D2D2D2"/>
            <w:noWrap/>
            <w:vAlign w:val="center"/>
          </w:tcPr>
          <w:p w14:paraId="7BF2EDF5" w14:textId="77777777" w:rsidR="0007438E" w:rsidRPr="002A5BA5" w:rsidRDefault="0007438E">
            <w:pPr>
              <w:pStyle w:val="TAC"/>
              <w:rPr>
                <w:ins w:id="44597" w:author="LGEa" w:date="2025-03-18T14:26:00Z"/>
              </w:rPr>
              <w:pPrChange w:id="44598" w:author="LGEc" w:date="2025-05-09T14:18:00Z">
                <w:pPr>
                  <w:jc w:val="center"/>
                </w:pPr>
              </w:pPrChange>
            </w:pPr>
            <w:ins w:id="44599"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319FDBAC" w14:textId="77777777" w:rsidR="0007438E" w:rsidRPr="002A5BA5" w:rsidRDefault="0007438E">
            <w:pPr>
              <w:pStyle w:val="TAC"/>
              <w:rPr>
                <w:ins w:id="44600" w:author="LGEa" w:date="2025-03-18T14:26:00Z"/>
              </w:rPr>
              <w:pPrChange w:id="44601" w:author="LGEc" w:date="2025-05-09T14:18:00Z">
                <w:pPr>
                  <w:jc w:val="center"/>
                </w:pPr>
              </w:pPrChange>
            </w:pPr>
            <w:ins w:id="44602"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5CBB1F23" w14:textId="77777777" w:rsidR="0007438E" w:rsidRPr="002A5BA5" w:rsidRDefault="0007438E">
            <w:pPr>
              <w:pStyle w:val="TAC"/>
              <w:rPr>
                <w:ins w:id="44603" w:author="LGEa" w:date="2025-03-18T14:26:00Z"/>
              </w:rPr>
              <w:pPrChange w:id="44604" w:author="LGEc" w:date="2025-05-09T14:18:00Z">
                <w:pPr>
                  <w:jc w:val="center"/>
                </w:pPr>
              </w:pPrChange>
            </w:pPr>
            <w:ins w:id="44605" w:author="LGEa" w:date="2025-03-18T14:26:00Z">
              <w:r w:rsidRPr="00622CE9">
                <w:rPr>
                  <w:rFonts w:hint="eastAsia"/>
                </w:rPr>
                <w:t>12.4</w:t>
              </w:r>
            </w:ins>
          </w:p>
        </w:tc>
        <w:tc>
          <w:tcPr>
            <w:tcW w:w="722" w:type="dxa"/>
            <w:tcBorders>
              <w:top w:val="nil"/>
              <w:left w:val="nil"/>
              <w:bottom w:val="nil"/>
              <w:right w:val="nil"/>
            </w:tcBorders>
            <w:shd w:val="clear" w:color="000000" w:fill="D3D3D3"/>
            <w:noWrap/>
            <w:vAlign w:val="center"/>
          </w:tcPr>
          <w:p w14:paraId="11A670C3" w14:textId="77777777" w:rsidR="0007438E" w:rsidRPr="002A5BA5" w:rsidRDefault="0007438E">
            <w:pPr>
              <w:pStyle w:val="TAC"/>
              <w:rPr>
                <w:ins w:id="44606" w:author="LGEa" w:date="2025-03-18T14:26:00Z"/>
              </w:rPr>
              <w:pPrChange w:id="44607" w:author="LGEc" w:date="2025-05-09T14:18:00Z">
                <w:pPr>
                  <w:jc w:val="center"/>
                </w:pPr>
              </w:pPrChange>
            </w:pPr>
            <w:ins w:id="44608"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3940A3A9" w14:textId="77777777" w:rsidR="0007438E" w:rsidRPr="002A5BA5" w:rsidRDefault="0007438E">
            <w:pPr>
              <w:pStyle w:val="TAC"/>
              <w:rPr>
                <w:ins w:id="44609" w:author="LGEa" w:date="2025-03-18T14:26:00Z"/>
              </w:rPr>
              <w:pPrChange w:id="44610" w:author="LGEc" w:date="2025-05-09T14:18:00Z">
                <w:pPr>
                  <w:jc w:val="center"/>
                </w:pPr>
              </w:pPrChange>
            </w:pPr>
            <w:ins w:id="44611" w:author="LGEa" w:date="2025-03-18T14:26:00Z">
              <w:r w:rsidRPr="00622CE9">
                <w:rPr>
                  <w:rFonts w:hint="eastAsia"/>
                </w:rPr>
                <w:t>12.2</w:t>
              </w:r>
            </w:ins>
          </w:p>
        </w:tc>
        <w:tc>
          <w:tcPr>
            <w:tcW w:w="723" w:type="dxa"/>
            <w:tcBorders>
              <w:top w:val="nil"/>
              <w:left w:val="nil"/>
              <w:bottom w:val="nil"/>
              <w:right w:val="nil"/>
            </w:tcBorders>
            <w:shd w:val="clear" w:color="000000" w:fill="D3D3D3"/>
            <w:noWrap/>
            <w:vAlign w:val="center"/>
          </w:tcPr>
          <w:p w14:paraId="7FD3546C" w14:textId="77777777" w:rsidR="0007438E" w:rsidRPr="002A5BA5" w:rsidRDefault="0007438E">
            <w:pPr>
              <w:pStyle w:val="TAC"/>
              <w:rPr>
                <w:ins w:id="44612" w:author="LGEa" w:date="2025-03-18T14:26:00Z"/>
              </w:rPr>
              <w:pPrChange w:id="44613" w:author="LGEc" w:date="2025-05-09T14:18:00Z">
                <w:pPr>
                  <w:jc w:val="center"/>
                </w:pPr>
              </w:pPrChange>
            </w:pPr>
            <w:ins w:id="44614" w:author="LGEa" w:date="2025-03-18T14:26:00Z">
              <w:r w:rsidRPr="00622CE9">
                <w:rPr>
                  <w:rFonts w:hint="eastAsia"/>
                </w:rPr>
                <w:t>12.3</w:t>
              </w:r>
            </w:ins>
          </w:p>
        </w:tc>
        <w:tc>
          <w:tcPr>
            <w:tcW w:w="723" w:type="dxa"/>
            <w:tcBorders>
              <w:top w:val="nil"/>
              <w:left w:val="nil"/>
              <w:bottom w:val="nil"/>
              <w:right w:val="single" w:sz="4" w:space="0" w:color="auto"/>
            </w:tcBorders>
            <w:shd w:val="clear" w:color="000000" w:fill="B7B7B7"/>
            <w:noWrap/>
            <w:vAlign w:val="center"/>
          </w:tcPr>
          <w:p w14:paraId="695A9EC1" w14:textId="77777777" w:rsidR="0007438E" w:rsidRPr="002A5BA5" w:rsidRDefault="0007438E">
            <w:pPr>
              <w:pStyle w:val="TAC"/>
              <w:rPr>
                <w:ins w:id="44615" w:author="LGEa" w:date="2025-03-18T14:26:00Z"/>
              </w:rPr>
              <w:pPrChange w:id="44616" w:author="LGEc" w:date="2025-05-09T14:18:00Z">
                <w:pPr>
                  <w:jc w:val="center"/>
                </w:pPr>
              </w:pPrChange>
            </w:pPr>
            <w:ins w:id="44617" w:author="LGEa" w:date="2025-03-18T14:26:00Z">
              <w:r w:rsidRPr="00622CE9">
                <w:rPr>
                  <w:rFonts w:hint="eastAsia"/>
                </w:rPr>
                <w:t>16.5</w:t>
              </w:r>
            </w:ins>
          </w:p>
        </w:tc>
      </w:tr>
      <w:tr w:rsidR="0007438E" w:rsidRPr="002A5BA5" w14:paraId="35E3BFFB" w14:textId="77777777" w:rsidTr="009D1F4B">
        <w:trPr>
          <w:trHeight w:hRule="exact" w:val="266"/>
          <w:jc w:val="center"/>
          <w:ins w:id="44618" w:author="LGEa" w:date="2025-03-18T14:26:00Z"/>
        </w:trPr>
        <w:tc>
          <w:tcPr>
            <w:tcW w:w="2132" w:type="dxa"/>
            <w:shd w:val="clear" w:color="auto" w:fill="auto"/>
            <w:noWrap/>
          </w:tcPr>
          <w:p w14:paraId="312DD5DC" w14:textId="77777777" w:rsidR="0007438E" w:rsidRDefault="0007438E">
            <w:pPr>
              <w:pStyle w:val="TAC"/>
              <w:rPr>
                <w:ins w:id="44619" w:author="LGEa" w:date="2025-03-18T14:26:00Z"/>
              </w:rPr>
              <w:pPrChange w:id="44620" w:author="LGEc" w:date="2025-05-09T14:18:00Z">
                <w:pPr>
                  <w:jc w:val="center"/>
                </w:pPr>
              </w:pPrChange>
            </w:pPr>
            <w:ins w:id="44621" w:author="LGEa" w:date="2025-03-18T14:26:00Z">
              <w:r w:rsidRPr="004B698E">
                <w:t>S0_10_G</w:t>
              </w:r>
              <w:r>
                <w:t>5</w:t>
              </w:r>
              <w:r w:rsidRPr="004B698E">
                <w:t>0_10</w:t>
              </w:r>
            </w:ins>
          </w:p>
        </w:tc>
        <w:tc>
          <w:tcPr>
            <w:tcW w:w="722" w:type="dxa"/>
            <w:tcBorders>
              <w:top w:val="nil"/>
              <w:left w:val="nil"/>
              <w:bottom w:val="nil"/>
              <w:right w:val="nil"/>
            </w:tcBorders>
            <w:shd w:val="clear" w:color="000000" w:fill="D2D2D2"/>
            <w:noWrap/>
            <w:vAlign w:val="center"/>
          </w:tcPr>
          <w:p w14:paraId="46722EB7" w14:textId="77777777" w:rsidR="0007438E" w:rsidRPr="002A5BA5" w:rsidRDefault="0007438E">
            <w:pPr>
              <w:pStyle w:val="TAC"/>
              <w:rPr>
                <w:ins w:id="44622" w:author="LGEa" w:date="2025-03-18T14:26:00Z"/>
              </w:rPr>
              <w:pPrChange w:id="44623" w:author="LGEc" w:date="2025-05-09T14:18:00Z">
                <w:pPr>
                  <w:jc w:val="center"/>
                </w:pPr>
              </w:pPrChange>
            </w:pPr>
            <w:ins w:id="44624"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2576FB7F" w14:textId="77777777" w:rsidR="0007438E" w:rsidRPr="002A5BA5" w:rsidRDefault="0007438E">
            <w:pPr>
              <w:pStyle w:val="TAC"/>
              <w:rPr>
                <w:ins w:id="44625" w:author="LGEa" w:date="2025-03-18T14:26:00Z"/>
              </w:rPr>
              <w:pPrChange w:id="44626" w:author="LGEc" w:date="2025-05-09T14:18:00Z">
                <w:pPr>
                  <w:jc w:val="center"/>
                </w:pPr>
              </w:pPrChange>
            </w:pPr>
            <w:ins w:id="44627"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609B08E2" w14:textId="77777777" w:rsidR="0007438E" w:rsidRPr="002A5BA5" w:rsidRDefault="0007438E">
            <w:pPr>
              <w:pStyle w:val="TAC"/>
              <w:rPr>
                <w:ins w:id="44628" w:author="LGEa" w:date="2025-03-18T14:26:00Z"/>
              </w:rPr>
              <w:pPrChange w:id="44629" w:author="LGEc" w:date="2025-05-09T14:18:00Z">
                <w:pPr>
                  <w:jc w:val="center"/>
                </w:pPr>
              </w:pPrChange>
            </w:pPr>
            <w:ins w:id="44630"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36B0A676" w14:textId="77777777" w:rsidR="0007438E" w:rsidRPr="002A5BA5" w:rsidRDefault="0007438E">
            <w:pPr>
              <w:pStyle w:val="TAC"/>
              <w:rPr>
                <w:ins w:id="44631" w:author="LGEa" w:date="2025-03-18T14:26:00Z"/>
              </w:rPr>
              <w:pPrChange w:id="44632" w:author="LGEc" w:date="2025-05-09T14:18:00Z">
                <w:pPr>
                  <w:jc w:val="center"/>
                </w:pPr>
              </w:pPrChange>
            </w:pPr>
            <w:ins w:id="44633" w:author="LGEa" w:date="2025-03-18T14:26:00Z">
              <w:r w:rsidRPr="00622CE9">
                <w:rPr>
                  <w:rFonts w:hint="eastAsia"/>
                </w:rPr>
                <w:t>12.4</w:t>
              </w:r>
            </w:ins>
          </w:p>
        </w:tc>
        <w:tc>
          <w:tcPr>
            <w:tcW w:w="722" w:type="dxa"/>
            <w:tcBorders>
              <w:top w:val="nil"/>
              <w:left w:val="nil"/>
              <w:bottom w:val="nil"/>
              <w:right w:val="nil"/>
            </w:tcBorders>
            <w:shd w:val="clear" w:color="000000" w:fill="D2D2D2"/>
            <w:noWrap/>
            <w:vAlign w:val="center"/>
          </w:tcPr>
          <w:p w14:paraId="31EEC6F9" w14:textId="77777777" w:rsidR="0007438E" w:rsidRPr="002A5BA5" w:rsidRDefault="0007438E">
            <w:pPr>
              <w:pStyle w:val="TAC"/>
              <w:rPr>
                <w:ins w:id="44634" w:author="LGEa" w:date="2025-03-18T14:26:00Z"/>
              </w:rPr>
              <w:pPrChange w:id="44635" w:author="LGEc" w:date="2025-05-09T14:18:00Z">
                <w:pPr>
                  <w:jc w:val="center"/>
                </w:pPr>
              </w:pPrChange>
            </w:pPr>
            <w:ins w:id="44636"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30540A96" w14:textId="77777777" w:rsidR="0007438E" w:rsidRPr="002A5BA5" w:rsidRDefault="0007438E">
            <w:pPr>
              <w:pStyle w:val="TAC"/>
              <w:rPr>
                <w:ins w:id="44637" w:author="LGEa" w:date="2025-03-18T14:26:00Z"/>
              </w:rPr>
              <w:pPrChange w:id="44638" w:author="LGEc" w:date="2025-05-09T14:18:00Z">
                <w:pPr>
                  <w:jc w:val="center"/>
                </w:pPr>
              </w:pPrChange>
            </w:pPr>
            <w:ins w:id="44639"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2326E4F3" w14:textId="77777777" w:rsidR="0007438E" w:rsidRPr="002A5BA5" w:rsidRDefault="0007438E">
            <w:pPr>
              <w:pStyle w:val="TAC"/>
              <w:rPr>
                <w:ins w:id="44640" w:author="LGEa" w:date="2025-03-18T14:26:00Z"/>
              </w:rPr>
              <w:pPrChange w:id="44641" w:author="LGEc" w:date="2025-05-09T14:18:00Z">
                <w:pPr>
                  <w:jc w:val="center"/>
                </w:pPr>
              </w:pPrChange>
            </w:pPr>
            <w:ins w:id="44642" w:author="LGEa" w:date="2025-03-18T14:26:00Z">
              <w:r w:rsidRPr="00622CE9">
                <w:rPr>
                  <w:rFonts w:hint="eastAsia"/>
                </w:rPr>
                <w:t>12.2</w:t>
              </w:r>
            </w:ins>
          </w:p>
        </w:tc>
        <w:tc>
          <w:tcPr>
            <w:tcW w:w="723" w:type="dxa"/>
            <w:tcBorders>
              <w:top w:val="nil"/>
              <w:left w:val="nil"/>
              <w:bottom w:val="nil"/>
              <w:right w:val="single" w:sz="4" w:space="0" w:color="auto"/>
            </w:tcBorders>
            <w:shd w:val="clear" w:color="000000" w:fill="BABABA"/>
            <w:noWrap/>
            <w:vAlign w:val="center"/>
          </w:tcPr>
          <w:p w14:paraId="262A0A8E" w14:textId="77777777" w:rsidR="0007438E" w:rsidRPr="002A5BA5" w:rsidRDefault="0007438E">
            <w:pPr>
              <w:pStyle w:val="TAC"/>
              <w:rPr>
                <w:ins w:id="44643" w:author="LGEa" w:date="2025-03-18T14:26:00Z"/>
              </w:rPr>
              <w:pPrChange w:id="44644" w:author="LGEc" w:date="2025-05-09T14:18:00Z">
                <w:pPr>
                  <w:jc w:val="center"/>
                </w:pPr>
              </w:pPrChange>
            </w:pPr>
            <w:ins w:id="44645" w:author="LGEa" w:date="2025-03-18T14:26:00Z">
              <w:r w:rsidRPr="00622CE9">
                <w:rPr>
                  <w:rFonts w:hint="eastAsia"/>
                </w:rPr>
                <w:t>16.0</w:t>
              </w:r>
            </w:ins>
          </w:p>
        </w:tc>
      </w:tr>
      <w:tr w:rsidR="0007438E" w:rsidRPr="00A45F58" w14:paraId="2A84C2D2" w14:textId="77777777" w:rsidTr="009D1F4B">
        <w:trPr>
          <w:trHeight w:hRule="exact" w:val="266"/>
          <w:jc w:val="center"/>
          <w:ins w:id="4464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D48C437" w14:textId="77777777" w:rsidR="0007438E" w:rsidRPr="00A45F58" w:rsidRDefault="0007438E">
            <w:pPr>
              <w:pStyle w:val="TAH"/>
              <w:rPr>
                <w:ins w:id="44647" w:author="LGEa" w:date="2025-03-18T14:26:00Z"/>
              </w:rPr>
              <w:pPrChange w:id="44648" w:author="LGEc" w:date="2025-05-09T14:19:00Z">
                <w:pPr>
                  <w:jc w:val="center"/>
                </w:pPr>
              </w:pPrChange>
            </w:pPr>
            <w:ins w:id="44649" w:author="LGEc" w:date="2025-05-09T14:17:00Z">
              <w:r>
                <w:rPr>
                  <w:rFonts w:eastAsia="맑은 고딕" w:hint="eastAsia"/>
                  <w:lang w:eastAsia="ko-KR"/>
                </w:rPr>
                <w:t>S</w:t>
              </w:r>
              <w:r>
                <w:rPr>
                  <w:rFonts w:eastAsia="맑은 고딕"/>
                  <w:lang w:eastAsia="ko-KR"/>
                </w:rPr>
                <w:t>c</w:t>
              </w:r>
              <w:r>
                <w:rPr>
                  <w:rFonts w:eastAsia="맑은 고딕" w:hint="eastAsia"/>
                  <w:lang w:eastAsia="ko-KR"/>
                </w:rPr>
                <w:t>enario</w:t>
              </w:r>
            </w:ins>
            <w:ins w:id="44650"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9C6F7C" w14:textId="77777777" w:rsidR="0007438E" w:rsidRPr="000F1065" w:rsidRDefault="0007438E">
            <w:pPr>
              <w:pStyle w:val="TAH"/>
              <w:rPr>
                <w:ins w:id="44651" w:author="LGEa" w:date="2025-03-18T14:26:00Z"/>
              </w:rPr>
              <w:pPrChange w:id="44652" w:author="LGEc" w:date="2025-05-09T14:19:00Z">
                <w:pPr>
                  <w:jc w:val="center"/>
                </w:pPr>
              </w:pPrChange>
            </w:pPr>
            <w:ins w:id="44653" w:author="LGEa" w:date="2025-03-18T14:26:00Z">
              <w:r>
                <w:t>#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6DCB79" w14:textId="77777777" w:rsidR="0007438E" w:rsidRPr="000F1065" w:rsidRDefault="0007438E">
            <w:pPr>
              <w:pStyle w:val="TAH"/>
              <w:rPr>
                <w:ins w:id="44654" w:author="LGEa" w:date="2025-03-18T14:26:00Z"/>
              </w:rPr>
              <w:pPrChange w:id="44655" w:author="LGEc" w:date="2025-05-09T14:19:00Z">
                <w:pPr>
                  <w:jc w:val="center"/>
                </w:pPr>
              </w:pPrChange>
            </w:pPr>
            <w:ins w:id="44656" w:author="LGEa" w:date="2025-03-18T14:26:00Z">
              <w:r>
                <w:t>#10</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3E2A8" w14:textId="77777777" w:rsidR="0007438E" w:rsidRPr="000F1065" w:rsidRDefault="0007438E">
            <w:pPr>
              <w:pStyle w:val="TAH"/>
              <w:rPr>
                <w:ins w:id="44657" w:author="LGEa" w:date="2025-03-18T14:26:00Z"/>
              </w:rPr>
              <w:pPrChange w:id="44658" w:author="LGEc" w:date="2025-05-09T14:19:00Z">
                <w:pPr>
                  <w:jc w:val="center"/>
                </w:pPr>
              </w:pPrChange>
            </w:pPr>
            <w:ins w:id="44659" w:author="LGEa" w:date="2025-03-18T14:26:00Z">
              <w:r>
                <w:t>#1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BB310D" w14:textId="77777777" w:rsidR="0007438E" w:rsidRPr="000F1065" w:rsidRDefault="0007438E">
            <w:pPr>
              <w:pStyle w:val="TAH"/>
              <w:rPr>
                <w:ins w:id="44660" w:author="LGEa" w:date="2025-03-18T14:26:00Z"/>
              </w:rPr>
              <w:pPrChange w:id="44661" w:author="LGEc" w:date="2025-05-09T14:19:00Z">
                <w:pPr>
                  <w:jc w:val="center"/>
                </w:pPr>
              </w:pPrChange>
            </w:pPr>
            <w:ins w:id="44662" w:author="LGEa" w:date="2025-03-18T14:26:00Z">
              <w:r>
                <w:t>#12</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55C0D3" w14:textId="77777777" w:rsidR="0007438E" w:rsidRPr="000F1065" w:rsidRDefault="0007438E">
            <w:pPr>
              <w:pStyle w:val="TAH"/>
              <w:rPr>
                <w:ins w:id="44663" w:author="LGEa" w:date="2025-03-18T14:26:00Z"/>
              </w:rPr>
              <w:pPrChange w:id="44664" w:author="LGEc" w:date="2025-05-09T14:19:00Z">
                <w:pPr>
                  <w:jc w:val="center"/>
                </w:pPr>
              </w:pPrChange>
            </w:pPr>
            <w:ins w:id="44665" w:author="LGEa" w:date="2025-03-18T14:26:00Z">
              <w:r>
                <w:t>#1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D3374B" w14:textId="77777777" w:rsidR="0007438E" w:rsidRPr="000F1065" w:rsidRDefault="0007438E">
            <w:pPr>
              <w:pStyle w:val="TAH"/>
              <w:rPr>
                <w:ins w:id="44666" w:author="LGEa" w:date="2025-03-18T14:26:00Z"/>
              </w:rPr>
              <w:pPrChange w:id="44667" w:author="LGEc" w:date="2025-05-09T14:19:00Z">
                <w:pPr>
                  <w:jc w:val="center"/>
                </w:pPr>
              </w:pPrChange>
            </w:pPr>
            <w:ins w:id="44668" w:author="LGEa" w:date="2025-03-18T14:26:00Z">
              <w:r>
                <w:t>#14</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D0D85" w14:textId="77777777" w:rsidR="0007438E" w:rsidRPr="000F1065" w:rsidRDefault="0007438E">
            <w:pPr>
              <w:pStyle w:val="TAH"/>
              <w:rPr>
                <w:ins w:id="44669" w:author="LGEa" w:date="2025-03-18T14:26:00Z"/>
              </w:rPr>
              <w:pPrChange w:id="44670" w:author="LGEc" w:date="2025-05-09T14:19:00Z">
                <w:pPr>
                  <w:jc w:val="center"/>
                </w:pPr>
              </w:pPrChange>
            </w:pPr>
            <w:ins w:id="44671" w:author="LGEa" w:date="2025-03-18T14:26:00Z">
              <w:r>
                <w:t>#15</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FC4F8E" w14:textId="77777777" w:rsidR="0007438E" w:rsidRPr="000F1065" w:rsidRDefault="0007438E">
            <w:pPr>
              <w:pStyle w:val="TAH"/>
              <w:rPr>
                <w:ins w:id="44672" w:author="LGEa" w:date="2025-03-18T14:26:00Z"/>
              </w:rPr>
              <w:pPrChange w:id="44673" w:author="LGEc" w:date="2025-05-09T14:19:00Z">
                <w:pPr>
                  <w:jc w:val="center"/>
                </w:pPr>
              </w:pPrChange>
            </w:pPr>
            <w:ins w:id="44674" w:author="LGEa" w:date="2025-03-18T14:26:00Z">
              <w:r>
                <w:t>#16</w:t>
              </w:r>
            </w:ins>
          </w:p>
        </w:tc>
      </w:tr>
      <w:tr w:rsidR="0007438E" w:rsidRPr="002A5BA5" w14:paraId="72ED6433" w14:textId="77777777" w:rsidTr="009D1F4B">
        <w:trPr>
          <w:trHeight w:hRule="exact" w:val="266"/>
          <w:jc w:val="center"/>
          <w:ins w:id="44675"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232C0AA" w14:textId="77777777" w:rsidR="0007438E" w:rsidRPr="000F1065" w:rsidRDefault="0007438E">
            <w:pPr>
              <w:pStyle w:val="TAC"/>
              <w:rPr>
                <w:ins w:id="44676" w:author="LGEa" w:date="2025-03-18T14:26:00Z"/>
              </w:rPr>
              <w:pPrChange w:id="44677" w:author="LGEc" w:date="2025-05-09T14:18:00Z">
                <w:pPr>
                  <w:jc w:val="center"/>
                </w:pPr>
              </w:pPrChange>
            </w:pPr>
            <w:ins w:id="44678" w:author="LGEa" w:date="2025-03-18T14:26:00Z">
              <w:r>
                <w:t>S0_10_G10_10</w:t>
              </w:r>
            </w:ins>
          </w:p>
        </w:tc>
        <w:tc>
          <w:tcPr>
            <w:tcW w:w="722" w:type="dxa"/>
            <w:tcBorders>
              <w:top w:val="nil"/>
              <w:left w:val="nil"/>
              <w:bottom w:val="nil"/>
              <w:right w:val="nil"/>
            </w:tcBorders>
            <w:shd w:val="clear" w:color="000000" w:fill="D7D7D7"/>
            <w:noWrap/>
            <w:vAlign w:val="center"/>
          </w:tcPr>
          <w:p w14:paraId="30161373" w14:textId="77777777" w:rsidR="0007438E" w:rsidRPr="002A5BA5" w:rsidRDefault="0007438E">
            <w:pPr>
              <w:pStyle w:val="TAC"/>
              <w:rPr>
                <w:ins w:id="44679" w:author="LGEa" w:date="2025-03-18T14:26:00Z"/>
              </w:rPr>
              <w:pPrChange w:id="44680" w:author="LGEc" w:date="2025-05-09T14:18:00Z">
                <w:pPr>
                  <w:jc w:val="center"/>
                </w:pPr>
              </w:pPrChange>
            </w:pPr>
            <w:ins w:id="44681" w:author="LGEa" w:date="2025-03-18T14:26:00Z">
              <w:r w:rsidRPr="00622CE9">
                <w:rPr>
                  <w:rFonts w:hint="eastAsia"/>
                </w:rPr>
                <w:t>11.6</w:t>
              </w:r>
            </w:ins>
          </w:p>
        </w:tc>
        <w:tc>
          <w:tcPr>
            <w:tcW w:w="723" w:type="dxa"/>
            <w:tcBorders>
              <w:top w:val="nil"/>
              <w:left w:val="nil"/>
              <w:bottom w:val="nil"/>
              <w:right w:val="nil"/>
            </w:tcBorders>
            <w:shd w:val="clear" w:color="000000" w:fill="D5D5D5"/>
            <w:noWrap/>
            <w:vAlign w:val="center"/>
          </w:tcPr>
          <w:p w14:paraId="59F4E683" w14:textId="77777777" w:rsidR="0007438E" w:rsidRPr="002A5BA5" w:rsidRDefault="0007438E">
            <w:pPr>
              <w:pStyle w:val="TAC"/>
              <w:rPr>
                <w:ins w:id="44682" w:author="LGEa" w:date="2025-03-18T14:26:00Z"/>
              </w:rPr>
              <w:pPrChange w:id="44683" w:author="LGEc" w:date="2025-05-09T14:18:00Z">
                <w:pPr>
                  <w:jc w:val="center"/>
                </w:pPr>
              </w:pPrChange>
            </w:pPr>
            <w:ins w:id="44684" w:author="LGEa" w:date="2025-03-18T14:26:00Z">
              <w:r w:rsidRPr="00622CE9">
                <w:rPr>
                  <w:rFonts w:hint="eastAsia"/>
                </w:rPr>
                <w:t>11.9</w:t>
              </w:r>
            </w:ins>
          </w:p>
        </w:tc>
        <w:tc>
          <w:tcPr>
            <w:tcW w:w="723" w:type="dxa"/>
            <w:tcBorders>
              <w:top w:val="nil"/>
              <w:left w:val="nil"/>
              <w:bottom w:val="nil"/>
              <w:right w:val="nil"/>
            </w:tcBorders>
            <w:shd w:val="clear" w:color="000000" w:fill="D2D2D2"/>
            <w:noWrap/>
            <w:vAlign w:val="center"/>
          </w:tcPr>
          <w:p w14:paraId="233C1139" w14:textId="77777777" w:rsidR="0007438E" w:rsidRPr="002A5BA5" w:rsidRDefault="0007438E">
            <w:pPr>
              <w:pStyle w:val="TAC"/>
              <w:rPr>
                <w:ins w:id="44685" w:author="LGEa" w:date="2025-03-18T14:26:00Z"/>
              </w:rPr>
              <w:pPrChange w:id="44686" w:author="LGEc" w:date="2025-05-09T14:18:00Z">
                <w:pPr>
                  <w:jc w:val="center"/>
                </w:pPr>
              </w:pPrChange>
            </w:pPr>
            <w:ins w:id="44687"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526D852F" w14:textId="77777777" w:rsidR="0007438E" w:rsidRPr="002A5BA5" w:rsidRDefault="0007438E">
            <w:pPr>
              <w:pStyle w:val="TAC"/>
              <w:rPr>
                <w:ins w:id="44688" w:author="LGEa" w:date="2025-03-18T14:26:00Z"/>
              </w:rPr>
              <w:pPrChange w:id="44689" w:author="LGEc" w:date="2025-05-09T14:18:00Z">
                <w:pPr>
                  <w:jc w:val="center"/>
                </w:pPr>
              </w:pPrChange>
            </w:pPr>
            <w:ins w:id="44690" w:author="LGEa" w:date="2025-03-18T14:26:00Z">
              <w:r w:rsidRPr="00622CE9">
                <w:rPr>
                  <w:rFonts w:hint="eastAsia"/>
                </w:rPr>
                <w:t>12.3</w:t>
              </w:r>
            </w:ins>
          </w:p>
        </w:tc>
        <w:tc>
          <w:tcPr>
            <w:tcW w:w="722" w:type="dxa"/>
            <w:tcBorders>
              <w:top w:val="nil"/>
              <w:left w:val="nil"/>
              <w:bottom w:val="nil"/>
              <w:right w:val="nil"/>
            </w:tcBorders>
            <w:shd w:val="clear" w:color="000000" w:fill="DCDCDC"/>
            <w:noWrap/>
            <w:vAlign w:val="center"/>
          </w:tcPr>
          <w:p w14:paraId="4E9B2EDF" w14:textId="77777777" w:rsidR="0007438E" w:rsidRPr="002A5BA5" w:rsidRDefault="0007438E">
            <w:pPr>
              <w:pStyle w:val="TAC"/>
              <w:rPr>
                <w:ins w:id="44691" w:author="LGEa" w:date="2025-03-18T14:26:00Z"/>
              </w:rPr>
              <w:pPrChange w:id="44692" w:author="LGEc" w:date="2025-05-09T14:18:00Z">
                <w:pPr>
                  <w:jc w:val="center"/>
                </w:pPr>
              </w:pPrChange>
            </w:pPr>
            <w:ins w:id="44693" w:author="LGEa" w:date="2025-03-18T14:26:00Z">
              <w:r w:rsidRPr="00622CE9">
                <w:rPr>
                  <w:rFonts w:hint="eastAsia"/>
                </w:rPr>
                <w:t>10.9</w:t>
              </w:r>
            </w:ins>
          </w:p>
        </w:tc>
        <w:tc>
          <w:tcPr>
            <w:tcW w:w="723" w:type="dxa"/>
            <w:tcBorders>
              <w:top w:val="nil"/>
              <w:left w:val="nil"/>
              <w:bottom w:val="nil"/>
              <w:right w:val="nil"/>
            </w:tcBorders>
            <w:shd w:val="clear" w:color="000000" w:fill="D2D2D2"/>
            <w:noWrap/>
            <w:vAlign w:val="center"/>
          </w:tcPr>
          <w:p w14:paraId="3261EFD6" w14:textId="77777777" w:rsidR="0007438E" w:rsidRPr="002A5BA5" w:rsidRDefault="0007438E">
            <w:pPr>
              <w:pStyle w:val="TAC"/>
              <w:rPr>
                <w:ins w:id="44694" w:author="LGEa" w:date="2025-03-18T14:26:00Z"/>
              </w:rPr>
              <w:pPrChange w:id="44695" w:author="LGEc" w:date="2025-05-09T14:18:00Z">
                <w:pPr>
                  <w:jc w:val="center"/>
                </w:pPr>
              </w:pPrChange>
            </w:pPr>
            <w:ins w:id="44696"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723AC1E0" w14:textId="77777777" w:rsidR="0007438E" w:rsidRPr="002A5BA5" w:rsidRDefault="0007438E">
            <w:pPr>
              <w:pStyle w:val="TAC"/>
              <w:rPr>
                <w:ins w:id="44697" w:author="LGEa" w:date="2025-03-18T14:26:00Z"/>
              </w:rPr>
              <w:pPrChange w:id="44698" w:author="LGEc" w:date="2025-05-09T14:18:00Z">
                <w:pPr>
                  <w:jc w:val="center"/>
                </w:pPr>
              </w:pPrChange>
            </w:pPr>
            <w:ins w:id="44699"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AEAEAE"/>
            <w:noWrap/>
            <w:vAlign w:val="center"/>
          </w:tcPr>
          <w:p w14:paraId="532CA61C" w14:textId="77777777" w:rsidR="0007438E" w:rsidRPr="002A5BA5" w:rsidRDefault="0007438E">
            <w:pPr>
              <w:pStyle w:val="TAC"/>
              <w:rPr>
                <w:ins w:id="44700" w:author="LGEa" w:date="2025-03-18T14:26:00Z"/>
              </w:rPr>
              <w:pPrChange w:id="44701" w:author="LGEc" w:date="2025-05-09T14:18:00Z">
                <w:pPr>
                  <w:jc w:val="center"/>
                </w:pPr>
              </w:pPrChange>
            </w:pPr>
            <w:ins w:id="44702" w:author="LGEa" w:date="2025-03-18T14:26:00Z">
              <w:r w:rsidRPr="00622CE9">
                <w:rPr>
                  <w:rFonts w:hint="eastAsia"/>
                </w:rPr>
                <w:t>17.9</w:t>
              </w:r>
            </w:ins>
          </w:p>
        </w:tc>
      </w:tr>
      <w:tr w:rsidR="0007438E" w:rsidRPr="002A5BA5" w14:paraId="6A893371" w14:textId="77777777" w:rsidTr="009D1F4B">
        <w:trPr>
          <w:trHeight w:hRule="exact" w:val="266"/>
          <w:jc w:val="center"/>
          <w:ins w:id="44703"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829E52D" w14:textId="77777777" w:rsidR="0007438E" w:rsidRDefault="0007438E">
            <w:pPr>
              <w:pStyle w:val="TAC"/>
              <w:rPr>
                <w:ins w:id="44704" w:author="LGEa" w:date="2025-03-18T14:26:00Z"/>
              </w:rPr>
              <w:pPrChange w:id="44705" w:author="LGEc" w:date="2025-05-09T14:18:00Z">
                <w:pPr>
                  <w:jc w:val="center"/>
                </w:pPr>
              </w:pPrChange>
            </w:pPr>
            <w:ins w:id="44706" w:author="LGEa" w:date="2025-03-18T14:26:00Z">
              <w:r>
                <w:t>S10_10_G10_10</w:t>
              </w:r>
            </w:ins>
          </w:p>
        </w:tc>
        <w:tc>
          <w:tcPr>
            <w:tcW w:w="722" w:type="dxa"/>
            <w:tcBorders>
              <w:top w:val="nil"/>
              <w:left w:val="nil"/>
              <w:bottom w:val="nil"/>
              <w:right w:val="nil"/>
            </w:tcBorders>
            <w:shd w:val="clear" w:color="000000" w:fill="EDEDED"/>
            <w:noWrap/>
            <w:vAlign w:val="center"/>
          </w:tcPr>
          <w:p w14:paraId="1A49B183" w14:textId="77777777" w:rsidR="0007438E" w:rsidRPr="002A5BA5" w:rsidRDefault="0007438E">
            <w:pPr>
              <w:pStyle w:val="TAC"/>
              <w:rPr>
                <w:ins w:id="44707" w:author="LGEa" w:date="2025-03-18T14:26:00Z"/>
              </w:rPr>
              <w:pPrChange w:id="44708" w:author="LGEc" w:date="2025-05-09T14:18:00Z">
                <w:pPr>
                  <w:jc w:val="center"/>
                </w:pPr>
              </w:pPrChange>
            </w:pPr>
            <w:ins w:id="44709" w:author="LGEa" w:date="2025-03-18T14:26:00Z">
              <w:r w:rsidRPr="00622CE9">
                <w:rPr>
                  <w:rFonts w:hint="eastAsia"/>
                </w:rPr>
                <w:t>8.3</w:t>
              </w:r>
            </w:ins>
          </w:p>
        </w:tc>
        <w:tc>
          <w:tcPr>
            <w:tcW w:w="723" w:type="dxa"/>
            <w:tcBorders>
              <w:top w:val="nil"/>
              <w:left w:val="nil"/>
              <w:bottom w:val="nil"/>
              <w:right w:val="nil"/>
            </w:tcBorders>
            <w:shd w:val="clear" w:color="000000" w:fill="F0F0F0"/>
            <w:noWrap/>
            <w:vAlign w:val="center"/>
          </w:tcPr>
          <w:p w14:paraId="182BB0FB" w14:textId="77777777" w:rsidR="0007438E" w:rsidRPr="002A5BA5" w:rsidRDefault="0007438E">
            <w:pPr>
              <w:pStyle w:val="TAC"/>
              <w:rPr>
                <w:ins w:id="44710" w:author="LGEa" w:date="2025-03-18T14:26:00Z"/>
              </w:rPr>
              <w:pPrChange w:id="44711" w:author="LGEc" w:date="2025-05-09T14:18:00Z">
                <w:pPr>
                  <w:jc w:val="center"/>
                </w:pPr>
              </w:pPrChange>
            </w:pPr>
            <w:ins w:id="44712" w:author="LGEa" w:date="2025-03-18T14:26:00Z">
              <w:r w:rsidRPr="00622CE9">
                <w:rPr>
                  <w:rFonts w:hint="eastAsia"/>
                </w:rPr>
                <w:t>7.8</w:t>
              </w:r>
            </w:ins>
          </w:p>
        </w:tc>
        <w:tc>
          <w:tcPr>
            <w:tcW w:w="723" w:type="dxa"/>
            <w:tcBorders>
              <w:top w:val="nil"/>
              <w:left w:val="nil"/>
              <w:bottom w:val="nil"/>
              <w:right w:val="nil"/>
            </w:tcBorders>
            <w:shd w:val="clear" w:color="000000" w:fill="EAEAEA"/>
            <w:noWrap/>
            <w:vAlign w:val="center"/>
          </w:tcPr>
          <w:p w14:paraId="5F313E1C" w14:textId="77777777" w:rsidR="0007438E" w:rsidRPr="002A5BA5" w:rsidRDefault="0007438E">
            <w:pPr>
              <w:pStyle w:val="TAC"/>
              <w:rPr>
                <w:ins w:id="44713" w:author="LGEa" w:date="2025-03-18T14:26:00Z"/>
              </w:rPr>
              <w:pPrChange w:id="44714" w:author="LGEc" w:date="2025-05-09T14:18:00Z">
                <w:pPr>
                  <w:jc w:val="center"/>
                </w:pPr>
              </w:pPrChange>
            </w:pPr>
            <w:ins w:id="44715" w:author="LGEa" w:date="2025-03-18T14:26:00Z">
              <w:r w:rsidRPr="00622CE9">
                <w:rPr>
                  <w:rFonts w:hint="eastAsia"/>
                </w:rPr>
                <w:t>8.7</w:t>
              </w:r>
            </w:ins>
          </w:p>
        </w:tc>
        <w:tc>
          <w:tcPr>
            <w:tcW w:w="723" w:type="dxa"/>
            <w:tcBorders>
              <w:top w:val="nil"/>
              <w:left w:val="nil"/>
              <w:bottom w:val="nil"/>
              <w:right w:val="nil"/>
            </w:tcBorders>
            <w:shd w:val="clear" w:color="000000" w:fill="E2E2E2"/>
            <w:noWrap/>
            <w:vAlign w:val="center"/>
          </w:tcPr>
          <w:p w14:paraId="7F28A976" w14:textId="77777777" w:rsidR="0007438E" w:rsidRPr="002A5BA5" w:rsidRDefault="0007438E">
            <w:pPr>
              <w:pStyle w:val="TAC"/>
              <w:rPr>
                <w:ins w:id="44716" w:author="LGEa" w:date="2025-03-18T14:26:00Z"/>
              </w:rPr>
              <w:pPrChange w:id="44717" w:author="LGEc" w:date="2025-05-09T14:18:00Z">
                <w:pPr>
                  <w:jc w:val="center"/>
                </w:pPr>
              </w:pPrChange>
            </w:pPr>
            <w:ins w:id="44718" w:author="LGEa" w:date="2025-03-18T14:26:00Z">
              <w:r w:rsidRPr="00622CE9">
                <w:rPr>
                  <w:rFonts w:hint="eastAsia"/>
                </w:rPr>
                <w:t>10.0</w:t>
              </w:r>
            </w:ins>
          </w:p>
        </w:tc>
        <w:tc>
          <w:tcPr>
            <w:tcW w:w="722" w:type="dxa"/>
            <w:tcBorders>
              <w:top w:val="nil"/>
              <w:left w:val="nil"/>
              <w:bottom w:val="nil"/>
              <w:right w:val="nil"/>
            </w:tcBorders>
            <w:shd w:val="clear" w:color="000000" w:fill="DCDCDC"/>
            <w:noWrap/>
            <w:vAlign w:val="center"/>
          </w:tcPr>
          <w:p w14:paraId="55FA0648" w14:textId="77777777" w:rsidR="0007438E" w:rsidRPr="002A5BA5" w:rsidRDefault="0007438E">
            <w:pPr>
              <w:pStyle w:val="TAC"/>
              <w:rPr>
                <w:ins w:id="44719" w:author="LGEa" w:date="2025-03-18T14:26:00Z"/>
              </w:rPr>
              <w:pPrChange w:id="44720" w:author="LGEc" w:date="2025-05-09T14:18:00Z">
                <w:pPr>
                  <w:jc w:val="center"/>
                </w:pPr>
              </w:pPrChange>
            </w:pPr>
            <w:ins w:id="44721" w:author="LGEa" w:date="2025-03-18T14:26:00Z">
              <w:r w:rsidRPr="00622CE9">
                <w:rPr>
                  <w:rFonts w:hint="eastAsia"/>
                </w:rPr>
                <w:t>10.9</w:t>
              </w:r>
            </w:ins>
          </w:p>
        </w:tc>
        <w:tc>
          <w:tcPr>
            <w:tcW w:w="723" w:type="dxa"/>
            <w:tcBorders>
              <w:top w:val="nil"/>
              <w:left w:val="nil"/>
              <w:bottom w:val="nil"/>
              <w:right w:val="nil"/>
            </w:tcBorders>
            <w:shd w:val="clear" w:color="000000" w:fill="D2D2D2"/>
            <w:noWrap/>
            <w:vAlign w:val="center"/>
          </w:tcPr>
          <w:p w14:paraId="73CFE014" w14:textId="77777777" w:rsidR="0007438E" w:rsidRPr="002A5BA5" w:rsidRDefault="0007438E">
            <w:pPr>
              <w:pStyle w:val="TAC"/>
              <w:rPr>
                <w:ins w:id="44722" w:author="LGEa" w:date="2025-03-18T14:26:00Z"/>
              </w:rPr>
              <w:pPrChange w:id="44723" w:author="LGEc" w:date="2025-05-09T14:18:00Z">
                <w:pPr>
                  <w:jc w:val="center"/>
                </w:pPr>
              </w:pPrChange>
            </w:pPr>
            <w:ins w:id="44724"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08D45D00" w14:textId="77777777" w:rsidR="0007438E" w:rsidRPr="002A5BA5" w:rsidRDefault="0007438E">
            <w:pPr>
              <w:pStyle w:val="TAC"/>
              <w:rPr>
                <w:ins w:id="44725" w:author="LGEa" w:date="2025-03-18T14:26:00Z"/>
              </w:rPr>
              <w:pPrChange w:id="44726" w:author="LGEc" w:date="2025-05-09T14:18:00Z">
                <w:pPr>
                  <w:jc w:val="center"/>
                </w:pPr>
              </w:pPrChange>
            </w:pPr>
            <w:ins w:id="44727"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DBDBDB"/>
            <w:noWrap/>
            <w:vAlign w:val="center"/>
          </w:tcPr>
          <w:p w14:paraId="560074AF" w14:textId="77777777" w:rsidR="0007438E" w:rsidRPr="002A5BA5" w:rsidRDefault="0007438E">
            <w:pPr>
              <w:pStyle w:val="TAC"/>
              <w:rPr>
                <w:ins w:id="44728" w:author="LGEa" w:date="2025-03-18T14:26:00Z"/>
              </w:rPr>
              <w:pPrChange w:id="44729" w:author="LGEc" w:date="2025-05-09T14:18:00Z">
                <w:pPr>
                  <w:jc w:val="center"/>
                </w:pPr>
              </w:pPrChange>
            </w:pPr>
            <w:ins w:id="44730" w:author="LGEa" w:date="2025-03-18T14:26:00Z">
              <w:r w:rsidRPr="00622CE9">
                <w:rPr>
                  <w:rFonts w:hint="eastAsia"/>
                </w:rPr>
                <w:t>11.0</w:t>
              </w:r>
            </w:ins>
          </w:p>
        </w:tc>
      </w:tr>
      <w:tr w:rsidR="0007438E" w:rsidRPr="002A5BA5" w14:paraId="5257643C" w14:textId="77777777" w:rsidTr="009D1F4B">
        <w:trPr>
          <w:trHeight w:hRule="exact" w:val="266"/>
          <w:jc w:val="center"/>
          <w:ins w:id="4473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C875609" w14:textId="77777777" w:rsidR="0007438E" w:rsidRDefault="0007438E">
            <w:pPr>
              <w:pStyle w:val="TAC"/>
              <w:rPr>
                <w:ins w:id="44732" w:author="LGEa" w:date="2025-03-18T14:26:00Z"/>
              </w:rPr>
              <w:pPrChange w:id="44733" w:author="LGEc" w:date="2025-05-09T14:18:00Z">
                <w:pPr>
                  <w:jc w:val="center"/>
                </w:pPr>
              </w:pPrChange>
            </w:pPr>
            <w:ins w:id="44734" w:author="LGEa" w:date="2025-03-18T14:26:00Z">
              <w:r>
                <w:t>S20_10_G10_10</w:t>
              </w:r>
            </w:ins>
          </w:p>
        </w:tc>
        <w:tc>
          <w:tcPr>
            <w:tcW w:w="722" w:type="dxa"/>
            <w:tcBorders>
              <w:top w:val="nil"/>
              <w:left w:val="nil"/>
              <w:bottom w:val="nil"/>
              <w:right w:val="nil"/>
            </w:tcBorders>
            <w:shd w:val="clear" w:color="000000" w:fill="EDEDED"/>
            <w:noWrap/>
            <w:vAlign w:val="center"/>
          </w:tcPr>
          <w:p w14:paraId="5EFC64E5" w14:textId="77777777" w:rsidR="0007438E" w:rsidRPr="002A5BA5" w:rsidRDefault="0007438E">
            <w:pPr>
              <w:pStyle w:val="TAC"/>
              <w:rPr>
                <w:ins w:id="44735" w:author="LGEa" w:date="2025-03-18T14:26:00Z"/>
              </w:rPr>
              <w:pPrChange w:id="44736" w:author="LGEc" w:date="2025-05-09T14:18:00Z">
                <w:pPr>
                  <w:jc w:val="center"/>
                </w:pPr>
              </w:pPrChange>
            </w:pPr>
            <w:ins w:id="44737" w:author="LGEa" w:date="2025-03-18T14:26:00Z">
              <w:r w:rsidRPr="00622CE9">
                <w:rPr>
                  <w:rFonts w:hint="eastAsia"/>
                </w:rPr>
                <w:t>8.3</w:t>
              </w:r>
            </w:ins>
          </w:p>
        </w:tc>
        <w:tc>
          <w:tcPr>
            <w:tcW w:w="723" w:type="dxa"/>
            <w:tcBorders>
              <w:top w:val="nil"/>
              <w:left w:val="nil"/>
              <w:bottom w:val="nil"/>
              <w:right w:val="nil"/>
            </w:tcBorders>
            <w:shd w:val="clear" w:color="000000" w:fill="F0F0F0"/>
            <w:noWrap/>
            <w:vAlign w:val="center"/>
          </w:tcPr>
          <w:p w14:paraId="13B785ED" w14:textId="77777777" w:rsidR="0007438E" w:rsidRPr="002A5BA5" w:rsidRDefault="0007438E">
            <w:pPr>
              <w:pStyle w:val="TAC"/>
              <w:rPr>
                <w:ins w:id="44738" w:author="LGEa" w:date="2025-03-18T14:26:00Z"/>
              </w:rPr>
              <w:pPrChange w:id="44739" w:author="LGEc" w:date="2025-05-09T14:18:00Z">
                <w:pPr>
                  <w:jc w:val="center"/>
                </w:pPr>
              </w:pPrChange>
            </w:pPr>
            <w:ins w:id="44740" w:author="LGEa" w:date="2025-03-18T14:26:00Z">
              <w:r w:rsidRPr="00622CE9">
                <w:rPr>
                  <w:rFonts w:hint="eastAsia"/>
                </w:rPr>
                <w:t>7.8</w:t>
              </w:r>
            </w:ins>
          </w:p>
        </w:tc>
        <w:tc>
          <w:tcPr>
            <w:tcW w:w="723" w:type="dxa"/>
            <w:tcBorders>
              <w:top w:val="nil"/>
              <w:left w:val="nil"/>
              <w:bottom w:val="nil"/>
              <w:right w:val="nil"/>
            </w:tcBorders>
            <w:shd w:val="clear" w:color="000000" w:fill="EAEAEA"/>
            <w:noWrap/>
            <w:vAlign w:val="center"/>
          </w:tcPr>
          <w:p w14:paraId="02999BAF" w14:textId="77777777" w:rsidR="0007438E" w:rsidRPr="002A5BA5" w:rsidRDefault="0007438E">
            <w:pPr>
              <w:pStyle w:val="TAC"/>
              <w:rPr>
                <w:ins w:id="44741" w:author="LGEa" w:date="2025-03-18T14:26:00Z"/>
              </w:rPr>
              <w:pPrChange w:id="44742" w:author="LGEc" w:date="2025-05-09T14:18:00Z">
                <w:pPr>
                  <w:jc w:val="center"/>
                </w:pPr>
              </w:pPrChange>
            </w:pPr>
            <w:ins w:id="44743" w:author="LGEa" w:date="2025-03-18T14:26:00Z">
              <w:r w:rsidRPr="00622CE9">
                <w:rPr>
                  <w:rFonts w:hint="eastAsia"/>
                </w:rPr>
                <w:t>8.7</w:t>
              </w:r>
            </w:ins>
          </w:p>
        </w:tc>
        <w:tc>
          <w:tcPr>
            <w:tcW w:w="723" w:type="dxa"/>
            <w:tcBorders>
              <w:top w:val="nil"/>
              <w:left w:val="nil"/>
              <w:bottom w:val="nil"/>
              <w:right w:val="nil"/>
            </w:tcBorders>
            <w:shd w:val="clear" w:color="000000" w:fill="E2E2E2"/>
            <w:noWrap/>
            <w:vAlign w:val="center"/>
          </w:tcPr>
          <w:p w14:paraId="59F64018" w14:textId="77777777" w:rsidR="0007438E" w:rsidRPr="002A5BA5" w:rsidRDefault="0007438E">
            <w:pPr>
              <w:pStyle w:val="TAC"/>
              <w:rPr>
                <w:ins w:id="44744" w:author="LGEa" w:date="2025-03-18T14:26:00Z"/>
              </w:rPr>
              <w:pPrChange w:id="44745" w:author="LGEc" w:date="2025-05-09T14:18:00Z">
                <w:pPr>
                  <w:jc w:val="center"/>
                </w:pPr>
              </w:pPrChange>
            </w:pPr>
            <w:ins w:id="44746" w:author="LGEa" w:date="2025-03-18T14:26:00Z">
              <w:r w:rsidRPr="00622CE9">
                <w:rPr>
                  <w:rFonts w:hint="eastAsia"/>
                </w:rPr>
                <w:t>10.0</w:t>
              </w:r>
            </w:ins>
          </w:p>
        </w:tc>
        <w:tc>
          <w:tcPr>
            <w:tcW w:w="722" w:type="dxa"/>
            <w:tcBorders>
              <w:top w:val="nil"/>
              <w:left w:val="nil"/>
              <w:bottom w:val="nil"/>
              <w:right w:val="nil"/>
            </w:tcBorders>
            <w:shd w:val="clear" w:color="000000" w:fill="DCDCDC"/>
            <w:noWrap/>
            <w:vAlign w:val="center"/>
          </w:tcPr>
          <w:p w14:paraId="5705C96A" w14:textId="77777777" w:rsidR="0007438E" w:rsidRPr="002A5BA5" w:rsidRDefault="0007438E">
            <w:pPr>
              <w:pStyle w:val="TAC"/>
              <w:rPr>
                <w:ins w:id="44747" w:author="LGEa" w:date="2025-03-18T14:26:00Z"/>
              </w:rPr>
              <w:pPrChange w:id="44748" w:author="LGEc" w:date="2025-05-09T14:18:00Z">
                <w:pPr>
                  <w:jc w:val="center"/>
                </w:pPr>
              </w:pPrChange>
            </w:pPr>
            <w:ins w:id="44749" w:author="LGEa" w:date="2025-03-18T14:26:00Z">
              <w:r w:rsidRPr="00622CE9">
                <w:rPr>
                  <w:rFonts w:hint="eastAsia"/>
                </w:rPr>
                <w:t>10.9</w:t>
              </w:r>
            </w:ins>
          </w:p>
        </w:tc>
        <w:tc>
          <w:tcPr>
            <w:tcW w:w="723" w:type="dxa"/>
            <w:tcBorders>
              <w:top w:val="nil"/>
              <w:left w:val="nil"/>
              <w:bottom w:val="nil"/>
              <w:right w:val="nil"/>
            </w:tcBorders>
            <w:shd w:val="clear" w:color="000000" w:fill="D2D2D2"/>
            <w:noWrap/>
            <w:vAlign w:val="center"/>
          </w:tcPr>
          <w:p w14:paraId="140CB92F" w14:textId="77777777" w:rsidR="0007438E" w:rsidRPr="002A5BA5" w:rsidRDefault="0007438E">
            <w:pPr>
              <w:pStyle w:val="TAC"/>
              <w:rPr>
                <w:ins w:id="44750" w:author="LGEa" w:date="2025-03-18T14:26:00Z"/>
              </w:rPr>
              <w:pPrChange w:id="44751" w:author="LGEc" w:date="2025-05-09T14:18:00Z">
                <w:pPr>
                  <w:jc w:val="center"/>
                </w:pPr>
              </w:pPrChange>
            </w:pPr>
            <w:ins w:id="44752"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4728F31A" w14:textId="77777777" w:rsidR="0007438E" w:rsidRPr="002A5BA5" w:rsidRDefault="0007438E">
            <w:pPr>
              <w:pStyle w:val="TAC"/>
              <w:rPr>
                <w:ins w:id="44753" w:author="LGEa" w:date="2025-03-18T14:26:00Z"/>
              </w:rPr>
              <w:pPrChange w:id="44754" w:author="LGEc" w:date="2025-05-09T14:18:00Z">
                <w:pPr>
                  <w:jc w:val="center"/>
                </w:pPr>
              </w:pPrChange>
            </w:pPr>
            <w:ins w:id="44755"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D2D2D2"/>
            <w:noWrap/>
            <w:vAlign w:val="center"/>
          </w:tcPr>
          <w:p w14:paraId="0902FAAD" w14:textId="77777777" w:rsidR="0007438E" w:rsidRPr="002A5BA5" w:rsidRDefault="0007438E">
            <w:pPr>
              <w:pStyle w:val="TAC"/>
              <w:rPr>
                <w:ins w:id="44756" w:author="LGEa" w:date="2025-03-18T14:26:00Z"/>
              </w:rPr>
              <w:pPrChange w:id="44757" w:author="LGEc" w:date="2025-05-09T14:18:00Z">
                <w:pPr>
                  <w:jc w:val="center"/>
                </w:pPr>
              </w:pPrChange>
            </w:pPr>
            <w:ins w:id="44758" w:author="LGEa" w:date="2025-03-18T14:26:00Z">
              <w:r w:rsidRPr="00622CE9">
                <w:rPr>
                  <w:rFonts w:hint="eastAsia"/>
                </w:rPr>
                <w:t>12.4</w:t>
              </w:r>
            </w:ins>
          </w:p>
        </w:tc>
      </w:tr>
      <w:tr w:rsidR="0007438E" w:rsidRPr="002A5BA5" w14:paraId="1F234AB6" w14:textId="77777777" w:rsidTr="009D1F4B">
        <w:trPr>
          <w:trHeight w:hRule="exact" w:val="266"/>
          <w:jc w:val="center"/>
          <w:ins w:id="44759"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DAD4422" w14:textId="77777777" w:rsidR="0007438E" w:rsidRDefault="0007438E">
            <w:pPr>
              <w:pStyle w:val="TAC"/>
              <w:rPr>
                <w:ins w:id="44760" w:author="LGEa" w:date="2025-03-18T14:26:00Z"/>
              </w:rPr>
              <w:pPrChange w:id="44761" w:author="LGEc" w:date="2025-05-09T14:18:00Z">
                <w:pPr>
                  <w:jc w:val="center"/>
                </w:pPr>
              </w:pPrChange>
            </w:pPr>
            <w:ins w:id="44762" w:author="LGEa" w:date="2025-03-18T14:26:00Z">
              <w:r>
                <w:t>S0_10_G20_10</w:t>
              </w:r>
            </w:ins>
          </w:p>
        </w:tc>
        <w:tc>
          <w:tcPr>
            <w:tcW w:w="722" w:type="dxa"/>
            <w:tcBorders>
              <w:top w:val="nil"/>
              <w:left w:val="nil"/>
              <w:bottom w:val="nil"/>
              <w:right w:val="nil"/>
            </w:tcBorders>
            <w:shd w:val="clear" w:color="000000" w:fill="D4D4D4"/>
            <w:noWrap/>
            <w:vAlign w:val="center"/>
          </w:tcPr>
          <w:p w14:paraId="7B1BD398" w14:textId="77777777" w:rsidR="0007438E" w:rsidRPr="002A5BA5" w:rsidRDefault="0007438E">
            <w:pPr>
              <w:pStyle w:val="TAC"/>
              <w:rPr>
                <w:ins w:id="44763" w:author="LGEa" w:date="2025-03-18T14:26:00Z"/>
              </w:rPr>
              <w:pPrChange w:id="44764" w:author="LGEc" w:date="2025-05-09T14:18:00Z">
                <w:pPr>
                  <w:jc w:val="center"/>
                </w:pPr>
              </w:pPrChange>
            </w:pPr>
            <w:ins w:id="44765" w:author="LGEa" w:date="2025-03-18T14:26:00Z">
              <w:r w:rsidRPr="00622CE9">
                <w:rPr>
                  <w:rFonts w:hint="eastAsia"/>
                </w:rPr>
                <w:t>12.1</w:t>
              </w:r>
            </w:ins>
          </w:p>
        </w:tc>
        <w:tc>
          <w:tcPr>
            <w:tcW w:w="723" w:type="dxa"/>
            <w:tcBorders>
              <w:top w:val="nil"/>
              <w:left w:val="nil"/>
              <w:bottom w:val="nil"/>
              <w:right w:val="nil"/>
            </w:tcBorders>
            <w:shd w:val="clear" w:color="000000" w:fill="D2D2D2"/>
            <w:noWrap/>
            <w:vAlign w:val="center"/>
          </w:tcPr>
          <w:p w14:paraId="7591692C" w14:textId="77777777" w:rsidR="0007438E" w:rsidRPr="002A5BA5" w:rsidRDefault="0007438E">
            <w:pPr>
              <w:pStyle w:val="TAC"/>
              <w:rPr>
                <w:ins w:id="44766" w:author="LGEa" w:date="2025-03-18T14:26:00Z"/>
              </w:rPr>
              <w:pPrChange w:id="44767" w:author="LGEc" w:date="2025-05-09T14:18:00Z">
                <w:pPr>
                  <w:jc w:val="center"/>
                </w:pPr>
              </w:pPrChange>
            </w:pPr>
            <w:ins w:id="44768"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667CC008" w14:textId="77777777" w:rsidR="0007438E" w:rsidRPr="002A5BA5" w:rsidRDefault="0007438E">
            <w:pPr>
              <w:pStyle w:val="TAC"/>
              <w:rPr>
                <w:ins w:id="44769" w:author="LGEa" w:date="2025-03-18T14:26:00Z"/>
              </w:rPr>
              <w:pPrChange w:id="44770" w:author="LGEc" w:date="2025-05-09T14:18:00Z">
                <w:pPr>
                  <w:jc w:val="center"/>
                </w:pPr>
              </w:pPrChange>
            </w:pPr>
            <w:ins w:id="44771" w:author="LGEa" w:date="2025-03-18T14:26:00Z">
              <w:r w:rsidRPr="00622CE9">
                <w:rPr>
                  <w:rFonts w:hint="eastAsia"/>
                </w:rPr>
                <w:t>12.4</w:t>
              </w:r>
            </w:ins>
          </w:p>
        </w:tc>
        <w:tc>
          <w:tcPr>
            <w:tcW w:w="723" w:type="dxa"/>
            <w:tcBorders>
              <w:top w:val="nil"/>
              <w:left w:val="nil"/>
              <w:bottom w:val="nil"/>
              <w:right w:val="nil"/>
            </w:tcBorders>
            <w:shd w:val="clear" w:color="000000" w:fill="D5D5D5"/>
            <w:noWrap/>
            <w:vAlign w:val="center"/>
          </w:tcPr>
          <w:p w14:paraId="5ADFE745" w14:textId="77777777" w:rsidR="0007438E" w:rsidRPr="002A5BA5" w:rsidRDefault="0007438E">
            <w:pPr>
              <w:pStyle w:val="TAC"/>
              <w:rPr>
                <w:ins w:id="44772" w:author="LGEa" w:date="2025-03-18T14:26:00Z"/>
              </w:rPr>
              <w:pPrChange w:id="44773" w:author="LGEc" w:date="2025-05-09T14:18:00Z">
                <w:pPr>
                  <w:jc w:val="center"/>
                </w:pPr>
              </w:pPrChange>
            </w:pPr>
            <w:ins w:id="44774" w:author="LGEa" w:date="2025-03-18T14:26:00Z">
              <w:r w:rsidRPr="00622CE9">
                <w:rPr>
                  <w:rFonts w:hint="eastAsia"/>
                </w:rPr>
                <w:t>11.9</w:t>
              </w:r>
            </w:ins>
          </w:p>
        </w:tc>
        <w:tc>
          <w:tcPr>
            <w:tcW w:w="722" w:type="dxa"/>
            <w:tcBorders>
              <w:top w:val="nil"/>
              <w:left w:val="nil"/>
              <w:bottom w:val="nil"/>
              <w:right w:val="nil"/>
            </w:tcBorders>
            <w:shd w:val="clear" w:color="000000" w:fill="D9D9D9"/>
            <w:noWrap/>
            <w:vAlign w:val="center"/>
          </w:tcPr>
          <w:p w14:paraId="5AB81F47" w14:textId="77777777" w:rsidR="0007438E" w:rsidRPr="002A5BA5" w:rsidRDefault="0007438E">
            <w:pPr>
              <w:pStyle w:val="TAC"/>
              <w:rPr>
                <w:ins w:id="44775" w:author="LGEa" w:date="2025-03-18T14:26:00Z"/>
              </w:rPr>
              <w:pPrChange w:id="44776" w:author="LGEc" w:date="2025-05-09T14:18:00Z">
                <w:pPr>
                  <w:jc w:val="center"/>
                </w:pPr>
              </w:pPrChange>
            </w:pPr>
            <w:ins w:id="44777" w:author="LGEa" w:date="2025-03-18T14:26:00Z">
              <w:r w:rsidRPr="00622CE9">
                <w:rPr>
                  <w:rFonts w:hint="eastAsia"/>
                </w:rPr>
                <w:t>11.3</w:t>
              </w:r>
            </w:ins>
          </w:p>
        </w:tc>
        <w:tc>
          <w:tcPr>
            <w:tcW w:w="723" w:type="dxa"/>
            <w:tcBorders>
              <w:top w:val="nil"/>
              <w:left w:val="nil"/>
              <w:bottom w:val="nil"/>
              <w:right w:val="nil"/>
            </w:tcBorders>
            <w:shd w:val="clear" w:color="000000" w:fill="D3D3D3"/>
            <w:noWrap/>
            <w:vAlign w:val="center"/>
          </w:tcPr>
          <w:p w14:paraId="6494BF22" w14:textId="77777777" w:rsidR="0007438E" w:rsidRPr="002A5BA5" w:rsidRDefault="0007438E">
            <w:pPr>
              <w:pStyle w:val="TAC"/>
              <w:rPr>
                <w:ins w:id="44778" w:author="LGEa" w:date="2025-03-18T14:26:00Z"/>
              </w:rPr>
              <w:pPrChange w:id="44779" w:author="LGEc" w:date="2025-05-09T14:18:00Z">
                <w:pPr>
                  <w:jc w:val="center"/>
                </w:pPr>
              </w:pPrChange>
            </w:pPr>
            <w:ins w:id="44780" w:author="LGEa" w:date="2025-03-18T14:26:00Z">
              <w:r w:rsidRPr="00622CE9">
                <w:rPr>
                  <w:rFonts w:hint="eastAsia"/>
                </w:rPr>
                <w:t>12.3</w:t>
              </w:r>
            </w:ins>
          </w:p>
        </w:tc>
        <w:tc>
          <w:tcPr>
            <w:tcW w:w="723" w:type="dxa"/>
            <w:tcBorders>
              <w:top w:val="nil"/>
              <w:left w:val="nil"/>
              <w:bottom w:val="nil"/>
              <w:right w:val="nil"/>
            </w:tcBorders>
            <w:shd w:val="clear" w:color="000000" w:fill="D5D5D5"/>
            <w:noWrap/>
            <w:vAlign w:val="center"/>
          </w:tcPr>
          <w:p w14:paraId="39755B1C" w14:textId="77777777" w:rsidR="0007438E" w:rsidRPr="002A5BA5" w:rsidRDefault="0007438E">
            <w:pPr>
              <w:pStyle w:val="TAC"/>
              <w:rPr>
                <w:ins w:id="44781" w:author="LGEa" w:date="2025-03-18T14:26:00Z"/>
              </w:rPr>
              <w:pPrChange w:id="44782" w:author="LGEc" w:date="2025-05-09T14:18:00Z">
                <w:pPr>
                  <w:jc w:val="center"/>
                </w:pPr>
              </w:pPrChange>
            </w:pPr>
            <w:ins w:id="44783" w:author="LGEa" w:date="2025-03-18T14:26:00Z">
              <w:r w:rsidRPr="00622CE9">
                <w:rPr>
                  <w:rFonts w:hint="eastAsia"/>
                </w:rPr>
                <w:t>12.0</w:t>
              </w:r>
            </w:ins>
          </w:p>
        </w:tc>
        <w:tc>
          <w:tcPr>
            <w:tcW w:w="723" w:type="dxa"/>
            <w:tcBorders>
              <w:top w:val="nil"/>
              <w:left w:val="nil"/>
              <w:bottom w:val="nil"/>
              <w:right w:val="single" w:sz="4" w:space="0" w:color="auto"/>
            </w:tcBorders>
            <w:shd w:val="clear" w:color="000000" w:fill="AEAEAE"/>
            <w:noWrap/>
            <w:vAlign w:val="center"/>
          </w:tcPr>
          <w:p w14:paraId="66352041" w14:textId="77777777" w:rsidR="0007438E" w:rsidRPr="002A5BA5" w:rsidRDefault="0007438E">
            <w:pPr>
              <w:pStyle w:val="TAC"/>
              <w:rPr>
                <w:ins w:id="44784" w:author="LGEa" w:date="2025-03-18T14:26:00Z"/>
              </w:rPr>
              <w:pPrChange w:id="44785" w:author="LGEc" w:date="2025-05-09T14:18:00Z">
                <w:pPr>
                  <w:jc w:val="center"/>
                </w:pPr>
              </w:pPrChange>
            </w:pPr>
            <w:ins w:id="44786" w:author="LGEa" w:date="2025-03-18T14:26:00Z">
              <w:r w:rsidRPr="00622CE9">
                <w:rPr>
                  <w:rFonts w:hint="eastAsia"/>
                </w:rPr>
                <w:t>17.9</w:t>
              </w:r>
            </w:ins>
          </w:p>
        </w:tc>
      </w:tr>
      <w:tr w:rsidR="0007438E" w:rsidRPr="002A5BA5" w14:paraId="43247FFF" w14:textId="77777777" w:rsidTr="009D1F4B">
        <w:trPr>
          <w:trHeight w:hRule="exact" w:val="266"/>
          <w:jc w:val="center"/>
          <w:ins w:id="44787"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7F5ED94" w14:textId="77777777" w:rsidR="0007438E" w:rsidRDefault="0007438E">
            <w:pPr>
              <w:pStyle w:val="TAC"/>
              <w:rPr>
                <w:ins w:id="44788" w:author="LGEa" w:date="2025-03-18T14:26:00Z"/>
              </w:rPr>
              <w:pPrChange w:id="44789" w:author="LGEc" w:date="2025-05-09T14:18:00Z">
                <w:pPr>
                  <w:jc w:val="center"/>
                </w:pPr>
              </w:pPrChange>
            </w:pPr>
            <w:ins w:id="44790" w:author="LGEa" w:date="2025-03-18T14:26:00Z">
              <w:r>
                <w:t>S10_10_G20_10</w:t>
              </w:r>
            </w:ins>
          </w:p>
        </w:tc>
        <w:tc>
          <w:tcPr>
            <w:tcW w:w="722" w:type="dxa"/>
            <w:tcBorders>
              <w:top w:val="nil"/>
              <w:left w:val="nil"/>
              <w:bottom w:val="nil"/>
              <w:right w:val="nil"/>
            </w:tcBorders>
            <w:shd w:val="clear" w:color="000000" w:fill="D4D4D4"/>
            <w:noWrap/>
            <w:vAlign w:val="center"/>
          </w:tcPr>
          <w:p w14:paraId="20A808DB" w14:textId="77777777" w:rsidR="0007438E" w:rsidRPr="002A5BA5" w:rsidRDefault="0007438E">
            <w:pPr>
              <w:pStyle w:val="TAC"/>
              <w:rPr>
                <w:ins w:id="44791" w:author="LGEa" w:date="2025-03-18T14:26:00Z"/>
              </w:rPr>
              <w:pPrChange w:id="44792" w:author="LGEc" w:date="2025-05-09T14:18:00Z">
                <w:pPr>
                  <w:jc w:val="center"/>
                </w:pPr>
              </w:pPrChange>
            </w:pPr>
            <w:ins w:id="44793" w:author="LGEa" w:date="2025-03-18T14:26:00Z">
              <w:r w:rsidRPr="00622CE9">
                <w:rPr>
                  <w:rFonts w:hint="eastAsia"/>
                </w:rPr>
                <w:t>12.1</w:t>
              </w:r>
            </w:ins>
          </w:p>
        </w:tc>
        <w:tc>
          <w:tcPr>
            <w:tcW w:w="723" w:type="dxa"/>
            <w:tcBorders>
              <w:top w:val="nil"/>
              <w:left w:val="nil"/>
              <w:bottom w:val="nil"/>
              <w:right w:val="nil"/>
            </w:tcBorders>
            <w:shd w:val="clear" w:color="000000" w:fill="D2D2D2"/>
            <w:noWrap/>
            <w:vAlign w:val="center"/>
          </w:tcPr>
          <w:p w14:paraId="696874F9" w14:textId="77777777" w:rsidR="0007438E" w:rsidRPr="002A5BA5" w:rsidRDefault="0007438E">
            <w:pPr>
              <w:pStyle w:val="TAC"/>
              <w:rPr>
                <w:ins w:id="44794" w:author="LGEa" w:date="2025-03-18T14:26:00Z"/>
              </w:rPr>
              <w:pPrChange w:id="44795" w:author="LGEc" w:date="2025-05-09T14:18:00Z">
                <w:pPr>
                  <w:jc w:val="center"/>
                </w:pPr>
              </w:pPrChange>
            </w:pPr>
            <w:ins w:id="44796"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675C763B" w14:textId="77777777" w:rsidR="0007438E" w:rsidRPr="002A5BA5" w:rsidRDefault="0007438E">
            <w:pPr>
              <w:pStyle w:val="TAC"/>
              <w:rPr>
                <w:ins w:id="44797" w:author="LGEa" w:date="2025-03-18T14:26:00Z"/>
              </w:rPr>
              <w:pPrChange w:id="44798" w:author="LGEc" w:date="2025-05-09T14:18:00Z">
                <w:pPr>
                  <w:jc w:val="center"/>
                </w:pPr>
              </w:pPrChange>
            </w:pPr>
            <w:ins w:id="44799" w:author="LGEa" w:date="2025-03-18T14:26:00Z">
              <w:r w:rsidRPr="00622CE9">
                <w:rPr>
                  <w:rFonts w:hint="eastAsia"/>
                </w:rPr>
                <w:t>12.4</w:t>
              </w:r>
            </w:ins>
          </w:p>
        </w:tc>
        <w:tc>
          <w:tcPr>
            <w:tcW w:w="723" w:type="dxa"/>
            <w:tcBorders>
              <w:top w:val="nil"/>
              <w:left w:val="nil"/>
              <w:bottom w:val="nil"/>
              <w:right w:val="nil"/>
            </w:tcBorders>
            <w:shd w:val="clear" w:color="000000" w:fill="D5D5D5"/>
            <w:noWrap/>
            <w:vAlign w:val="center"/>
          </w:tcPr>
          <w:p w14:paraId="6130A659" w14:textId="77777777" w:rsidR="0007438E" w:rsidRPr="002A5BA5" w:rsidRDefault="0007438E">
            <w:pPr>
              <w:pStyle w:val="TAC"/>
              <w:rPr>
                <w:ins w:id="44800" w:author="LGEa" w:date="2025-03-18T14:26:00Z"/>
              </w:rPr>
              <w:pPrChange w:id="44801" w:author="LGEc" w:date="2025-05-09T14:18:00Z">
                <w:pPr>
                  <w:jc w:val="center"/>
                </w:pPr>
              </w:pPrChange>
            </w:pPr>
            <w:ins w:id="44802" w:author="LGEa" w:date="2025-03-18T14:26:00Z">
              <w:r w:rsidRPr="00622CE9">
                <w:rPr>
                  <w:rFonts w:hint="eastAsia"/>
                </w:rPr>
                <w:t>11.9</w:t>
              </w:r>
            </w:ins>
          </w:p>
        </w:tc>
        <w:tc>
          <w:tcPr>
            <w:tcW w:w="722" w:type="dxa"/>
            <w:tcBorders>
              <w:top w:val="nil"/>
              <w:left w:val="nil"/>
              <w:bottom w:val="nil"/>
              <w:right w:val="nil"/>
            </w:tcBorders>
            <w:shd w:val="clear" w:color="000000" w:fill="D6D6D6"/>
            <w:noWrap/>
            <w:vAlign w:val="center"/>
          </w:tcPr>
          <w:p w14:paraId="226A9A45" w14:textId="77777777" w:rsidR="0007438E" w:rsidRPr="002A5BA5" w:rsidRDefault="0007438E">
            <w:pPr>
              <w:pStyle w:val="TAC"/>
              <w:rPr>
                <w:ins w:id="44803" w:author="LGEa" w:date="2025-03-18T14:26:00Z"/>
              </w:rPr>
              <w:pPrChange w:id="44804" w:author="LGEc" w:date="2025-05-09T14:18:00Z">
                <w:pPr>
                  <w:jc w:val="center"/>
                </w:pPr>
              </w:pPrChange>
            </w:pPr>
            <w:ins w:id="44805" w:author="LGEa" w:date="2025-03-18T14:26:00Z">
              <w:r w:rsidRPr="00622CE9">
                <w:rPr>
                  <w:rFonts w:hint="eastAsia"/>
                </w:rPr>
                <w:t>11.8</w:t>
              </w:r>
            </w:ins>
          </w:p>
        </w:tc>
        <w:tc>
          <w:tcPr>
            <w:tcW w:w="723" w:type="dxa"/>
            <w:tcBorders>
              <w:top w:val="nil"/>
              <w:left w:val="nil"/>
              <w:bottom w:val="nil"/>
              <w:right w:val="nil"/>
            </w:tcBorders>
            <w:shd w:val="clear" w:color="000000" w:fill="D3D3D3"/>
            <w:noWrap/>
            <w:vAlign w:val="center"/>
          </w:tcPr>
          <w:p w14:paraId="6EAD1F28" w14:textId="77777777" w:rsidR="0007438E" w:rsidRPr="002A5BA5" w:rsidRDefault="0007438E">
            <w:pPr>
              <w:pStyle w:val="TAC"/>
              <w:rPr>
                <w:ins w:id="44806" w:author="LGEa" w:date="2025-03-18T14:26:00Z"/>
              </w:rPr>
              <w:pPrChange w:id="44807" w:author="LGEc" w:date="2025-05-09T14:18:00Z">
                <w:pPr>
                  <w:jc w:val="center"/>
                </w:pPr>
              </w:pPrChange>
            </w:pPr>
            <w:ins w:id="44808" w:author="LGEa" w:date="2025-03-18T14:26:00Z">
              <w:r w:rsidRPr="00622CE9">
                <w:rPr>
                  <w:rFonts w:hint="eastAsia"/>
                </w:rPr>
                <w:t>12.3</w:t>
              </w:r>
            </w:ins>
          </w:p>
        </w:tc>
        <w:tc>
          <w:tcPr>
            <w:tcW w:w="723" w:type="dxa"/>
            <w:tcBorders>
              <w:top w:val="nil"/>
              <w:left w:val="nil"/>
              <w:bottom w:val="nil"/>
              <w:right w:val="nil"/>
            </w:tcBorders>
            <w:shd w:val="clear" w:color="000000" w:fill="D5D5D5"/>
            <w:noWrap/>
            <w:vAlign w:val="center"/>
          </w:tcPr>
          <w:p w14:paraId="0291366C" w14:textId="77777777" w:rsidR="0007438E" w:rsidRPr="002A5BA5" w:rsidRDefault="0007438E">
            <w:pPr>
              <w:pStyle w:val="TAC"/>
              <w:rPr>
                <w:ins w:id="44809" w:author="LGEa" w:date="2025-03-18T14:26:00Z"/>
              </w:rPr>
              <w:pPrChange w:id="44810" w:author="LGEc" w:date="2025-05-09T14:18:00Z">
                <w:pPr>
                  <w:jc w:val="center"/>
                </w:pPr>
              </w:pPrChange>
            </w:pPr>
            <w:ins w:id="44811" w:author="LGEa" w:date="2025-03-18T14:26:00Z">
              <w:r w:rsidRPr="00622CE9">
                <w:rPr>
                  <w:rFonts w:hint="eastAsia"/>
                </w:rPr>
                <w:t>12.0</w:t>
              </w:r>
            </w:ins>
          </w:p>
        </w:tc>
        <w:tc>
          <w:tcPr>
            <w:tcW w:w="723" w:type="dxa"/>
            <w:tcBorders>
              <w:top w:val="nil"/>
              <w:left w:val="nil"/>
              <w:bottom w:val="nil"/>
              <w:right w:val="single" w:sz="4" w:space="0" w:color="auto"/>
            </w:tcBorders>
            <w:shd w:val="clear" w:color="000000" w:fill="D5D5D5"/>
            <w:noWrap/>
            <w:vAlign w:val="center"/>
          </w:tcPr>
          <w:p w14:paraId="17E18E80" w14:textId="77777777" w:rsidR="0007438E" w:rsidRPr="002A5BA5" w:rsidRDefault="0007438E">
            <w:pPr>
              <w:pStyle w:val="TAC"/>
              <w:rPr>
                <w:ins w:id="44812" w:author="LGEa" w:date="2025-03-18T14:26:00Z"/>
              </w:rPr>
              <w:pPrChange w:id="44813" w:author="LGEc" w:date="2025-05-09T14:18:00Z">
                <w:pPr>
                  <w:jc w:val="center"/>
                </w:pPr>
              </w:pPrChange>
            </w:pPr>
            <w:ins w:id="44814" w:author="LGEa" w:date="2025-03-18T14:26:00Z">
              <w:r w:rsidRPr="00622CE9">
                <w:rPr>
                  <w:rFonts w:hint="eastAsia"/>
                </w:rPr>
                <w:t>12.0</w:t>
              </w:r>
            </w:ins>
          </w:p>
        </w:tc>
      </w:tr>
      <w:tr w:rsidR="0007438E" w:rsidRPr="002A5BA5" w14:paraId="5020B84B" w14:textId="77777777" w:rsidTr="009D1F4B">
        <w:trPr>
          <w:trHeight w:hRule="exact" w:val="266"/>
          <w:jc w:val="center"/>
          <w:ins w:id="44815"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A4F2CA8" w14:textId="77777777" w:rsidR="0007438E" w:rsidRDefault="0007438E">
            <w:pPr>
              <w:pStyle w:val="TAC"/>
              <w:rPr>
                <w:ins w:id="44816" w:author="LGEa" w:date="2025-03-18T14:26:00Z"/>
              </w:rPr>
              <w:pPrChange w:id="44817" w:author="LGEc" w:date="2025-05-09T14:18:00Z">
                <w:pPr>
                  <w:jc w:val="center"/>
                </w:pPr>
              </w:pPrChange>
            </w:pPr>
            <w:ins w:id="44818" w:author="LGEa" w:date="2025-03-18T14:26:00Z">
              <w:r>
                <w:t>S0_10_G30_10</w:t>
              </w:r>
            </w:ins>
          </w:p>
        </w:tc>
        <w:tc>
          <w:tcPr>
            <w:tcW w:w="722" w:type="dxa"/>
            <w:tcBorders>
              <w:top w:val="nil"/>
              <w:left w:val="nil"/>
              <w:bottom w:val="nil"/>
              <w:right w:val="nil"/>
            </w:tcBorders>
            <w:shd w:val="clear" w:color="000000" w:fill="D2D2D2"/>
            <w:noWrap/>
            <w:vAlign w:val="center"/>
          </w:tcPr>
          <w:p w14:paraId="7A710CC2" w14:textId="77777777" w:rsidR="0007438E" w:rsidRPr="002A5BA5" w:rsidRDefault="0007438E">
            <w:pPr>
              <w:pStyle w:val="TAC"/>
              <w:rPr>
                <w:ins w:id="44819" w:author="LGEa" w:date="2025-03-18T14:26:00Z"/>
              </w:rPr>
              <w:pPrChange w:id="44820" w:author="LGEc" w:date="2025-05-09T14:18:00Z">
                <w:pPr>
                  <w:jc w:val="center"/>
                </w:pPr>
              </w:pPrChange>
            </w:pPr>
            <w:ins w:id="44821" w:author="LGEa" w:date="2025-03-18T14:26:00Z">
              <w:r w:rsidRPr="00622CE9">
                <w:rPr>
                  <w:rFonts w:hint="eastAsia"/>
                </w:rPr>
                <w:t>12.5</w:t>
              </w:r>
            </w:ins>
          </w:p>
        </w:tc>
        <w:tc>
          <w:tcPr>
            <w:tcW w:w="723" w:type="dxa"/>
            <w:tcBorders>
              <w:top w:val="nil"/>
              <w:left w:val="nil"/>
              <w:bottom w:val="nil"/>
              <w:right w:val="nil"/>
            </w:tcBorders>
            <w:shd w:val="clear" w:color="000000" w:fill="D5D5D5"/>
            <w:noWrap/>
            <w:vAlign w:val="center"/>
          </w:tcPr>
          <w:p w14:paraId="5E03659C" w14:textId="77777777" w:rsidR="0007438E" w:rsidRPr="002A5BA5" w:rsidRDefault="0007438E">
            <w:pPr>
              <w:pStyle w:val="TAC"/>
              <w:rPr>
                <w:ins w:id="44822" w:author="LGEa" w:date="2025-03-18T14:26:00Z"/>
              </w:rPr>
              <w:pPrChange w:id="44823" w:author="LGEc" w:date="2025-05-09T14:18:00Z">
                <w:pPr>
                  <w:jc w:val="center"/>
                </w:pPr>
              </w:pPrChange>
            </w:pPr>
            <w:ins w:id="44824" w:author="LGEa" w:date="2025-03-18T14:26:00Z">
              <w:r w:rsidRPr="00622CE9">
                <w:rPr>
                  <w:rFonts w:hint="eastAsia"/>
                </w:rPr>
                <w:t>11.9</w:t>
              </w:r>
            </w:ins>
          </w:p>
        </w:tc>
        <w:tc>
          <w:tcPr>
            <w:tcW w:w="723" w:type="dxa"/>
            <w:tcBorders>
              <w:top w:val="nil"/>
              <w:left w:val="nil"/>
              <w:bottom w:val="nil"/>
              <w:right w:val="nil"/>
            </w:tcBorders>
            <w:shd w:val="clear" w:color="000000" w:fill="D6D6D6"/>
            <w:noWrap/>
            <w:vAlign w:val="center"/>
          </w:tcPr>
          <w:p w14:paraId="435E0AAE" w14:textId="77777777" w:rsidR="0007438E" w:rsidRPr="002A5BA5" w:rsidRDefault="0007438E">
            <w:pPr>
              <w:pStyle w:val="TAC"/>
              <w:rPr>
                <w:ins w:id="44825" w:author="LGEa" w:date="2025-03-18T14:26:00Z"/>
              </w:rPr>
              <w:pPrChange w:id="44826" w:author="LGEc" w:date="2025-05-09T14:18:00Z">
                <w:pPr>
                  <w:jc w:val="center"/>
                </w:pPr>
              </w:pPrChange>
            </w:pPr>
            <w:ins w:id="44827" w:author="LGEa" w:date="2025-03-18T14:26:00Z">
              <w:r w:rsidRPr="00622CE9">
                <w:rPr>
                  <w:rFonts w:hint="eastAsia"/>
                </w:rPr>
                <w:t>11.9</w:t>
              </w:r>
            </w:ins>
          </w:p>
        </w:tc>
        <w:tc>
          <w:tcPr>
            <w:tcW w:w="723" w:type="dxa"/>
            <w:tcBorders>
              <w:top w:val="nil"/>
              <w:left w:val="nil"/>
              <w:bottom w:val="nil"/>
              <w:right w:val="nil"/>
            </w:tcBorders>
            <w:shd w:val="clear" w:color="000000" w:fill="D3D3D3"/>
            <w:noWrap/>
            <w:vAlign w:val="center"/>
          </w:tcPr>
          <w:p w14:paraId="09CC9C77" w14:textId="77777777" w:rsidR="0007438E" w:rsidRPr="002A5BA5" w:rsidRDefault="0007438E">
            <w:pPr>
              <w:pStyle w:val="TAC"/>
              <w:rPr>
                <w:ins w:id="44828" w:author="LGEa" w:date="2025-03-18T14:26:00Z"/>
              </w:rPr>
              <w:pPrChange w:id="44829" w:author="LGEc" w:date="2025-05-09T14:18:00Z">
                <w:pPr>
                  <w:jc w:val="center"/>
                </w:pPr>
              </w:pPrChange>
            </w:pPr>
            <w:ins w:id="44830" w:author="LGEa" w:date="2025-03-18T14:26:00Z">
              <w:r w:rsidRPr="00622CE9">
                <w:rPr>
                  <w:rFonts w:hint="eastAsia"/>
                </w:rPr>
                <w:t>12.3</w:t>
              </w:r>
            </w:ins>
          </w:p>
        </w:tc>
        <w:tc>
          <w:tcPr>
            <w:tcW w:w="722" w:type="dxa"/>
            <w:tcBorders>
              <w:top w:val="nil"/>
              <w:left w:val="nil"/>
              <w:bottom w:val="nil"/>
              <w:right w:val="nil"/>
            </w:tcBorders>
            <w:shd w:val="clear" w:color="000000" w:fill="D3D3D3"/>
            <w:noWrap/>
            <w:vAlign w:val="center"/>
          </w:tcPr>
          <w:p w14:paraId="099B4040" w14:textId="77777777" w:rsidR="0007438E" w:rsidRPr="002A5BA5" w:rsidRDefault="0007438E">
            <w:pPr>
              <w:pStyle w:val="TAC"/>
              <w:rPr>
                <w:ins w:id="44831" w:author="LGEa" w:date="2025-03-18T14:26:00Z"/>
              </w:rPr>
              <w:pPrChange w:id="44832" w:author="LGEc" w:date="2025-05-09T14:18:00Z">
                <w:pPr>
                  <w:jc w:val="center"/>
                </w:pPr>
              </w:pPrChange>
            </w:pPr>
            <w:ins w:id="44833" w:author="LGEa" w:date="2025-03-18T14:26:00Z">
              <w:r w:rsidRPr="00622CE9">
                <w:rPr>
                  <w:rFonts w:hint="eastAsia"/>
                </w:rPr>
                <w:t>12.2</w:t>
              </w:r>
            </w:ins>
          </w:p>
        </w:tc>
        <w:tc>
          <w:tcPr>
            <w:tcW w:w="723" w:type="dxa"/>
            <w:tcBorders>
              <w:top w:val="nil"/>
              <w:left w:val="nil"/>
              <w:bottom w:val="nil"/>
              <w:right w:val="nil"/>
            </w:tcBorders>
            <w:shd w:val="clear" w:color="000000" w:fill="D2D2D2"/>
            <w:noWrap/>
            <w:vAlign w:val="center"/>
          </w:tcPr>
          <w:p w14:paraId="23FC8183" w14:textId="77777777" w:rsidR="0007438E" w:rsidRPr="002A5BA5" w:rsidRDefault="0007438E">
            <w:pPr>
              <w:pStyle w:val="TAC"/>
              <w:rPr>
                <w:ins w:id="44834" w:author="LGEa" w:date="2025-03-18T14:26:00Z"/>
              </w:rPr>
              <w:pPrChange w:id="44835" w:author="LGEc" w:date="2025-05-09T14:18:00Z">
                <w:pPr>
                  <w:jc w:val="center"/>
                </w:pPr>
              </w:pPrChange>
            </w:pPr>
            <w:ins w:id="44836"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29014327" w14:textId="77777777" w:rsidR="0007438E" w:rsidRPr="002A5BA5" w:rsidRDefault="0007438E">
            <w:pPr>
              <w:pStyle w:val="TAC"/>
              <w:rPr>
                <w:ins w:id="44837" w:author="LGEa" w:date="2025-03-18T14:26:00Z"/>
              </w:rPr>
              <w:pPrChange w:id="44838" w:author="LGEc" w:date="2025-05-09T14:18:00Z">
                <w:pPr>
                  <w:jc w:val="center"/>
                </w:pPr>
              </w:pPrChange>
            </w:pPr>
            <w:ins w:id="44839"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B8B8B8"/>
            <w:noWrap/>
            <w:vAlign w:val="center"/>
          </w:tcPr>
          <w:p w14:paraId="3079EA5D" w14:textId="77777777" w:rsidR="0007438E" w:rsidRPr="002A5BA5" w:rsidRDefault="0007438E">
            <w:pPr>
              <w:pStyle w:val="TAC"/>
              <w:rPr>
                <w:ins w:id="44840" w:author="LGEa" w:date="2025-03-18T14:26:00Z"/>
              </w:rPr>
              <w:pPrChange w:id="44841" w:author="LGEc" w:date="2025-05-09T14:18:00Z">
                <w:pPr>
                  <w:jc w:val="center"/>
                </w:pPr>
              </w:pPrChange>
            </w:pPr>
            <w:ins w:id="44842" w:author="LGEa" w:date="2025-03-18T14:26:00Z">
              <w:r w:rsidRPr="00622CE9">
                <w:rPr>
                  <w:rFonts w:hint="eastAsia"/>
                </w:rPr>
                <w:t>16.5</w:t>
              </w:r>
            </w:ins>
          </w:p>
        </w:tc>
      </w:tr>
      <w:tr w:rsidR="0007438E" w:rsidRPr="002A5BA5" w14:paraId="209FFBE1" w14:textId="77777777" w:rsidTr="009D1F4B">
        <w:trPr>
          <w:trHeight w:hRule="exact" w:val="266"/>
          <w:jc w:val="center"/>
          <w:ins w:id="44843"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24AEC2B" w14:textId="77777777" w:rsidR="0007438E" w:rsidRDefault="0007438E">
            <w:pPr>
              <w:pStyle w:val="TAC"/>
              <w:rPr>
                <w:ins w:id="44844" w:author="LGEa" w:date="2025-03-18T14:26:00Z"/>
              </w:rPr>
              <w:pPrChange w:id="44845" w:author="LGEc" w:date="2025-05-09T14:18:00Z">
                <w:pPr>
                  <w:jc w:val="center"/>
                </w:pPr>
              </w:pPrChange>
            </w:pPr>
            <w:ins w:id="44846" w:author="LGEa" w:date="2025-03-18T14:26:00Z">
              <w:r>
                <w:t>S10_10_G40_10</w:t>
              </w:r>
            </w:ins>
          </w:p>
        </w:tc>
        <w:tc>
          <w:tcPr>
            <w:tcW w:w="722" w:type="dxa"/>
            <w:tcBorders>
              <w:top w:val="nil"/>
              <w:left w:val="nil"/>
              <w:bottom w:val="nil"/>
              <w:right w:val="nil"/>
            </w:tcBorders>
            <w:shd w:val="clear" w:color="000000" w:fill="D2D2D2"/>
            <w:noWrap/>
            <w:vAlign w:val="center"/>
          </w:tcPr>
          <w:p w14:paraId="5F52D5B5" w14:textId="77777777" w:rsidR="0007438E" w:rsidRPr="002A5BA5" w:rsidRDefault="0007438E">
            <w:pPr>
              <w:pStyle w:val="TAC"/>
              <w:rPr>
                <w:ins w:id="44847" w:author="LGEa" w:date="2025-03-18T14:26:00Z"/>
              </w:rPr>
              <w:pPrChange w:id="44848" w:author="LGEc" w:date="2025-05-09T14:18:00Z">
                <w:pPr>
                  <w:jc w:val="center"/>
                </w:pPr>
              </w:pPrChange>
            </w:pPr>
            <w:ins w:id="44849" w:author="LGEa" w:date="2025-03-18T14:26:00Z">
              <w:r w:rsidRPr="00622CE9">
                <w:rPr>
                  <w:rFonts w:hint="eastAsia"/>
                </w:rPr>
                <w:t>12.5</w:t>
              </w:r>
            </w:ins>
          </w:p>
        </w:tc>
        <w:tc>
          <w:tcPr>
            <w:tcW w:w="723" w:type="dxa"/>
            <w:tcBorders>
              <w:top w:val="nil"/>
              <w:left w:val="nil"/>
              <w:bottom w:val="nil"/>
              <w:right w:val="nil"/>
            </w:tcBorders>
            <w:shd w:val="clear" w:color="000000" w:fill="D5D5D5"/>
            <w:noWrap/>
            <w:vAlign w:val="center"/>
          </w:tcPr>
          <w:p w14:paraId="07DD616A" w14:textId="77777777" w:rsidR="0007438E" w:rsidRPr="002A5BA5" w:rsidRDefault="0007438E">
            <w:pPr>
              <w:pStyle w:val="TAC"/>
              <w:rPr>
                <w:ins w:id="44850" w:author="LGEa" w:date="2025-03-18T14:26:00Z"/>
              </w:rPr>
              <w:pPrChange w:id="44851" w:author="LGEc" w:date="2025-05-09T14:18:00Z">
                <w:pPr>
                  <w:jc w:val="center"/>
                </w:pPr>
              </w:pPrChange>
            </w:pPr>
            <w:ins w:id="44852" w:author="LGEa" w:date="2025-03-18T14:26:00Z">
              <w:r w:rsidRPr="00622CE9">
                <w:rPr>
                  <w:rFonts w:hint="eastAsia"/>
                </w:rPr>
                <w:t>11.9</w:t>
              </w:r>
            </w:ins>
          </w:p>
        </w:tc>
        <w:tc>
          <w:tcPr>
            <w:tcW w:w="723" w:type="dxa"/>
            <w:tcBorders>
              <w:top w:val="nil"/>
              <w:left w:val="nil"/>
              <w:bottom w:val="nil"/>
              <w:right w:val="nil"/>
            </w:tcBorders>
            <w:shd w:val="clear" w:color="000000" w:fill="D6D6D6"/>
            <w:noWrap/>
            <w:vAlign w:val="center"/>
          </w:tcPr>
          <w:p w14:paraId="52EEDF1F" w14:textId="77777777" w:rsidR="0007438E" w:rsidRPr="002A5BA5" w:rsidRDefault="0007438E">
            <w:pPr>
              <w:pStyle w:val="TAC"/>
              <w:rPr>
                <w:ins w:id="44853" w:author="LGEa" w:date="2025-03-18T14:26:00Z"/>
              </w:rPr>
              <w:pPrChange w:id="44854" w:author="LGEc" w:date="2025-05-09T14:18:00Z">
                <w:pPr>
                  <w:jc w:val="center"/>
                </w:pPr>
              </w:pPrChange>
            </w:pPr>
            <w:ins w:id="44855" w:author="LGEa" w:date="2025-03-18T14:26:00Z">
              <w:r w:rsidRPr="00622CE9">
                <w:rPr>
                  <w:rFonts w:hint="eastAsia"/>
                </w:rPr>
                <w:t>11.9</w:t>
              </w:r>
            </w:ins>
          </w:p>
        </w:tc>
        <w:tc>
          <w:tcPr>
            <w:tcW w:w="723" w:type="dxa"/>
            <w:tcBorders>
              <w:top w:val="nil"/>
              <w:left w:val="nil"/>
              <w:bottom w:val="nil"/>
              <w:right w:val="nil"/>
            </w:tcBorders>
            <w:shd w:val="clear" w:color="000000" w:fill="D3D3D3"/>
            <w:noWrap/>
            <w:vAlign w:val="center"/>
          </w:tcPr>
          <w:p w14:paraId="30F28A45" w14:textId="77777777" w:rsidR="0007438E" w:rsidRPr="002A5BA5" w:rsidRDefault="0007438E">
            <w:pPr>
              <w:pStyle w:val="TAC"/>
              <w:rPr>
                <w:ins w:id="44856" w:author="LGEa" w:date="2025-03-18T14:26:00Z"/>
              </w:rPr>
              <w:pPrChange w:id="44857" w:author="LGEc" w:date="2025-05-09T14:18:00Z">
                <w:pPr>
                  <w:jc w:val="center"/>
                </w:pPr>
              </w:pPrChange>
            </w:pPr>
            <w:ins w:id="44858" w:author="LGEa" w:date="2025-03-18T14:26:00Z">
              <w:r w:rsidRPr="00622CE9">
                <w:rPr>
                  <w:rFonts w:hint="eastAsia"/>
                </w:rPr>
                <w:t>12.3</w:t>
              </w:r>
            </w:ins>
          </w:p>
        </w:tc>
        <w:tc>
          <w:tcPr>
            <w:tcW w:w="722" w:type="dxa"/>
            <w:tcBorders>
              <w:top w:val="nil"/>
              <w:left w:val="nil"/>
              <w:bottom w:val="nil"/>
              <w:right w:val="nil"/>
            </w:tcBorders>
            <w:shd w:val="clear" w:color="000000" w:fill="D3D3D3"/>
            <w:noWrap/>
            <w:vAlign w:val="center"/>
          </w:tcPr>
          <w:p w14:paraId="63AF4305" w14:textId="77777777" w:rsidR="0007438E" w:rsidRPr="002A5BA5" w:rsidRDefault="0007438E">
            <w:pPr>
              <w:pStyle w:val="TAC"/>
              <w:rPr>
                <w:ins w:id="44859" w:author="LGEa" w:date="2025-03-18T14:26:00Z"/>
              </w:rPr>
              <w:pPrChange w:id="44860" w:author="LGEc" w:date="2025-05-09T14:18:00Z">
                <w:pPr>
                  <w:jc w:val="center"/>
                </w:pPr>
              </w:pPrChange>
            </w:pPr>
            <w:ins w:id="44861" w:author="LGEa" w:date="2025-03-18T14:26:00Z">
              <w:r w:rsidRPr="00622CE9">
                <w:rPr>
                  <w:rFonts w:hint="eastAsia"/>
                </w:rPr>
                <w:t>12.2</w:t>
              </w:r>
            </w:ins>
          </w:p>
        </w:tc>
        <w:tc>
          <w:tcPr>
            <w:tcW w:w="723" w:type="dxa"/>
            <w:tcBorders>
              <w:top w:val="nil"/>
              <w:left w:val="nil"/>
              <w:bottom w:val="nil"/>
              <w:right w:val="nil"/>
            </w:tcBorders>
            <w:shd w:val="clear" w:color="000000" w:fill="D2D2D2"/>
            <w:noWrap/>
            <w:vAlign w:val="center"/>
          </w:tcPr>
          <w:p w14:paraId="55AAFB5F" w14:textId="77777777" w:rsidR="0007438E" w:rsidRPr="002A5BA5" w:rsidRDefault="0007438E">
            <w:pPr>
              <w:pStyle w:val="TAC"/>
              <w:rPr>
                <w:ins w:id="44862" w:author="LGEa" w:date="2025-03-18T14:26:00Z"/>
              </w:rPr>
              <w:pPrChange w:id="44863" w:author="LGEc" w:date="2025-05-09T14:18:00Z">
                <w:pPr>
                  <w:jc w:val="center"/>
                </w:pPr>
              </w:pPrChange>
            </w:pPr>
            <w:ins w:id="44864"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1B7A3C36" w14:textId="77777777" w:rsidR="0007438E" w:rsidRPr="002A5BA5" w:rsidRDefault="0007438E">
            <w:pPr>
              <w:pStyle w:val="TAC"/>
              <w:rPr>
                <w:ins w:id="44865" w:author="LGEa" w:date="2025-03-18T14:26:00Z"/>
              </w:rPr>
              <w:pPrChange w:id="44866" w:author="LGEc" w:date="2025-05-09T14:18:00Z">
                <w:pPr>
                  <w:jc w:val="center"/>
                </w:pPr>
              </w:pPrChange>
            </w:pPr>
            <w:ins w:id="44867"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D2D2D2"/>
            <w:noWrap/>
            <w:vAlign w:val="center"/>
          </w:tcPr>
          <w:p w14:paraId="3B64AF25" w14:textId="77777777" w:rsidR="0007438E" w:rsidRPr="002A5BA5" w:rsidRDefault="0007438E">
            <w:pPr>
              <w:pStyle w:val="TAC"/>
              <w:rPr>
                <w:ins w:id="44868" w:author="LGEa" w:date="2025-03-18T14:26:00Z"/>
              </w:rPr>
              <w:pPrChange w:id="44869" w:author="LGEc" w:date="2025-05-09T14:18:00Z">
                <w:pPr>
                  <w:jc w:val="center"/>
                </w:pPr>
              </w:pPrChange>
            </w:pPr>
            <w:ins w:id="44870" w:author="LGEa" w:date="2025-03-18T14:26:00Z">
              <w:r w:rsidRPr="00622CE9">
                <w:rPr>
                  <w:rFonts w:hint="eastAsia"/>
                </w:rPr>
                <w:t>12.4</w:t>
              </w:r>
            </w:ins>
          </w:p>
        </w:tc>
      </w:tr>
      <w:tr w:rsidR="0007438E" w:rsidRPr="002A5BA5" w14:paraId="534D28A9" w14:textId="77777777" w:rsidTr="009D1F4B">
        <w:trPr>
          <w:trHeight w:hRule="exact" w:val="266"/>
          <w:jc w:val="center"/>
          <w:ins w:id="4487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48EAD9F" w14:textId="77777777" w:rsidR="0007438E" w:rsidRDefault="0007438E">
            <w:pPr>
              <w:pStyle w:val="TAC"/>
              <w:rPr>
                <w:ins w:id="44872" w:author="LGEa" w:date="2025-03-18T14:26:00Z"/>
              </w:rPr>
              <w:pPrChange w:id="44873" w:author="LGEc" w:date="2025-05-09T14:18:00Z">
                <w:pPr>
                  <w:jc w:val="center"/>
                </w:pPr>
              </w:pPrChange>
            </w:pPr>
            <w:ins w:id="44874" w:author="LGEa" w:date="2025-03-18T14:26:00Z">
              <w:r w:rsidRPr="004B698E">
                <w:t>S0_10_G</w:t>
              </w:r>
              <w:r>
                <w:t>4</w:t>
              </w:r>
              <w:r w:rsidRPr="004B698E">
                <w:t>0_10</w:t>
              </w:r>
            </w:ins>
          </w:p>
        </w:tc>
        <w:tc>
          <w:tcPr>
            <w:tcW w:w="722" w:type="dxa"/>
            <w:tcBorders>
              <w:top w:val="nil"/>
              <w:left w:val="nil"/>
              <w:bottom w:val="nil"/>
              <w:right w:val="nil"/>
            </w:tcBorders>
            <w:shd w:val="clear" w:color="000000" w:fill="D2D2D2"/>
            <w:noWrap/>
            <w:vAlign w:val="center"/>
          </w:tcPr>
          <w:p w14:paraId="60A78028" w14:textId="77777777" w:rsidR="0007438E" w:rsidRPr="002A5BA5" w:rsidRDefault="0007438E">
            <w:pPr>
              <w:pStyle w:val="TAC"/>
              <w:rPr>
                <w:ins w:id="44875" w:author="LGEa" w:date="2025-03-18T14:26:00Z"/>
              </w:rPr>
              <w:pPrChange w:id="44876" w:author="LGEc" w:date="2025-05-09T14:18:00Z">
                <w:pPr>
                  <w:jc w:val="center"/>
                </w:pPr>
              </w:pPrChange>
            </w:pPr>
            <w:ins w:id="44877" w:author="LGEa" w:date="2025-03-18T14:26:00Z">
              <w:r w:rsidRPr="00622CE9">
                <w:rPr>
                  <w:rFonts w:hint="eastAsia"/>
                </w:rPr>
                <w:t>12.4</w:t>
              </w:r>
            </w:ins>
          </w:p>
        </w:tc>
        <w:tc>
          <w:tcPr>
            <w:tcW w:w="723" w:type="dxa"/>
            <w:tcBorders>
              <w:top w:val="nil"/>
              <w:left w:val="nil"/>
              <w:bottom w:val="nil"/>
              <w:right w:val="nil"/>
            </w:tcBorders>
            <w:shd w:val="clear" w:color="000000" w:fill="D3D3D3"/>
            <w:noWrap/>
            <w:vAlign w:val="center"/>
          </w:tcPr>
          <w:p w14:paraId="14EC5EBE" w14:textId="77777777" w:rsidR="0007438E" w:rsidRPr="002A5BA5" w:rsidRDefault="0007438E">
            <w:pPr>
              <w:pStyle w:val="TAC"/>
              <w:rPr>
                <w:ins w:id="44878" w:author="LGEa" w:date="2025-03-18T14:26:00Z"/>
              </w:rPr>
              <w:pPrChange w:id="44879" w:author="LGEc" w:date="2025-05-09T14:18:00Z">
                <w:pPr>
                  <w:jc w:val="center"/>
                </w:pPr>
              </w:pPrChange>
            </w:pPr>
            <w:ins w:id="44880" w:author="LGEa" w:date="2025-03-18T14:26:00Z">
              <w:r w:rsidRPr="00622CE9">
                <w:rPr>
                  <w:rFonts w:hint="eastAsia"/>
                </w:rPr>
                <w:t>12.3</w:t>
              </w:r>
            </w:ins>
          </w:p>
        </w:tc>
        <w:tc>
          <w:tcPr>
            <w:tcW w:w="723" w:type="dxa"/>
            <w:tcBorders>
              <w:top w:val="nil"/>
              <w:left w:val="nil"/>
              <w:bottom w:val="nil"/>
              <w:right w:val="nil"/>
            </w:tcBorders>
            <w:shd w:val="clear" w:color="000000" w:fill="D3D3D3"/>
            <w:noWrap/>
            <w:vAlign w:val="center"/>
          </w:tcPr>
          <w:p w14:paraId="4AFB5B31" w14:textId="77777777" w:rsidR="0007438E" w:rsidRPr="002A5BA5" w:rsidRDefault="0007438E">
            <w:pPr>
              <w:pStyle w:val="TAC"/>
              <w:rPr>
                <w:ins w:id="44881" w:author="LGEa" w:date="2025-03-18T14:26:00Z"/>
              </w:rPr>
              <w:pPrChange w:id="44882" w:author="LGEc" w:date="2025-05-09T14:18:00Z">
                <w:pPr>
                  <w:jc w:val="center"/>
                </w:pPr>
              </w:pPrChange>
            </w:pPr>
            <w:ins w:id="44883" w:author="LGEa" w:date="2025-03-18T14:26:00Z">
              <w:r w:rsidRPr="00622CE9">
                <w:rPr>
                  <w:rFonts w:hint="eastAsia"/>
                </w:rPr>
                <w:t>12.2</w:t>
              </w:r>
            </w:ins>
          </w:p>
        </w:tc>
        <w:tc>
          <w:tcPr>
            <w:tcW w:w="723" w:type="dxa"/>
            <w:tcBorders>
              <w:top w:val="nil"/>
              <w:left w:val="nil"/>
              <w:bottom w:val="nil"/>
              <w:right w:val="nil"/>
            </w:tcBorders>
            <w:shd w:val="clear" w:color="000000" w:fill="D3D3D3"/>
            <w:noWrap/>
            <w:vAlign w:val="center"/>
          </w:tcPr>
          <w:p w14:paraId="27E63B2C" w14:textId="77777777" w:rsidR="0007438E" w:rsidRPr="002A5BA5" w:rsidRDefault="0007438E">
            <w:pPr>
              <w:pStyle w:val="TAC"/>
              <w:rPr>
                <w:ins w:id="44884" w:author="LGEa" w:date="2025-03-18T14:26:00Z"/>
              </w:rPr>
              <w:pPrChange w:id="44885" w:author="LGEc" w:date="2025-05-09T14:18:00Z">
                <w:pPr>
                  <w:jc w:val="center"/>
                </w:pPr>
              </w:pPrChange>
            </w:pPr>
            <w:ins w:id="44886" w:author="LGEa" w:date="2025-03-18T14:26:00Z">
              <w:r w:rsidRPr="00622CE9">
                <w:rPr>
                  <w:rFonts w:hint="eastAsia"/>
                </w:rPr>
                <w:t>12.2</w:t>
              </w:r>
            </w:ins>
          </w:p>
        </w:tc>
        <w:tc>
          <w:tcPr>
            <w:tcW w:w="722" w:type="dxa"/>
            <w:tcBorders>
              <w:top w:val="nil"/>
              <w:left w:val="nil"/>
              <w:bottom w:val="nil"/>
              <w:right w:val="nil"/>
            </w:tcBorders>
            <w:shd w:val="clear" w:color="000000" w:fill="D3D3D3"/>
            <w:noWrap/>
            <w:vAlign w:val="center"/>
          </w:tcPr>
          <w:p w14:paraId="4678CEB1" w14:textId="77777777" w:rsidR="0007438E" w:rsidRPr="002A5BA5" w:rsidRDefault="0007438E">
            <w:pPr>
              <w:pStyle w:val="TAC"/>
              <w:rPr>
                <w:ins w:id="44887" w:author="LGEa" w:date="2025-03-18T14:26:00Z"/>
              </w:rPr>
              <w:pPrChange w:id="44888" w:author="LGEc" w:date="2025-05-09T14:18:00Z">
                <w:pPr>
                  <w:jc w:val="center"/>
                </w:pPr>
              </w:pPrChange>
            </w:pPr>
            <w:ins w:id="44889" w:author="LGEa" w:date="2025-03-18T14:26:00Z">
              <w:r w:rsidRPr="00622CE9">
                <w:rPr>
                  <w:rFonts w:hint="eastAsia"/>
                </w:rPr>
                <w:t>12.3</w:t>
              </w:r>
            </w:ins>
          </w:p>
        </w:tc>
        <w:tc>
          <w:tcPr>
            <w:tcW w:w="723" w:type="dxa"/>
            <w:tcBorders>
              <w:top w:val="nil"/>
              <w:left w:val="nil"/>
              <w:bottom w:val="nil"/>
              <w:right w:val="nil"/>
            </w:tcBorders>
            <w:shd w:val="clear" w:color="000000" w:fill="D2D2D2"/>
            <w:noWrap/>
            <w:vAlign w:val="center"/>
          </w:tcPr>
          <w:p w14:paraId="239E2FA0" w14:textId="77777777" w:rsidR="0007438E" w:rsidRPr="002A5BA5" w:rsidRDefault="0007438E">
            <w:pPr>
              <w:pStyle w:val="TAC"/>
              <w:rPr>
                <w:ins w:id="44890" w:author="LGEa" w:date="2025-03-18T14:26:00Z"/>
              </w:rPr>
              <w:pPrChange w:id="44891" w:author="LGEc" w:date="2025-05-09T14:18:00Z">
                <w:pPr>
                  <w:jc w:val="center"/>
                </w:pPr>
              </w:pPrChange>
            </w:pPr>
            <w:ins w:id="44892" w:author="LGEa" w:date="2025-03-18T14:26:00Z">
              <w:r w:rsidRPr="00622CE9">
                <w:rPr>
                  <w:rFonts w:hint="eastAsia"/>
                </w:rPr>
                <w:t>12.4</w:t>
              </w:r>
            </w:ins>
          </w:p>
        </w:tc>
        <w:tc>
          <w:tcPr>
            <w:tcW w:w="723" w:type="dxa"/>
            <w:tcBorders>
              <w:top w:val="nil"/>
              <w:left w:val="nil"/>
              <w:bottom w:val="nil"/>
              <w:right w:val="nil"/>
            </w:tcBorders>
            <w:shd w:val="clear" w:color="000000" w:fill="D2D2D2"/>
            <w:noWrap/>
            <w:vAlign w:val="center"/>
          </w:tcPr>
          <w:p w14:paraId="0695C001" w14:textId="77777777" w:rsidR="0007438E" w:rsidRPr="002A5BA5" w:rsidRDefault="0007438E">
            <w:pPr>
              <w:pStyle w:val="TAC"/>
              <w:rPr>
                <w:ins w:id="44893" w:author="LGEa" w:date="2025-03-18T14:26:00Z"/>
              </w:rPr>
              <w:pPrChange w:id="44894" w:author="LGEc" w:date="2025-05-09T14:18:00Z">
                <w:pPr>
                  <w:jc w:val="center"/>
                </w:pPr>
              </w:pPrChange>
            </w:pPr>
            <w:ins w:id="44895"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B2B2B2"/>
            <w:noWrap/>
            <w:vAlign w:val="center"/>
          </w:tcPr>
          <w:p w14:paraId="39F3A6A7" w14:textId="77777777" w:rsidR="0007438E" w:rsidRPr="002A5BA5" w:rsidRDefault="0007438E">
            <w:pPr>
              <w:pStyle w:val="TAC"/>
              <w:rPr>
                <w:ins w:id="44896" w:author="LGEa" w:date="2025-03-18T14:26:00Z"/>
              </w:rPr>
              <w:pPrChange w:id="44897" w:author="LGEc" w:date="2025-05-09T14:18:00Z">
                <w:pPr>
                  <w:jc w:val="center"/>
                </w:pPr>
              </w:pPrChange>
            </w:pPr>
            <w:ins w:id="44898" w:author="LGEa" w:date="2025-03-18T14:26:00Z">
              <w:r w:rsidRPr="00622CE9">
                <w:rPr>
                  <w:rFonts w:hint="eastAsia"/>
                </w:rPr>
                <w:t>17.4</w:t>
              </w:r>
            </w:ins>
          </w:p>
        </w:tc>
      </w:tr>
      <w:tr w:rsidR="0007438E" w:rsidRPr="002A5BA5" w14:paraId="63FBA5AD" w14:textId="77777777" w:rsidTr="009D1F4B">
        <w:trPr>
          <w:trHeight w:hRule="exact" w:val="266"/>
          <w:jc w:val="center"/>
          <w:ins w:id="44899"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21DCCFC" w14:textId="77777777" w:rsidR="0007438E" w:rsidRDefault="0007438E">
            <w:pPr>
              <w:pStyle w:val="TAC"/>
              <w:rPr>
                <w:ins w:id="44900" w:author="LGEa" w:date="2025-03-18T14:26:00Z"/>
              </w:rPr>
              <w:pPrChange w:id="44901" w:author="LGEc" w:date="2025-05-09T14:18:00Z">
                <w:pPr>
                  <w:jc w:val="center"/>
                </w:pPr>
              </w:pPrChange>
            </w:pPr>
            <w:ins w:id="44902" w:author="LGEa" w:date="2025-03-18T14:26:00Z">
              <w:r w:rsidRPr="004B698E">
                <w:t>S0_10_G</w:t>
              </w:r>
              <w:r>
                <w:t>5</w:t>
              </w:r>
              <w:r w:rsidRPr="004B698E">
                <w:t>0_10</w:t>
              </w:r>
            </w:ins>
          </w:p>
        </w:tc>
        <w:tc>
          <w:tcPr>
            <w:tcW w:w="722" w:type="dxa"/>
            <w:tcBorders>
              <w:top w:val="nil"/>
              <w:left w:val="nil"/>
              <w:bottom w:val="nil"/>
              <w:right w:val="nil"/>
            </w:tcBorders>
            <w:shd w:val="clear" w:color="000000" w:fill="D2D2D2"/>
            <w:noWrap/>
            <w:vAlign w:val="center"/>
          </w:tcPr>
          <w:p w14:paraId="5C4DC779" w14:textId="77777777" w:rsidR="0007438E" w:rsidRPr="002A5BA5" w:rsidRDefault="0007438E">
            <w:pPr>
              <w:pStyle w:val="TAC"/>
              <w:rPr>
                <w:ins w:id="44903" w:author="LGEa" w:date="2025-03-18T14:26:00Z"/>
              </w:rPr>
              <w:pPrChange w:id="44904" w:author="LGEc" w:date="2025-05-09T14:18:00Z">
                <w:pPr>
                  <w:jc w:val="center"/>
                </w:pPr>
              </w:pPrChange>
            </w:pPr>
            <w:ins w:id="44905" w:author="LGEa" w:date="2025-03-18T14:26:00Z">
              <w:r w:rsidRPr="00622CE9">
                <w:rPr>
                  <w:rFonts w:hint="eastAsia"/>
                </w:rPr>
                <w:t>12.4</w:t>
              </w:r>
            </w:ins>
          </w:p>
        </w:tc>
        <w:tc>
          <w:tcPr>
            <w:tcW w:w="723" w:type="dxa"/>
            <w:tcBorders>
              <w:top w:val="nil"/>
              <w:left w:val="nil"/>
              <w:bottom w:val="nil"/>
              <w:right w:val="nil"/>
            </w:tcBorders>
            <w:shd w:val="clear" w:color="000000" w:fill="D6D6D6"/>
            <w:noWrap/>
            <w:vAlign w:val="center"/>
          </w:tcPr>
          <w:p w14:paraId="2EEA4453" w14:textId="77777777" w:rsidR="0007438E" w:rsidRPr="002A5BA5" w:rsidRDefault="0007438E">
            <w:pPr>
              <w:pStyle w:val="TAC"/>
              <w:rPr>
                <w:ins w:id="44906" w:author="LGEa" w:date="2025-03-18T14:26:00Z"/>
              </w:rPr>
              <w:pPrChange w:id="44907" w:author="LGEc" w:date="2025-05-09T14:18:00Z">
                <w:pPr>
                  <w:jc w:val="center"/>
                </w:pPr>
              </w:pPrChange>
            </w:pPr>
            <w:ins w:id="44908" w:author="LGEa" w:date="2025-03-18T14:26:00Z">
              <w:r w:rsidRPr="00622CE9">
                <w:rPr>
                  <w:rFonts w:hint="eastAsia"/>
                </w:rPr>
                <w:t>11.8</w:t>
              </w:r>
            </w:ins>
          </w:p>
        </w:tc>
        <w:tc>
          <w:tcPr>
            <w:tcW w:w="723" w:type="dxa"/>
            <w:tcBorders>
              <w:top w:val="nil"/>
              <w:left w:val="nil"/>
              <w:bottom w:val="nil"/>
              <w:right w:val="nil"/>
            </w:tcBorders>
            <w:shd w:val="clear" w:color="000000" w:fill="D3D3D3"/>
            <w:noWrap/>
            <w:vAlign w:val="center"/>
          </w:tcPr>
          <w:p w14:paraId="6C4BF60C" w14:textId="77777777" w:rsidR="0007438E" w:rsidRPr="002A5BA5" w:rsidRDefault="0007438E">
            <w:pPr>
              <w:pStyle w:val="TAC"/>
              <w:rPr>
                <w:ins w:id="44909" w:author="LGEa" w:date="2025-03-18T14:26:00Z"/>
              </w:rPr>
              <w:pPrChange w:id="44910" w:author="LGEc" w:date="2025-05-09T14:18:00Z">
                <w:pPr>
                  <w:jc w:val="center"/>
                </w:pPr>
              </w:pPrChange>
            </w:pPr>
            <w:ins w:id="44911" w:author="LGEa" w:date="2025-03-18T14:26:00Z">
              <w:r w:rsidRPr="00622CE9">
                <w:rPr>
                  <w:rFonts w:hint="eastAsia"/>
                </w:rPr>
                <w:t>12.2</w:t>
              </w:r>
            </w:ins>
          </w:p>
        </w:tc>
        <w:tc>
          <w:tcPr>
            <w:tcW w:w="723" w:type="dxa"/>
            <w:tcBorders>
              <w:top w:val="nil"/>
              <w:left w:val="nil"/>
              <w:bottom w:val="nil"/>
              <w:right w:val="nil"/>
            </w:tcBorders>
            <w:shd w:val="clear" w:color="000000" w:fill="D3D3D3"/>
            <w:noWrap/>
            <w:vAlign w:val="center"/>
          </w:tcPr>
          <w:p w14:paraId="392B18A8" w14:textId="77777777" w:rsidR="0007438E" w:rsidRPr="002A5BA5" w:rsidRDefault="0007438E">
            <w:pPr>
              <w:pStyle w:val="TAC"/>
              <w:rPr>
                <w:ins w:id="44912" w:author="LGEa" w:date="2025-03-18T14:26:00Z"/>
              </w:rPr>
              <w:pPrChange w:id="44913" w:author="LGEc" w:date="2025-05-09T14:18:00Z">
                <w:pPr>
                  <w:jc w:val="center"/>
                </w:pPr>
              </w:pPrChange>
            </w:pPr>
            <w:ins w:id="44914" w:author="LGEa" w:date="2025-03-18T14:26:00Z">
              <w:r w:rsidRPr="00622CE9">
                <w:rPr>
                  <w:rFonts w:hint="eastAsia"/>
                </w:rPr>
                <w:t>12.3</w:t>
              </w:r>
            </w:ins>
          </w:p>
        </w:tc>
        <w:tc>
          <w:tcPr>
            <w:tcW w:w="722" w:type="dxa"/>
            <w:tcBorders>
              <w:top w:val="nil"/>
              <w:left w:val="nil"/>
              <w:bottom w:val="nil"/>
              <w:right w:val="nil"/>
            </w:tcBorders>
            <w:shd w:val="clear" w:color="000000" w:fill="D5D5D5"/>
            <w:noWrap/>
            <w:vAlign w:val="center"/>
          </w:tcPr>
          <w:p w14:paraId="455DA6E5" w14:textId="77777777" w:rsidR="0007438E" w:rsidRPr="002A5BA5" w:rsidRDefault="0007438E">
            <w:pPr>
              <w:pStyle w:val="TAC"/>
              <w:rPr>
                <w:ins w:id="44915" w:author="LGEa" w:date="2025-03-18T14:26:00Z"/>
              </w:rPr>
              <w:pPrChange w:id="44916" w:author="LGEc" w:date="2025-05-09T14:18:00Z">
                <w:pPr>
                  <w:jc w:val="center"/>
                </w:pPr>
              </w:pPrChange>
            </w:pPr>
            <w:ins w:id="44917" w:author="LGEa" w:date="2025-03-18T14:26:00Z">
              <w:r w:rsidRPr="00622CE9">
                <w:rPr>
                  <w:rFonts w:hint="eastAsia"/>
                </w:rPr>
                <w:t>11.9</w:t>
              </w:r>
            </w:ins>
          </w:p>
        </w:tc>
        <w:tc>
          <w:tcPr>
            <w:tcW w:w="723" w:type="dxa"/>
            <w:tcBorders>
              <w:top w:val="nil"/>
              <w:left w:val="nil"/>
              <w:bottom w:val="nil"/>
              <w:right w:val="nil"/>
            </w:tcBorders>
            <w:shd w:val="clear" w:color="000000" w:fill="D5D5D5"/>
            <w:noWrap/>
            <w:vAlign w:val="center"/>
          </w:tcPr>
          <w:p w14:paraId="34D86C12" w14:textId="77777777" w:rsidR="0007438E" w:rsidRPr="002A5BA5" w:rsidRDefault="0007438E">
            <w:pPr>
              <w:pStyle w:val="TAC"/>
              <w:rPr>
                <w:ins w:id="44918" w:author="LGEa" w:date="2025-03-18T14:26:00Z"/>
              </w:rPr>
              <w:pPrChange w:id="44919" w:author="LGEc" w:date="2025-05-09T14:18:00Z">
                <w:pPr>
                  <w:jc w:val="center"/>
                </w:pPr>
              </w:pPrChange>
            </w:pPr>
            <w:ins w:id="44920" w:author="LGEa" w:date="2025-03-18T14:26:00Z">
              <w:r w:rsidRPr="00622CE9">
                <w:rPr>
                  <w:rFonts w:hint="eastAsia"/>
                </w:rPr>
                <w:t>12.0</w:t>
              </w:r>
            </w:ins>
          </w:p>
        </w:tc>
        <w:tc>
          <w:tcPr>
            <w:tcW w:w="723" w:type="dxa"/>
            <w:tcBorders>
              <w:top w:val="nil"/>
              <w:left w:val="nil"/>
              <w:bottom w:val="nil"/>
              <w:right w:val="nil"/>
            </w:tcBorders>
            <w:shd w:val="clear" w:color="000000" w:fill="D2D2D2"/>
            <w:noWrap/>
            <w:vAlign w:val="center"/>
          </w:tcPr>
          <w:p w14:paraId="6DB6AFF3" w14:textId="77777777" w:rsidR="0007438E" w:rsidRPr="002A5BA5" w:rsidRDefault="0007438E">
            <w:pPr>
              <w:pStyle w:val="TAC"/>
              <w:rPr>
                <w:ins w:id="44921" w:author="LGEa" w:date="2025-03-18T14:26:00Z"/>
              </w:rPr>
              <w:pPrChange w:id="44922" w:author="LGEc" w:date="2025-05-09T14:18:00Z">
                <w:pPr>
                  <w:jc w:val="center"/>
                </w:pPr>
              </w:pPrChange>
            </w:pPr>
            <w:ins w:id="44923" w:author="LGEa" w:date="2025-03-18T14:26:00Z">
              <w:r w:rsidRPr="00622CE9">
                <w:rPr>
                  <w:rFonts w:hint="eastAsia"/>
                </w:rPr>
                <w:t>12.4</w:t>
              </w:r>
            </w:ins>
          </w:p>
        </w:tc>
        <w:tc>
          <w:tcPr>
            <w:tcW w:w="723" w:type="dxa"/>
            <w:tcBorders>
              <w:top w:val="nil"/>
              <w:left w:val="nil"/>
              <w:bottom w:val="nil"/>
              <w:right w:val="single" w:sz="4" w:space="0" w:color="auto"/>
            </w:tcBorders>
            <w:shd w:val="clear" w:color="000000" w:fill="ACACAC"/>
            <w:noWrap/>
            <w:vAlign w:val="center"/>
          </w:tcPr>
          <w:p w14:paraId="1488ED13" w14:textId="77777777" w:rsidR="0007438E" w:rsidRPr="002A5BA5" w:rsidRDefault="0007438E">
            <w:pPr>
              <w:pStyle w:val="TAC"/>
              <w:rPr>
                <w:ins w:id="44924" w:author="LGEa" w:date="2025-03-18T14:26:00Z"/>
              </w:rPr>
              <w:pPrChange w:id="44925" w:author="LGEc" w:date="2025-05-09T14:18:00Z">
                <w:pPr>
                  <w:jc w:val="center"/>
                </w:pPr>
              </w:pPrChange>
            </w:pPr>
            <w:ins w:id="44926" w:author="LGEa" w:date="2025-03-18T14:26:00Z">
              <w:r w:rsidRPr="00622CE9">
                <w:rPr>
                  <w:rFonts w:hint="eastAsia"/>
                </w:rPr>
                <w:t>18.3</w:t>
              </w:r>
            </w:ins>
          </w:p>
        </w:tc>
      </w:tr>
      <w:tr w:rsidR="0007438E" w:rsidRPr="00A45F58" w14:paraId="623A96A5" w14:textId="77777777" w:rsidTr="009D1F4B">
        <w:trPr>
          <w:trHeight w:hRule="exact" w:val="266"/>
          <w:jc w:val="center"/>
          <w:ins w:id="44927"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80FCB65" w14:textId="77777777" w:rsidR="0007438E" w:rsidRPr="00A45F58" w:rsidRDefault="0007438E">
            <w:pPr>
              <w:pStyle w:val="TAH"/>
              <w:rPr>
                <w:ins w:id="44928" w:author="LGEa" w:date="2025-03-18T14:26:00Z"/>
              </w:rPr>
              <w:pPrChange w:id="44929" w:author="LGEc" w:date="2025-05-09T14:19:00Z">
                <w:pPr>
                  <w:jc w:val="center"/>
                </w:pPr>
              </w:pPrChange>
            </w:pPr>
            <w:ins w:id="44930" w:author="LGEc" w:date="2025-05-09T14:17:00Z">
              <w:r>
                <w:rPr>
                  <w:rFonts w:eastAsia="맑은 고딕" w:hint="eastAsia"/>
                  <w:lang w:eastAsia="ko-KR"/>
                </w:rPr>
                <w:t>S</w:t>
              </w:r>
              <w:r>
                <w:rPr>
                  <w:rFonts w:eastAsia="맑은 고딕"/>
                  <w:lang w:eastAsia="ko-KR"/>
                </w:rPr>
                <w:t>c</w:t>
              </w:r>
              <w:r>
                <w:rPr>
                  <w:rFonts w:eastAsia="맑은 고딕" w:hint="eastAsia"/>
                  <w:lang w:eastAsia="ko-KR"/>
                </w:rPr>
                <w:t>enario</w:t>
              </w:r>
            </w:ins>
            <w:ins w:id="44931"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AAA99" w14:textId="77777777" w:rsidR="0007438E" w:rsidRPr="000F1065" w:rsidRDefault="0007438E">
            <w:pPr>
              <w:pStyle w:val="TAH"/>
              <w:rPr>
                <w:ins w:id="44932" w:author="LGEa" w:date="2025-03-18T14:26:00Z"/>
              </w:rPr>
              <w:pPrChange w:id="44933" w:author="LGEc" w:date="2025-05-09T14:19:00Z">
                <w:pPr>
                  <w:jc w:val="center"/>
                </w:pPr>
              </w:pPrChange>
            </w:pPr>
            <w:ins w:id="44934" w:author="LGEa" w:date="2025-03-18T14:26:00Z">
              <w:r>
                <w:t>#17</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6F7F4E" w14:textId="77777777" w:rsidR="0007438E" w:rsidRPr="000F1065" w:rsidRDefault="0007438E">
            <w:pPr>
              <w:pStyle w:val="TAH"/>
              <w:rPr>
                <w:ins w:id="44935" w:author="LGEa" w:date="2025-03-18T14:26:00Z"/>
              </w:rPr>
              <w:pPrChange w:id="44936" w:author="LGEc" w:date="2025-05-09T14:19:00Z">
                <w:pPr>
                  <w:jc w:val="center"/>
                </w:pPr>
              </w:pPrChange>
            </w:pPr>
            <w:ins w:id="44937" w:author="LGEa" w:date="2025-03-18T14:26:00Z">
              <w:r>
                <w:t>#18</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3B75E" w14:textId="77777777" w:rsidR="0007438E" w:rsidRPr="000F1065" w:rsidRDefault="0007438E">
            <w:pPr>
              <w:pStyle w:val="TAH"/>
              <w:rPr>
                <w:ins w:id="44938" w:author="LGEa" w:date="2025-03-18T14:26:00Z"/>
              </w:rPr>
              <w:pPrChange w:id="44939" w:author="LGEc" w:date="2025-05-09T14:19:00Z">
                <w:pPr>
                  <w:jc w:val="center"/>
                </w:pPr>
              </w:pPrChange>
            </w:pPr>
            <w:ins w:id="44940" w:author="LGEa" w:date="2025-03-18T14:26:00Z">
              <w:r>
                <w:t>#1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E576E" w14:textId="77777777" w:rsidR="0007438E" w:rsidRPr="000F1065" w:rsidRDefault="0007438E">
            <w:pPr>
              <w:pStyle w:val="TAH"/>
              <w:rPr>
                <w:ins w:id="44941" w:author="LGEa" w:date="2025-03-18T14:26:00Z"/>
              </w:rPr>
              <w:pPrChange w:id="44942" w:author="LGEc" w:date="2025-05-09T14:19:00Z">
                <w:pPr>
                  <w:jc w:val="center"/>
                </w:pPr>
              </w:pPrChange>
            </w:pPr>
            <w:ins w:id="44943" w:author="LGEa" w:date="2025-03-18T14:26:00Z">
              <w:r>
                <w:t>#20</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7CFF57" w14:textId="77777777" w:rsidR="0007438E" w:rsidRPr="000F1065" w:rsidRDefault="0007438E">
            <w:pPr>
              <w:pStyle w:val="TAH"/>
              <w:rPr>
                <w:ins w:id="44944" w:author="LGEa" w:date="2025-03-18T14:26:00Z"/>
              </w:rPr>
              <w:pPrChange w:id="44945" w:author="LGEc" w:date="2025-05-09T14:19:00Z">
                <w:pPr>
                  <w:jc w:val="center"/>
                </w:pPr>
              </w:pPrChange>
            </w:pPr>
            <w:ins w:id="44946" w:author="LGEa" w:date="2025-03-18T14:26:00Z">
              <w:r>
                <w:t>#2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5C610F" w14:textId="77777777" w:rsidR="0007438E" w:rsidRPr="000F1065" w:rsidRDefault="0007438E">
            <w:pPr>
              <w:pStyle w:val="TAH"/>
              <w:rPr>
                <w:ins w:id="44947" w:author="LGEa" w:date="2025-03-18T14:26:00Z"/>
              </w:rPr>
              <w:pPrChange w:id="44948" w:author="LGEc" w:date="2025-05-09T14:19:00Z">
                <w:pPr>
                  <w:jc w:val="center"/>
                </w:pPr>
              </w:pPrChange>
            </w:pPr>
            <w:ins w:id="44949" w:author="LGEa" w:date="2025-03-18T14:26:00Z">
              <w:r>
                <w:t>#22</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04359F" w14:textId="77777777" w:rsidR="0007438E" w:rsidRPr="000F1065" w:rsidRDefault="0007438E">
            <w:pPr>
              <w:pStyle w:val="TAH"/>
              <w:rPr>
                <w:ins w:id="44950" w:author="LGEa" w:date="2025-03-18T14:26:00Z"/>
              </w:rPr>
              <w:pPrChange w:id="44951" w:author="LGEc" w:date="2025-05-09T14:19:00Z">
                <w:pPr>
                  <w:jc w:val="center"/>
                </w:pPr>
              </w:pPrChange>
            </w:pPr>
            <w:ins w:id="44952" w:author="LGEa" w:date="2025-03-18T14:26:00Z">
              <w:r>
                <w:t>#2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9DEF1" w14:textId="77777777" w:rsidR="0007438E" w:rsidRPr="000F1065" w:rsidRDefault="0007438E">
            <w:pPr>
              <w:pStyle w:val="TAH"/>
              <w:rPr>
                <w:ins w:id="44953" w:author="LGEa" w:date="2025-03-18T14:26:00Z"/>
              </w:rPr>
              <w:pPrChange w:id="44954" w:author="LGEc" w:date="2025-05-09T14:19:00Z">
                <w:pPr>
                  <w:jc w:val="center"/>
                </w:pPr>
              </w:pPrChange>
            </w:pPr>
            <w:ins w:id="44955" w:author="LGEa" w:date="2025-03-18T14:26:00Z">
              <w:r>
                <w:t>#24</w:t>
              </w:r>
            </w:ins>
          </w:p>
        </w:tc>
      </w:tr>
      <w:tr w:rsidR="0007438E" w:rsidRPr="002A5BA5" w14:paraId="3C762739" w14:textId="77777777" w:rsidTr="009D1F4B">
        <w:trPr>
          <w:trHeight w:hRule="exact" w:val="266"/>
          <w:jc w:val="center"/>
          <w:ins w:id="4495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CB222A3" w14:textId="77777777" w:rsidR="0007438E" w:rsidRPr="000F1065" w:rsidRDefault="0007438E">
            <w:pPr>
              <w:pStyle w:val="TAC"/>
              <w:rPr>
                <w:ins w:id="44957" w:author="LGEa" w:date="2025-03-18T14:26:00Z"/>
              </w:rPr>
              <w:pPrChange w:id="44958" w:author="LGEc" w:date="2025-05-09T14:18:00Z">
                <w:pPr>
                  <w:jc w:val="center"/>
                </w:pPr>
              </w:pPrChange>
            </w:pPr>
            <w:ins w:id="44959" w:author="LGEa" w:date="2025-03-18T14:26:00Z">
              <w:r>
                <w:t>S0_10_G10_10</w:t>
              </w:r>
            </w:ins>
          </w:p>
        </w:tc>
        <w:tc>
          <w:tcPr>
            <w:tcW w:w="722" w:type="dxa"/>
            <w:tcBorders>
              <w:top w:val="nil"/>
              <w:left w:val="nil"/>
              <w:bottom w:val="nil"/>
              <w:right w:val="nil"/>
            </w:tcBorders>
            <w:shd w:val="clear" w:color="000000" w:fill="D9D9D9"/>
            <w:noWrap/>
            <w:vAlign w:val="center"/>
          </w:tcPr>
          <w:p w14:paraId="58E7BA3B" w14:textId="77777777" w:rsidR="0007438E" w:rsidRPr="002A5BA5" w:rsidRDefault="0007438E">
            <w:pPr>
              <w:pStyle w:val="TAC"/>
              <w:rPr>
                <w:ins w:id="44960" w:author="LGEa" w:date="2025-03-18T14:26:00Z"/>
              </w:rPr>
              <w:pPrChange w:id="44961" w:author="LGEc" w:date="2025-05-09T14:18:00Z">
                <w:pPr>
                  <w:jc w:val="center"/>
                </w:pPr>
              </w:pPrChange>
            </w:pPr>
            <w:ins w:id="44962" w:author="LGEa" w:date="2025-03-18T14:26:00Z">
              <w:r w:rsidRPr="00622CE9">
                <w:rPr>
                  <w:rFonts w:hint="eastAsia"/>
                </w:rPr>
                <w:t>11.4</w:t>
              </w:r>
            </w:ins>
          </w:p>
        </w:tc>
        <w:tc>
          <w:tcPr>
            <w:tcW w:w="723" w:type="dxa"/>
            <w:tcBorders>
              <w:top w:val="nil"/>
              <w:left w:val="nil"/>
              <w:bottom w:val="nil"/>
              <w:right w:val="nil"/>
            </w:tcBorders>
            <w:shd w:val="clear" w:color="000000" w:fill="D9D9D9"/>
            <w:noWrap/>
            <w:vAlign w:val="center"/>
          </w:tcPr>
          <w:p w14:paraId="4CE03C61" w14:textId="77777777" w:rsidR="0007438E" w:rsidRPr="002A5BA5" w:rsidRDefault="0007438E">
            <w:pPr>
              <w:pStyle w:val="TAC"/>
              <w:rPr>
                <w:ins w:id="44963" w:author="LGEa" w:date="2025-03-18T14:26:00Z"/>
              </w:rPr>
              <w:pPrChange w:id="44964" w:author="LGEc" w:date="2025-05-09T14:18:00Z">
                <w:pPr>
                  <w:jc w:val="center"/>
                </w:pPr>
              </w:pPrChange>
            </w:pPr>
            <w:ins w:id="44965"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51793200" w14:textId="77777777" w:rsidR="0007438E" w:rsidRPr="002A5BA5" w:rsidRDefault="0007438E">
            <w:pPr>
              <w:pStyle w:val="TAC"/>
              <w:rPr>
                <w:ins w:id="44966" w:author="LGEa" w:date="2025-03-18T14:26:00Z"/>
              </w:rPr>
              <w:pPrChange w:id="44967" w:author="LGEc" w:date="2025-05-09T14:18:00Z">
                <w:pPr>
                  <w:jc w:val="center"/>
                </w:pPr>
              </w:pPrChange>
            </w:pPr>
            <w:ins w:id="44968" w:author="LGEa" w:date="2025-03-18T14:26:00Z">
              <w:r w:rsidRPr="00622CE9">
                <w:rPr>
                  <w:rFonts w:hint="eastAsia"/>
                </w:rPr>
                <w:t>11.4</w:t>
              </w:r>
            </w:ins>
          </w:p>
        </w:tc>
        <w:tc>
          <w:tcPr>
            <w:tcW w:w="723" w:type="dxa"/>
            <w:tcBorders>
              <w:top w:val="nil"/>
              <w:left w:val="nil"/>
              <w:bottom w:val="nil"/>
              <w:right w:val="nil"/>
            </w:tcBorders>
            <w:shd w:val="clear" w:color="000000" w:fill="D9D9D9"/>
            <w:noWrap/>
            <w:vAlign w:val="center"/>
          </w:tcPr>
          <w:p w14:paraId="317FFEE5" w14:textId="77777777" w:rsidR="0007438E" w:rsidRPr="002A5BA5" w:rsidRDefault="0007438E">
            <w:pPr>
              <w:pStyle w:val="TAC"/>
              <w:rPr>
                <w:ins w:id="44969" w:author="LGEa" w:date="2025-03-18T14:26:00Z"/>
              </w:rPr>
              <w:pPrChange w:id="44970" w:author="LGEc" w:date="2025-05-09T14:18:00Z">
                <w:pPr>
                  <w:jc w:val="center"/>
                </w:pPr>
              </w:pPrChange>
            </w:pPr>
            <w:ins w:id="44971" w:author="LGEa" w:date="2025-03-18T14:26:00Z">
              <w:r w:rsidRPr="00622CE9">
                <w:rPr>
                  <w:rFonts w:hint="eastAsia"/>
                </w:rPr>
                <w:t>11.4</w:t>
              </w:r>
            </w:ins>
          </w:p>
        </w:tc>
        <w:tc>
          <w:tcPr>
            <w:tcW w:w="722" w:type="dxa"/>
            <w:tcBorders>
              <w:top w:val="nil"/>
              <w:left w:val="nil"/>
              <w:bottom w:val="nil"/>
              <w:right w:val="nil"/>
            </w:tcBorders>
            <w:shd w:val="clear" w:color="000000" w:fill="D8D8D8"/>
            <w:noWrap/>
            <w:vAlign w:val="center"/>
          </w:tcPr>
          <w:p w14:paraId="16626951" w14:textId="77777777" w:rsidR="0007438E" w:rsidRPr="002A5BA5" w:rsidRDefault="0007438E">
            <w:pPr>
              <w:pStyle w:val="TAC"/>
              <w:rPr>
                <w:ins w:id="44972" w:author="LGEa" w:date="2025-03-18T14:26:00Z"/>
              </w:rPr>
              <w:pPrChange w:id="44973" w:author="LGEc" w:date="2025-05-09T14:18:00Z">
                <w:pPr>
                  <w:jc w:val="center"/>
                </w:pPr>
              </w:pPrChange>
            </w:pPr>
            <w:ins w:id="44974"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586EFEE6" w14:textId="77777777" w:rsidR="0007438E" w:rsidRPr="002A5BA5" w:rsidRDefault="0007438E">
            <w:pPr>
              <w:pStyle w:val="TAC"/>
              <w:rPr>
                <w:ins w:id="44975" w:author="LGEa" w:date="2025-03-18T14:26:00Z"/>
              </w:rPr>
              <w:pPrChange w:id="44976" w:author="LGEc" w:date="2025-05-09T14:18:00Z">
                <w:pPr>
                  <w:jc w:val="center"/>
                </w:pPr>
              </w:pPrChange>
            </w:pPr>
            <w:ins w:id="44977" w:author="LGEa" w:date="2025-03-18T14:26:00Z">
              <w:r w:rsidRPr="00622CE9">
                <w:rPr>
                  <w:rFonts w:hint="eastAsia"/>
                </w:rPr>
                <w:t>11.5</w:t>
              </w:r>
            </w:ins>
          </w:p>
        </w:tc>
        <w:tc>
          <w:tcPr>
            <w:tcW w:w="723" w:type="dxa"/>
            <w:tcBorders>
              <w:top w:val="nil"/>
              <w:left w:val="nil"/>
              <w:bottom w:val="nil"/>
              <w:right w:val="nil"/>
            </w:tcBorders>
            <w:shd w:val="clear" w:color="000000" w:fill="C4C4C4"/>
            <w:noWrap/>
            <w:vAlign w:val="center"/>
          </w:tcPr>
          <w:p w14:paraId="3535996B" w14:textId="77777777" w:rsidR="0007438E" w:rsidRPr="002A5BA5" w:rsidRDefault="0007438E">
            <w:pPr>
              <w:pStyle w:val="TAC"/>
              <w:rPr>
                <w:ins w:id="44978" w:author="LGEa" w:date="2025-03-18T14:26:00Z"/>
              </w:rPr>
              <w:pPrChange w:id="44979" w:author="LGEc" w:date="2025-05-09T14:18:00Z">
                <w:pPr>
                  <w:jc w:val="center"/>
                </w:pPr>
              </w:pPrChange>
            </w:pPr>
            <w:ins w:id="44980" w:author="LGEa" w:date="2025-03-18T14:26:00Z">
              <w:r w:rsidRPr="00622CE9">
                <w:rPr>
                  <w:rFonts w:hint="eastAsia"/>
                </w:rPr>
                <w:t>14.6</w:t>
              </w:r>
            </w:ins>
          </w:p>
        </w:tc>
        <w:tc>
          <w:tcPr>
            <w:tcW w:w="723" w:type="dxa"/>
            <w:tcBorders>
              <w:top w:val="nil"/>
              <w:left w:val="nil"/>
              <w:bottom w:val="nil"/>
              <w:right w:val="single" w:sz="4" w:space="0" w:color="auto"/>
            </w:tcBorders>
            <w:shd w:val="clear" w:color="000000" w:fill="ACACAC"/>
            <w:noWrap/>
            <w:vAlign w:val="center"/>
          </w:tcPr>
          <w:p w14:paraId="644B6BDF" w14:textId="77777777" w:rsidR="0007438E" w:rsidRPr="002A5BA5" w:rsidRDefault="0007438E">
            <w:pPr>
              <w:pStyle w:val="TAC"/>
              <w:rPr>
                <w:ins w:id="44981" w:author="LGEa" w:date="2025-03-18T14:26:00Z"/>
              </w:rPr>
              <w:pPrChange w:id="44982" w:author="LGEc" w:date="2025-05-09T14:18:00Z">
                <w:pPr>
                  <w:jc w:val="center"/>
                </w:pPr>
              </w:pPrChange>
            </w:pPr>
            <w:ins w:id="44983" w:author="LGEa" w:date="2025-03-18T14:26:00Z">
              <w:r w:rsidRPr="00622CE9">
                <w:rPr>
                  <w:rFonts w:hint="eastAsia"/>
                </w:rPr>
                <w:t>18.3</w:t>
              </w:r>
            </w:ins>
          </w:p>
        </w:tc>
      </w:tr>
      <w:tr w:rsidR="0007438E" w:rsidRPr="002A5BA5" w14:paraId="28382677" w14:textId="77777777" w:rsidTr="009D1F4B">
        <w:trPr>
          <w:trHeight w:hRule="exact" w:val="266"/>
          <w:jc w:val="center"/>
          <w:ins w:id="44984"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BCB8E0D" w14:textId="77777777" w:rsidR="0007438E" w:rsidRDefault="0007438E">
            <w:pPr>
              <w:pStyle w:val="TAC"/>
              <w:rPr>
                <w:ins w:id="44985" w:author="LGEa" w:date="2025-03-18T14:26:00Z"/>
              </w:rPr>
              <w:pPrChange w:id="44986" w:author="LGEc" w:date="2025-05-09T14:18:00Z">
                <w:pPr>
                  <w:jc w:val="center"/>
                </w:pPr>
              </w:pPrChange>
            </w:pPr>
            <w:ins w:id="44987" w:author="LGEa" w:date="2025-03-18T14:26:00Z">
              <w:r>
                <w:t>S10_10_G10_10</w:t>
              </w:r>
            </w:ins>
          </w:p>
        </w:tc>
        <w:tc>
          <w:tcPr>
            <w:tcW w:w="722" w:type="dxa"/>
            <w:tcBorders>
              <w:top w:val="nil"/>
              <w:left w:val="nil"/>
              <w:bottom w:val="nil"/>
              <w:right w:val="nil"/>
            </w:tcBorders>
            <w:shd w:val="clear" w:color="000000" w:fill="FAFAFA"/>
            <w:noWrap/>
            <w:vAlign w:val="center"/>
          </w:tcPr>
          <w:p w14:paraId="6B15421E" w14:textId="77777777" w:rsidR="0007438E" w:rsidRPr="002A5BA5" w:rsidRDefault="0007438E">
            <w:pPr>
              <w:pStyle w:val="TAC"/>
              <w:rPr>
                <w:ins w:id="44988" w:author="LGEa" w:date="2025-03-18T14:26:00Z"/>
              </w:rPr>
              <w:pPrChange w:id="44989" w:author="LGEc" w:date="2025-05-09T14:18:00Z">
                <w:pPr>
                  <w:jc w:val="center"/>
                </w:pPr>
              </w:pPrChange>
            </w:pPr>
            <w:ins w:id="44990" w:author="LGEa" w:date="2025-03-18T14:26:00Z">
              <w:r w:rsidRPr="00622CE9">
                <w:rPr>
                  <w:rFonts w:hint="eastAsia"/>
                </w:rPr>
                <w:t>6.2</w:t>
              </w:r>
            </w:ins>
          </w:p>
        </w:tc>
        <w:tc>
          <w:tcPr>
            <w:tcW w:w="723" w:type="dxa"/>
            <w:tcBorders>
              <w:top w:val="nil"/>
              <w:left w:val="nil"/>
              <w:bottom w:val="nil"/>
              <w:right w:val="nil"/>
            </w:tcBorders>
            <w:shd w:val="clear" w:color="000000" w:fill="FBFBFB"/>
            <w:noWrap/>
            <w:vAlign w:val="center"/>
          </w:tcPr>
          <w:p w14:paraId="299657FC" w14:textId="77777777" w:rsidR="0007438E" w:rsidRPr="002A5BA5" w:rsidRDefault="0007438E">
            <w:pPr>
              <w:pStyle w:val="TAC"/>
              <w:rPr>
                <w:ins w:id="44991" w:author="LGEa" w:date="2025-03-18T14:26:00Z"/>
              </w:rPr>
              <w:pPrChange w:id="44992" w:author="LGEc" w:date="2025-05-09T14:18:00Z">
                <w:pPr>
                  <w:jc w:val="center"/>
                </w:pPr>
              </w:pPrChange>
            </w:pPr>
            <w:ins w:id="44993" w:author="LGEa" w:date="2025-03-18T14:26:00Z">
              <w:r w:rsidRPr="00622CE9">
                <w:rPr>
                  <w:rFonts w:hint="eastAsia"/>
                </w:rPr>
                <w:t>6.2</w:t>
              </w:r>
            </w:ins>
          </w:p>
        </w:tc>
        <w:tc>
          <w:tcPr>
            <w:tcW w:w="723" w:type="dxa"/>
            <w:tcBorders>
              <w:top w:val="nil"/>
              <w:left w:val="nil"/>
              <w:bottom w:val="nil"/>
              <w:right w:val="nil"/>
            </w:tcBorders>
            <w:shd w:val="clear" w:color="000000" w:fill="E8E8E8"/>
            <w:noWrap/>
            <w:vAlign w:val="center"/>
          </w:tcPr>
          <w:p w14:paraId="07BA255C" w14:textId="77777777" w:rsidR="0007438E" w:rsidRPr="002A5BA5" w:rsidRDefault="0007438E">
            <w:pPr>
              <w:pStyle w:val="TAC"/>
              <w:rPr>
                <w:ins w:id="44994" w:author="LGEa" w:date="2025-03-18T14:26:00Z"/>
              </w:rPr>
              <w:pPrChange w:id="44995" w:author="LGEc" w:date="2025-05-09T14:18:00Z">
                <w:pPr>
                  <w:jc w:val="center"/>
                </w:pPr>
              </w:pPrChange>
            </w:pPr>
            <w:ins w:id="44996" w:author="LGEa" w:date="2025-03-18T14:26:00Z">
              <w:r w:rsidRPr="00622CE9">
                <w:rPr>
                  <w:rFonts w:hint="eastAsia"/>
                </w:rPr>
                <w:t>9.1</w:t>
              </w:r>
            </w:ins>
          </w:p>
        </w:tc>
        <w:tc>
          <w:tcPr>
            <w:tcW w:w="723" w:type="dxa"/>
            <w:tcBorders>
              <w:top w:val="nil"/>
              <w:left w:val="nil"/>
              <w:bottom w:val="nil"/>
              <w:right w:val="nil"/>
            </w:tcBorders>
            <w:shd w:val="clear" w:color="000000" w:fill="DCDCDC"/>
            <w:noWrap/>
            <w:vAlign w:val="center"/>
          </w:tcPr>
          <w:p w14:paraId="0B37E07D" w14:textId="77777777" w:rsidR="0007438E" w:rsidRPr="002A5BA5" w:rsidRDefault="0007438E">
            <w:pPr>
              <w:pStyle w:val="TAC"/>
              <w:rPr>
                <w:ins w:id="44997" w:author="LGEa" w:date="2025-03-18T14:26:00Z"/>
              </w:rPr>
              <w:pPrChange w:id="44998" w:author="LGEc" w:date="2025-05-09T14:18:00Z">
                <w:pPr>
                  <w:jc w:val="center"/>
                </w:pPr>
              </w:pPrChange>
            </w:pPr>
            <w:ins w:id="44999" w:author="LGEa" w:date="2025-03-18T14:26:00Z">
              <w:r w:rsidRPr="00622CE9">
                <w:rPr>
                  <w:rFonts w:hint="eastAsia"/>
                </w:rPr>
                <w:t>11.0</w:t>
              </w:r>
            </w:ins>
          </w:p>
        </w:tc>
        <w:tc>
          <w:tcPr>
            <w:tcW w:w="722" w:type="dxa"/>
            <w:tcBorders>
              <w:top w:val="nil"/>
              <w:left w:val="nil"/>
              <w:bottom w:val="nil"/>
              <w:right w:val="nil"/>
            </w:tcBorders>
            <w:shd w:val="clear" w:color="000000" w:fill="D8D8D8"/>
            <w:noWrap/>
            <w:vAlign w:val="center"/>
          </w:tcPr>
          <w:p w14:paraId="79ABD95F" w14:textId="77777777" w:rsidR="0007438E" w:rsidRPr="002A5BA5" w:rsidRDefault="0007438E">
            <w:pPr>
              <w:pStyle w:val="TAC"/>
              <w:rPr>
                <w:ins w:id="45000" w:author="LGEa" w:date="2025-03-18T14:26:00Z"/>
              </w:rPr>
              <w:pPrChange w:id="45001" w:author="LGEc" w:date="2025-05-09T14:18:00Z">
                <w:pPr>
                  <w:jc w:val="center"/>
                </w:pPr>
              </w:pPrChange>
            </w:pPr>
            <w:ins w:id="45002" w:author="LGEa" w:date="2025-03-18T14:26:00Z">
              <w:r w:rsidRPr="00622CE9">
                <w:rPr>
                  <w:rFonts w:hint="eastAsia"/>
                </w:rPr>
                <w:t>11.5</w:t>
              </w:r>
            </w:ins>
          </w:p>
        </w:tc>
        <w:tc>
          <w:tcPr>
            <w:tcW w:w="723" w:type="dxa"/>
            <w:tcBorders>
              <w:top w:val="nil"/>
              <w:left w:val="nil"/>
              <w:bottom w:val="nil"/>
              <w:right w:val="nil"/>
            </w:tcBorders>
            <w:shd w:val="clear" w:color="000000" w:fill="DBDBDB"/>
            <w:noWrap/>
            <w:vAlign w:val="center"/>
          </w:tcPr>
          <w:p w14:paraId="50BF1A08" w14:textId="77777777" w:rsidR="0007438E" w:rsidRPr="002A5BA5" w:rsidRDefault="0007438E">
            <w:pPr>
              <w:pStyle w:val="TAC"/>
              <w:rPr>
                <w:ins w:id="45003" w:author="LGEa" w:date="2025-03-18T14:26:00Z"/>
              </w:rPr>
              <w:pPrChange w:id="45004" w:author="LGEc" w:date="2025-05-09T14:18:00Z">
                <w:pPr>
                  <w:jc w:val="center"/>
                </w:pPr>
              </w:pPrChange>
            </w:pPr>
            <w:ins w:id="45005" w:author="LGEa" w:date="2025-03-18T14:26:00Z">
              <w:r w:rsidRPr="00622CE9">
                <w:rPr>
                  <w:rFonts w:hint="eastAsia"/>
                </w:rPr>
                <w:t>11.1</w:t>
              </w:r>
            </w:ins>
          </w:p>
        </w:tc>
        <w:tc>
          <w:tcPr>
            <w:tcW w:w="723" w:type="dxa"/>
            <w:tcBorders>
              <w:top w:val="nil"/>
              <w:left w:val="nil"/>
              <w:bottom w:val="nil"/>
              <w:right w:val="nil"/>
            </w:tcBorders>
            <w:shd w:val="clear" w:color="000000" w:fill="D8D8D8"/>
            <w:noWrap/>
            <w:vAlign w:val="center"/>
          </w:tcPr>
          <w:p w14:paraId="4E567CF2" w14:textId="77777777" w:rsidR="0007438E" w:rsidRPr="002A5BA5" w:rsidRDefault="0007438E">
            <w:pPr>
              <w:pStyle w:val="TAC"/>
              <w:rPr>
                <w:ins w:id="45006" w:author="LGEa" w:date="2025-03-18T14:26:00Z"/>
              </w:rPr>
              <w:pPrChange w:id="45007" w:author="LGEc" w:date="2025-05-09T14:18:00Z">
                <w:pPr>
                  <w:jc w:val="center"/>
                </w:pPr>
              </w:pPrChange>
            </w:pPr>
            <w:ins w:id="45008" w:author="LGEa" w:date="2025-03-18T14:26:00Z">
              <w:r w:rsidRPr="00622CE9">
                <w:rPr>
                  <w:rFonts w:hint="eastAsia"/>
                </w:rPr>
                <w:t>11.4</w:t>
              </w:r>
            </w:ins>
          </w:p>
        </w:tc>
        <w:tc>
          <w:tcPr>
            <w:tcW w:w="723" w:type="dxa"/>
            <w:tcBorders>
              <w:top w:val="nil"/>
              <w:left w:val="nil"/>
              <w:bottom w:val="nil"/>
              <w:right w:val="single" w:sz="4" w:space="0" w:color="auto"/>
            </w:tcBorders>
            <w:shd w:val="clear" w:color="000000" w:fill="D8D8D8"/>
            <w:noWrap/>
            <w:vAlign w:val="center"/>
          </w:tcPr>
          <w:p w14:paraId="67043A29" w14:textId="77777777" w:rsidR="0007438E" w:rsidRPr="002A5BA5" w:rsidRDefault="0007438E">
            <w:pPr>
              <w:pStyle w:val="TAC"/>
              <w:rPr>
                <w:ins w:id="45009" w:author="LGEa" w:date="2025-03-18T14:26:00Z"/>
              </w:rPr>
              <w:pPrChange w:id="45010" w:author="LGEc" w:date="2025-05-09T14:18:00Z">
                <w:pPr>
                  <w:jc w:val="center"/>
                </w:pPr>
              </w:pPrChange>
            </w:pPr>
            <w:ins w:id="45011" w:author="LGEa" w:date="2025-03-18T14:26:00Z">
              <w:r w:rsidRPr="00622CE9">
                <w:rPr>
                  <w:rFonts w:hint="eastAsia"/>
                </w:rPr>
                <w:t>11.4</w:t>
              </w:r>
            </w:ins>
          </w:p>
        </w:tc>
      </w:tr>
      <w:tr w:rsidR="0007438E" w:rsidRPr="002A5BA5" w14:paraId="4F524F99" w14:textId="77777777" w:rsidTr="009D1F4B">
        <w:trPr>
          <w:trHeight w:hRule="exact" w:val="266"/>
          <w:jc w:val="center"/>
          <w:ins w:id="45012"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D286878" w14:textId="77777777" w:rsidR="0007438E" w:rsidRDefault="0007438E">
            <w:pPr>
              <w:pStyle w:val="TAC"/>
              <w:rPr>
                <w:ins w:id="45013" w:author="LGEa" w:date="2025-03-18T14:26:00Z"/>
              </w:rPr>
              <w:pPrChange w:id="45014" w:author="LGEc" w:date="2025-05-09T14:18:00Z">
                <w:pPr>
                  <w:jc w:val="center"/>
                </w:pPr>
              </w:pPrChange>
            </w:pPr>
            <w:ins w:id="45015" w:author="LGEa" w:date="2025-03-18T14:26:00Z">
              <w:r>
                <w:t>S20_10_G10_10</w:t>
              </w:r>
            </w:ins>
          </w:p>
        </w:tc>
        <w:tc>
          <w:tcPr>
            <w:tcW w:w="722" w:type="dxa"/>
            <w:tcBorders>
              <w:top w:val="nil"/>
              <w:left w:val="nil"/>
              <w:bottom w:val="nil"/>
              <w:right w:val="nil"/>
            </w:tcBorders>
            <w:shd w:val="clear" w:color="000000" w:fill="FAFAFA"/>
            <w:noWrap/>
            <w:vAlign w:val="center"/>
          </w:tcPr>
          <w:p w14:paraId="623C70C6" w14:textId="77777777" w:rsidR="0007438E" w:rsidRPr="002A5BA5" w:rsidRDefault="0007438E">
            <w:pPr>
              <w:pStyle w:val="TAC"/>
              <w:rPr>
                <w:ins w:id="45016" w:author="LGEa" w:date="2025-03-18T14:26:00Z"/>
              </w:rPr>
              <w:pPrChange w:id="45017" w:author="LGEc" w:date="2025-05-09T14:18:00Z">
                <w:pPr>
                  <w:jc w:val="center"/>
                </w:pPr>
              </w:pPrChange>
            </w:pPr>
            <w:ins w:id="45018" w:author="LGEa" w:date="2025-03-18T14:26:00Z">
              <w:r w:rsidRPr="00622CE9">
                <w:rPr>
                  <w:rFonts w:hint="eastAsia"/>
                </w:rPr>
                <w:t>6.2</w:t>
              </w:r>
            </w:ins>
          </w:p>
        </w:tc>
        <w:tc>
          <w:tcPr>
            <w:tcW w:w="723" w:type="dxa"/>
            <w:tcBorders>
              <w:top w:val="nil"/>
              <w:left w:val="nil"/>
              <w:bottom w:val="nil"/>
              <w:right w:val="nil"/>
            </w:tcBorders>
            <w:shd w:val="clear" w:color="000000" w:fill="FBFBFB"/>
            <w:noWrap/>
            <w:vAlign w:val="center"/>
          </w:tcPr>
          <w:p w14:paraId="43BF4A13" w14:textId="77777777" w:rsidR="0007438E" w:rsidRPr="002A5BA5" w:rsidRDefault="0007438E">
            <w:pPr>
              <w:pStyle w:val="TAC"/>
              <w:rPr>
                <w:ins w:id="45019" w:author="LGEa" w:date="2025-03-18T14:26:00Z"/>
              </w:rPr>
              <w:pPrChange w:id="45020" w:author="LGEc" w:date="2025-05-09T14:18:00Z">
                <w:pPr>
                  <w:jc w:val="center"/>
                </w:pPr>
              </w:pPrChange>
            </w:pPr>
            <w:ins w:id="45021" w:author="LGEa" w:date="2025-03-18T14:26:00Z">
              <w:r w:rsidRPr="00622CE9">
                <w:rPr>
                  <w:rFonts w:hint="eastAsia"/>
                </w:rPr>
                <w:t>6.2</w:t>
              </w:r>
            </w:ins>
          </w:p>
        </w:tc>
        <w:tc>
          <w:tcPr>
            <w:tcW w:w="723" w:type="dxa"/>
            <w:tcBorders>
              <w:top w:val="nil"/>
              <w:left w:val="nil"/>
              <w:bottom w:val="nil"/>
              <w:right w:val="nil"/>
            </w:tcBorders>
            <w:shd w:val="clear" w:color="000000" w:fill="E8E8E8"/>
            <w:noWrap/>
            <w:vAlign w:val="center"/>
          </w:tcPr>
          <w:p w14:paraId="1C899532" w14:textId="77777777" w:rsidR="0007438E" w:rsidRPr="002A5BA5" w:rsidRDefault="0007438E">
            <w:pPr>
              <w:pStyle w:val="TAC"/>
              <w:rPr>
                <w:ins w:id="45022" w:author="LGEa" w:date="2025-03-18T14:26:00Z"/>
              </w:rPr>
              <w:pPrChange w:id="45023" w:author="LGEc" w:date="2025-05-09T14:18:00Z">
                <w:pPr>
                  <w:jc w:val="center"/>
                </w:pPr>
              </w:pPrChange>
            </w:pPr>
            <w:ins w:id="45024" w:author="LGEa" w:date="2025-03-18T14:26:00Z">
              <w:r w:rsidRPr="00622CE9">
                <w:rPr>
                  <w:rFonts w:hint="eastAsia"/>
                </w:rPr>
                <w:t>9.1</w:t>
              </w:r>
            </w:ins>
          </w:p>
        </w:tc>
        <w:tc>
          <w:tcPr>
            <w:tcW w:w="723" w:type="dxa"/>
            <w:tcBorders>
              <w:top w:val="nil"/>
              <w:left w:val="nil"/>
              <w:bottom w:val="nil"/>
              <w:right w:val="nil"/>
            </w:tcBorders>
            <w:shd w:val="clear" w:color="000000" w:fill="DCDCDC"/>
            <w:noWrap/>
            <w:vAlign w:val="center"/>
          </w:tcPr>
          <w:p w14:paraId="652D4DEB" w14:textId="77777777" w:rsidR="0007438E" w:rsidRPr="002A5BA5" w:rsidRDefault="0007438E">
            <w:pPr>
              <w:pStyle w:val="TAC"/>
              <w:rPr>
                <w:ins w:id="45025" w:author="LGEa" w:date="2025-03-18T14:26:00Z"/>
              </w:rPr>
              <w:pPrChange w:id="45026" w:author="LGEc" w:date="2025-05-09T14:18:00Z">
                <w:pPr>
                  <w:jc w:val="center"/>
                </w:pPr>
              </w:pPrChange>
            </w:pPr>
            <w:ins w:id="45027" w:author="LGEa" w:date="2025-03-18T14:26:00Z">
              <w:r w:rsidRPr="00622CE9">
                <w:rPr>
                  <w:rFonts w:hint="eastAsia"/>
                </w:rPr>
                <w:t>11.0</w:t>
              </w:r>
            </w:ins>
          </w:p>
        </w:tc>
        <w:tc>
          <w:tcPr>
            <w:tcW w:w="722" w:type="dxa"/>
            <w:tcBorders>
              <w:top w:val="nil"/>
              <w:left w:val="nil"/>
              <w:bottom w:val="nil"/>
              <w:right w:val="nil"/>
            </w:tcBorders>
            <w:shd w:val="clear" w:color="000000" w:fill="D8D8D8"/>
            <w:noWrap/>
            <w:vAlign w:val="center"/>
          </w:tcPr>
          <w:p w14:paraId="16131766" w14:textId="77777777" w:rsidR="0007438E" w:rsidRPr="002A5BA5" w:rsidRDefault="0007438E">
            <w:pPr>
              <w:pStyle w:val="TAC"/>
              <w:rPr>
                <w:ins w:id="45028" w:author="LGEa" w:date="2025-03-18T14:26:00Z"/>
              </w:rPr>
              <w:pPrChange w:id="45029" w:author="LGEc" w:date="2025-05-09T14:18:00Z">
                <w:pPr>
                  <w:jc w:val="center"/>
                </w:pPr>
              </w:pPrChange>
            </w:pPr>
            <w:ins w:id="45030" w:author="LGEa" w:date="2025-03-18T14:26:00Z">
              <w:r w:rsidRPr="00622CE9">
                <w:rPr>
                  <w:rFonts w:hint="eastAsia"/>
                </w:rPr>
                <w:t>11.5</w:t>
              </w:r>
            </w:ins>
          </w:p>
        </w:tc>
        <w:tc>
          <w:tcPr>
            <w:tcW w:w="723" w:type="dxa"/>
            <w:tcBorders>
              <w:top w:val="nil"/>
              <w:left w:val="nil"/>
              <w:bottom w:val="nil"/>
              <w:right w:val="nil"/>
            </w:tcBorders>
            <w:shd w:val="clear" w:color="000000" w:fill="DBDBDB"/>
            <w:noWrap/>
            <w:vAlign w:val="center"/>
          </w:tcPr>
          <w:p w14:paraId="75757486" w14:textId="77777777" w:rsidR="0007438E" w:rsidRPr="002A5BA5" w:rsidRDefault="0007438E">
            <w:pPr>
              <w:pStyle w:val="TAC"/>
              <w:rPr>
                <w:ins w:id="45031" w:author="LGEa" w:date="2025-03-18T14:26:00Z"/>
              </w:rPr>
              <w:pPrChange w:id="45032" w:author="LGEc" w:date="2025-05-09T14:18:00Z">
                <w:pPr>
                  <w:jc w:val="center"/>
                </w:pPr>
              </w:pPrChange>
            </w:pPr>
            <w:ins w:id="45033" w:author="LGEa" w:date="2025-03-18T14:26:00Z">
              <w:r w:rsidRPr="00622CE9">
                <w:rPr>
                  <w:rFonts w:hint="eastAsia"/>
                </w:rPr>
                <w:t>11.1</w:t>
              </w:r>
            </w:ins>
          </w:p>
        </w:tc>
        <w:tc>
          <w:tcPr>
            <w:tcW w:w="723" w:type="dxa"/>
            <w:tcBorders>
              <w:top w:val="nil"/>
              <w:left w:val="nil"/>
              <w:bottom w:val="nil"/>
              <w:right w:val="nil"/>
            </w:tcBorders>
            <w:shd w:val="clear" w:color="000000" w:fill="D8D8D8"/>
            <w:noWrap/>
            <w:vAlign w:val="center"/>
          </w:tcPr>
          <w:p w14:paraId="36043C08" w14:textId="77777777" w:rsidR="0007438E" w:rsidRPr="002A5BA5" w:rsidRDefault="0007438E">
            <w:pPr>
              <w:pStyle w:val="TAC"/>
              <w:rPr>
                <w:ins w:id="45034" w:author="LGEa" w:date="2025-03-18T14:26:00Z"/>
              </w:rPr>
              <w:pPrChange w:id="45035" w:author="LGEc" w:date="2025-05-09T14:18:00Z">
                <w:pPr>
                  <w:jc w:val="center"/>
                </w:pPr>
              </w:pPrChange>
            </w:pPr>
            <w:ins w:id="45036" w:author="LGEa" w:date="2025-03-18T14:26:00Z">
              <w:r w:rsidRPr="00622CE9">
                <w:rPr>
                  <w:rFonts w:hint="eastAsia"/>
                </w:rPr>
                <w:t>11.4</w:t>
              </w:r>
            </w:ins>
          </w:p>
        </w:tc>
        <w:tc>
          <w:tcPr>
            <w:tcW w:w="723" w:type="dxa"/>
            <w:tcBorders>
              <w:top w:val="nil"/>
              <w:left w:val="nil"/>
              <w:bottom w:val="nil"/>
              <w:right w:val="single" w:sz="4" w:space="0" w:color="auto"/>
            </w:tcBorders>
            <w:shd w:val="clear" w:color="000000" w:fill="D8D8D8"/>
            <w:noWrap/>
            <w:vAlign w:val="center"/>
          </w:tcPr>
          <w:p w14:paraId="5B7FC26A" w14:textId="77777777" w:rsidR="0007438E" w:rsidRPr="002A5BA5" w:rsidRDefault="0007438E">
            <w:pPr>
              <w:pStyle w:val="TAC"/>
              <w:rPr>
                <w:ins w:id="45037" w:author="LGEa" w:date="2025-03-18T14:26:00Z"/>
              </w:rPr>
              <w:pPrChange w:id="45038" w:author="LGEc" w:date="2025-05-09T14:18:00Z">
                <w:pPr>
                  <w:jc w:val="center"/>
                </w:pPr>
              </w:pPrChange>
            </w:pPr>
            <w:ins w:id="45039" w:author="LGEa" w:date="2025-03-18T14:26:00Z">
              <w:r w:rsidRPr="00622CE9">
                <w:rPr>
                  <w:rFonts w:hint="eastAsia"/>
                </w:rPr>
                <w:t>11.4</w:t>
              </w:r>
            </w:ins>
          </w:p>
        </w:tc>
      </w:tr>
      <w:tr w:rsidR="0007438E" w:rsidRPr="002A5BA5" w14:paraId="7405F2A6" w14:textId="77777777" w:rsidTr="009D1F4B">
        <w:trPr>
          <w:trHeight w:hRule="exact" w:val="266"/>
          <w:jc w:val="center"/>
          <w:ins w:id="45040"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3C47A6C" w14:textId="77777777" w:rsidR="0007438E" w:rsidRDefault="0007438E">
            <w:pPr>
              <w:pStyle w:val="TAC"/>
              <w:rPr>
                <w:ins w:id="45041" w:author="LGEa" w:date="2025-03-18T14:26:00Z"/>
              </w:rPr>
              <w:pPrChange w:id="45042" w:author="LGEc" w:date="2025-05-09T14:18:00Z">
                <w:pPr>
                  <w:jc w:val="center"/>
                </w:pPr>
              </w:pPrChange>
            </w:pPr>
            <w:ins w:id="45043" w:author="LGEa" w:date="2025-03-18T14:26:00Z">
              <w:r>
                <w:t>S0_10_G20_10</w:t>
              </w:r>
            </w:ins>
          </w:p>
        </w:tc>
        <w:tc>
          <w:tcPr>
            <w:tcW w:w="722" w:type="dxa"/>
            <w:tcBorders>
              <w:top w:val="nil"/>
              <w:left w:val="nil"/>
              <w:bottom w:val="nil"/>
              <w:right w:val="nil"/>
            </w:tcBorders>
            <w:shd w:val="clear" w:color="000000" w:fill="D8D8D8"/>
            <w:noWrap/>
            <w:vAlign w:val="center"/>
          </w:tcPr>
          <w:p w14:paraId="439952E8" w14:textId="77777777" w:rsidR="0007438E" w:rsidRPr="002A5BA5" w:rsidRDefault="0007438E">
            <w:pPr>
              <w:pStyle w:val="TAC"/>
              <w:rPr>
                <w:ins w:id="45044" w:author="LGEa" w:date="2025-03-18T14:26:00Z"/>
              </w:rPr>
              <w:pPrChange w:id="45045" w:author="LGEc" w:date="2025-05-09T14:18:00Z">
                <w:pPr>
                  <w:jc w:val="center"/>
                </w:pPr>
              </w:pPrChange>
            </w:pPr>
            <w:ins w:id="45046" w:author="LGEa" w:date="2025-03-18T14:26:00Z">
              <w:r w:rsidRPr="00622CE9">
                <w:rPr>
                  <w:rFonts w:hint="eastAsia"/>
                </w:rPr>
                <w:t>11.5</w:t>
              </w:r>
            </w:ins>
          </w:p>
        </w:tc>
        <w:tc>
          <w:tcPr>
            <w:tcW w:w="723" w:type="dxa"/>
            <w:tcBorders>
              <w:top w:val="nil"/>
              <w:left w:val="nil"/>
              <w:bottom w:val="nil"/>
              <w:right w:val="nil"/>
            </w:tcBorders>
            <w:shd w:val="clear" w:color="000000" w:fill="D9D9D9"/>
            <w:noWrap/>
            <w:vAlign w:val="center"/>
          </w:tcPr>
          <w:p w14:paraId="6C0E67AB" w14:textId="77777777" w:rsidR="0007438E" w:rsidRPr="002A5BA5" w:rsidRDefault="0007438E">
            <w:pPr>
              <w:pStyle w:val="TAC"/>
              <w:rPr>
                <w:ins w:id="45047" w:author="LGEa" w:date="2025-03-18T14:26:00Z"/>
              </w:rPr>
              <w:pPrChange w:id="45048" w:author="LGEc" w:date="2025-05-09T14:18:00Z">
                <w:pPr>
                  <w:jc w:val="center"/>
                </w:pPr>
              </w:pPrChange>
            </w:pPr>
            <w:ins w:id="45049"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7FABFFB5" w14:textId="77777777" w:rsidR="0007438E" w:rsidRPr="002A5BA5" w:rsidRDefault="0007438E">
            <w:pPr>
              <w:pStyle w:val="TAC"/>
              <w:rPr>
                <w:ins w:id="45050" w:author="LGEa" w:date="2025-03-18T14:26:00Z"/>
              </w:rPr>
              <w:pPrChange w:id="45051" w:author="LGEc" w:date="2025-05-09T14:18:00Z">
                <w:pPr>
                  <w:jc w:val="center"/>
                </w:pPr>
              </w:pPrChange>
            </w:pPr>
            <w:ins w:id="45052"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047DB4E0" w14:textId="77777777" w:rsidR="0007438E" w:rsidRPr="002A5BA5" w:rsidRDefault="0007438E">
            <w:pPr>
              <w:pStyle w:val="TAC"/>
              <w:rPr>
                <w:ins w:id="45053" w:author="LGEa" w:date="2025-03-18T14:26:00Z"/>
              </w:rPr>
              <w:pPrChange w:id="45054" w:author="LGEc" w:date="2025-05-09T14:18:00Z">
                <w:pPr>
                  <w:jc w:val="center"/>
                </w:pPr>
              </w:pPrChange>
            </w:pPr>
            <w:ins w:id="45055" w:author="LGEa" w:date="2025-03-18T14:26:00Z">
              <w:r w:rsidRPr="00622CE9">
                <w:rPr>
                  <w:rFonts w:hint="eastAsia"/>
                </w:rPr>
                <w:t>11.3</w:t>
              </w:r>
            </w:ins>
          </w:p>
        </w:tc>
        <w:tc>
          <w:tcPr>
            <w:tcW w:w="722" w:type="dxa"/>
            <w:tcBorders>
              <w:top w:val="nil"/>
              <w:left w:val="nil"/>
              <w:bottom w:val="nil"/>
              <w:right w:val="nil"/>
            </w:tcBorders>
            <w:shd w:val="clear" w:color="000000" w:fill="DCDCDC"/>
            <w:noWrap/>
            <w:vAlign w:val="center"/>
          </w:tcPr>
          <w:p w14:paraId="65909B10" w14:textId="77777777" w:rsidR="0007438E" w:rsidRPr="002A5BA5" w:rsidRDefault="0007438E">
            <w:pPr>
              <w:pStyle w:val="TAC"/>
              <w:rPr>
                <w:ins w:id="45056" w:author="LGEa" w:date="2025-03-18T14:26:00Z"/>
              </w:rPr>
              <w:pPrChange w:id="45057" w:author="LGEc" w:date="2025-05-09T14:18:00Z">
                <w:pPr>
                  <w:jc w:val="center"/>
                </w:pPr>
              </w:pPrChange>
            </w:pPr>
            <w:ins w:id="45058" w:author="LGEa" w:date="2025-03-18T14:26:00Z">
              <w:r w:rsidRPr="00622CE9">
                <w:rPr>
                  <w:rFonts w:hint="eastAsia"/>
                </w:rPr>
                <w:t>10.9</w:t>
              </w:r>
            </w:ins>
          </w:p>
        </w:tc>
        <w:tc>
          <w:tcPr>
            <w:tcW w:w="723" w:type="dxa"/>
            <w:tcBorders>
              <w:top w:val="nil"/>
              <w:left w:val="nil"/>
              <w:bottom w:val="nil"/>
              <w:right w:val="nil"/>
            </w:tcBorders>
            <w:shd w:val="clear" w:color="000000" w:fill="D8D8D8"/>
            <w:noWrap/>
            <w:vAlign w:val="center"/>
          </w:tcPr>
          <w:p w14:paraId="77999CA9" w14:textId="77777777" w:rsidR="0007438E" w:rsidRPr="002A5BA5" w:rsidRDefault="0007438E">
            <w:pPr>
              <w:pStyle w:val="TAC"/>
              <w:rPr>
                <w:ins w:id="45059" w:author="LGEa" w:date="2025-03-18T14:26:00Z"/>
              </w:rPr>
              <w:pPrChange w:id="45060" w:author="LGEc" w:date="2025-05-09T14:18:00Z">
                <w:pPr>
                  <w:jc w:val="center"/>
                </w:pPr>
              </w:pPrChange>
            </w:pPr>
            <w:ins w:id="45061" w:author="LGEa" w:date="2025-03-18T14:26:00Z">
              <w:r w:rsidRPr="00622CE9">
                <w:rPr>
                  <w:rFonts w:hint="eastAsia"/>
                </w:rPr>
                <w:t>11.5</w:t>
              </w:r>
            </w:ins>
          </w:p>
        </w:tc>
        <w:tc>
          <w:tcPr>
            <w:tcW w:w="723" w:type="dxa"/>
            <w:tcBorders>
              <w:top w:val="nil"/>
              <w:left w:val="nil"/>
              <w:bottom w:val="nil"/>
              <w:right w:val="nil"/>
            </w:tcBorders>
            <w:shd w:val="clear" w:color="000000" w:fill="C3C3C3"/>
            <w:noWrap/>
            <w:vAlign w:val="center"/>
          </w:tcPr>
          <w:p w14:paraId="5B1BF628" w14:textId="77777777" w:rsidR="0007438E" w:rsidRPr="002A5BA5" w:rsidRDefault="0007438E">
            <w:pPr>
              <w:pStyle w:val="TAC"/>
              <w:rPr>
                <w:ins w:id="45062" w:author="LGEa" w:date="2025-03-18T14:26:00Z"/>
              </w:rPr>
              <w:pPrChange w:id="45063" w:author="LGEc" w:date="2025-05-09T14:18:00Z">
                <w:pPr>
                  <w:jc w:val="center"/>
                </w:pPr>
              </w:pPrChange>
            </w:pPr>
            <w:ins w:id="45064" w:author="LGEa" w:date="2025-03-18T14:26:00Z">
              <w:r w:rsidRPr="00622CE9">
                <w:rPr>
                  <w:rFonts w:hint="eastAsia"/>
                </w:rPr>
                <w:t>14.7</w:t>
              </w:r>
            </w:ins>
          </w:p>
        </w:tc>
        <w:tc>
          <w:tcPr>
            <w:tcW w:w="723" w:type="dxa"/>
            <w:tcBorders>
              <w:top w:val="nil"/>
              <w:left w:val="nil"/>
              <w:bottom w:val="nil"/>
              <w:right w:val="single" w:sz="4" w:space="0" w:color="auto"/>
            </w:tcBorders>
            <w:shd w:val="clear" w:color="000000" w:fill="B7B7B7"/>
            <w:noWrap/>
            <w:vAlign w:val="center"/>
          </w:tcPr>
          <w:p w14:paraId="5ABF329F" w14:textId="77777777" w:rsidR="0007438E" w:rsidRPr="002A5BA5" w:rsidRDefault="0007438E">
            <w:pPr>
              <w:pStyle w:val="TAC"/>
              <w:rPr>
                <w:ins w:id="45065" w:author="LGEa" w:date="2025-03-18T14:26:00Z"/>
              </w:rPr>
              <w:pPrChange w:id="45066" w:author="LGEc" w:date="2025-05-09T14:18:00Z">
                <w:pPr>
                  <w:jc w:val="center"/>
                </w:pPr>
              </w:pPrChange>
            </w:pPr>
            <w:ins w:id="45067" w:author="LGEa" w:date="2025-03-18T14:26:00Z">
              <w:r w:rsidRPr="00622CE9">
                <w:rPr>
                  <w:rFonts w:hint="eastAsia"/>
                </w:rPr>
                <w:t>16.6</w:t>
              </w:r>
            </w:ins>
          </w:p>
        </w:tc>
      </w:tr>
      <w:tr w:rsidR="0007438E" w:rsidRPr="002A5BA5" w14:paraId="77E55003" w14:textId="77777777" w:rsidTr="009D1F4B">
        <w:trPr>
          <w:trHeight w:hRule="exact" w:val="266"/>
          <w:jc w:val="center"/>
          <w:ins w:id="45068"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33AB1EF" w14:textId="77777777" w:rsidR="0007438E" w:rsidRDefault="0007438E">
            <w:pPr>
              <w:pStyle w:val="TAC"/>
              <w:rPr>
                <w:ins w:id="45069" w:author="LGEa" w:date="2025-03-18T14:26:00Z"/>
              </w:rPr>
              <w:pPrChange w:id="45070" w:author="LGEc" w:date="2025-05-09T14:18:00Z">
                <w:pPr>
                  <w:jc w:val="center"/>
                </w:pPr>
              </w:pPrChange>
            </w:pPr>
            <w:ins w:id="45071" w:author="LGEa" w:date="2025-03-18T14:26:00Z">
              <w:r>
                <w:t>S10_10_G20_10</w:t>
              </w:r>
            </w:ins>
          </w:p>
        </w:tc>
        <w:tc>
          <w:tcPr>
            <w:tcW w:w="722" w:type="dxa"/>
            <w:tcBorders>
              <w:top w:val="nil"/>
              <w:left w:val="nil"/>
              <w:bottom w:val="nil"/>
              <w:right w:val="nil"/>
            </w:tcBorders>
            <w:shd w:val="clear" w:color="000000" w:fill="D8D8D8"/>
            <w:noWrap/>
            <w:vAlign w:val="center"/>
          </w:tcPr>
          <w:p w14:paraId="1DC8D965" w14:textId="77777777" w:rsidR="0007438E" w:rsidRPr="002A5BA5" w:rsidRDefault="0007438E">
            <w:pPr>
              <w:pStyle w:val="TAC"/>
              <w:rPr>
                <w:ins w:id="45072" w:author="LGEa" w:date="2025-03-18T14:26:00Z"/>
              </w:rPr>
              <w:pPrChange w:id="45073" w:author="LGEc" w:date="2025-05-09T14:18:00Z">
                <w:pPr>
                  <w:jc w:val="center"/>
                </w:pPr>
              </w:pPrChange>
            </w:pPr>
            <w:ins w:id="45074" w:author="LGEa" w:date="2025-03-18T14:26:00Z">
              <w:r w:rsidRPr="00622CE9">
                <w:rPr>
                  <w:rFonts w:hint="eastAsia"/>
                </w:rPr>
                <w:t>11.5</w:t>
              </w:r>
            </w:ins>
          </w:p>
        </w:tc>
        <w:tc>
          <w:tcPr>
            <w:tcW w:w="723" w:type="dxa"/>
            <w:tcBorders>
              <w:top w:val="nil"/>
              <w:left w:val="nil"/>
              <w:bottom w:val="nil"/>
              <w:right w:val="nil"/>
            </w:tcBorders>
            <w:shd w:val="clear" w:color="000000" w:fill="D9D9D9"/>
            <w:noWrap/>
            <w:vAlign w:val="center"/>
          </w:tcPr>
          <w:p w14:paraId="3D48BAAE" w14:textId="77777777" w:rsidR="0007438E" w:rsidRPr="002A5BA5" w:rsidRDefault="0007438E">
            <w:pPr>
              <w:pStyle w:val="TAC"/>
              <w:rPr>
                <w:ins w:id="45075" w:author="LGEa" w:date="2025-03-18T14:26:00Z"/>
              </w:rPr>
              <w:pPrChange w:id="45076" w:author="LGEc" w:date="2025-05-09T14:18:00Z">
                <w:pPr>
                  <w:jc w:val="center"/>
                </w:pPr>
              </w:pPrChange>
            </w:pPr>
            <w:ins w:id="45077"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2A2E6786" w14:textId="77777777" w:rsidR="0007438E" w:rsidRPr="002A5BA5" w:rsidRDefault="0007438E">
            <w:pPr>
              <w:pStyle w:val="TAC"/>
              <w:rPr>
                <w:ins w:id="45078" w:author="LGEa" w:date="2025-03-18T14:26:00Z"/>
              </w:rPr>
              <w:pPrChange w:id="45079" w:author="LGEc" w:date="2025-05-09T14:18:00Z">
                <w:pPr>
                  <w:jc w:val="center"/>
                </w:pPr>
              </w:pPrChange>
            </w:pPr>
            <w:ins w:id="45080"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51465001" w14:textId="77777777" w:rsidR="0007438E" w:rsidRPr="002A5BA5" w:rsidRDefault="0007438E">
            <w:pPr>
              <w:pStyle w:val="TAC"/>
              <w:rPr>
                <w:ins w:id="45081" w:author="LGEa" w:date="2025-03-18T14:26:00Z"/>
              </w:rPr>
              <w:pPrChange w:id="45082" w:author="LGEc" w:date="2025-05-09T14:18:00Z">
                <w:pPr>
                  <w:jc w:val="center"/>
                </w:pPr>
              </w:pPrChange>
            </w:pPr>
            <w:ins w:id="45083" w:author="LGEa" w:date="2025-03-18T14:26:00Z">
              <w:r w:rsidRPr="00622CE9">
                <w:rPr>
                  <w:rFonts w:hint="eastAsia"/>
                </w:rPr>
                <w:t>11.3</w:t>
              </w:r>
            </w:ins>
          </w:p>
        </w:tc>
        <w:tc>
          <w:tcPr>
            <w:tcW w:w="722" w:type="dxa"/>
            <w:tcBorders>
              <w:top w:val="nil"/>
              <w:left w:val="nil"/>
              <w:bottom w:val="nil"/>
              <w:right w:val="nil"/>
            </w:tcBorders>
            <w:shd w:val="clear" w:color="000000" w:fill="DCDCDC"/>
            <w:noWrap/>
            <w:vAlign w:val="center"/>
          </w:tcPr>
          <w:p w14:paraId="1178056A" w14:textId="77777777" w:rsidR="0007438E" w:rsidRPr="002A5BA5" w:rsidRDefault="0007438E">
            <w:pPr>
              <w:pStyle w:val="TAC"/>
              <w:rPr>
                <w:ins w:id="45084" w:author="LGEa" w:date="2025-03-18T14:26:00Z"/>
              </w:rPr>
              <w:pPrChange w:id="45085" w:author="LGEc" w:date="2025-05-09T14:18:00Z">
                <w:pPr>
                  <w:jc w:val="center"/>
                </w:pPr>
              </w:pPrChange>
            </w:pPr>
            <w:ins w:id="45086" w:author="LGEa" w:date="2025-03-18T14:26:00Z">
              <w:r w:rsidRPr="00622CE9">
                <w:rPr>
                  <w:rFonts w:hint="eastAsia"/>
                </w:rPr>
                <w:t>10.9</w:t>
              </w:r>
            </w:ins>
          </w:p>
        </w:tc>
        <w:tc>
          <w:tcPr>
            <w:tcW w:w="723" w:type="dxa"/>
            <w:tcBorders>
              <w:top w:val="nil"/>
              <w:left w:val="nil"/>
              <w:bottom w:val="nil"/>
              <w:right w:val="nil"/>
            </w:tcBorders>
            <w:shd w:val="clear" w:color="000000" w:fill="D8D8D8"/>
            <w:noWrap/>
            <w:vAlign w:val="center"/>
          </w:tcPr>
          <w:p w14:paraId="44747F2F" w14:textId="77777777" w:rsidR="0007438E" w:rsidRPr="002A5BA5" w:rsidRDefault="0007438E">
            <w:pPr>
              <w:pStyle w:val="TAC"/>
              <w:rPr>
                <w:ins w:id="45087" w:author="LGEa" w:date="2025-03-18T14:26:00Z"/>
              </w:rPr>
              <w:pPrChange w:id="45088" w:author="LGEc" w:date="2025-05-09T14:18:00Z">
                <w:pPr>
                  <w:jc w:val="center"/>
                </w:pPr>
              </w:pPrChange>
            </w:pPr>
            <w:ins w:id="45089"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44401972" w14:textId="77777777" w:rsidR="0007438E" w:rsidRPr="002A5BA5" w:rsidRDefault="0007438E">
            <w:pPr>
              <w:pStyle w:val="TAC"/>
              <w:rPr>
                <w:ins w:id="45090" w:author="LGEa" w:date="2025-03-18T14:26:00Z"/>
              </w:rPr>
              <w:pPrChange w:id="45091" w:author="LGEc" w:date="2025-05-09T14:18:00Z">
                <w:pPr>
                  <w:jc w:val="center"/>
                </w:pPr>
              </w:pPrChange>
            </w:pPr>
            <w:ins w:id="45092" w:author="LGEa" w:date="2025-03-18T14:26:00Z">
              <w:r w:rsidRPr="00622CE9">
                <w:rPr>
                  <w:rFonts w:hint="eastAsia"/>
                </w:rPr>
                <w:t>11.5</w:t>
              </w:r>
            </w:ins>
          </w:p>
        </w:tc>
        <w:tc>
          <w:tcPr>
            <w:tcW w:w="723" w:type="dxa"/>
            <w:tcBorders>
              <w:top w:val="nil"/>
              <w:left w:val="nil"/>
              <w:bottom w:val="nil"/>
              <w:right w:val="single" w:sz="4" w:space="0" w:color="auto"/>
            </w:tcBorders>
            <w:shd w:val="clear" w:color="000000" w:fill="D8D8D8"/>
            <w:noWrap/>
            <w:vAlign w:val="center"/>
          </w:tcPr>
          <w:p w14:paraId="6A1D0F6A" w14:textId="77777777" w:rsidR="0007438E" w:rsidRPr="002A5BA5" w:rsidRDefault="0007438E">
            <w:pPr>
              <w:pStyle w:val="TAC"/>
              <w:rPr>
                <w:ins w:id="45093" w:author="LGEa" w:date="2025-03-18T14:26:00Z"/>
              </w:rPr>
              <w:pPrChange w:id="45094" w:author="LGEc" w:date="2025-05-09T14:18:00Z">
                <w:pPr>
                  <w:jc w:val="center"/>
                </w:pPr>
              </w:pPrChange>
            </w:pPr>
            <w:ins w:id="45095" w:author="LGEa" w:date="2025-03-18T14:26:00Z">
              <w:r w:rsidRPr="00622CE9">
                <w:rPr>
                  <w:rFonts w:hint="eastAsia"/>
                </w:rPr>
                <w:t>11.5</w:t>
              </w:r>
            </w:ins>
          </w:p>
        </w:tc>
      </w:tr>
      <w:tr w:rsidR="0007438E" w:rsidRPr="002A5BA5" w14:paraId="459A939D" w14:textId="77777777" w:rsidTr="009D1F4B">
        <w:trPr>
          <w:trHeight w:hRule="exact" w:val="266"/>
          <w:jc w:val="center"/>
          <w:ins w:id="4509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33B829E" w14:textId="77777777" w:rsidR="0007438E" w:rsidRDefault="0007438E">
            <w:pPr>
              <w:pStyle w:val="TAC"/>
              <w:rPr>
                <w:ins w:id="45097" w:author="LGEa" w:date="2025-03-18T14:26:00Z"/>
              </w:rPr>
              <w:pPrChange w:id="45098" w:author="LGEc" w:date="2025-05-09T14:18:00Z">
                <w:pPr>
                  <w:jc w:val="center"/>
                </w:pPr>
              </w:pPrChange>
            </w:pPr>
            <w:ins w:id="45099" w:author="LGEa" w:date="2025-03-18T14:26:00Z">
              <w:r>
                <w:t>S0_10_G30_10</w:t>
              </w:r>
            </w:ins>
          </w:p>
        </w:tc>
        <w:tc>
          <w:tcPr>
            <w:tcW w:w="722" w:type="dxa"/>
            <w:tcBorders>
              <w:top w:val="nil"/>
              <w:left w:val="nil"/>
              <w:bottom w:val="nil"/>
              <w:right w:val="nil"/>
            </w:tcBorders>
            <w:shd w:val="clear" w:color="000000" w:fill="D8D8D8"/>
            <w:noWrap/>
            <w:vAlign w:val="center"/>
          </w:tcPr>
          <w:p w14:paraId="0D0EC73C" w14:textId="77777777" w:rsidR="0007438E" w:rsidRPr="002A5BA5" w:rsidRDefault="0007438E">
            <w:pPr>
              <w:pStyle w:val="TAC"/>
              <w:rPr>
                <w:ins w:id="45100" w:author="LGEa" w:date="2025-03-18T14:26:00Z"/>
              </w:rPr>
              <w:pPrChange w:id="45101" w:author="LGEc" w:date="2025-05-09T14:18:00Z">
                <w:pPr>
                  <w:jc w:val="center"/>
                </w:pPr>
              </w:pPrChange>
            </w:pPr>
            <w:ins w:id="45102" w:author="LGEa" w:date="2025-03-18T14:26:00Z">
              <w:r w:rsidRPr="00622CE9">
                <w:rPr>
                  <w:rFonts w:hint="eastAsia"/>
                </w:rPr>
                <w:t>11.4</w:t>
              </w:r>
            </w:ins>
          </w:p>
        </w:tc>
        <w:tc>
          <w:tcPr>
            <w:tcW w:w="723" w:type="dxa"/>
            <w:tcBorders>
              <w:top w:val="nil"/>
              <w:left w:val="nil"/>
              <w:bottom w:val="nil"/>
              <w:right w:val="nil"/>
            </w:tcBorders>
            <w:shd w:val="clear" w:color="000000" w:fill="D9D9D9"/>
            <w:noWrap/>
            <w:vAlign w:val="center"/>
          </w:tcPr>
          <w:p w14:paraId="0AFE087D" w14:textId="77777777" w:rsidR="0007438E" w:rsidRPr="002A5BA5" w:rsidRDefault="0007438E">
            <w:pPr>
              <w:pStyle w:val="TAC"/>
              <w:rPr>
                <w:ins w:id="45103" w:author="LGEa" w:date="2025-03-18T14:26:00Z"/>
              </w:rPr>
              <w:pPrChange w:id="45104" w:author="LGEc" w:date="2025-05-09T14:18:00Z">
                <w:pPr>
                  <w:jc w:val="center"/>
                </w:pPr>
              </w:pPrChange>
            </w:pPr>
            <w:ins w:id="45105"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4E986605" w14:textId="77777777" w:rsidR="0007438E" w:rsidRPr="002A5BA5" w:rsidRDefault="0007438E">
            <w:pPr>
              <w:pStyle w:val="TAC"/>
              <w:rPr>
                <w:ins w:id="45106" w:author="LGEa" w:date="2025-03-18T14:26:00Z"/>
              </w:rPr>
              <w:pPrChange w:id="45107" w:author="LGEc" w:date="2025-05-09T14:18:00Z">
                <w:pPr>
                  <w:jc w:val="center"/>
                </w:pPr>
              </w:pPrChange>
            </w:pPr>
            <w:ins w:id="45108" w:author="LGEa" w:date="2025-03-18T14:26:00Z">
              <w:r w:rsidRPr="00622CE9">
                <w:rPr>
                  <w:rFonts w:hint="eastAsia"/>
                </w:rPr>
                <w:t>11.4</w:t>
              </w:r>
            </w:ins>
          </w:p>
        </w:tc>
        <w:tc>
          <w:tcPr>
            <w:tcW w:w="723" w:type="dxa"/>
            <w:tcBorders>
              <w:top w:val="nil"/>
              <w:left w:val="nil"/>
              <w:bottom w:val="nil"/>
              <w:right w:val="nil"/>
            </w:tcBorders>
            <w:shd w:val="clear" w:color="000000" w:fill="D9D9D9"/>
            <w:noWrap/>
            <w:vAlign w:val="center"/>
          </w:tcPr>
          <w:p w14:paraId="478EBA03" w14:textId="77777777" w:rsidR="0007438E" w:rsidRPr="002A5BA5" w:rsidRDefault="0007438E">
            <w:pPr>
              <w:pStyle w:val="TAC"/>
              <w:rPr>
                <w:ins w:id="45109" w:author="LGEa" w:date="2025-03-18T14:26:00Z"/>
              </w:rPr>
              <w:pPrChange w:id="45110" w:author="LGEc" w:date="2025-05-09T14:18:00Z">
                <w:pPr>
                  <w:jc w:val="center"/>
                </w:pPr>
              </w:pPrChange>
            </w:pPr>
            <w:ins w:id="45111" w:author="LGEa" w:date="2025-03-18T14:26:00Z">
              <w:r w:rsidRPr="00622CE9">
                <w:rPr>
                  <w:rFonts w:hint="eastAsia"/>
                </w:rPr>
                <w:t>11.4</w:t>
              </w:r>
            </w:ins>
          </w:p>
        </w:tc>
        <w:tc>
          <w:tcPr>
            <w:tcW w:w="722" w:type="dxa"/>
            <w:tcBorders>
              <w:top w:val="nil"/>
              <w:left w:val="nil"/>
              <w:bottom w:val="nil"/>
              <w:right w:val="nil"/>
            </w:tcBorders>
            <w:shd w:val="clear" w:color="000000" w:fill="D8D8D8"/>
            <w:noWrap/>
            <w:vAlign w:val="center"/>
          </w:tcPr>
          <w:p w14:paraId="4982EA05" w14:textId="77777777" w:rsidR="0007438E" w:rsidRPr="002A5BA5" w:rsidRDefault="0007438E">
            <w:pPr>
              <w:pStyle w:val="TAC"/>
              <w:rPr>
                <w:ins w:id="45112" w:author="LGEa" w:date="2025-03-18T14:26:00Z"/>
              </w:rPr>
              <w:pPrChange w:id="45113" w:author="LGEc" w:date="2025-05-09T14:18:00Z">
                <w:pPr>
                  <w:jc w:val="center"/>
                </w:pPr>
              </w:pPrChange>
            </w:pPr>
            <w:ins w:id="45114" w:author="LGEa" w:date="2025-03-18T14:26:00Z">
              <w:r w:rsidRPr="00622CE9">
                <w:rPr>
                  <w:rFonts w:hint="eastAsia"/>
                </w:rPr>
                <w:t>11.5</w:t>
              </w:r>
            </w:ins>
          </w:p>
        </w:tc>
        <w:tc>
          <w:tcPr>
            <w:tcW w:w="723" w:type="dxa"/>
            <w:tcBorders>
              <w:top w:val="nil"/>
              <w:left w:val="nil"/>
              <w:bottom w:val="nil"/>
              <w:right w:val="nil"/>
            </w:tcBorders>
            <w:shd w:val="clear" w:color="000000" w:fill="D5D5D5"/>
            <w:noWrap/>
            <w:vAlign w:val="center"/>
          </w:tcPr>
          <w:p w14:paraId="3E588EFE" w14:textId="77777777" w:rsidR="0007438E" w:rsidRPr="002A5BA5" w:rsidRDefault="0007438E">
            <w:pPr>
              <w:pStyle w:val="TAC"/>
              <w:rPr>
                <w:ins w:id="45115" w:author="LGEa" w:date="2025-03-18T14:26:00Z"/>
              </w:rPr>
              <w:pPrChange w:id="45116" w:author="LGEc" w:date="2025-05-09T14:18:00Z">
                <w:pPr>
                  <w:jc w:val="center"/>
                </w:pPr>
              </w:pPrChange>
            </w:pPr>
            <w:ins w:id="45117" w:author="LGEa" w:date="2025-03-18T14:26:00Z">
              <w:r w:rsidRPr="00622CE9">
                <w:rPr>
                  <w:rFonts w:hint="eastAsia"/>
                </w:rPr>
                <w:t>12.0</w:t>
              </w:r>
            </w:ins>
          </w:p>
        </w:tc>
        <w:tc>
          <w:tcPr>
            <w:tcW w:w="723" w:type="dxa"/>
            <w:tcBorders>
              <w:top w:val="nil"/>
              <w:left w:val="nil"/>
              <w:bottom w:val="nil"/>
              <w:right w:val="nil"/>
            </w:tcBorders>
            <w:shd w:val="clear" w:color="000000" w:fill="C3C3C3"/>
            <w:noWrap/>
            <w:vAlign w:val="center"/>
          </w:tcPr>
          <w:p w14:paraId="6672838F" w14:textId="77777777" w:rsidR="0007438E" w:rsidRPr="002A5BA5" w:rsidRDefault="0007438E">
            <w:pPr>
              <w:pStyle w:val="TAC"/>
              <w:rPr>
                <w:ins w:id="45118" w:author="LGEa" w:date="2025-03-18T14:26:00Z"/>
              </w:rPr>
              <w:pPrChange w:id="45119" w:author="LGEc" w:date="2025-05-09T14:18:00Z">
                <w:pPr>
                  <w:jc w:val="center"/>
                </w:pPr>
              </w:pPrChange>
            </w:pPr>
            <w:ins w:id="45120" w:author="LGEa" w:date="2025-03-18T14:26:00Z">
              <w:r w:rsidRPr="00622CE9">
                <w:rPr>
                  <w:rFonts w:hint="eastAsia"/>
                </w:rPr>
                <w:t>14.6</w:t>
              </w:r>
            </w:ins>
          </w:p>
        </w:tc>
        <w:tc>
          <w:tcPr>
            <w:tcW w:w="723" w:type="dxa"/>
            <w:tcBorders>
              <w:top w:val="nil"/>
              <w:left w:val="nil"/>
              <w:bottom w:val="nil"/>
              <w:right w:val="single" w:sz="4" w:space="0" w:color="auto"/>
            </w:tcBorders>
            <w:shd w:val="clear" w:color="000000" w:fill="B7B7B7"/>
            <w:noWrap/>
            <w:vAlign w:val="center"/>
          </w:tcPr>
          <w:p w14:paraId="522DE442" w14:textId="77777777" w:rsidR="0007438E" w:rsidRPr="002A5BA5" w:rsidRDefault="0007438E">
            <w:pPr>
              <w:pStyle w:val="TAC"/>
              <w:rPr>
                <w:ins w:id="45121" w:author="LGEa" w:date="2025-03-18T14:26:00Z"/>
              </w:rPr>
              <w:pPrChange w:id="45122" w:author="LGEc" w:date="2025-05-09T14:18:00Z">
                <w:pPr>
                  <w:jc w:val="center"/>
                </w:pPr>
              </w:pPrChange>
            </w:pPr>
            <w:ins w:id="45123" w:author="LGEa" w:date="2025-03-18T14:26:00Z">
              <w:r w:rsidRPr="00622CE9">
                <w:rPr>
                  <w:rFonts w:hint="eastAsia"/>
                </w:rPr>
                <w:t>16.5</w:t>
              </w:r>
            </w:ins>
          </w:p>
        </w:tc>
      </w:tr>
      <w:tr w:rsidR="0007438E" w:rsidRPr="002A5BA5" w14:paraId="569C8372" w14:textId="77777777" w:rsidTr="009D1F4B">
        <w:trPr>
          <w:trHeight w:hRule="exact" w:val="266"/>
          <w:jc w:val="center"/>
          <w:ins w:id="45124"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61DCD7E" w14:textId="77777777" w:rsidR="0007438E" w:rsidRDefault="0007438E">
            <w:pPr>
              <w:pStyle w:val="TAC"/>
              <w:rPr>
                <w:ins w:id="45125" w:author="LGEa" w:date="2025-03-18T14:26:00Z"/>
              </w:rPr>
              <w:pPrChange w:id="45126" w:author="LGEc" w:date="2025-05-09T14:18:00Z">
                <w:pPr>
                  <w:jc w:val="center"/>
                </w:pPr>
              </w:pPrChange>
            </w:pPr>
            <w:ins w:id="45127" w:author="LGEa" w:date="2025-03-18T14:26:00Z">
              <w:r>
                <w:t>S10_10_G40_10</w:t>
              </w:r>
            </w:ins>
          </w:p>
        </w:tc>
        <w:tc>
          <w:tcPr>
            <w:tcW w:w="722" w:type="dxa"/>
            <w:tcBorders>
              <w:top w:val="nil"/>
              <w:left w:val="nil"/>
              <w:bottom w:val="nil"/>
              <w:right w:val="nil"/>
            </w:tcBorders>
            <w:shd w:val="clear" w:color="000000" w:fill="D8D8D8"/>
            <w:noWrap/>
            <w:vAlign w:val="center"/>
          </w:tcPr>
          <w:p w14:paraId="50614459" w14:textId="77777777" w:rsidR="0007438E" w:rsidRPr="002A5BA5" w:rsidRDefault="0007438E">
            <w:pPr>
              <w:pStyle w:val="TAC"/>
              <w:rPr>
                <w:ins w:id="45128" w:author="LGEa" w:date="2025-03-18T14:26:00Z"/>
              </w:rPr>
              <w:pPrChange w:id="45129" w:author="LGEc" w:date="2025-05-09T14:18:00Z">
                <w:pPr>
                  <w:jc w:val="center"/>
                </w:pPr>
              </w:pPrChange>
            </w:pPr>
            <w:ins w:id="45130" w:author="LGEa" w:date="2025-03-18T14:26:00Z">
              <w:r w:rsidRPr="00622CE9">
                <w:rPr>
                  <w:rFonts w:hint="eastAsia"/>
                </w:rPr>
                <w:t>11.4</w:t>
              </w:r>
            </w:ins>
          </w:p>
        </w:tc>
        <w:tc>
          <w:tcPr>
            <w:tcW w:w="723" w:type="dxa"/>
            <w:tcBorders>
              <w:top w:val="nil"/>
              <w:left w:val="nil"/>
              <w:bottom w:val="nil"/>
              <w:right w:val="nil"/>
            </w:tcBorders>
            <w:shd w:val="clear" w:color="000000" w:fill="D9D9D9"/>
            <w:noWrap/>
            <w:vAlign w:val="center"/>
          </w:tcPr>
          <w:p w14:paraId="3E87E18D" w14:textId="77777777" w:rsidR="0007438E" w:rsidRPr="002A5BA5" w:rsidRDefault="0007438E">
            <w:pPr>
              <w:pStyle w:val="TAC"/>
              <w:rPr>
                <w:ins w:id="45131" w:author="LGEa" w:date="2025-03-18T14:26:00Z"/>
              </w:rPr>
              <w:pPrChange w:id="45132" w:author="LGEc" w:date="2025-05-09T14:18:00Z">
                <w:pPr>
                  <w:jc w:val="center"/>
                </w:pPr>
              </w:pPrChange>
            </w:pPr>
            <w:ins w:id="45133" w:author="LGEa" w:date="2025-03-18T14:26:00Z">
              <w:r w:rsidRPr="00622CE9">
                <w:rPr>
                  <w:rFonts w:hint="eastAsia"/>
                </w:rPr>
                <w:t>11.3</w:t>
              </w:r>
            </w:ins>
          </w:p>
        </w:tc>
        <w:tc>
          <w:tcPr>
            <w:tcW w:w="723" w:type="dxa"/>
            <w:tcBorders>
              <w:top w:val="nil"/>
              <w:left w:val="nil"/>
              <w:bottom w:val="nil"/>
              <w:right w:val="nil"/>
            </w:tcBorders>
            <w:shd w:val="clear" w:color="000000" w:fill="D9D9D9"/>
            <w:noWrap/>
            <w:vAlign w:val="center"/>
          </w:tcPr>
          <w:p w14:paraId="7DE4A22E" w14:textId="77777777" w:rsidR="0007438E" w:rsidRPr="002A5BA5" w:rsidRDefault="0007438E">
            <w:pPr>
              <w:pStyle w:val="TAC"/>
              <w:rPr>
                <w:ins w:id="45134" w:author="LGEa" w:date="2025-03-18T14:26:00Z"/>
              </w:rPr>
              <w:pPrChange w:id="45135" w:author="LGEc" w:date="2025-05-09T14:18:00Z">
                <w:pPr>
                  <w:jc w:val="center"/>
                </w:pPr>
              </w:pPrChange>
            </w:pPr>
            <w:ins w:id="45136" w:author="LGEa" w:date="2025-03-18T14:26:00Z">
              <w:r w:rsidRPr="00622CE9">
                <w:rPr>
                  <w:rFonts w:hint="eastAsia"/>
                </w:rPr>
                <w:t>11.4</w:t>
              </w:r>
            </w:ins>
          </w:p>
        </w:tc>
        <w:tc>
          <w:tcPr>
            <w:tcW w:w="723" w:type="dxa"/>
            <w:tcBorders>
              <w:top w:val="nil"/>
              <w:left w:val="nil"/>
              <w:bottom w:val="nil"/>
              <w:right w:val="nil"/>
            </w:tcBorders>
            <w:shd w:val="clear" w:color="000000" w:fill="D9D9D9"/>
            <w:noWrap/>
            <w:vAlign w:val="center"/>
          </w:tcPr>
          <w:p w14:paraId="472EB53F" w14:textId="77777777" w:rsidR="0007438E" w:rsidRPr="002A5BA5" w:rsidRDefault="0007438E">
            <w:pPr>
              <w:pStyle w:val="TAC"/>
              <w:rPr>
                <w:ins w:id="45137" w:author="LGEa" w:date="2025-03-18T14:26:00Z"/>
              </w:rPr>
              <w:pPrChange w:id="45138" w:author="LGEc" w:date="2025-05-09T14:18:00Z">
                <w:pPr>
                  <w:jc w:val="center"/>
                </w:pPr>
              </w:pPrChange>
            </w:pPr>
            <w:ins w:id="45139" w:author="LGEa" w:date="2025-03-18T14:26:00Z">
              <w:r w:rsidRPr="00622CE9">
                <w:rPr>
                  <w:rFonts w:hint="eastAsia"/>
                </w:rPr>
                <w:t>11.4</w:t>
              </w:r>
            </w:ins>
          </w:p>
        </w:tc>
        <w:tc>
          <w:tcPr>
            <w:tcW w:w="722" w:type="dxa"/>
            <w:tcBorders>
              <w:top w:val="nil"/>
              <w:left w:val="nil"/>
              <w:bottom w:val="nil"/>
              <w:right w:val="nil"/>
            </w:tcBorders>
            <w:shd w:val="clear" w:color="000000" w:fill="D8D8D8"/>
            <w:noWrap/>
            <w:vAlign w:val="center"/>
          </w:tcPr>
          <w:p w14:paraId="65EC1983" w14:textId="77777777" w:rsidR="0007438E" w:rsidRPr="002A5BA5" w:rsidRDefault="0007438E">
            <w:pPr>
              <w:pStyle w:val="TAC"/>
              <w:rPr>
                <w:ins w:id="45140" w:author="LGEa" w:date="2025-03-18T14:26:00Z"/>
              </w:rPr>
              <w:pPrChange w:id="45141" w:author="LGEc" w:date="2025-05-09T14:18:00Z">
                <w:pPr>
                  <w:jc w:val="center"/>
                </w:pPr>
              </w:pPrChange>
            </w:pPr>
            <w:ins w:id="45142"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2D9B9873" w14:textId="77777777" w:rsidR="0007438E" w:rsidRPr="002A5BA5" w:rsidRDefault="0007438E">
            <w:pPr>
              <w:pStyle w:val="TAC"/>
              <w:rPr>
                <w:ins w:id="45143" w:author="LGEa" w:date="2025-03-18T14:26:00Z"/>
              </w:rPr>
              <w:pPrChange w:id="45144" w:author="LGEc" w:date="2025-05-09T14:18:00Z">
                <w:pPr>
                  <w:jc w:val="center"/>
                </w:pPr>
              </w:pPrChange>
            </w:pPr>
            <w:ins w:id="45145"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45342FCB" w14:textId="77777777" w:rsidR="0007438E" w:rsidRPr="002A5BA5" w:rsidRDefault="0007438E">
            <w:pPr>
              <w:pStyle w:val="TAC"/>
              <w:rPr>
                <w:ins w:id="45146" w:author="LGEa" w:date="2025-03-18T14:26:00Z"/>
              </w:rPr>
              <w:pPrChange w:id="45147" w:author="LGEc" w:date="2025-05-09T14:18:00Z">
                <w:pPr>
                  <w:jc w:val="center"/>
                </w:pPr>
              </w:pPrChange>
            </w:pPr>
            <w:ins w:id="45148" w:author="LGEa" w:date="2025-03-18T14:26:00Z">
              <w:r w:rsidRPr="00622CE9">
                <w:rPr>
                  <w:rFonts w:hint="eastAsia"/>
                </w:rPr>
                <w:t>11.5</w:t>
              </w:r>
            </w:ins>
          </w:p>
        </w:tc>
        <w:tc>
          <w:tcPr>
            <w:tcW w:w="723" w:type="dxa"/>
            <w:tcBorders>
              <w:top w:val="nil"/>
              <w:left w:val="nil"/>
              <w:bottom w:val="nil"/>
              <w:right w:val="single" w:sz="4" w:space="0" w:color="auto"/>
            </w:tcBorders>
            <w:shd w:val="clear" w:color="000000" w:fill="DBDBDB"/>
            <w:noWrap/>
            <w:vAlign w:val="center"/>
          </w:tcPr>
          <w:p w14:paraId="7E1A6B8A" w14:textId="77777777" w:rsidR="0007438E" w:rsidRPr="002A5BA5" w:rsidRDefault="0007438E">
            <w:pPr>
              <w:pStyle w:val="TAC"/>
              <w:rPr>
                <w:ins w:id="45149" w:author="LGEa" w:date="2025-03-18T14:26:00Z"/>
              </w:rPr>
              <w:pPrChange w:id="45150" w:author="LGEc" w:date="2025-05-09T14:18:00Z">
                <w:pPr>
                  <w:jc w:val="center"/>
                </w:pPr>
              </w:pPrChange>
            </w:pPr>
            <w:ins w:id="45151" w:author="LGEa" w:date="2025-03-18T14:26:00Z">
              <w:r w:rsidRPr="00622CE9">
                <w:rPr>
                  <w:rFonts w:hint="eastAsia"/>
                </w:rPr>
                <w:t>11.0</w:t>
              </w:r>
            </w:ins>
          </w:p>
        </w:tc>
      </w:tr>
      <w:tr w:rsidR="0007438E" w:rsidRPr="002A5BA5" w14:paraId="4F73CCC6" w14:textId="77777777" w:rsidTr="009D1F4B">
        <w:trPr>
          <w:trHeight w:hRule="exact" w:val="266"/>
          <w:jc w:val="center"/>
          <w:ins w:id="45152"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D6B7F0F" w14:textId="77777777" w:rsidR="0007438E" w:rsidRDefault="0007438E">
            <w:pPr>
              <w:pStyle w:val="TAC"/>
              <w:rPr>
                <w:ins w:id="45153" w:author="LGEa" w:date="2025-03-18T14:26:00Z"/>
              </w:rPr>
              <w:pPrChange w:id="45154" w:author="LGEc" w:date="2025-05-09T14:19:00Z">
                <w:pPr>
                  <w:jc w:val="center"/>
                </w:pPr>
              </w:pPrChange>
            </w:pPr>
            <w:ins w:id="45155" w:author="LGEa" w:date="2025-03-18T14:26:00Z">
              <w:r w:rsidRPr="004B698E">
                <w:t>S0_10_G</w:t>
              </w:r>
              <w:r>
                <w:t>4</w:t>
              </w:r>
              <w:r w:rsidRPr="004B698E">
                <w:t>0_10</w:t>
              </w:r>
            </w:ins>
          </w:p>
        </w:tc>
        <w:tc>
          <w:tcPr>
            <w:tcW w:w="722" w:type="dxa"/>
            <w:tcBorders>
              <w:top w:val="nil"/>
              <w:left w:val="nil"/>
              <w:bottom w:val="nil"/>
              <w:right w:val="nil"/>
            </w:tcBorders>
            <w:shd w:val="clear" w:color="000000" w:fill="D8D8D8"/>
            <w:noWrap/>
            <w:vAlign w:val="center"/>
          </w:tcPr>
          <w:p w14:paraId="2FF649B4" w14:textId="77777777" w:rsidR="0007438E" w:rsidRPr="002A5BA5" w:rsidRDefault="0007438E">
            <w:pPr>
              <w:pStyle w:val="TAC"/>
              <w:rPr>
                <w:ins w:id="45156" w:author="LGEa" w:date="2025-03-18T14:26:00Z"/>
                <w:color w:val="000000"/>
              </w:rPr>
              <w:pPrChange w:id="45157" w:author="LGEc" w:date="2025-05-09T14:19:00Z">
                <w:pPr>
                  <w:jc w:val="center"/>
                </w:pPr>
              </w:pPrChange>
            </w:pPr>
            <w:ins w:id="45158" w:author="LGEa" w:date="2025-03-18T14:26:00Z">
              <w:r w:rsidRPr="00622CE9">
                <w:rPr>
                  <w:rFonts w:hint="eastAsia"/>
                  <w:color w:val="000000"/>
                </w:rPr>
                <w:t>11.5</w:t>
              </w:r>
            </w:ins>
          </w:p>
        </w:tc>
        <w:tc>
          <w:tcPr>
            <w:tcW w:w="723" w:type="dxa"/>
            <w:tcBorders>
              <w:top w:val="nil"/>
              <w:left w:val="nil"/>
              <w:bottom w:val="nil"/>
              <w:right w:val="nil"/>
            </w:tcBorders>
            <w:shd w:val="clear" w:color="000000" w:fill="D9D9D9"/>
            <w:noWrap/>
            <w:vAlign w:val="center"/>
          </w:tcPr>
          <w:p w14:paraId="16763D68" w14:textId="77777777" w:rsidR="0007438E" w:rsidRPr="002A5BA5" w:rsidRDefault="0007438E">
            <w:pPr>
              <w:pStyle w:val="TAC"/>
              <w:rPr>
                <w:ins w:id="45159" w:author="LGEa" w:date="2025-03-18T14:26:00Z"/>
                <w:color w:val="000000"/>
              </w:rPr>
              <w:pPrChange w:id="45160" w:author="LGEc" w:date="2025-05-09T14:19:00Z">
                <w:pPr>
                  <w:jc w:val="center"/>
                </w:pPr>
              </w:pPrChange>
            </w:pPr>
            <w:ins w:id="45161" w:author="LGEa" w:date="2025-03-18T14:26:00Z">
              <w:r w:rsidRPr="00622CE9">
                <w:rPr>
                  <w:rFonts w:hint="eastAsia"/>
                  <w:color w:val="000000"/>
                </w:rPr>
                <w:t>11.4</w:t>
              </w:r>
            </w:ins>
          </w:p>
        </w:tc>
        <w:tc>
          <w:tcPr>
            <w:tcW w:w="723" w:type="dxa"/>
            <w:tcBorders>
              <w:top w:val="nil"/>
              <w:left w:val="nil"/>
              <w:bottom w:val="nil"/>
              <w:right w:val="nil"/>
            </w:tcBorders>
            <w:shd w:val="clear" w:color="000000" w:fill="D8D8D8"/>
            <w:noWrap/>
            <w:vAlign w:val="center"/>
          </w:tcPr>
          <w:p w14:paraId="511E8F67" w14:textId="77777777" w:rsidR="0007438E" w:rsidRPr="002A5BA5" w:rsidRDefault="0007438E">
            <w:pPr>
              <w:pStyle w:val="TAC"/>
              <w:rPr>
                <w:ins w:id="45162" w:author="LGEa" w:date="2025-03-18T14:26:00Z"/>
                <w:color w:val="000000"/>
              </w:rPr>
              <w:pPrChange w:id="45163" w:author="LGEc" w:date="2025-05-09T14:19:00Z">
                <w:pPr>
                  <w:jc w:val="center"/>
                </w:pPr>
              </w:pPrChange>
            </w:pPr>
            <w:ins w:id="45164" w:author="LGEa" w:date="2025-03-18T14:26:00Z">
              <w:r w:rsidRPr="00622CE9">
                <w:rPr>
                  <w:rFonts w:hint="eastAsia"/>
                  <w:color w:val="000000"/>
                </w:rPr>
                <w:t>11.4</w:t>
              </w:r>
            </w:ins>
          </w:p>
        </w:tc>
        <w:tc>
          <w:tcPr>
            <w:tcW w:w="723" w:type="dxa"/>
            <w:tcBorders>
              <w:top w:val="nil"/>
              <w:left w:val="nil"/>
              <w:bottom w:val="nil"/>
              <w:right w:val="nil"/>
            </w:tcBorders>
            <w:shd w:val="clear" w:color="000000" w:fill="DBDBDB"/>
            <w:noWrap/>
            <w:vAlign w:val="center"/>
          </w:tcPr>
          <w:p w14:paraId="1C704D58" w14:textId="77777777" w:rsidR="0007438E" w:rsidRPr="002A5BA5" w:rsidRDefault="0007438E">
            <w:pPr>
              <w:pStyle w:val="TAC"/>
              <w:rPr>
                <w:ins w:id="45165" w:author="LGEa" w:date="2025-03-18T14:26:00Z"/>
                <w:color w:val="000000"/>
              </w:rPr>
              <w:pPrChange w:id="45166" w:author="LGEc" w:date="2025-05-09T14:19:00Z">
                <w:pPr>
                  <w:jc w:val="center"/>
                </w:pPr>
              </w:pPrChange>
            </w:pPr>
            <w:ins w:id="45167" w:author="LGEa" w:date="2025-03-18T14:26:00Z">
              <w:r w:rsidRPr="00622CE9">
                <w:rPr>
                  <w:rFonts w:hint="eastAsia"/>
                  <w:color w:val="000000"/>
                </w:rPr>
                <w:t>11.0</w:t>
              </w:r>
            </w:ins>
          </w:p>
        </w:tc>
        <w:tc>
          <w:tcPr>
            <w:tcW w:w="722" w:type="dxa"/>
            <w:tcBorders>
              <w:top w:val="nil"/>
              <w:left w:val="nil"/>
              <w:bottom w:val="nil"/>
              <w:right w:val="nil"/>
            </w:tcBorders>
            <w:shd w:val="clear" w:color="000000" w:fill="D8D8D8"/>
            <w:noWrap/>
            <w:vAlign w:val="center"/>
          </w:tcPr>
          <w:p w14:paraId="1B53E42A" w14:textId="77777777" w:rsidR="0007438E" w:rsidRPr="002A5BA5" w:rsidRDefault="0007438E">
            <w:pPr>
              <w:pStyle w:val="TAC"/>
              <w:rPr>
                <w:ins w:id="45168" w:author="LGEa" w:date="2025-03-18T14:26:00Z"/>
                <w:color w:val="000000"/>
              </w:rPr>
              <w:pPrChange w:id="45169" w:author="LGEc" w:date="2025-05-09T14:19:00Z">
                <w:pPr>
                  <w:jc w:val="center"/>
                </w:pPr>
              </w:pPrChange>
            </w:pPr>
            <w:ins w:id="45170" w:author="LGEa" w:date="2025-03-18T14:26:00Z">
              <w:r w:rsidRPr="00622CE9">
                <w:rPr>
                  <w:rFonts w:hint="eastAsia"/>
                  <w:color w:val="000000"/>
                </w:rPr>
                <w:t>11.5</w:t>
              </w:r>
            </w:ins>
          </w:p>
        </w:tc>
        <w:tc>
          <w:tcPr>
            <w:tcW w:w="723" w:type="dxa"/>
            <w:tcBorders>
              <w:top w:val="nil"/>
              <w:left w:val="nil"/>
              <w:bottom w:val="nil"/>
              <w:right w:val="nil"/>
            </w:tcBorders>
            <w:shd w:val="clear" w:color="000000" w:fill="D5D5D5"/>
            <w:noWrap/>
            <w:vAlign w:val="center"/>
          </w:tcPr>
          <w:p w14:paraId="7C64E5C3" w14:textId="77777777" w:rsidR="0007438E" w:rsidRPr="002A5BA5" w:rsidRDefault="0007438E">
            <w:pPr>
              <w:pStyle w:val="TAC"/>
              <w:rPr>
                <w:ins w:id="45171" w:author="LGEa" w:date="2025-03-18T14:26:00Z"/>
                <w:color w:val="000000"/>
              </w:rPr>
              <w:pPrChange w:id="45172" w:author="LGEc" w:date="2025-05-09T14:19:00Z">
                <w:pPr>
                  <w:jc w:val="center"/>
                </w:pPr>
              </w:pPrChange>
            </w:pPr>
            <w:ins w:id="45173" w:author="LGEa" w:date="2025-03-18T14:26:00Z">
              <w:r w:rsidRPr="00622CE9">
                <w:rPr>
                  <w:rFonts w:hint="eastAsia"/>
                  <w:color w:val="000000"/>
                </w:rPr>
                <w:t>12.0</w:t>
              </w:r>
            </w:ins>
          </w:p>
        </w:tc>
        <w:tc>
          <w:tcPr>
            <w:tcW w:w="723" w:type="dxa"/>
            <w:tcBorders>
              <w:top w:val="nil"/>
              <w:left w:val="nil"/>
              <w:bottom w:val="nil"/>
              <w:right w:val="nil"/>
            </w:tcBorders>
            <w:shd w:val="clear" w:color="000000" w:fill="C4C4C4"/>
            <w:noWrap/>
            <w:vAlign w:val="center"/>
          </w:tcPr>
          <w:p w14:paraId="45CF671F" w14:textId="77777777" w:rsidR="0007438E" w:rsidRPr="002A5BA5" w:rsidRDefault="0007438E">
            <w:pPr>
              <w:pStyle w:val="TAC"/>
              <w:rPr>
                <w:ins w:id="45174" w:author="LGEa" w:date="2025-03-18T14:26:00Z"/>
                <w:color w:val="000000"/>
              </w:rPr>
              <w:pPrChange w:id="45175" w:author="LGEc" w:date="2025-05-09T14:19:00Z">
                <w:pPr>
                  <w:jc w:val="center"/>
                </w:pPr>
              </w:pPrChange>
            </w:pPr>
            <w:ins w:id="45176" w:author="LGEa" w:date="2025-03-18T14:26:00Z">
              <w:r w:rsidRPr="00622CE9">
                <w:rPr>
                  <w:rFonts w:hint="eastAsia"/>
                  <w:color w:val="000000"/>
                </w:rPr>
                <w:t>14.6</w:t>
              </w:r>
            </w:ins>
          </w:p>
        </w:tc>
        <w:tc>
          <w:tcPr>
            <w:tcW w:w="723" w:type="dxa"/>
            <w:tcBorders>
              <w:top w:val="nil"/>
              <w:left w:val="nil"/>
              <w:bottom w:val="nil"/>
              <w:right w:val="single" w:sz="4" w:space="0" w:color="auto"/>
            </w:tcBorders>
            <w:shd w:val="clear" w:color="000000" w:fill="B8B8B8"/>
            <w:noWrap/>
            <w:vAlign w:val="center"/>
          </w:tcPr>
          <w:p w14:paraId="40B3DEB6" w14:textId="77777777" w:rsidR="0007438E" w:rsidRPr="002A5BA5" w:rsidRDefault="0007438E">
            <w:pPr>
              <w:pStyle w:val="TAC"/>
              <w:rPr>
                <w:ins w:id="45177" w:author="LGEa" w:date="2025-03-18T14:26:00Z"/>
                <w:color w:val="000000"/>
              </w:rPr>
              <w:pPrChange w:id="45178" w:author="LGEc" w:date="2025-05-09T14:19:00Z">
                <w:pPr>
                  <w:jc w:val="center"/>
                </w:pPr>
              </w:pPrChange>
            </w:pPr>
            <w:ins w:id="45179" w:author="LGEa" w:date="2025-03-18T14:26:00Z">
              <w:r w:rsidRPr="00622CE9">
                <w:rPr>
                  <w:rFonts w:hint="eastAsia"/>
                  <w:color w:val="000000"/>
                </w:rPr>
                <w:t>16.4</w:t>
              </w:r>
            </w:ins>
          </w:p>
        </w:tc>
      </w:tr>
      <w:tr w:rsidR="0007438E" w:rsidRPr="002A5BA5" w14:paraId="73C56E9F" w14:textId="77777777" w:rsidTr="009D1F4B">
        <w:trPr>
          <w:trHeight w:hRule="exact" w:val="266"/>
          <w:jc w:val="center"/>
          <w:ins w:id="45180"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883ADE9" w14:textId="77777777" w:rsidR="0007438E" w:rsidRDefault="0007438E">
            <w:pPr>
              <w:pStyle w:val="TAC"/>
              <w:rPr>
                <w:ins w:id="45181" w:author="LGEa" w:date="2025-03-18T14:26:00Z"/>
                <w:color w:val="000000"/>
              </w:rPr>
              <w:pPrChange w:id="45182" w:author="LGEc" w:date="2025-05-09T14:19:00Z">
                <w:pPr>
                  <w:jc w:val="center"/>
                </w:pPr>
              </w:pPrChange>
            </w:pPr>
            <w:ins w:id="45183" w:author="LGEa" w:date="2025-03-18T14:26: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D8D8D8"/>
            <w:noWrap/>
            <w:vAlign w:val="center"/>
          </w:tcPr>
          <w:p w14:paraId="5EB37F49" w14:textId="77777777" w:rsidR="0007438E" w:rsidRPr="002A5BA5" w:rsidRDefault="0007438E">
            <w:pPr>
              <w:pStyle w:val="TAC"/>
              <w:rPr>
                <w:ins w:id="45184" w:author="LGEa" w:date="2025-03-18T14:26:00Z"/>
                <w:color w:val="000000"/>
              </w:rPr>
              <w:pPrChange w:id="45185" w:author="LGEc" w:date="2025-05-09T14:19:00Z">
                <w:pPr>
                  <w:jc w:val="center"/>
                </w:pPr>
              </w:pPrChange>
            </w:pPr>
            <w:ins w:id="45186" w:author="LGEa" w:date="2025-03-18T14:26:00Z">
              <w:r w:rsidRPr="00622CE9">
                <w:rPr>
                  <w:rFonts w:hint="eastAsia"/>
                  <w:color w:val="000000"/>
                </w:rPr>
                <w:t>11.5</w:t>
              </w:r>
            </w:ins>
          </w:p>
        </w:tc>
        <w:tc>
          <w:tcPr>
            <w:tcW w:w="723" w:type="dxa"/>
            <w:tcBorders>
              <w:top w:val="nil"/>
              <w:left w:val="nil"/>
              <w:bottom w:val="single" w:sz="4" w:space="0" w:color="auto"/>
              <w:right w:val="nil"/>
            </w:tcBorders>
            <w:shd w:val="clear" w:color="000000" w:fill="D8D8D8"/>
            <w:noWrap/>
            <w:vAlign w:val="center"/>
          </w:tcPr>
          <w:p w14:paraId="272703D7" w14:textId="77777777" w:rsidR="0007438E" w:rsidRPr="002A5BA5" w:rsidRDefault="0007438E">
            <w:pPr>
              <w:pStyle w:val="TAC"/>
              <w:rPr>
                <w:ins w:id="45187" w:author="LGEa" w:date="2025-03-18T14:26:00Z"/>
                <w:color w:val="000000"/>
              </w:rPr>
              <w:pPrChange w:id="45188" w:author="LGEc" w:date="2025-05-09T14:19:00Z">
                <w:pPr>
                  <w:jc w:val="center"/>
                </w:pPr>
              </w:pPrChange>
            </w:pPr>
            <w:ins w:id="45189" w:author="LGEa" w:date="2025-03-18T14:26:00Z">
              <w:r w:rsidRPr="00622CE9">
                <w:rPr>
                  <w:rFonts w:hint="eastAsia"/>
                  <w:color w:val="000000"/>
                </w:rPr>
                <w:t>11.5</w:t>
              </w:r>
            </w:ins>
          </w:p>
        </w:tc>
        <w:tc>
          <w:tcPr>
            <w:tcW w:w="723" w:type="dxa"/>
            <w:tcBorders>
              <w:top w:val="nil"/>
              <w:left w:val="nil"/>
              <w:bottom w:val="single" w:sz="4" w:space="0" w:color="auto"/>
              <w:right w:val="nil"/>
            </w:tcBorders>
            <w:shd w:val="clear" w:color="000000" w:fill="D8D8D8"/>
            <w:noWrap/>
            <w:vAlign w:val="center"/>
          </w:tcPr>
          <w:p w14:paraId="1ECB0D4C" w14:textId="77777777" w:rsidR="0007438E" w:rsidRPr="002A5BA5" w:rsidRDefault="0007438E">
            <w:pPr>
              <w:pStyle w:val="TAC"/>
              <w:rPr>
                <w:ins w:id="45190" w:author="LGEa" w:date="2025-03-18T14:26:00Z"/>
                <w:color w:val="000000"/>
              </w:rPr>
              <w:pPrChange w:id="45191" w:author="LGEc" w:date="2025-05-09T14:19:00Z">
                <w:pPr>
                  <w:jc w:val="center"/>
                </w:pPr>
              </w:pPrChange>
            </w:pPr>
            <w:ins w:id="45192" w:author="LGEa" w:date="2025-03-18T14:26:00Z">
              <w:r w:rsidRPr="00622CE9">
                <w:rPr>
                  <w:rFonts w:hint="eastAsia"/>
                  <w:color w:val="000000"/>
                </w:rPr>
                <w:t>11.5</w:t>
              </w:r>
            </w:ins>
          </w:p>
        </w:tc>
        <w:tc>
          <w:tcPr>
            <w:tcW w:w="723" w:type="dxa"/>
            <w:tcBorders>
              <w:top w:val="nil"/>
              <w:left w:val="nil"/>
              <w:bottom w:val="single" w:sz="4" w:space="0" w:color="auto"/>
              <w:right w:val="nil"/>
            </w:tcBorders>
            <w:shd w:val="clear" w:color="000000" w:fill="DBDBDB"/>
            <w:noWrap/>
            <w:vAlign w:val="center"/>
          </w:tcPr>
          <w:p w14:paraId="6EC9ED4E" w14:textId="77777777" w:rsidR="0007438E" w:rsidRPr="002A5BA5" w:rsidRDefault="0007438E">
            <w:pPr>
              <w:pStyle w:val="TAC"/>
              <w:rPr>
                <w:ins w:id="45193" w:author="LGEa" w:date="2025-03-18T14:26:00Z"/>
                <w:color w:val="000000"/>
              </w:rPr>
              <w:pPrChange w:id="45194" w:author="LGEc" w:date="2025-05-09T14:19:00Z">
                <w:pPr>
                  <w:jc w:val="center"/>
                </w:pPr>
              </w:pPrChange>
            </w:pPr>
            <w:ins w:id="45195" w:author="LGEa" w:date="2025-03-18T14:26:00Z">
              <w:r w:rsidRPr="00622CE9">
                <w:rPr>
                  <w:rFonts w:hint="eastAsia"/>
                  <w:color w:val="000000"/>
                </w:rPr>
                <w:t>11.1</w:t>
              </w:r>
            </w:ins>
          </w:p>
        </w:tc>
        <w:tc>
          <w:tcPr>
            <w:tcW w:w="722" w:type="dxa"/>
            <w:tcBorders>
              <w:top w:val="nil"/>
              <w:left w:val="nil"/>
              <w:bottom w:val="single" w:sz="4" w:space="0" w:color="auto"/>
              <w:right w:val="nil"/>
            </w:tcBorders>
            <w:shd w:val="clear" w:color="000000" w:fill="D8D8D8"/>
            <w:noWrap/>
            <w:vAlign w:val="center"/>
          </w:tcPr>
          <w:p w14:paraId="53A1BB3A" w14:textId="77777777" w:rsidR="0007438E" w:rsidRPr="002A5BA5" w:rsidRDefault="0007438E">
            <w:pPr>
              <w:pStyle w:val="TAC"/>
              <w:rPr>
                <w:ins w:id="45196" w:author="LGEa" w:date="2025-03-18T14:26:00Z"/>
                <w:color w:val="000000"/>
              </w:rPr>
              <w:pPrChange w:id="45197" w:author="LGEc" w:date="2025-05-09T14:19:00Z">
                <w:pPr>
                  <w:jc w:val="center"/>
                </w:pPr>
              </w:pPrChange>
            </w:pPr>
            <w:ins w:id="45198" w:author="LGEa" w:date="2025-03-18T14:26:00Z">
              <w:r w:rsidRPr="00622CE9">
                <w:rPr>
                  <w:rFonts w:hint="eastAsia"/>
                  <w:color w:val="000000"/>
                </w:rPr>
                <w:t>11.5</w:t>
              </w:r>
            </w:ins>
          </w:p>
        </w:tc>
        <w:tc>
          <w:tcPr>
            <w:tcW w:w="723" w:type="dxa"/>
            <w:tcBorders>
              <w:top w:val="nil"/>
              <w:left w:val="nil"/>
              <w:bottom w:val="single" w:sz="4" w:space="0" w:color="auto"/>
              <w:right w:val="nil"/>
            </w:tcBorders>
            <w:shd w:val="clear" w:color="000000" w:fill="D5D5D5"/>
            <w:noWrap/>
            <w:vAlign w:val="center"/>
          </w:tcPr>
          <w:p w14:paraId="7E987D81" w14:textId="77777777" w:rsidR="0007438E" w:rsidRPr="002A5BA5" w:rsidRDefault="0007438E">
            <w:pPr>
              <w:pStyle w:val="TAC"/>
              <w:rPr>
                <w:ins w:id="45199" w:author="LGEa" w:date="2025-03-18T14:26:00Z"/>
                <w:color w:val="000000"/>
              </w:rPr>
              <w:pPrChange w:id="45200" w:author="LGEc" w:date="2025-05-09T14:19:00Z">
                <w:pPr>
                  <w:jc w:val="center"/>
                </w:pPr>
              </w:pPrChange>
            </w:pPr>
            <w:ins w:id="45201" w:author="LGEa" w:date="2025-03-18T14:26:00Z">
              <w:r w:rsidRPr="00622CE9">
                <w:rPr>
                  <w:rFonts w:hint="eastAsia"/>
                  <w:color w:val="000000"/>
                </w:rPr>
                <w:t>11.9</w:t>
              </w:r>
            </w:ins>
          </w:p>
        </w:tc>
        <w:tc>
          <w:tcPr>
            <w:tcW w:w="723" w:type="dxa"/>
            <w:tcBorders>
              <w:top w:val="nil"/>
              <w:left w:val="nil"/>
              <w:bottom w:val="single" w:sz="4" w:space="0" w:color="auto"/>
              <w:right w:val="nil"/>
            </w:tcBorders>
            <w:shd w:val="clear" w:color="000000" w:fill="C7C7C7"/>
            <w:noWrap/>
            <w:vAlign w:val="center"/>
          </w:tcPr>
          <w:p w14:paraId="3B13AB1C" w14:textId="77777777" w:rsidR="0007438E" w:rsidRPr="002A5BA5" w:rsidRDefault="0007438E">
            <w:pPr>
              <w:pStyle w:val="TAC"/>
              <w:rPr>
                <w:ins w:id="45202" w:author="LGEa" w:date="2025-03-18T14:26:00Z"/>
                <w:color w:val="000000"/>
              </w:rPr>
              <w:pPrChange w:id="45203" w:author="LGEc" w:date="2025-05-09T14:19:00Z">
                <w:pPr>
                  <w:jc w:val="center"/>
                </w:pPr>
              </w:pPrChange>
            </w:pPr>
            <w:ins w:id="45204" w:author="LGEa" w:date="2025-03-18T14:26:00Z">
              <w:r w:rsidRPr="00622CE9">
                <w:rPr>
                  <w:rFonts w:hint="eastAsia"/>
                  <w:color w:val="000000"/>
                </w:rPr>
                <w:t>14.1</w:t>
              </w:r>
            </w:ins>
          </w:p>
        </w:tc>
        <w:tc>
          <w:tcPr>
            <w:tcW w:w="723" w:type="dxa"/>
            <w:tcBorders>
              <w:top w:val="nil"/>
              <w:left w:val="nil"/>
              <w:bottom w:val="single" w:sz="4" w:space="0" w:color="auto"/>
              <w:right w:val="single" w:sz="4" w:space="0" w:color="auto"/>
            </w:tcBorders>
            <w:shd w:val="clear" w:color="000000" w:fill="B8B8B8"/>
            <w:noWrap/>
            <w:vAlign w:val="center"/>
          </w:tcPr>
          <w:p w14:paraId="7C9824B7" w14:textId="77777777" w:rsidR="0007438E" w:rsidRPr="002A5BA5" w:rsidRDefault="0007438E">
            <w:pPr>
              <w:pStyle w:val="TAC"/>
              <w:rPr>
                <w:ins w:id="45205" w:author="LGEa" w:date="2025-03-18T14:26:00Z"/>
                <w:color w:val="000000"/>
              </w:rPr>
              <w:pPrChange w:id="45206" w:author="LGEc" w:date="2025-05-09T14:19:00Z">
                <w:pPr>
                  <w:jc w:val="center"/>
                </w:pPr>
              </w:pPrChange>
            </w:pPr>
            <w:ins w:id="45207" w:author="LGEa" w:date="2025-03-18T14:26:00Z">
              <w:r w:rsidRPr="00622CE9">
                <w:rPr>
                  <w:rFonts w:hint="eastAsia"/>
                  <w:color w:val="000000"/>
                </w:rPr>
                <w:t>16.4</w:t>
              </w:r>
            </w:ins>
          </w:p>
        </w:tc>
      </w:tr>
    </w:tbl>
    <w:p w14:paraId="7831CA8F" w14:textId="77777777" w:rsidR="0007438E" w:rsidDel="0007260C" w:rsidRDefault="0007438E">
      <w:pPr>
        <w:pStyle w:val="ad"/>
        <w:rPr>
          <w:ins w:id="45208" w:author="LGEa" w:date="2025-03-18T14:26:00Z"/>
          <w:del w:id="45209" w:author="LGEc" w:date="2025-05-09T14:19:00Z"/>
        </w:rPr>
        <w:pPrChange w:id="45210" w:author="LGEc" w:date="2025-05-09T14:19:00Z">
          <w:pPr>
            <w:pStyle w:val="TH"/>
          </w:pPr>
        </w:pPrChange>
      </w:pPr>
    </w:p>
    <w:p w14:paraId="2934D972" w14:textId="77777777" w:rsidR="0007438E" w:rsidDel="0007260C" w:rsidRDefault="0007438E" w:rsidP="0007438E">
      <w:pPr>
        <w:pStyle w:val="ad"/>
        <w:rPr>
          <w:ins w:id="45211" w:author="LGEa" w:date="2025-03-18T14:26:00Z"/>
          <w:del w:id="45212" w:author="LGEc" w:date="2025-05-09T14:19:00Z"/>
          <w:rFonts w:eastAsiaTheme="minorEastAsia"/>
          <w:lang w:eastAsia="ko-KR"/>
        </w:rPr>
      </w:pPr>
    </w:p>
    <w:p w14:paraId="6B86A9E0" w14:textId="77777777" w:rsidR="0007438E" w:rsidRDefault="0007438E" w:rsidP="0007438E">
      <w:pPr>
        <w:rPr>
          <w:ins w:id="45213" w:author="LGEa" w:date="2025-03-18T14:26:00Z"/>
          <w:b/>
        </w:rPr>
      </w:pPr>
      <w:ins w:id="45214" w:author="LGEa" w:date="2025-03-18T14:26:00Z">
        <w:del w:id="45215" w:author="LGEc" w:date="2025-05-09T14:19:00Z">
          <w:r w:rsidDel="0007260C">
            <w:br w:type="page"/>
          </w:r>
        </w:del>
      </w:ins>
    </w:p>
    <w:p w14:paraId="282FF0CF" w14:textId="77777777" w:rsidR="0007438E" w:rsidRDefault="0007438E" w:rsidP="0007438E">
      <w:pPr>
        <w:pStyle w:val="TH"/>
        <w:rPr>
          <w:ins w:id="45216" w:author="LGEa" w:date="2025-03-18T14:26:00Z"/>
          <w:rFonts w:ascii="Times New Roman" w:hAnsi="Times New Roman"/>
        </w:rPr>
      </w:pPr>
      <w:ins w:id="45217" w:author="LGEa" w:date="2025-03-18T14:26:00Z">
        <w:r w:rsidRPr="004715FB">
          <w:rPr>
            <w:rFonts w:ascii="Times New Roman" w:hAnsi="Times New Roman"/>
          </w:rPr>
          <w:lastRenderedPageBreak/>
          <w:t xml:space="preserve">Table </w:t>
        </w:r>
      </w:ins>
      <w:ins w:id="45218" w:author="LGEa" w:date="2025-03-18T14:32:00Z">
        <w:r w:rsidRPr="00EC5087">
          <w:rPr>
            <w:rFonts w:ascii="Times New Roman" w:hAnsi="Times New Roman"/>
          </w:rPr>
          <w:t>6.2.3.2.1</w:t>
        </w:r>
      </w:ins>
      <w:ins w:id="45219" w:author="LGEa" w:date="2025-03-18T14:26:00Z">
        <w:r w:rsidRPr="004715FB">
          <w:rPr>
            <w:rFonts w:ascii="Times New Roman" w:hAnsi="Times New Roman"/>
          </w:rPr>
          <w:t>-</w:t>
        </w:r>
        <w:r>
          <w:rPr>
            <w:rFonts w:ascii="Times New Roman" w:hAnsi="Times New Roman"/>
          </w:rPr>
          <w:t>4</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0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0B987D2D" w14:textId="77777777" w:rsidTr="009D1F4B">
        <w:trPr>
          <w:trHeight w:hRule="exact" w:val="266"/>
          <w:jc w:val="center"/>
          <w:ins w:id="45220" w:author="LGEa" w:date="2025-03-18T14:26:00Z"/>
        </w:trPr>
        <w:tc>
          <w:tcPr>
            <w:tcW w:w="2132" w:type="dxa"/>
            <w:shd w:val="clear" w:color="auto" w:fill="auto"/>
            <w:noWrap/>
            <w:vAlign w:val="center"/>
            <w:hideMark/>
          </w:tcPr>
          <w:p w14:paraId="5236078B" w14:textId="77777777" w:rsidR="0007438E" w:rsidRPr="00A45F58" w:rsidRDefault="0007438E">
            <w:pPr>
              <w:pStyle w:val="TAH"/>
              <w:rPr>
                <w:ins w:id="45221" w:author="LGEa" w:date="2025-03-18T14:26:00Z"/>
                <w:color w:val="000000"/>
              </w:rPr>
              <w:pPrChange w:id="45222" w:author="LGEc" w:date="2025-05-09T14:19:00Z">
                <w:pPr>
                  <w:jc w:val="center"/>
                </w:pPr>
              </w:pPrChange>
            </w:pPr>
            <w:ins w:id="45223" w:author="LGEc" w:date="2025-05-09T14:19:00Z">
              <w:r>
                <w:rPr>
                  <w:rFonts w:eastAsia="맑은 고딕" w:hint="eastAsia"/>
                  <w:lang w:eastAsia="ko-KR"/>
                </w:rPr>
                <w:t>S</w:t>
              </w:r>
              <w:r>
                <w:rPr>
                  <w:rFonts w:eastAsia="맑은 고딕"/>
                  <w:lang w:eastAsia="ko-KR"/>
                </w:rPr>
                <w:t>c</w:t>
              </w:r>
              <w:r>
                <w:rPr>
                  <w:rFonts w:eastAsia="맑은 고딕" w:hint="eastAsia"/>
                  <w:lang w:eastAsia="ko-KR"/>
                </w:rPr>
                <w:t>enario</w:t>
              </w:r>
            </w:ins>
            <w:ins w:id="45224" w:author="LGEc" w:date="2025-05-09T16:06:00Z">
              <w:r>
                <w:rPr>
                  <w:lang w:eastAsia="zh-CN"/>
                </w:rPr>
                <w:t xml:space="preserve"> </w:t>
              </w:r>
              <w:r>
                <w:t>#</w:t>
              </w:r>
            </w:ins>
          </w:p>
        </w:tc>
        <w:tc>
          <w:tcPr>
            <w:tcW w:w="722" w:type="dxa"/>
            <w:tcBorders>
              <w:bottom w:val="single" w:sz="4" w:space="0" w:color="auto"/>
            </w:tcBorders>
            <w:shd w:val="clear" w:color="auto" w:fill="auto"/>
            <w:noWrap/>
            <w:vAlign w:val="center"/>
            <w:hideMark/>
          </w:tcPr>
          <w:p w14:paraId="7DCC513C" w14:textId="77777777" w:rsidR="0007438E" w:rsidRPr="00A45F58" w:rsidRDefault="0007438E">
            <w:pPr>
              <w:pStyle w:val="TAH"/>
              <w:rPr>
                <w:ins w:id="45225" w:author="LGEa" w:date="2025-03-18T14:26:00Z"/>
                <w:color w:val="000000"/>
              </w:rPr>
              <w:pPrChange w:id="45226" w:author="LGEc" w:date="2025-05-09T14:19:00Z">
                <w:pPr>
                  <w:jc w:val="center"/>
                </w:pPr>
              </w:pPrChange>
            </w:pPr>
            <w:ins w:id="45227" w:author="LGEa" w:date="2025-03-18T14:26:00Z">
              <w:r>
                <w:rPr>
                  <w:color w:val="000000"/>
                </w:rPr>
                <w:t>#1</w:t>
              </w:r>
            </w:ins>
          </w:p>
        </w:tc>
        <w:tc>
          <w:tcPr>
            <w:tcW w:w="723" w:type="dxa"/>
            <w:tcBorders>
              <w:bottom w:val="single" w:sz="4" w:space="0" w:color="auto"/>
            </w:tcBorders>
            <w:shd w:val="clear" w:color="auto" w:fill="auto"/>
            <w:noWrap/>
            <w:vAlign w:val="center"/>
            <w:hideMark/>
          </w:tcPr>
          <w:p w14:paraId="225560A9" w14:textId="77777777" w:rsidR="0007438E" w:rsidRPr="00A45F58" w:rsidRDefault="0007438E">
            <w:pPr>
              <w:pStyle w:val="TAH"/>
              <w:rPr>
                <w:ins w:id="45228" w:author="LGEa" w:date="2025-03-18T14:26:00Z"/>
                <w:color w:val="000000"/>
              </w:rPr>
              <w:pPrChange w:id="45229" w:author="LGEc" w:date="2025-05-09T14:19:00Z">
                <w:pPr>
                  <w:jc w:val="center"/>
                </w:pPr>
              </w:pPrChange>
            </w:pPr>
            <w:ins w:id="45230" w:author="LGEa" w:date="2025-03-18T14:26:00Z">
              <w:r>
                <w:rPr>
                  <w:color w:val="000000"/>
                </w:rPr>
                <w:t>#2</w:t>
              </w:r>
            </w:ins>
          </w:p>
        </w:tc>
        <w:tc>
          <w:tcPr>
            <w:tcW w:w="723" w:type="dxa"/>
            <w:tcBorders>
              <w:bottom w:val="single" w:sz="4" w:space="0" w:color="auto"/>
            </w:tcBorders>
            <w:shd w:val="clear" w:color="auto" w:fill="auto"/>
            <w:noWrap/>
            <w:vAlign w:val="center"/>
            <w:hideMark/>
          </w:tcPr>
          <w:p w14:paraId="406A0298" w14:textId="77777777" w:rsidR="0007438E" w:rsidRPr="00A45F58" w:rsidRDefault="0007438E">
            <w:pPr>
              <w:pStyle w:val="TAH"/>
              <w:rPr>
                <w:ins w:id="45231" w:author="LGEa" w:date="2025-03-18T14:26:00Z"/>
                <w:color w:val="000000"/>
              </w:rPr>
              <w:pPrChange w:id="45232" w:author="LGEc" w:date="2025-05-09T14:19:00Z">
                <w:pPr>
                  <w:jc w:val="center"/>
                </w:pPr>
              </w:pPrChange>
            </w:pPr>
            <w:ins w:id="45233" w:author="LGEa" w:date="2025-03-18T14:26:00Z">
              <w:r>
                <w:rPr>
                  <w:color w:val="000000"/>
                </w:rPr>
                <w:t>#3</w:t>
              </w:r>
            </w:ins>
          </w:p>
        </w:tc>
        <w:tc>
          <w:tcPr>
            <w:tcW w:w="723" w:type="dxa"/>
            <w:tcBorders>
              <w:bottom w:val="single" w:sz="4" w:space="0" w:color="auto"/>
            </w:tcBorders>
            <w:shd w:val="clear" w:color="auto" w:fill="auto"/>
            <w:noWrap/>
            <w:vAlign w:val="center"/>
            <w:hideMark/>
          </w:tcPr>
          <w:p w14:paraId="3DF25AD5" w14:textId="77777777" w:rsidR="0007438E" w:rsidRPr="00A45F58" w:rsidRDefault="0007438E">
            <w:pPr>
              <w:pStyle w:val="TAH"/>
              <w:rPr>
                <w:ins w:id="45234" w:author="LGEa" w:date="2025-03-18T14:26:00Z"/>
                <w:color w:val="000000"/>
              </w:rPr>
              <w:pPrChange w:id="45235" w:author="LGEc" w:date="2025-05-09T14:19:00Z">
                <w:pPr>
                  <w:jc w:val="center"/>
                </w:pPr>
              </w:pPrChange>
            </w:pPr>
            <w:ins w:id="45236" w:author="LGEa" w:date="2025-03-18T14:26:00Z">
              <w:r>
                <w:rPr>
                  <w:color w:val="000000"/>
                </w:rPr>
                <w:t>#4</w:t>
              </w:r>
            </w:ins>
          </w:p>
        </w:tc>
        <w:tc>
          <w:tcPr>
            <w:tcW w:w="722" w:type="dxa"/>
            <w:tcBorders>
              <w:bottom w:val="single" w:sz="4" w:space="0" w:color="auto"/>
            </w:tcBorders>
            <w:shd w:val="clear" w:color="auto" w:fill="auto"/>
            <w:noWrap/>
            <w:vAlign w:val="center"/>
          </w:tcPr>
          <w:p w14:paraId="15938083" w14:textId="77777777" w:rsidR="0007438E" w:rsidRPr="00A45F58" w:rsidRDefault="0007438E">
            <w:pPr>
              <w:pStyle w:val="TAH"/>
              <w:rPr>
                <w:ins w:id="45237" w:author="LGEa" w:date="2025-03-18T14:26:00Z"/>
                <w:color w:val="000000"/>
              </w:rPr>
              <w:pPrChange w:id="45238" w:author="LGEc" w:date="2025-05-09T14:19:00Z">
                <w:pPr>
                  <w:jc w:val="center"/>
                </w:pPr>
              </w:pPrChange>
            </w:pPr>
            <w:ins w:id="45239" w:author="LGEa" w:date="2025-03-18T14:26:00Z">
              <w:r>
                <w:rPr>
                  <w:color w:val="000000"/>
                </w:rPr>
                <w:t>#5</w:t>
              </w:r>
            </w:ins>
          </w:p>
        </w:tc>
        <w:tc>
          <w:tcPr>
            <w:tcW w:w="723" w:type="dxa"/>
            <w:tcBorders>
              <w:bottom w:val="single" w:sz="4" w:space="0" w:color="auto"/>
            </w:tcBorders>
            <w:shd w:val="clear" w:color="auto" w:fill="auto"/>
            <w:noWrap/>
            <w:vAlign w:val="center"/>
          </w:tcPr>
          <w:p w14:paraId="56B5E0FA" w14:textId="77777777" w:rsidR="0007438E" w:rsidRPr="00A45F58" w:rsidRDefault="0007438E">
            <w:pPr>
              <w:pStyle w:val="TAH"/>
              <w:rPr>
                <w:ins w:id="45240" w:author="LGEa" w:date="2025-03-18T14:26:00Z"/>
                <w:color w:val="000000"/>
              </w:rPr>
              <w:pPrChange w:id="45241" w:author="LGEc" w:date="2025-05-09T14:19:00Z">
                <w:pPr>
                  <w:jc w:val="center"/>
                </w:pPr>
              </w:pPrChange>
            </w:pPr>
            <w:ins w:id="45242" w:author="LGEa" w:date="2025-03-18T14:26:00Z">
              <w:r>
                <w:rPr>
                  <w:color w:val="000000"/>
                </w:rPr>
                <w:t>#6</w:t>
              </w:r>
            </w:ins>
          </w:p>
        </w:tc>
        <w:tc>
          <w:tcPr>
            <w:tcW w:w="723" w:type="dxa"/>
            <w:tcBorders>
              <w:bottom w:val="single" w:sz="4" w:space="0" w:color="auto"/>
            </w:tcBorders>
            <w:shd w:val="clear" w:color="auto" w:fill="auto"/>
            <w:noWrap/>
            <w:vAlign w:val="center"/>
          </w:tcPr>
          <w:p w14:paraId="1A84CA4A" w14:textId="77777777" w:rsidR="0007438E" w:rsidRPr="00A45F58" w:rsidRDefault="0007438E">
            <w:pPr>
              <w:pStyle w:val="TAH"/>
              <w:rPr>
                <w:ins w:id="45243" w:author="LGEa" w:date="2025-03-18T14:26:00Z"/>
                <w:color w:val="000000"/>
              </w:rPr>
              <w:pPrChange w:id="45244" w:author="LGEc" w:date="2025-05-09T14:19:00Z">
                <w:pPr>
                  <w:jc w:val="center"/>
                </w:pPr>
              </w:pPrChange>
            </w:pPr>
            <w:ins w:id="45245" w:author="LGEa" w:date="2025-03-18T14:26:00Z">
              <w:r>
                <w:rPr>
                  <w:color w:val="000000"/>
                </w:rPr>
                <w:t>#7</w:t>
              </w:r>
            </w:ins>
          </w:p>
        </w:tc>
        <w:tc>
          <w:tcPr>
            <w:tcW w:w="723" w:type="dxa"/>
            <w:tcBorders>
              <w:bottom w:val="single" w:sz="4" w:space="0" w:color="auto"/>
            </w:tcBorders>
            <w:shd w:val="clear" w:color="auto" w:fill="auto"/>
            <w:noWrap/>
            <w:vAlign w:val="center"/>
          </w:tcPr>
          <w:p w14:paraId="735128D6" w14:textId="77777777" w:rsidR="0007438E" w:rsidRPr="00A45F58" w:rsidRDefault="0007438E">
            <w:pPr>
              <w:pStyle w:val="TAH"/>
              <w:rPr>
                <w:ins w:id="45246" w:author="LGEa" w:date="2025-03-18T14:26:00Z"/>
                <w:color w:val="000000"/>
              </w:rPr>
              <w:pPrChange w:id="45247" w:author="LGEc" w:date="2025-05-09T14:19:00Z">
                <w:pPr>
                  <w:jc w:val="center"/>
                </w:pPr>
              </w:pPrChange>
            </w:pPr>
            <w:ins w:id="45248" w:author="LGEa" w:date="2025-03-18T14:26:00Z">
              <w:r>
                <w:rPr>
                  <w:color w:val="000000"/>
                </w:rPr>
                <w:t>#8</w:t>
              </w:r>
            </w:ins>
          </w:p>
        </w:tc>
      </w:tr>
      <w:tr w:rsidR="0007438E" w:rsidRPr="002A5BA5" w14:paraId="6271061C" w14:textId="77777777" w:rsidTr="009D1F4B">
        <w:trPr>
          <w:trHeight w:hRule="exact" w:val="266"/>
          <w:jc w:val="center"/>
          <w:ins w:id="45249" w:author="LGEa" w:date="2025-03-18T14:26:00Z"/>
        </w:trPr>
        <w:tc>
          <w:tcPr>
            <w:tcW w:w="2132" w:type="dxa"/>
            <w:shd w:val="clear" w:color="auto" w:fill="auto"/>
            <w:noWrap/>
            <w:hideMark/>
          </w:tcPr>
          <w:p w14:paraId="7406DC52" w14:textId="77777777" w:rsidR="0007438E" w:rsidRPr="00D22164" w:rsidRDefault="0007438E">
            <w:pPr>
              <w:pStyle w:val="TAC"/>
              <w:rPr>
                <w:ins w:id="45250" w:author="LGEa" w:date="2025-03-18T14:26:00Z"/>
                <w:color w:val="000000"/>
              </w:rPr>
              <w:pPrChange w:id="45251" w:author="LGEc" w:date="2025-05-09T14:19:00Z">
                <w:pPr>
                  <w:jc w:val="center"/>
                </w:pPr>
              </w:pPrChange>
            </w:pPr>
            <w:ins w:id="45252" w:author="LGEa" w:date="2025-03-18T14:26:00Z">
              <w:r>
                <w:rPr>
                  <w:color w:val="000000"/>
                </w:rPr>
                <w:t>S0_10_G10_10</w:t>
              </w:r>
            </w:ins>
          </w:p>
        </w:tc>
        <w:tc>
          <w:tcPr>
            <w:tcW w:w="722" w:type="dxa"/>
            <w:tcBorders>
              <w:top w:val="single" w:sz="4" w:space="0" w:color="auto"/>
              <w:left w:val="nil"/>
              <w:bottom w:val="nil"/>
              <w:right w:val="nil"/>
            </w:tcBorders>
            <w:shd w:val="clear" w:color="000000" w:fill="CECECE"/>
            <w:noWrap/>
            <w:vAlign w:val="center"/>
          </w:tcPr>
          <w:p w14:paraId="463F1FBD" w14:textId="77777777" w:rsidR="0007438E" w:rsidRPr="002A5BA5" w:rsidRDefault="0007438E">
            <w:pPr>
              <w:pStyle w:val="TAC"/>
              <w:rPr>
                <w:ins w:id="45253" w:author="LGEa" w:date="2025-03-18T14:26:00Z"/>
                <w:color w:val="000000"/>
              </w:rPr>
              <w:pPrChange w:id="45254" w:author="LGEc" w:date="2025-05-09T14:19:00Z">
                <w:pPr>
                  <w:jc w:val="center"/>
                </w:pPr>
              </w:pPrChange>
            </w:pPr>
            <w:ins w:id="45255" w:author="LGEa" w:date="2025-03-18T14:26:00Z">
              <w:r w:rsidRPr="00622CE9">
                <w:rPr>
                  <w:rFonts w:hint="eastAsia"/>
                  <w:color w:val="000000"/>
                </w:rPr>
                <w:t>13.0</w:t>
              </w:r>
            </w:ins>
          </w:p>
        </w:tc>
        <w:tc>
          <w:tcPr>
            <w:tcW w:w="723" w:type="dxa"/>
            <w:tcBorders>
              <w:top w:val="single" w:sz="4" w:space="0" w:color="auto"/>
              <w:left w:val="nil"/>
              <w:bottom w:val="nil"/>
              <w:right w:val="nil"/>
            </w:tcBorders>
            <w:shd w:val="clear" w:color="000000" w:fill="D1D1D1"/>
            <w:noWrap/>
            <w:vAlign w:val="center"/>
          </w:tcPr>
          <w:p w14:paraId="7EB16980" w14:textId="77777777" w:rsidR="0007438E" w:rsidRPr="002A5BA5" w:rsidRDefault="0007438E">
            <w:pPr>
              <w:pStyle w:val="TAC"/>
              <w:rPr>
                <w:ins w:id="45256" w:author="LGEa" w:date="2025-03-18T14:26:00Z"/>
                <w:color w:val="000000"/>
              </w:rPr>
              <w:pPrChange w:id="45257" w:author="LGEc" w:date="2025-05-09T14:19:00Z">
                <w:pPr>
                  <w:jc w:val="center"/>
                </w:pPr>
              </w:pPrChange>
            </w:pPr>
            <w:ins w:id="45258" w:author="LGEa" w:date="2025-03-18T14:26:00Z">
              <w:r w:rsidRPr="00622CE9">
                <w:rPr>
                  <w:rFonts w:hint="eastAsia"/>
                  <w:color w:val="000000"/>
                </w:rPr>
                <w:t>12.5</w:t>
              </w:r>
            </w:ins>
          </w:p>
        </w:tc>
        <w:tc>
          <w:tcPr>
            <w:tcW w:w="723" w:type="dxa"/>
            <w:tcBorders>
              <w:top w:val="single" w:sz="4" w:space="0" w:color="auto"/>
              <w:left w:val="nil"/>
              <w:bottom w:val="nil"/>
              <w:right w:val="nil"/>
            </w:tcBorders>
            <w:shd w:val="clear" w:color="000000" w:fill="D1D1D1"/>
            <w:noWrap/>
            <w:vAlign w:val="center"/>
          </w:tcPr>
          <w:p w14:paraId="77295D84" w14:textId="77777777" w:rsidR="0007438E" w:rsidRPr="002A5BA5" w:rsidRDefault="0007438E">
            <w:pPr>
              <w:pStyle w:val="TAC"/>
              <w:rPr>
                <w:ins w:id="45259" w:author="LGEa" w:date="2025-03-18T14:26:00Z"/>
                <w:color w:val="000000"/>
              </w:rPr>
              <w:pPrChange w:id="45260" w:author="LGEc" w:date="2025-05-09T14:19:00Z">
                <w:pPr>
                  <w:jc w:val="center"/>
                </w:pPr>
              </w:pPrChange>
            </w:pPr>
            <w:ins w:id="45261" w:author="LGEa" w:date="2025-03-18T14:26:00Z">
              <w:r w:rsidRPr="00622CE9">
                <w:rPr>
                  <w:rFonts w:hint="eastAsia"/>
                  <w:color w:val="000000"/>
                </w:rPr>
                <w:t>12.6</w:t>
              </w:r>
            </w:ins>
          </w:p>
        </w:tc>
        <w:tc>
          <w:tcPr>
            <w:tcW w:w="723" w:type="dxa"/>
            <w:tcBorders>
              <w:top w:val="single" w:sz="4" w:space="0" w:color="auto"/>
              <w:left w:val="nil"/>
              <w:bottom w:val="nil"/>
              <w:right w:val="nil"/>
            </w:tcBorders>
            <w:shd w:val="clear" w:color="000000" w:fill="CDCDCD"/>
            <w:noWrap/>
            <w:vAlign w:val="center"/>
          </w:tcPr>
          <w:p w14:paraId="08F58146" w14:textId="77777777" w:rsidR="0007438E" w:rsidRPr="002A5BA5" w:rsidRDefault="0007438E">
            <w:pPr>
              <w:pStyle w:val="TAC"/>
              <w:rPr>
                <w:ins w:id="45262" w:author="LGEa" w:date="2025-03-18T14:26:00Z"/>
                <w:color w:val="000000"/>
              </w:rPr>
              <w:pPrChange w:id="45263" w:author="LGEc" w:date="2025-05-09T14:19:00Z">
                <w:pPr>
                  <w:jc w:val="center"/>
                </w:pPr>
              </w:pPrChange>
            </w:pPr>
            <w:ins w:id="45264" w:author="LGEa" w:date="2025-03-18T14:26:00Z">
              <w:r w:rsidRPr="00622CE9">
                <w:rPr>
                  <w:rFonts w:hint="eastAsia"/>
                  <w:color w:val="000000"/>
                </w:rPr>
                <w:t>13.1</w:t>
              </w:r>
            </w:ins>
          </w:p>
        </w:tc>
        <w:tc>
          <w:tcPr>
            <w:tcW w:w="722" w:type="dxa"/>
            <w:tcBorders>
              <w:top w:val="single" w:sz="4" w:space="0" w:color="auto"/>
              <w:left w:val="nil"/>
              <w:bottom w:val="nil"/>
              <w:right w:val="nil"/>
            </w:tcBorders>
            <w:shd w:val="clear" w:color="000000" w:fill="D1D1D1"/>
            <w:noWrap/>
            <w:vAlign w:val="center"/>
          </w:tcPr>
          <w:p w14:paraId="4D6D18B2" w14:textId="77777777" w:rsidR="0007438E" w:rsidRPr="002A5BA5" w:rsidRDefault="0007438E">
            <w:pPr>
              <w:pStyle w:val="TAC"/>
              <w:rPr>
                <w:ins w:id="45265" w:author="LGEa" w:date="2025-03-18T14:26:00Z"/>
                <w:color w:val="000000"/>
              </w:rPr>
              <w:pPrChange w:id="45266" w:author="LGEc" w:date="2025-05-09T14:19:00Z">
                <w:pPr>
                  <w:jc w:val="center"/>
                </w:pPr>
              </w:pPrChange>
            </w:pPr>
            <w:ins w:id="45267" w:author="LGEa" w:date="2025-03-18T14:26:00Z">
              <w:r w:rsidRPr="00622CE9">
                <w:rPr>
                  <w:rFonts w:hint="eastAsia"/>
                  <w:color w:val="000000"/>
                </w:rPr>
                <w:t>12.6</w:t>
              </w:r>
            </w:ins>
          </w:p>
        </w:tc>
        <w:tc>
          <w:tcPr>
            <w:tcW w:w="723" w:type="dxa"/>
            <w:tcBorders>
              <w:top w:val="single" w:sz="4" w:space="0" w:color="auto"/>
              <w:left w:val="nil"/>
              <w:bottom w:val="nil"/>
              <w:right w:val="nil"/>
            </w:tcBorders>
            <w:shd w:val="clear" w:color="000000" w:fill="D1D1D1"/>
            <w:noWrap/>
            <w:vAlign w:val="center"/>
          </w:tcPr>
          <w:p w14:paraId="6D593C54" w14:textId="77777777" w:rsidR="0007438E" w:rsidRPr="002A5BA5" w:rsidRDefault="0007438E">
            <w:pPr>
              <w:pStyle w:val="TAC"/>
              <w:rPr>
                <w:ins w:id="45268" w:author="LGEa" w:date="2025-03-18T14:26:00Z"/>
                <w:color w:val="000000"/>
              </w:rPr>
              <w:pPrChange w:id="45269" w:author="LGEc" w:date="2025-05-09T14:19:00Z">
                <w:pPr>
                  <w:jc w:val="center"/>
                </w:pPr>
              </w:pPrChange>
            </w:pPr>
            <w:ins w:id="45270" w:author="LGEa" w:date="2025-03-18T14:26:00Z">
              <w:r w:rsidRPr="00622CE9">
                <w:rPr>
                  <w:rFonts w:hint="eastAsia"/>
                  <w:color w:val="000000"/>
                </w:rPr>
                <w:t>12.5</w:t>
              </w:r>
            </w:ins>
          </w:p>
        </w:tc>
        <w:tc>
          <w:tcPr>
            <w:tcW w:w="723" w:type="dxa"/>
            <w:tcBorders>
              <w:top w:val="single" w:sz="4" w:space="0" w:color="auto"/>
              <w:left w:val="nil"/>
              <w:bottom w:val="nil"/>
              <w:right w:val="nil"/>
            </w:tcBorders>
            <w:shd w:val="clear" w:color="000000" w:fill="D2D2D2"/>
            <w:noWrap/>
            <w:vAlign w:val="center"/>
          </w:tcPr>
          <w:p w14:paraId="136C504A" w14:textId="77777777" w:rsidR="0007438E" w:rsidRPr="002A5BA5" w:rsidRDefault="0007438E">
            <w:pPr>
              <w:pStyle w:val="TAC"/>
              <w:rPr>
                <w:ins w:id="45271" w:author="LGEa" w:date="2025-03-18T14:26:00Z"/>
                <w:color w:val="000000"/>
              </w:rPr>
              <w:pPrChange w:id="45272" w:author="LGEc" w:date="2025-05-09T14:19:00Z">
                <w:pPr>
                  <w:jc w:val="center"/>
                </w:pPr>
              </w:pPrChange>
            </w:pPr>
            <w:ins w:id="45273" w:author="LGEa" w:date="2025-03-18T14:26:00Z">
              <w:r w:rsidRPr="00622CE9">
                <w:rPr>
                  <w:rFonts w:hint="eastAsia"/>
                  <w:color w:val="000000"/>
                </w:rPr>
                <w:t>12.5</w:t>
              </w:r>
            </w:ins>
          </w:p>
        </w:tc>
        <w:tc>
          <w:tcPr>
            <w:tcW w:w="723" w:type="dxa"/>
            <w:tcBorders>
              <w:top w:val="single" w:sz="4" w:space="0" w:color="auto"/>
              <w:left w:val="nil"/>
              <w:bottom w:val="nil"/>
              <w:right w:val="single" w:sz="4" w:space="0" w:color="auto"/>
            </w:tcBorders>
            <w:shd w:val="clear" w:color="000000" w:fill="B3B3B3"/>
            <w:noWrap/>
            <w:vAlign w:val="center"/>
          </w:tcPr>
          <w:p w14:paraId="3D50DE68" w14:textId="77777777" w:rsidR="0007438E" w:rsidRPr="002A5BA5" w:rsidRDefault="0007438E">
            <w:pPr>
              <w:pStyle w:val="TAC"/>
              <w:rPr>
                <w:ins w:id="45274" w:author="LGEa" w:date="2025-03-18T14:26:00Z"/>
                <w:color w:val="000000"/>
              </w:rPr>
              <w:pPrChange w:id="45275" w:author="LGEc" w:date="2025-05-09T14:19:00Z">
                <w:pPr>
                  <w:jc w:val="center"/>
                </w:pPr>
              </w:pPrChange>
            </w:pPr>
            <w:ins w:id="45276" w:author="LGEa" w:date="2025-03-18T14:26:00Z">
              <w:r w:rsidRPr="00622CE9">
                <w:rPr>
                  <w:rFonts w:hint="eastAsia"/>
                  <w:color w:val="000000"/>
                </w:rPr>
                <w:t>17.2</w:t>
              </w:r>
            </w:ins>
          </w:p>
        </w:tc>
      </w:tr>
      <w:tr w:rsidR="0007438E" w:rsidRPr="002A5BA5" w14:paraId="616E1DC7" w14:textId="77777777" w:rsidTr="009D1F4B">
        <w:trPr>
          <w:trHeight w:hRule="exact" w:val="266"/>
          <w:jc w:val="center"/>
          <w:ins w:id="45277" w:author="LGEa" w:date="2025-03-18T14:26:00Z"/>
        </w:trPr>
        <w:tc>
          <w:tcPr>
            <w:tcW w:w="2132" w:type="dxa"/>
            <w:shd w:val="clear" w:color="auto" w:fill="auto"/>
            <w:noWrap/>
          </w:tcPr>
          <w:p w14:paraId="25044135" w14:textId="77777777" w:rsidR="0007438E" w:rsidRDefault="0007438E">
            <w:pPr>
              <w:pStyle w:val="TAC"/>
              <w:rPr>
                <w:ins w:id="45278" w:author="LGEa" w:date="2025-03-18T14:26:00Z"/>
                <w:color w:val="000000"/>
              </w:rPr>
              <w:pPrChange w:id="45279" w:author="LGEc" w:date="2025-05-09T14:19:00Z">
                <w:pPr>
                  <w:jc w:val="center"/>
                </w:pPr>
              </w:pPrChange>
            </w:pPr>
            <w:ins w:id="45280" w:author="LGEa" w:date="2025-03-18T14:26:00Z">
              <w:r>
                <w:rPr>
                  <w:color w:val="000000"/>
                </w:rPr>
                <w:t>S10_10_G10_10</w:t>
              </w:r>
            </w:ins>
          </w:p>
        </w:tc>
        <w:tc>
          <w:tcPr>
            <w:tcW w:w="722" w:type="dxa"/>
            <w:tcBorders>
              <w:top w:val="nil"/>
              <w:left w:val="nil"/>
              <w:bottom w:val="nil"/>
              <w:right w:val="nil"/>
            </w:tcBorders>
            <w:shd w:val="clear" w:color="000000" w:fill="E9E9E9"/>
            <w:noWrap/>
            <w:vAlign w:val="center"/>
          </w:tcPr>
          <w:p w14:paraId="2F464A59" w14:textId="77777777" w:rsidR="0007438E" w:rsidRPr="002A5BA5" w:rsidRDefault="0007438E">
            <w:pPr>
              <w:pStyle w:val="TAC"/>
              <w:rPr>
                <w:ins w:id="45281" w:author="LGEa" w:date="2025-03-18T14:26:00Z"/>
                <w:color w:val="000000"/>
              </w:rPr>
              <w:pPrChange w:id="45282" w:author="LGEc" w:date="2025-05-09T14:19:00Z">
                <w:pPr>
                  <w:jc w:val="center"/>
                </w:pPr>
              </w:pPrChange>
            </w:pPr>
            <w:ins w:id="45283" w:author="LGEa" w:date="2025-03-18T14:26:00Z">
              <w:r w:rsidRPr="00622CE9">
                <w:rPr>
                  <w:rFonts w:hint="eastAsia"/>
                  <w:color w:val="000000"/>
                </w:rPr>
                <w:t>8.9</w:t>
              </w:r>
            </w:ins>
          </w:p>
        </w:tc>
        <w:tc>
          <w:tcPr>
            <w:tcW w:w="723" w:type="dxa"/>
            <w:tcBorders>
              <w:top w:val="nil"/>
              <w:left w:val="nil"/>
              <w:bottom w:val="nil"/>
              <w:right w:val="nil"/>
            </w:tcBorders>
            <w:shd w:val="clear" w:color="000000" w:fill="E9E9E9"/>
            <w:noWrap/>
            <w:vAlign w:val="center"/>
          </w:tcPr>
          <w:p w14:paraId="369F05BC" w14:textId="77777777" w:rsidR="0007438E" w:rsidRPr="002A5BA5" w:rsidRDefault="0007438E">
            <w:pPr>
              <w:pStyle w:val="TAC"/>
              <w:rPr>
                <w:ins w:id="45284" w:author="LGEa" w:date="2025-03-18T14:26:00Z"/>
                <w:color w:val="000000"/>
              </w:rPr>
              <w:pPrChange w:id="45285" w:author="LGEc" w:date="2025-05-09T14:19:00Z">
                <w:pPr>
                  <w:jc w:val="center"/>
                </w:pPr>
              </w:pPrChange>
            </w:pPr>
            <w:ins w:id="45286" w:author="LGEa" w:date="2025-03-18T14:26:00Z">
              <w:r w:rsidRPr="00622CE9">
                <w:rPr>
                  <w:rFonts w:hint="eastAsia"/>
                  <w:color w:val="000000"/>
                </w:rPr>
                <w:t>8.9</w:t>
              </w:r>
            </w:ins>
          </w:p>
        </w:tc>
        <w:tc>
          <w:tcPr>
            <w:tcW w:w="723" w:type="dxa"/>
            <w:tcBorders>
              <w:top w:val="nil"/>
              <w:left w:val="nil"/>
              <w:bottom w:val="nil"/>
              <w:right w:val="nil"/>
            </w:tcBorders>
            <w:shd w:val="clear" w:color="000000" w:fill="DFDFDF"/>
            <w:noWrap/>
            <w:vAlign w:val="center"/>
          </w:tcPr>
          <w:p w14:paraId="0DABC921" w14:textId="77777777" w:rsidR="0007438E" w:rsidRPr="002A5BA5" w:rsidRDefault="0007438E">
            <w:pPr>
              <w:pStyle w:val="TAC"/>
              <w:rPr>
                <w:ins w:id="45287" w:author="LGEa" w:date="2025-03-18T14:26:00Z"/>
                <w:color w:val="000000"/>
              </w:rPr>
              <w:pPrChange w:id="45288" w:author="LGEc" w:date="2025-05-09T14:19:00Z">
                <w:pPr>
                  <w:jc w:val="center"/>
                </w:pPr>
              </w:pPrChange>
            </w:pPr>
            <w:ins w:id="45289" w:author="LGEa" w:date="2025-03-18T14:26:00Z">
              <w:r w:rsidRPr="00622CE9">
                <w:rPr>
                  <w:rFonts w:hint="eastAsia"/>
                  <w:color w:val="000000"/>
                </w:rPr>
                <w:t>10.3</w:t>
              </w:r>
            </w:ins>
          </w:p>
        </w:tc>
        <w:tc>
          <w:tcPr>
            <w:tcW w:w="723" w:type="dxa"/>
            <w:tcBorders>
              <w:top w:val="nil"/>
              <w:left w:val="nil"/>
              <w:bottom w:val="nil"/>
              <w:right w:val="nil"/>
            </w:tcBorders>
            <w:shd w:val="clear" w:color="000000" w:fill="CDCDCD"/>
            <w:noWrap/>
            <w:vAlign w:val="center"/>
          </w:tcPr>
          <w:p w14:paraId="124FA393" w14:textId="77777777" w:rsidR="0007438E" w:rsidRPr="002A5BA5" w:rsidRDefault="0007438E">
            <w:pPr>
              <w:pStyle w:val="TAC"/>
              <w:rPr>
                <w:ins w:id="45290" w:author="LGEa" w:date="2025-03-18T14:26:00Z"/>
                <w:color w:val="000000"/>
              </w:rPr>
              <w:pPrChange w:id="45291" w:author="LGEc" w:date="2025-05-09T14:19:00Z">
                <w:pPr>
                  <w:jc w:val="center"/>
                </w:pPr>
              </w:pPrChange>
            </w:pPr>
            <w:ins w:id="45292" w:author="LGEa" w:date="2025-03-18T14:26:00Z">
              <w:r w:rsidRPr="00622CE9">
                <w:rPr>
                  <w:rFonts w:hint="eastAsia"/>
                  <w:color w:val="000000"/>
                </w:rPr>
                <w:t>13.1</w:t>
              </w:r>
            </w:ins>
          </w:p>
        </w:tc>
        <w:tc>
          <w:tcPr>
            <w:tcW w:w="722" w:type="dxa"/>
            <w:tcBorders>
              <w:top w:val="nil"/>
              <w:left w:val="nil"/>
              <w:bottom w:val="nil"/>
              <w:right w:val="nil"/>
            </w:tcBorders>
            <w:shd w:val="clear" w:color="000000" w:fill="D1D1D1"/>
            <w:noWrap/>
            <w:vAlign w:val="center"/>
          </w:tcPr>
          <w:p w14:paraId="1442F4CE" w14:textId="77777777" w:rsidR="0007438E" w:rsidRPr="002A5BA5" w:rsidRDefault="0007438E">
            <w:pPr>
              <w:pStyle w:val="TAC"/>
              <w:rPr>
                <w:ins w:id="45293" w:author="LGEa" w:date="2025-03-18T14:26:00Z"/>
                <w:color w:val="000000"/>
              </w:rPr>
              <w:pPrChange w:id="45294" w:author="LGEc" w:date="2025-05-09T14:19:00Z">
                <w:pPr>
                  <w:jc w:val="center"/>
                </w:pPr>
              </w:pPrChange>
            </w:pPr>
            <w:ins w:id="45295"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67B6315D" w14:textId="77777777" w:rsidR="0007438E" w:rsidRPr="002A5BA5" w:rsidRDefault="0007438E">
            <w:pPr>
              <w:pStyle w:val="TAC"/>
              <w:rPr>
                <w:ins w:id="45296" w:author="LGEa" w:date="2025-03-18T14:26:00Z"/>
                <w:color w:val="000000"/>
              </w:rPr>
              <w:pPrChange w:id="45297" w:author="LGEc" w:date="2025-05-09T14:19:00Z">
                <w:pPr>
                  <w:jc w:val="center"/>
                </w:pPr>
              </w:pPrChange>
            </w:pPr>
            <w:ins w:id="45298"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5390B545" w14:textId="77777777" w:rsidR="0007438E" w:rsidRPr="002A5BA5" w:rsidRDefault="0007438E">
            <w:pPr>
              <w:pStyle w:val="TAC"/>
              <w:rPr>
                <w:ins w:id="45299" w:author="LGEa" w:date="2025-03-18T14:26:00Z"/>
                <w:color w:val="000000"/>
              </w:rPr>
              <w:pPrChange w:id="45300" w:author="LGEc" w:date="2025-05-09T14:19:00Z">
                <w:pPr>
                  <w:jc w:val="center"/>
                </w:pPr>
              </w:pPrChange>
            </w:pPr>
            <w:ins w:id="45301"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D1D1D1"/>
            <w:noWrap/>
            <w:vAlign w:val="center"/>
          </w:tcPr>
          <w:p w14:paraId="7186F4E6" w14:textId="77777777" w:rsidR="0007438E" w:rsidRPr="002A5BA5" w:rsidRDefault="0007438E">
            <w:pPr>
              <w:pStyle w:val="TAC"/>
              <w:rPr>
                <w:ins w:id="45302" w:author="LGEa" w:date="2025-03-18T14:26:00Z"/>
                <w:color w:val="000000"/>
              </w:rPr>
              <w:pPrChange w:id="45303" w:author="LGEc" w:date="2025-05-09T14:19:00Z">
                <w:pPr>
                  <w:jc w:val="center"/>
                </w:pPr>
              </w:pPrChange>
            </w:pPr>
            <w:ins w:id="45304" w:author="LGEa" w:date="2025-03-18T14:26:00Z">
              <w:r w:rsidRPr="00622CE9">
                <w:rPr>
                  <w:rFonts w:hint="eastAsia"/>
                  <w:color w:val="000000"/>
                </w:rPr>
                <w:t>12.6</w:t>
              </w:r>
            </w:ins>
          </w:p>
        </w:tc>
      </w:tr>
      <w:tr w:rsidR="0007438E" w:rsidRPr="002A5BA5" w14:paraId="6A77CF85" w14:textId="77777777" w:rsidTr="009D1F4B">
        <w:trPr>
          <w:trHeight w:hRule="exact" w:val="266"/>
          <w:jc w:val="center"/>
          <w:ins w:id="45305" w:author="LGEa" w:date="2025-03-18T14:26:00Z"/>
        </w:trPr>
        <w:tc>
          <w:tcPr>
            <w:tcW w:w="2132" w:type="dxa"/>
            <w:shd w:val="clear" w:color="auto" w:fill="auto"/>
            <w:noWrap/>
          </w:tcPr>
          <w:p w14:paraId="58794FCE" w14:textId="77777777" w:rsidR="0007438E" w:rsidRDefault="0007438E">
            <w:pPr>
              <w:pStyle w:val="TAC"/>
              <w:rPr>
                <w:ins w:id="45306" w:author="LGEa" w:date="2025-03-18T14:26:00Z"/>
                <w:color w:val="000000"/>
              </w:rPr>
              <w:pPrChange w:id="45307" w:author="LGEc" w:date="2025-05-09T14:19:00Z">
                <w:pPr>
                  <w:jc w:val="center"/>
                </w:pPr>
              </w:pPrChange>
            </w:pPr>
            <w:ins w:id="45308" w:author="LGEa" w:date="2025-03-18T14:26:00Z">
              <w:r>
                <w:rPr>
                  <w:color w:val="000000"/>
                </w:rPr>
                <w:t>S20_10_G10_10</w:t>
              </w:r>
            </w:ins>
          </w:p>
        </w:tc>
        <w:tc>
          <w:tcPr>
            <w:tcW w:w="722" w:type="dxa"/>
            <w:tcBorders>
              <w:top w:val="nil"/>
              <w:left w:val="nil"/>
              <w:bottom w:val="nil"/>
              <w:right w:val="nil"/>
            </w:tcBorders>
            <w:shd w:val="clear" w:color="000000" w:fill="E9E9E9"/>
            <w:noWrap/>
            <w:vAlign w:val="center"/>
          </w:tcPr>
          <w:p w14:paraId="40F77CFC" w14:textId="77777777" w:rsidR="0007438E" w:rsidRPr="002A5BA5" w:rsidRDefault="0007438E">
            <w:pPr>
              <w:pStyle w:val="TAC"/>
              <w:rPr>
                <w:ins w:id="45309" w:author="LGEa" w:date="2025-03-18T14:26:00Z"/>
                <w:color w:val="000000"/>
              </w:rPr>
              <w:pPrChange w:id="45310" w:author="LGEc" w:date="2025-05-09T14:19:00Z">
                <w:pPr>
                  <w:jc w:val="center"/>
                </w:pPr>
              </w:pPrChange>
            </w:pPr>
            <w:ins w:id="45311" w:author="LGEa" w:date="2025-03-18T14:26:00Z">
              <w:r w:rsidRPr="00622CE9">
                <w:rPr>
                  <w:rFonts w:hint="eastAsia"/>
                  <w:color w:val="000000"/>
                </w:rPr>
                <w:t>8.9</w:t>
              </w:r>
            </w:ins>
          </w:p>
        </w:tc>
        <w:tc>
          <w:tcPr>
            <w:tcW w:w="723" w:type="dxa"/>
            <w:tcBorders>
              <w:top w:val="nil"/>
              <w:left w:val="nil"/>
              <w:bottom w:val="nil"/>
              <w:right w:val="nil"/>
            </w:tcBorders>
            <w:shd w:val="clear" w:color="000000" w:fill="E9E9E9"/>
            <w:noWrap/>
            <w:vAlign w:val="center"/>
          </w:tcPr>
          <w:p w14:paraId="71829FA4" w14:textId="77777777" w:rsidR="0007438E" w:rsidRPr="002A5BA5" w:rsidRDefault="0007438E">
            <w:pPr>
              <w:pStyle w:val="TAC"/>
              <w:rPr>
                <w:ins w:id="45312" w:author="LGEa" w:date="2025-03-18T14:26:00Z"/>
                <w:color w:val="000000"/>
              </w:rPr>
              <w:pPrChange w:id="45313" w:author="LGEc" w:date="2025-05-09T14:19:00Z">
                <w:pPr>
                  <w:jc w:val="center"/>
                </w:pPr>
              </w:pPrChange>
            </w:pPr>
            <w:ins w:id="45314" w:author="LGEa" w:date="2025-03-18T14:26:00Z">
              <w:r w:rsidRPr="00622CE9">
                <w:rPr>
                  <w:rFonts w:hint="eastAsia"/>
                  <w:color w:val="000000"/>
                </w:rPr>
                <w:t>8.9</w:t>
              </w:r>
            </w:ins>
          </w:p>
        </w:tc>
        <w:tc>
          <w:tcPr>
            <w:tcW w:w="723" w:type="dxa"/>
            <w:tcBorders>
              <w:top w:val="nil"/>
              <w:left w:val="nil"/>
              <w:bottom w:val="nil"/>
              <w:right w:val="nil"/>
            </w:tcBorders>
            <w:shd w:val="clear" w:color="000000" w:fill="DFDFDF"/>
            <w:noWrap/>
            <w:vAlign w:val="center"/>
          </w:tcPr>
          <w:p w14:paraId="3B335D73" w14:textId="77777777" w:rsidR="0007438E" w:rsidRPr="002A5BA5" w:rsidRDefault="0007438E">
            <w:pPr>
              <w:pStyle w:val="TAC"/>
              <w:rPr>
                <w:ins w:id="45315" w:author="LGEa" w:date="2025-03-18T14:26:00Z"/>
                <w:color w:val="000000"/>
              </w:rPr>
              <w:pPrChange w:id="45316" w:author="LGEc" w:date="2025-05-09T14:19:00Z">
                <w:pPr>
                  <w:jc w:val="center"/>
                </w:pPr>
              </w:pPrChange>
            </w:pPr>
            <w:ins w:id="45317" w:author="LGEa" w:date="2025-03-18T14:26:00Z">
              <w:r w:rsidRPr="00622CE9">
                <w:rPr>
                  <w:rFonts w:hint="eastAsia"/>
                  <w:color w:val="000000"/>
                </w:rPr>
                <w:t>10.3</w:t>
              </w:r>
            </w:ins>
          </w:p>
        </w:tc>
        <w:tc>
          <w:tcPr>
            <w:tcW w:w="723" w:type="dxa"/>
            <w:tcBorders>
              <w:top w:val="nil"/>
              <w:left w:val="nil"/>
              <w:bottom w:val="nil"/>
              <w:right w:val="nil"/>
            </w:tcBorders>
            <w:shd w:val="clear" w:color="000000" w:fill="CDCDCD"/>
            <w:noWrap/>
            <w:vAlign w:val="center"/>
          </w:tcPr>
          <w:p w14:paraId="3C94DCD2" w14:textId="77777777" w:rsidR="0007438E" w:rsidRPr="002A5BA5" w:rsidRDefault="0007438E">
            <w:pPr>
              <w:pStyle w:val="TAC"/>
              <w:rPr>
                <w:ins w:id="45318" w:author="LGEa" w:date="2025-03-18T14:26:00Z"/>
                <w:color w:val="000000"/>
              </w:rPr>
              <w:pPrChange w:id="45319" w:author="LGEc" w:date="2025-05-09T14:19:00Z">
                <w:pPr>
                  <w:jc w:val="center"/>
                </w:pPr>
              </w:pPrChange>
            </w:pPr>
            <w:ins w:id="45320" w:author="LGEa" w:date="2025-03-18T14:26:00Z">
              <w:r w:rsidRPr="00622CE9">
                <w:rPr>
                  <w:rFonts w:hint="eastAsia"/>
                  <w:color w:val="000000"/>
                </w:rPr>
                <w:t>13.1</w:t>
              </w:r>
            </w:ins>
          </w:p>
        </w:tc>
        <w:tc>
          <w:tcPr>
            <w:tcW w:w="722" w:type="dxa"/>
            <w:tcBorders>
              <w:top w:val="nil"/>
              <w:left w:val="nil"/>
              <w:bottom w:val="nil"/>
              <w:right w:val="nil"/>
            </w:tcBorders>
            <w:shd w:val="clear" w:color="000000" w:fill="D1D1D1"/>
            <w:noWrap/>
            <w:vAlign w:val="center"/>
          </w:tcPr>
          <w:p w14:paraId="35E8282D" w14:textId="77777777" w:rsidR="0007438E" w:rsidRPr="002A5BA5" w:rsidRDefault="0007438E">
            <w:pPr>
              <w:pStyle w:val="TAC"/>
              <w:rPr>
                <w:ins w:id="45321" w:author="LGEa" w:date="2025-03-18T14:26:00Z"/>
                <w:color w:val="000000"/>
              </w:rPr>
              <w:pPrChange w:id="45322" w:author="LGEc" w:date="2025-05-09T14:19:00Z">
                <w:pPr>
                  <w:jc w:val="center"/>
                </w:pPr>
              </w:pPrChange>
            </w:pPr>
            <w:ins w:id="45323"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265A0F8E" w14:textId="77777777" w:rsidR="0007438E" w:rsidRPr="002A5BA5" w:rsidRDefault="0007438E">
            <w:pPr>
              <w:pStyle w:val="TAC"/>
              <w:rPr>
                <w:ins w:id="45324" w:author="LGEa" w:date="2025-03-18T14:26:00Z"/>
                <w:color w:val="000000"/>
              </w:rPr>
              <w:pPrChange w:id="45325" w:author="LGEc" w:date="2025-05-09T14:19:00Z">
                <w:pPr>
                  <w:jc w:val="center"/>
                </w:pPr>
              </w:pPrChange>
            </w:pPr>
            <w:ins w:id="45326"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68137FD1" w14:textId="77777777" w:rsidR="0007438E" w:rsidRPr="002A5BA5" w:rsidRDefault="0007438E">
            <w:pPr>
              <w:pStyle w:val="TAC"/>
              <w:rPr>
                <w:ins w:id="45327" w:author="LGEa" w:date="2025-03-18T14:26:00Z"/>
                <w:color w:val="000000"/>
              </w:rPr>
              <w:pPrChange w:id="45328" w:author="LGEc" w:date="2025-05-09T14:19:00Z">
                <w:pPr>
                  <w:jc w:val="center"/>
                </w:pPr>
              </w:pPrChange>
            </w:pPr>
            <w:ins w:id="45329"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D1D1D1"/>
            <w:noWrap/>
            <w:vAlign w:val="center"/>
          </w:tcPr>
          <w:p w14:paraId="4F1B6ED5" w14:textId="77777777" w:rsidR="0007438E" w:rsidRPr="002A5BA5" w:rsidRDefault="0007438E">
            <w:pPr>
              <w:pStyle w:val="TAC"/>
              <w:rPr>
                <w:ins w:id="45330" w:author="LGEa" w:date="2025-03-18T14:26:00Z"/>
                <w:color w:val="000000"/>
              </w:rPr>
              <w:pPrChange w:id="45331" w:author="LGEc" w:date="2025-05-09T14:19:00Z">
                <w:pPr>
                  <w:jc w:val="center"/>
                </w:pPr>
              </w:pPrChange>
            </w:pPr>
            <w:ins w:id="45332" w:author="LGEa" w:date="2025-03-18T14:26:00Z">
              <w:r w:rsidRPr="00622CE9">
                <w:rPr>
                  <w:rFonts w:hint="eastAsia"/>
                  <w:color w:val="000000"/>
                </w:rPr>
                <w:t>12.6</w:t>
              </w:r>
            </w:ins>
          </w:p>
        </w:tc>
      </w:tr>
      <w:tr w:rsidR="0007438E" w:rsidRPr="002A5BA5" w14:paraId="68FD9D0A" w14:textId="77777777" w:rsidTr="009D1F4B">
        <w:trPr>
          <w:trHeight w:hRule="exact" w:val="266"/>
          <w:jc w:val="center"/>
          <w:ins w:id="45333" w:author="LGEa" w:date="2025-03-18T14:26:00Z"/>
        </w:trPr>
        <w:tc>
          <w:tcPr>
            <w:tcW w:w="2132" w:type="dxa"/>
            <w:shd w:val="clear" w:color="auto" w:fill="auto"/>
            <w:noWrap/>
          </w:tcPr>
          <w:p w14:paraId="116121F9" w14:textId="77777777" w:rsidR="0007438E" w:rsidRDefault="0007438E">
            <w:pPr>
              <w:pStyle w:val="TAC"/>
              <w:rPr>
                <w:ins w:id="45334" w:author="LGEa" w:date="2025-03-18T14:26:00Z"/>
                <w:color w:val="000000"/>
              </w:rPr>
              <w:pPrChange w:id="45335" w:author="LGEc" w:date="2025-05-09T14:19:00Z">
                <w:pPr>
                  <w:jc w:val="center"/>
                </w:pPr>
              </w:pPrChange>
            </w:pPr>
            <w:ins w:id="45336" w:author="LGEa" w:date="2025-03-18T14:26:00Z">
              <w:r>
                <w:rPr>
                  <w:color w:val="000000"/>
                </w:rPr>
                <w:t>S0_10_G20_10</w:t>
              </w:r>
            </w:ins>
          </w:p>
        </w:tc>
        <w:tc>
          <w:tcPr>
            <w:tcW w:w="722" w:type="dxa"/>
            <w:tcBorders>
              <w:top w:val="nil"/>
              <w:left w:val="nil"/>
              <w:bottom w:val="nil"/>
              <w:right w:val="nil"/>
            </w:tcBorders>
            <w:shd w:val="clear" w:color="000000" w:fill="D1D1D1"/>
            <w:noWrap/>
            <w:vAlign w:val="center"/>
          </w:tcPr>
          <w:p w14:paraId="5660FC36" w14:textId="77777777" w:rsidR="0007438E" w:rsidRPr="002A5BA5" w:rsidRDefault="0007438E">
            <w:pPr>
              <w:pStyle w:val="TAC"/>
              <w:rPr>
                <w:ins w:id="45337" w:author="LGEa" w:date="2025-03-18T14:26:00Z"/>
                <w:color w:val="000000"/>
              </w:rPr>
              <w:pPrChange w:id="45338" w:author="LGEc" w:date="2025-05-09T14:19:00Z">
                <w:pPr>
                  <w:jc w:val="center"/>
                </w:pPr>
              </w:pPrChange>
            </w:pPr>
            <w:ins w:id="45339"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61B88AA4" w14:textId="77777777" w:rsidR="0007438E" w:rsidRPr="002A5BA5" w:rsidRDefault="0007438E">
            <w:pPr>
              <w:pStyle w:val="TAC"/>
              <w:rPr>
                <w:ins w:id="45340" w:author="LGEa" w:date="2025-03-18T14:26:00Z"/>
                <w:color w:val="000000"/>
              </w:rPr>
              <w:pPrChange w:id="45341" w:author="LGEc" w:date="2025-05-09T14:19:00Z">
                <w:pPr>
                  <w:jc w:val="center"/>
                </w:pPr>
              </w:pPrChange>
            </w:pPr>
            <w:ins w:id="45342"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7FABAC69" w14:textId="77777777" w:rsidR="0007438E" w:rsidRPr="002A5BA5" w:rsidRDefault="0007438E">
            <w:pPr>
              <w:pStyle w:val="TAC"/>
              <w:rPr>
                <w:ins w:id="45343" w:author="LGEa" w:date="2025-03-18T14:26:00Z"/>
                <w:color w:val="000000"/>
              </w:rPr>
              <w:pPrChange w:id="45344" w:author="LGEc" w:date="2025-05-09T14:19:00Z">
                <w:pPr>
                  <w:jc w:val="center"/>
                </w:pPr>
              </w:pPrChange>
            </w:pPr>
            <w:ins w:id="45345"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78023B7E" w14:textId="77777777" w:rsidR="0007438E" w:rsidRPr="002A5BA5" w:rsidRDefault="0007438E">
            <w:pPr>
              <w:pStyle w:val="TAC"/>
              <w:rPr>
                <w:ins w:id="45346" w:author="LGEa" w:date="2025-03-18T14:26:00Z"/>
                <w:color w:val="000000"/>
              </w:rPr>
              <w:pPrChange w:id="45347" w:author="LGEc" w:date="2025-05-09T14:19:00Z">
                <w:pPr>
                  <w:jc w:val="center"/>
                </w:pPr>
              </w:pPrChange>
            </w:pPr>
            <w:ins w:id="45348" w:author="LGEa" w:date="2025-03-18T14:26:00Z">
              <w:r w:rsidRPr="00622CE9">
                <w:rPr>
                  <w:rFonts w:hint="eastAsia"/>
                  <w:color w:val="000000"/>
                </w:rPr>
                <w:t>12.6</w:t>
              </w:r>
            </w:ins>
          </w:p>
        </w:tc>
        <w:tc>
          <w:tcPr>
            <w:tcW w:w="722" w:type="dxa"/>
            <w:tcBorders>
              <w:top w:val="nil"/>
              <w:left w:val="nil"/>
              <w:bottom w:val="nil"/>
              <w:right w:val="nil"/>
            </w:tcBorders>
            <w:shd w:val="clear" w:color="000000" w:fill="D0D0D0"/>
            <w:noWrap/>
            <w:vAlign w:val="center"/>
          </w:tcPr>
          <w:p w14:paraId="08B13AA7" w14:textId="77777777" w:rsidR="0007438E" w:rsidRPr="002A5BA5" w:rsidRDefault="0007438E">
            <w:pPr>
              <w:pStyle w:val="TAC"/>
              <w:rPr>
                <w:ins w:id="45349" w:author="LGEa" w:date="2025-03-18T14:26:00Z"/>
                <w:color w:val="000000"/>
              </w:rPr>
              <w:pPrChange w:id="45350" w:author="LGEc" w:date="2025-05-09T14:19:00Z">
                <w:pPr>
                  <w:jc w:val="center"/>
                </w:pPr>
              </w:pPrChange>
            </w:pPr>
            <w:ins w:id="45351"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1223BF1C" w14:textId="77777777" w:rsidR="0007438E" w:rsidRPr="002A5BA5" w:rsidRDefault="0007438E">
            <w:pPr>
              <w:pStyle w:val="TAC"/>
              <w:rPr>
                <w:ins w:id="45352" w:author="LGEa" w:date="2025-03-18T14:26:00Z"/>
                <w:color w:val="000000"/>
              </w:rPr>
              <w:pPrChange w:id="45353" w:author="LGEc" w:date="2025-05-09T14:19:00Z">
                <w:pPr>
                  <w:jc w:val="center"/>
                </w:pPr>
              </w:pPrChange>
            </w:pPr>
            <w:ins w:id="45354"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00674F9F" w14:textId="77777777" w:rsidR="0007438E" w:rsidRPr="002A5BA5" w:rsidRDefault="0007438E">
            <w:pPr>
              <w:pStyle w:val="TAC"/>
              <w:rPr>
                <w:ins w:id="45355" w:author="LGEa" w:date="2025-03-18T14:26:00Z"/>
                <w:color w:val="000000"/>
              </w:rPr>
              <w:pPrChange w:id="45356" w:author="LGEc" w:date="2025-05-09T14:19:00Z">
                <w:pPr>
                  <w:jc w:val="center"/>
                </w:pPr>
              </w:pPrChange>
            </w:pPr>
            <w:ins w:id="45357"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B3B3B3"/>
            <w:noWrap/>
            <w:vAlign w:val="center"/>
          </w:tcPr>
          <w:p w14:paraId="16662DF4" w14:textId="77777777" w:rsidR="0007438E" w:rsidRPr="002A5BA5" w:rsidRDefault="0007438E">
            <w:pPr>
              <w:pStyle w:val="TAC"/>
              <w:rPr>
                <w:ins w:id="45358" w:author="LGEa" w:date="2025-03-18T14:26:00Z"/>
                <w:color w:val="000000"/>
              </w:rPr>
              <w:pPrChange w:id="45359" w:author="LGEc" w:date="2025-05-09T14:19:00Z">
                <w:pPr>
                  <w:jc w:val="center"/>
                </w:pPr>
              </w:pPrChange>
            </w:pPr>
            <w:ins w:id="45360" w:author="LGEa" w:date="2025-03-18T14:26:00Z">
              <w:r w:rsidRPr="00622CE9">
                <w:rPr>
                  <w:rFonts w:hint="eastAsia"/>
                  <w:color w:val="000000"/>
                </w:rPr>
                <w:t>17.2</w:t>
              </w:r>
            </w:ins>
          </w:p>
        </w:tc>
      </w:tr>
      <w:tr w:rsidR="0007438E" w:rsidRPr="002A5BA5" w14:paraId="7F627EBE" w14:textId="77777777" w:rsidTr="009D1F4B">
        <w:trPr>
          <w:trHeight w:hRule="exact" w:val="266"/>
          <w:jc w:val="center"/>
          <w:ins w:id="45361" w:author="LGEa" w:date="2025-03-18T14:26:00Z"/>
        </w:trPr>
        <w:tc>
          <w:tcPr>
            <w:tcW w:w="2132" w:type="dxa"/>
            <w:shd w:val="clear" w:color="auto" w:fill="auto"/>
            <w:noWrap/>
          </w:tcPr>
          <w:p w14:paraId="647E8811" w14:textId="77777777" w:rsidR="0007438E" w:rsidRDefault="0007438E">
            <w:pPr>
              <w:pStyle w:val="TAC"/>
              <w:rPr>
                <w:ins w:id="45362" w:author="LGEa" w:date="2025-03-18T14:26:00Z"/>
                <w:color w:val="000000"/>
              </w:rPr>
              <w:pPrChange w:id="45363" w:author="LGEc" w:date="2025-05-09T14:19:00Z">
                <w:pPr>
                  <w:jc w:val="center"/>
                </w:pPr>
              </w:pPrChange>
            </w:pPr>
            <w:ins w:id="45364" w:author="LGEa" w:date="2025-03-18T14:26:00Z">
              <w:r>
                <w:rPr>
                  <w:color w:val="000000"/>
                </w:rPr>
                <w:t>S10_10_G20_10</w:t>
              </w:r>
            </w:ins>
          </w:p>
        </w:tc>
        <w:tc>
          <w:tcPr>
            <w:tcW w:w="722" w:type="dxa"/>
            <w:tcBorders>
              <w:top w:val="nil"/>
              <w:left w:val="nil"/>
              <w:bottom w:val="nil"/>
              <w:right w:val="nil"/>
            </w:tcBorders>
            <w:shd w:val="clear" w:color="000000" w:fill="D1D1D1"/>
            <w:noWrap/>
            <w:vAlign w:val="center"/>
          </w:tcPr>
          <w:p w14:paraId="6536D4C2" w14:textId="77777777" w:rsidR="0007438E" w:rsidRPr="002A5BA5" w:rsidRDefault="0007438E">
            <w:pPr>
              <w:pStyle w:val="TAC"/>
              <w:rPr>
                <w:ins w:id="45365" w:author="LGEa" w:date="2025-03-18T14:26:00Z"/>
                <w:color w:val="000000"/>
              </w:rPr>
              <w:pPrChange w:id="45366" w:author="LGEc" w:date="2025-05-09T14:19:00Z">
                <w:pPr>
                  <w:jc w:val="center"/>
                </w:pPr>
              </w:pPrChange>
            </w:pPr>
            <w:ins w:id="45367"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038CF57D" w14:textId="77777777" w:rsidR="0007438E" w:rsidRPr="002A5BA5" w:rsidRDefault="0007438E">
            <w:pPr>
              <w:pStyle w:val="TAC"/>
              <w:rPr>
                <w:ins w:id="45368" w:author="LGEa" w:date="2025-03-18T14:26:00Z"/>
                <w:color w:val="000000"/>
              </w:rPr>
              <w:pPrChange w:id="45369" w:author="LGEc" w:date="2025-05-09T14:19:00Z">
                <w:pPr>
                  <w:jc w:val="center"/>
                </w:pPr>
              </w:pPrChange>
            </w:pPr>
            <w:ins w:id="45370"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51B27C2C" w14:textId="77777777" w:rsidR="0007438E" w:rsidRPr="002A5BA5" w:rsidRDefault="0007438E">
            <w:pPr>
              <w:pStyle w:val="TAC"/>
              <w:rPr>
                <w:ins w:id="45371" w:author="LGEa" w:date="2025-03-18T14:26:00Z"/>
                <w:color w:val="000000"/>
              </w:rPr>
              <w:pPrChange w:id="45372" w:author="LGEc" w:date="2025-05-09T14:19:00Z">
                <w:pPr>
                  <w:jc w:val="center"/>
                </w:pPr>
              </w:pPrChange>
            </w:pPr>
            <w:ins w:id="45373"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475293ED" w14:textId="77777777" w:rsidR="0007438E" w:rsidRPr="002A5BA5" w:rsidRDefault="0007438E">
            <w:pPr>
              <w:pStyle w:val="TAC"/>
              <w:rPr>
                <w:ins w:id="45374" w:author="LGEa" w:date="2025-03-18T14:26:00Z"/>
                <w:color w:val="000000"/>
              </w:rPr>
              <w:pPrChange w:id="45375" w:author="LGEc" w:date="2025-05-09T14:19:00Z">
                <w:pPr>
                  <w:jc w:val="center"/>
                </w:pPr>
              </w:pPrChange>
            </w:pPr>
            <w:ins w:id="45376" w:author="LGEa" w:date="2025-03-18T14:26:00Z">
              <w:r w:rsidRPr="00622CE9">
                <w:rPr>
                  <w:rFonts w:hint="eastAsia"/>
                  <w:color w:val="000000"/>
                </w:rPr>
                <w:t>12.6</w:t>
              </w:r>
            </w:ins>
          </w:p>
        </w:tc>
        <w:tc>
          <w:tcPr>
            <w:tcW w:w="722" w:type="dxa"/>
            <w:tcBorders>
              <w:top w:val="nil"/>
              <w:left w:val="nil"/>
              <w:bottom w:val="nil"/>
              <w:right w:val="nil"/>
            </w:tcBorders>
            <w:shd w:val="clear" w:color="000000" w:fill="D0D0D0"/>
            <w:noWrap/>
            <w:vAlign w:val="center"/>
          </w:tcPr>
          <w:p w14:paraId="4601D32C" w14:textId="77777777" w:rsidR="0007438E" w:rsidRPr="002A5BA5" w:rsidRDefault="0007438E">
            <w:pPr>
              <w:pStyle w:val="TAC"/>
              <w:rPr>
                <w:ins w:id="45377" w:author="LGEa" w:date="2025-03-18T14:26:00Z"/>
                <w:color w:val="000000"/>
              </w:rPr>
              <w:pPrChange w:id="45378" w:author="LGEc" w:date="2025-05-09T14:19:00Z">
                <w:pPr>
                  <w:jc w:val="center"/>
                </w:pPr>
              </w:pPrChange>
            </w:pPr>
            <w:ins w:id="45379"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4F0F2449" w14:textId="77777777" w:rsidR="0007438E" w:rsidRPr="002A5BA5" w:rsidRDefault="0007438E">
            <w:pPr>
              <w:pStyle w:val="TAC"/>
              <w:rPr>
                <w:ins w:id="45380" w:author="LGEa" w:date="2025-03-18T14:26:00Z"/>
                <w:color w:val="000000"/>
              </w:rPr>
              <w:pPrChange w:id="45381" w:author="LGEc" w:date="2025-05-09T14:19:00Z">
                <w:pPr>
                  <w:jc w:val="center"/>
                </w:pPr>
              </w:pPrChange>
            </w:pPr>
            <w:ins w:id="45382"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12EFF48A" w14:textId="77777777" w:rsidR="0007438E" w:rsidRPr="002A5BA5" w:rsidRDefault="0007438E">
            <w:pPr>
              <w:pStyle w:val="TAC"/>
              <w:rPr>
                <w:ins w:id="45383" w:author="LGEa" w:date="2025-03-18T14:26:00Z"/>
                <w:color w:val="000000"/>
              </w:rPr>
              <w:pPrChange w:id="45384" w:author="LGEc" w:date="2025-05-09T14:19:00Z">
                <w:pPr>
                  <w:jc w:val="center"/>
                </w:pPr>
              </w:pPrChange>
            </w:pPr>
            <w:ins w:id="45385"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D1D1D1"/>
            <w:noWrap/>
            <w:vAlign w:val="center"/>
          </w:tcPr>
          <w:p w14:paraId="1A851AD1" w14:textId="77777777" w:rsidR="0007438E" w:rsidRPr="002A5BA5" w:rsidRDefault="0007438E">
            <w:pPr>
              <w:pStyle w:val="TAC"/>
              <w:rPr>
                <w:ins w:id="45386" w:author="LGEa" w:date="2025-03-18T14:26:00Z"/>
                <w:color w:val="000000"/>
              </w:rPr>
              <w:pPrChange w:id="45387" w:author="LGEc" w:date="2025-05-09T14:19:00Z">
                <w:pPr>
                  <w:jc w:val="center"/>
                </w:pPr>
              </w:pPrChange>
            </w:pPr>
            <w:ins w:id="45388" w:author="LGEa" w:date="2025-03-18T14:26:00Z">
              <w:r w:rsidRPr="00622CE9">
                <w:rPr>
                  <w:rFonts w:hint="eastAsia"/>
                  <w:color w:val="000000"/>
                </w:rPr>
                <w:t>12.6</w:t>
              </w:r>
            </w:ins>
          </w:p>
        </w:tc>
      </w:tr>
      <w:tr w:rsidR="0007438E" w:rsidRPr="002A5BA5" w14:paraId="2A93F351" w14:textId="77777777" w:rsidTr="009D1F4B">
        <w:trPr>
          <w:trHeight w:hRule="exact" w:val="266"/>
          <w:jc w:val="center"/>
          <w:ins w:id="45389" w:author="LGEa" w:date="2025-03-18T14:26:00Z"/>
        </w:trPr>
        <w:tc>
          <w:tcPr>
            <w:tcW w:w="2132" w:type="dxa"/>
            <w:shd w:val="clear" w:color="auto" w:fill="auto"/>
            <w:noWrap/>
          </w:tcPr>
          <w:p w14:paraId="00A52F6C" w14:textId="77777777" w:rsidR="0007438E" w:rsidRDefault="0007438E">
            <w:pPr>
              <w:pStyle w:val="TAC"/>
              <w:rPr>
                <w:ins w:id="45390" w:author="LGEa" w:date="2025-03-18T14:26:00Z"/>
                <w:color w:val="000000"/>
              </w:rPr>
              <w:pPrChange w:id="45391" w:author="LGEc" w:date="2025-05-09T14:19:00Z">
                <w:pPr>
                  <w:jc w:val="center"/>
                </w:pPr>
              </w:pPrChange>
            </w:pPr>
            <w:ins w:id="45392" w:author="LGEa" w:date="2025-03-18T14:26:00Z">
              <w:r>
                <w:rPr>
                  <w:color w:val="000000"/>
                </w:rPr>
                <w:t>S0_10_G30_10</w:t>
              </w:r>
            </w:ins>
          </w:p>
        </w:tc>
        <w:tc>
          <w:tcPr>
            <w:tcW w:w="722" w:type="dxa"/>
            <w:tcBorders>
              <w:top w:val="nil"/>
              <w:left w:val="nil"/>
              <w:bottom w:val="nil"/>
              <w:right w:val="nil"/>
            </w:tcBorders>
            <w:shd w:val="clear" w:color="000000" w:fill="D1D1D1"/>
            <w:noWrap/>
            <w:vAlign w:val="center"/>
          </w:tcPr>
          <w:p w14:paraId="5C18E107" w14:textId="77777777" w:rsidR="0007438E" w:rsidRPr="002A5BA5" w:rsidRDefault="0007438E">
            <w:pPr>
              <w:pStyle w:val="TAC"/>
              <w:rPr>
                <w:ins w:id="45393" w:author="LGEa" w:date="2025-03-18T14:26:00Z"/>
                <w:color w:val="000000"/>
              </w:rPr>
              <w:pPrChange w:id="45394" w:author="LGEc" w:date="2025-05-09T14:19:00Z">
                <w:pPr>
                  <w:jc w:val="center"/>
                </w:pPr>
              </w:pPrChange>
            </w:pPr>
            <w:ins w:id="45395"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417DBC7C" w14:textId="77777777" w:rsidR="0007438E" w:rsidRPr="002A5BA5" w:rsidRDefault="0007438E">
            <w:pPr>
              <w:pStyle w:val="TAC"/>
              <w:rPr>
                <w:ins w:id="45396" w:author="LGEa" w:date="2025-03-18T14:26:00Z"/>
                <w:color w:val="000000"/>
              </w:rPr>
              <w:pPrChange w:id="45397" w:author="LGEc" w:date="2025-05-09T14:19:00Z">
                <w:pPr>
                  <w:jc w:val="center"/>
                </w:pPr>
              </w:pPrChange>
            </w:pPr>
            <w:ins w:id="45398"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0FB4B86B" w14:textId="77777777" w:rsidR="0007438E" w:rsidRPr="002A5BA5" w:rsidRDefault="0007438E">
            <w:pPr>
              <w:pStyle w:val="TAC"/>
              <w:rPr>
                <w:ins w:id="45399" w:author="LGEa" w:date="2025-03-18T14:26:00Z"/>
                <w:color w:val="000000"/>
              </w:rPr>
              <w:pPrChange w:id="45400" w:author="LGEc" w:date="2025-05-09T14:19:00Z">
                <w:pPr>
                  <w:jc w:val="center"/>
                </w:pPr>
              </w:pPrChange>
            </w:pPr>
            <w:ins w:id="45401" w:author="LGEa" w:date="2025-03-18T14:26:00Z">
              <w:r w:rsidRPr="00622CE9">
                <w:rPr>
                  <w:rFonts w:hint="eastAsia"/>
                  <w:color w:val="000000"/>
                </w:rPr>
                <w:t>12.7</w:t>
              </w:r>
            </w:ins>
          </w:p>
        </w:tc>
        <w:tc>
          <w:tcPr>
            <w:tcW w:w="723" w:type="dxa"/>
            <w:tcBorders>
              <w:top w:val="nil"/>
              <w:left w:val="nil"/>
              <w:bottom w:val="nil"/>
              <w:right w:val="nil"/>
            </w:tcBorders>
            <w:shd w:val="clear" w:color="000000" w:fill="D0D0D0"/>
            <w:noWrap/>
            <w:vAlign w:val="center"/>
          </w:tcPr>
          <w:p w14:paraId="23138C68" w14:textId="77777777" w:rsidR="0007438E" w:rsidRPr="002A5BA5" w:rsidRDefault="0007438E">
            <w:pPr>
              <w:pStyle w:val="TAC"/>
              <w:rPr>
                <w:ins w:id="45402" w:author="LGEa" w:date="2025-03-18T14:26:00Z"/>
                <w:color w:val="000000"/>
              </w:rPr>
              <w:pPrChange w:id="45403" w:author="LGEc" w:date="2025-05-09T14:19:00Z">
                <w:pPr>
                  <w:jc w:val="center"/>
                </w:pPr>
              </w:pPrChange>
            </w:pPr>
            <w:ins w:id="45404" w:author="LGEa" w:date="2025-03-18T14:26:00Z">
              <w:r w:rsidRPr="00622CE9">
                <w:rPr>
                  <w:rFonts w:hint="eastAsia"/>
                  <w:color w:val="000000"/>
                </w:rPr>
                <w:t>12.7</w:t>
              </w:r>
            </w:ins>
          </w:p>
        </w:tc>
        <w:tc>
          <w:tcPr>
            <w:tcW w:w="722" w:type="dxa"/>
            <w:tcBorders>
              <w:top w:val="nil"/>
              <w:left w:val="nil"/>
              <w:bottom w:val="nil"/>
              <w:right w:val="nil"/>
            </w:tcBorders>
            <w:shd w:val="clear" w:color="000000" w:fill="D1D1D1"/>
            <w:noWrap/>
            <w:vAlign w:val="center"/>
          </w:tcPr>
          <w:p w14:paraId="3FFE39B6" w14:textId="77777777" w:rsidR="0007438E" w:rsidRPr="002A5BA5" w:rsidRDefault="0007438E">
            <w:pPr>
              <w:pStyle w:val="TAC"/>
              <w:rPr>
                <w:ins w:id="45405" w:author="LGEa" w:date="2025-03-18T14:26:00Z"/>
                <w:color w:val="000000"/>
              </w:rPr>
              <w:pPrChange w:id="45406" w:author="LGEc" w:date="2025-05-09T14:19:00Z">
                <w:pPr>
                  <w:jc w:val="center"/>
                </w:pPr>
              </w:pPrChange>
            </w:pPr>
            <w:ins w:id="45407"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16F8E358" w14:textId="77777777" w:rsidR="0007438E" w:rsidRPr="002A5BA5" w:rsidRDefault="0007438E">
            <w:pPr>
              <w:pStyle w:val="TAC"/>
              <w:rPr>
                <w:ins w:id="45408" w:author="LGEa" w:date="2025-03-18T14:26:00Z"/>
                <w:color w:val="000000"/>
              </w:rPr>
              <w:pPrChange w:id="45409" w:author="LGEc" w:date="2025-05-09T14:19:00Z">
                <w:pPr>
                  <w:jc w:val="center"/>
                </w:pPr>
              </w:pPrChange>
            </w:pPr>
            <w:ins w:id="45410"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653673D8" w14:textId="77777777" w:rsidR="0007438E" w:rsidRPr="002A5BA5" w:rsidRDefault="0007438E">
            <w:pPr>
              <w:pStyle w:val="TAC"/>
              <w:rPr>
                <w:ins w:id="45411" w:author="LGEa" w:date="2025-03-18T14:26:00Z"/>
                <w:color w:val="000000"/>
              </w:rPr>
              <w:pPrChange w:id="45412" w:author="LGEc" w:date="2025-05-09T14:19:00Z">
                <w:pPr>
                  <w:jc w:val="center"/>
                </w:pPr>
              </w:pPrChange>
            </w:pPr>
            <w:ins w:id="45413"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B3B3B3"/>
            <w:noWrap/>
            <w:vAlign w:val="center"/>
          </w:tcPr>
          <w:p w14:paraId="75070D3E" w14:textId="77777777" w:rsidR="0007438E" w:rsidRPr="002A5BA5" w:rsidRDefault="0007438E">
            <w:pPr>
              <w:pStyle w:val="TAC"/>
              <w:rPr>
                <w:ins w:id="45414" w:author="LGEa" w:date="2025-03-18T14:26:00Z"/>
                <w:color w:val="000000"/>
              </w:rPr>
              <w:pPrChange w:id="45415" w:author="LGEc" w:date="2025-05-09T14:19:00Z">
                <w:pPr>
                  <w:jc w:val="center"/>
                </w:pPr>
              </w:pPrChange>
            </w:pPr>
            <w:ins w:id="45416" w:author="LGEa" w:date="2025-03-18T14:26:00Z">
              <w:r w:rsidRPr="00622CE9">
                <w:rPr>
                  <w:rFonts w:hint="eastAsia"/>
                  <w:color w:val="000000"/>
                </w:rPr>
                <w:t>17.2</w:t>
              </w:r>
            </w:ins>
          </w:p>
        </w:tc>
      </w:tr>
      <w:tr w:rsidR="0007438E" w:rsidRPr="002A5BA5" w14:paraId="64AE858A" w14:textId="77777777" w:rsidTr="009D1F4B">
        <w:trPr>
          <w:trHeight w:hRule="exact" w:val="266"/>
          <w:jc w:val="center"/>
          <w:ins w:id="45417" w:author="LGEa" w:date="2025-03-18T14:26:00Z"/>
        </w:trPr>
        <w:tc>
          <w:tcPr>
            <w:tcW w:w="2132" w:type="dxa"/>
            <w:shd w:val="clear" w:color="auto" w:fill="auto"/>
            <w:noWrap/>
          </w:tcPr>
          <w:p w14:paraId="08EA4491" w14:textId="77777777" w:rsidR="0007438E" w:rsidRDefault="0007438E">
            <w:pPr>
              <w:pStyle w:val="TAC"/>
              <w:rPr>
                <w:ins w:id="45418" w:author="LGEa" w:date="2025-03-18T14:26:00Z"/>
                <w:color w:val="000000"/>
              </w:rPr>
              <w:pPrChange w:id="45419" w:author="LGEc" w:date="2025-05-09T14:19:00Z">
                <w:pPr>
                  <w:jc w:val="center"/>
                </w:pPr>
              </w:pPrChange>
            </w:pPr>
            <w:ins w:id="45420" w:author="LGEa" w:date="2025-03-18T14:26:00Z">
              <w:r>
                <w:rPr>
                  <w:color w:val="000000"/>
                </w:rPr>
                <w:t>S10_10_G40_10</w:t>
              </w:r>
            </w:ins>
          </w:p>
        </w:tc>
        <w:tc>
          <w:tcPr>
            <w:tcW w:w="722" w:type="dxa"/>
            <w:tcBorders>
              <w:top w:val="nil"/>
              <w:left w:val="nil"/>
              <w:bottom w:val="nil"/>
              <w:right w:val="nil"/>
            </w:tcBorders>
            <w:shd w:val="clear" w:color="000000" w:fill="D1D1D1"/>
            <w:noWrap/>
            <w:vAlign w:val="center"/>
          </w:tcPr>
          <w:p w14:paraId="1E5535DC" w14:textId="77777777" w:rsidR="0007438E" w:rsidRPr="002A5BA5" w:rsidRDefault="0007438E">
            <w:pPr>
              <w:pStyle w:val="TAC"/>
              <w:rPr>
                <w:ins w:id="45421" w:author="LGEa" w:date="2025-03-18T14:26:00Z"/>
                <w:color w:val="000000"/>
              </w:rPr>
              <w:pPrChange w:id="45422" w:author="LGEc" w:date="2025-05-09T14:19:00Z">
                <w:pPr>
                  <w:jc w:val="center"/>
                </w:pPr>
              </w:pPrChange>
            </w:pPr>
            <w:ins w:id="45423"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460001D4" w14:textId="77777777" w:rsidR="0007438E" w:rsidRPr="002A5BA5" w:rsidRDefault="0007438E">
            <w:pPr>
              <w:pStyle w:val="TAC"/>
              <w:rPr>
                <w:ins w:id="45424" w:author="LGEa" w:date="2025-03-18T14:26:00Z"/>
                <w:color w:val="000000"/>
              </w:rPr>
              <w:pPrChange w:id="45425" w:author="LGEc" w:date="2025-05-09T14:19:00Z">
                <w:pPr>
                  <w:jc w:val="center"/>
                </w:pPr>
              </w:pPrChange>
            </w:pPr>
            <w:ins w:id="45426"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0952F1BE" w14:textId="77777777" w:rsidR="0007438E" w:rsidRPr="002A5BA5" w:rsidRDefault="0007438E">
            <w:pPr>
              <w:pStyle w:val="TAC"/>
              <w:rPr>
                <w:ins w:id="45427" w:author="LGEa" w:date="2025-03-18T14:26:00Z"/>
                <w:color w:val="000000"/>
              </w:rPr>
              <w:pPrChange w:id="45428" w:author="LGEc" w:date="2025-05-09T14:19:00Z">
                <w:pPr>
                  <w:jc w:val="center"/>
                </w:pPr>
              </w:pPrChange>
            </w:pPr>
            <w:ins w:id="45429" w:author="LGEa" w:date="2025-03-18T14:26:00Z">
              <w:r w:rsidRPr="00622CE9">
                <w:rPr>
                  <w:rFonts w:hint="eastAsia"/>
                  <w:color w:val="000000"/>
                </w:rPr>
                <w:t>12.7</w:t>
              </w:r>
            </w:ins>
          </w:p>
        </w:tc>
        <w:tc>
          <w:tcPr>
            <w:tcW w:w="723" w:type="dxa"/>
            <w:tcBorders>
              <w:top w:val="nil"/>
              <w:left w:val="nil"/>
              <w:bottom w:val="nil"/>
              <w:right w:val="nil"/>
            </w:tcBorders>
            <w:shd w:val="clear" w:color="000000" w:fill="D0D0D0"/>
            <w:noWrap/>
            <w:vAlign w:val="center"/>
          </w:tcPr>
          <w:p w14:paraId="4E10C3B0" w14:textId="77777777" w:rsidR="0007438E" w:rsidRPr="002A5BA5" w:rsidRDefault="0007438E">
            <w:pPr>
              <w:pStyle w:val="TAC"/>
              <w:rPr>
                <w:ins w:id="45430" w:author="LGEa" w:date="2025-03-18T14:26:00Z"/>
                <w:color w:val="000000"/>
              </w:rPr>
              <w:pPrChange w:id="45431" w:author="LGEc" w:date="2025-05-09T14:19:00Z">
                <w:pPr>
                  <w:jc w:val="center"/>
                </w:pPr>
              </w:pPrChange>
            </w:pPr>
            <w:ins w:id="45432" w:author="LGEa" w:date="2025-03-18T14:26:00Z">
              <w:r w:rsidRPr="00622CE9">
                <w:rPr>
                  <w:rFonts w:hint="eastAsia"/>
                  <w:color w:val="000000"/>
                </w:rPr>
                <w:t>12.7</w:t>
              </w:r>
            </w:ins>
          </w:p>
        </w:tc>
        <w:tc>
          <w:tcPr>
            <w:tcW w:w="722" w:type="dxa"/>
            <w:tcBorders>
              <w:top w:val="nil"/>
              <w:left w:val="nil"/>
              <w:bottom w:val="nil"/>
              <w:right w:val="nil"/>
            </w:tcBorders>
            <w:shd w:val="clear" w:color="000000" w:fill="D1D1D1"/>
            <w:noWrap/>
            <w:vAlign w:val="center"/>
          </w:tcPr>
          <w:p w14:paraId="74302395" w14:textId="77777777" w:rsidR="0007438E" w:rsidRPr="002A5BA5" w:rsidRDefault="0007438E">
            <w:pPr>
              <w:pStyle w:val="TAC"/>
              <w:rPr>
                <w:ins w:id="45433" w:author="LGEa" w:date="2025-03-18T14:26:00Z"/>
                <w:color w:val="000000"/>
              </w:rPr>
              <w:pPrChange w:id="45434" w:author="LGEc" w:date="2025-05-09T14:19:00Z">
                <w:pPr>
                  <w:jc w:val="center"/>
                </w:pPr>
              </w:pPrChange>
            </w:pPr>
            <w:ins w:id="45435"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75D1F380" w14:textId="77777777" w:rsidR="0007438E" w:rsidRPr="002A5BA5" w:rsidRDefault="0007438E">
            <w:pPr>
              <w:pStyle w:val="TAC"/>
              <w:rPr>
                <w:ins w:id="45436" w:author="LGEa" w:date="2025-03-18T14:26:00Z"/>
                <w:color w:val="000000"/>
              </w:rPr>
              <w:pPrChange w:id="45437" w:author="LGEc" w:date="2025-05-09T14:19:00Z">
                <w:pPr>
                  <w:jc w:val="center"/>
                </w:pPr>
              </w:pPrChange>
            </w:pPr>
            <w:ins w:id="45438"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127776C1" w14:textId="77777777" w:rsidR="0007438E" w:rsidRPr="002A5BA5" w:rsidRDefault="0007438E">
            <w:pPr>
              <w:pStyle w:val="TAC"/>
              <w:rPr>
                <w:ins w:id="45439" w:author="LGEa" w:date="2025-03-18T14:26:00Z"/>
                <w:color w:val="000000"/>
              </w:rPr>
              <w:pPrChange w:id="45440" w:author="LGEc" w:date="2025-05-09T14:19:00Z">
                <w:pPr>
                  <w:jc w:val="center"/>
                </w:pPr>
              </w:pPrChange>
            </w:pPr>
            <w:ins w:id="45441"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D1D1D1"/>
            <w:noWrap/>
            <w:vAlign w:val="center"/>
          </w:tcPr>
          <w:p w14:paraId="0C138A55" w14:textId="77777777" w:rsidR="0007438E" w:rsidRPr="002A5BA5" w:rsidRDefault="0007438E">
            <w:pPr>
              <w:pStyle w:val="TAC"/>
              <w:rPr>
                <w:ins w:id="45442" w:author="LGEa" w:date="2025-03-18T14:26:00Z"/>
                <w:color w:val="000000"/>
              </w:rPr>
              <w:pPrChange w:id="45443" w:author="LGEc" w:date="2025-05-09T14:19:00Z">
                <w:pPr>
                  <w:jc w:val="center"/>
                </w:pPr>
              </w:pPrChange>
            </w:pPr>
            <w:ins w:id="45444" w:author="LGEa" w:date="2025-03-18T14:26:00Z">
              <w:r w:rsidRPr="00622CE9">
                <w:rPr>
                  <w:rFonts w:hint="eastAsia"/>
                  <w:color w:val="000000"/>
                </w:rPr>
                <w:t>12.6</w:t>
              </w:r>
            </w:ins>
          </w:p>
        </w:tc>
      </w:tr>
      <w:tr w:rsidR="0007438E" w:rsidRPr="002A5BA5" w14:paraId="277DDF85" w14:textId="77777777" w:rsidTr="009D1F4B">
        <w:trPr>
          <w:trHeight w:hRule="exact" w:val="266"/>
          <w:jc w:val="center"/>
          <w:ins w:id="45445" w:author="LGEa" w:date="2025-03-18T14:26:00Z"/>
        </w:trPr>
        <w:tc>
          <w:tcPr>
            <w:tcW w:w="2132" w:type="dxa"/>
            <w:shd w:val="clear" w:color="auto" w:fill="auto"/>
            <w:noWrap/>
          </w:tcPr>
          <w:p w14:paraId="1645F4D9" w14:textId="77777777" w:rsidR="0007438E" w:rsidRDefault="0007438E">
            <w:pPr>
              <w:pStyle w:val="TAC"/>
              <w:rPr>
                <w:ins w:id="45446" w:author="LGEa" w:date="2025-03-18T14:26:00Z"/>
                <w:color w:val="000000"/>
              </w:rPr>
              <w:pPrChange w:id="45447" w:author="LGEc" w:date="2025-05-09T14:19:00Z">
                <w:pPr>
                  <w:jc w:val="center"/>
                </w:pPr>
              </w:pPrChange>
            </w:pPr>
            <w:ins w:id="45448" w:author="LGEa" w:date="2025-03-18T14:26: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0D0D0"/>
            <w:noWrap/>
            <w:vAlign w:val="center"/>
          </w:tcPr>
          <w:p w14:paraId="14CEEA06" w14:textId="77777777" w:rsidR="0007438E" w:rsidRPr="002A5BA5" w:rsidRDefault="0007438E">
            <w:pPr>
              <w:pStyle w:val="TAC"/>
              <w:rPr>
                <w:ins w:id="45449" w:author="LGEa" w:date="2025-03-18T14:26:00Z"/>
                <w:color w:val="000000"/>
              </w:rPr>
              <w:pPrChange w:id="45450" w:author="LGEc" w:date="2025-05-09T14:19:00Z">
                <w:pPr>
                  <w:jc w:val="center"/>
                </w:pPr>
              </w:pPrChange>
            </w:pPr>
            <w:ins w:id="45451" w:author="LGEa" w:date="2025-03-18T14:26:00Z">
              <w:r w:rsidRPr="00622CE9">
                <w:rPr>
                  <w:rFonts w:hint="eastAsia"/>
                  <w:color w:val="000000"/>
                </w:rPr>
                <w:t>12.7</w:t>
              </w:r>
            </w:ins>
          </w:p>
        </w:tc>
        <w:tc>
          <w:tcPr>
            <w:tcW w:w="723" w:type="dxa"/>
            <w:tcBorders>
              <w:top w:val="nil"/>
              <w:left w:val="nil"/>
              <w:bottom w:val="nil"/>
              <w:right w:val="nil"/>
            </w:tcBorders>
            <w:shd w:val="clear" w:color="000000" w:fill="D0D0D0"/>
            <w:noWrap/>
            <w:vAlign w:val="center"/>
          </w:tcPr>
          <w:p w14:paraId="60F49CB4" w14:textId="77777777" w:rsidR="0007438E" w:rsidRPr="002A5BA5" w:rsidRDefault="0007438E">
            <w:pPr>
              <w:pStyle w:val="TAC"/>
              <w:rPr>
                <w:ins w:id="45452" w:author="LGEa" w:date="2025-03-18T14:26:00Z"/>
                <w:color w:val="000000"/>
              </w:rPr>
              <w:pPrChange w:id="45453" w:author="LGEc" w:date="2025-05-09T14:19:00Z">
                <w:pPr>
                  <w:jc w:val="center"/>
                </w:pPr>
              </w:pPrChange>
            </w:pPr>
            <w:ins w:id="45454" w:author="LGEa" w:date="2025-03-18T14:26:00Z">
              <w:r w:rsidRPr="00622CE9">
                <w:rPr>
                  <w:rFonts w:hint="eastAsia"/>
                  <w:color w:val="000000"/>
                </w:rPr>
                <w:t>12.7</w:t>
              </w:r>
            </w:ins>
          </w:p>
        </w:tc>
        <w:tc>
          <w:tcPr>
            <w:tcW w:w="723" w:type="dxa"/>
            <w:tcBorders>
              <w:top w:val="nil"/>
              <w:left w:val="nil"/>
              <w:bottom w:val="nil"/>
              <w:right w:val="nil"/>
            </w:tcBorders>
            <w:shd w:val="clear" w:color="000000" w:fill="D1D1D1"/>
            <w:noWrap/>
            <w:vAlign w:val="center"/>
          </w:tcPr>
          <w:p w14:paraId="232C8BE5" w14:textId="77777777" w:rsidR="0007438E" w:rsidRPr="002A5BA5" w:rsidRDefault="0007438E">
            <w:pPr>
              <w:pStyle w:val="TAC"/>
              <w:rPr>
                <w:ins w:id="45455" w:author="LGEa" w:date="2025-03-18T14:26:00Z"/>
                <w:color w:val="000000"/>
              </w:rPr>
              <w:pPrChange w:id="45456" w:author="LGEc" w:date="2025-05-09T14:19:00Z">
                <w:pPr>
                  <w:jc w:val="center"/>
                </w:pPr>
              </w:pPrChange>
            </w:pPr>
            <w:ins w:id="45457"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7EFF963F" w14:textId="77777777" w:rsidR="0007438E" w:rsidRPr="002A5BA5" w:rsidRDefault="0007438E">
            <w:pPr>
              <w:pStyle w:val="TAC"/>
              <w:rPr>
                <w:ins w:id="45458" w:author="LGEa" w:date="2025-03-18T14:26:00Z"/>
                <w:color w:val="000000"/>
              </w:rPr>
              <w:pPrChange w:id="45459" w:author="LGEc" w:date="2025-05-09T14:19:00Z">
                <w:pPr>
                  <w:jc w:val="center"/>
                </w:pPr>
              </w:pPrChange>
            </w:pPr>
            <w:ins w:id="45460" w:author="LGEa" w:date="2025-03-18T14:26:00Z">
              <w:r w:rsidRPr="00622CE9">
                <w:rPr>
                  <w:rFonts w:hint="eastAsia"/>
                  <w:color w:val="000000"/>
                </w:rPr>
                <w:t>12.6</w:t>
              </w:r>
            </w:ins>
          </w:p>
        </w:tc>
        <w:tc>
          <w:tcPr>
            <w:tcW w:w="722" w:type="dxa"/>
            <w:tcBorders>
              <w:top w:val="nil"/>
              <w:left w:val="nil"/>
              <w:bottom w:val="nil"/>
              <w:right w:val="nil"/>
            </w:tcBorders>
            <w:shd w:val="clear" w:color="000000" w:fill="D2D2D2"/>
            <w:noWrap/>
            <w:vAlign w:val="center"/>
          </w:tcPr>
          <w:p w14:paraId="2E33E8B9" w14:textId="77777777" w:rsidR="0007438E" w:rsidRPr="002A5BA5" w:rsidRDefault="0007438E">
            <w:pPr>
              <w:pStyle w:val="TAC"/>
              <w:rPr>
                <w:ins w:id="45461" w:author="LGEa" w:date="2025-03-18T14:26:00Z"/>
                <w:color w:val="000000"/>
              </w:rPr>
              <w:pPrChange w:id="45462" w:author="LGEc" w:date="2025-05-09T14:19:00Z">
                <w:pPr>
                  <w:jc w:val="center"/>
                </w:pPr>
              </w:pPrChange>
            </w:pPr>
            <w:ins w:id="45463"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1873C22C" w14:textId="77777777" w:rsidR="0007438E" w:rsidRPr="002A5BA5" w:rsidRDefault="0007438E">
            <w:pPr>
              <w:pStyle w:val="TAC"/>
              <w:rPr>
                <w:ins w:id="45464" w:author="LGEa" w:date="2025-03-18T14:26:00Z"/>
                <w:color w:val="000000"/>
              </w:rPr>
              <w:pPrChange w:id="45465" w:author="LGEc" w:date="2025-05-09T14:19:00Z">
                <w:pPr>
                  <w:jc w:val="center"/>
                </w:pPr>
              </w:pPrChange>
            </w:pPr>
            <w:ins w:id="45466"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2BECD7F8" w14:textId="77777777" w:rsidR="0007438E" w:rsidRPr="002A5BA5" w:rsidRDefault="0007438E">
            <w:pPr>
              <w:pStyle w:val="TAC"/>
              <w:rPr>
                <w:ins w:id="45467" w:author="LGEa" w:date="2025-03-18T14:26:00Z"/>
                <w:color w:val="000000"/>
              </w:rPr>
              <w:pPrChange w:id="45468" w:author="LGEc" w:date="2025-05-09T14:19:00Z">
                <w:pPr>
                  <w:jc w:val="center"/>
                </w:pPr>
              </w:pPrChange>
            </w:pPr>
            <w:ins w:id="45469" w:author="LGEa" w:date="2025-03-18T14:26:00Z">
              <w:r w:rsidRPr="00622CE9">
                <w:rPr>
                  <w:rFonts w:hint="eastAsia"/>
                  <w:color w:val="000000"/>
                </w:rPr>
                <w:t>12.6</w:t>
              </w:r>
            </w:ins>
          </w:p>
        </w:tc>
        <w:tc>
          <w:tcPr>
            <w:tcW w:w="723" w:type="dxa"/>
            <w:tcBorders>
              <w:top w:val="nil"/>
              <w:left w:val="nil"/>
              <w:bottom w:val="nil"/>
              <w:right w:val="single" w:sz="4" w:space="0" w:color="auto"/>
            </w:tcBorders>
            <w:shd w:val="clear" w:color="000000" w:fill="B3B3B3"/>
            <w:noWrap/>
            <w:vAlign w:val="center"/>
          </w:tcPr>
          <w:p w14:paraId="38261199" w14:textId="77777777" w:rsidR="0007438E" w:rsidRPr="002A5BA5" w:rsidRDefault="0007438E">
            <w:pPr>
              <w:pStyle w:val="TAC"/>
              <w:rPr>
                <w:ins w:id="45470" w:author="LGEa" w:date="2025-03-18T14:26:00Z"/>
                <w:color w:val="000000"/>
              </w:rPr>
              <w:pPrChange w:id="45471" w:author="LGEc" w:date="2025-05-09T14:19:00Z">
                <w:pPr>
                  <w:jc w:val="center"/>
                </w:pPr>
              </w:pPrChange>
            </w:pPr>
            <w:ins w:id="45472" w:author="LGEa" w:date="2025-03-18T14:26:00Z">
              <w:r w:rsidRPr="00622CE9">
                <w:rPr>
                  <w:rFonts w:hint="eastAsia"/>
                  <w:color w:val="000000"/>
                </w:rPr>
                <w:t>17.2</w:t>
              </w:r>
            </w:ins>
          </w:p>
        </w:tc>
      </w:tr>
      <w:tr w:rsidR="0007438E" w:rsidRPr="002A5BA5" w14:paraId="39790E6C" w14:textId="77777777" w:rsidTr="009D1F4B">
        <w:trPr>
          <w:trHeight w:hRule="exact" w:val="266"/>
          <w:jc w:val="center"/>
          <w:ins w:id="45473" w:author="LGEa" w:date="2025-03-18T14:26:00Z"/>
        </w:trPr>
        <w:tc>
          <w:tcPr>
            <w:tcW w:w="2132" w:type="dxa"/>
            <w:shd w:val="clear" w:color="auto" w:fill="auto"/>
            <w:noWrap/>
          </w:tcPr>
          <w:p w14:paraId="22F4A8FD" w14:textId="77777777" w:rsidR="0007438E" w:rsidRDefault="0007438E">
            <w:pPr>
              <w:pStyle w:val="TAC"/>
              <w:rPr>
                <w:ins w:id="45474" w:author="LGEa" w:date="2025-03-18T14:26:00Z"/>
                <w:color w:val="000000"/>
              </w:rPr>
              <w:pPrChange w:id="45475" w:author="LGEc" w:date="2025-05-09T14:19:00Z">
                <w:pPr>
                  <w:jc w:val="center"/>
                </w:pPr>
              </w:pPrChange>
            </w:pPr>
            <w:ins w:id="45476" w:author="LGEa" w:date="2025-03-18T14:26: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D1D1D1"/>
            <w:noWrap/>
            <w:vAlign w:val="center"/>
          </w:tcPr>
          <w:p w14:paraId="1F03CA2E" w14:textId="77777777" w:rsidR="0007438E" w:rsidRPr="002A5BA5" w:rsidRDefault="0007438E">
            <w:pPr>
              <w:pStyle w:val="TAC"/>
              <w:rPr>
                <w:ins w:id="45477" w:author="LGEa" w:date="2025-03-18T14:26:00Z"/>
                <w:color w:val="000000"/>
              </w:rPr>
              <w:pPrChange w:id="45478" w:author="LGEc" w:date="2025-05-09T14:19:00Z">
                <w:pPr>
                  <w:jc w:val="center"/>
                </w:pPr>
              </w:pPrChange>
            </w:pPr>
            <w:ins w:id="45479"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6F6FF923" w14:textId="77777777" w:rsidR="0007438E" w:rsidRPr="002A5BA5" w:rsidRDefault="0007438E">
            <w:pPr>
              <w:pStyle w:val="TAC"/>
              <w:rPr>
                <w:ins w:id="45480" w:author="LGEa" w:date="2025-03-18T14:26:00Z"/>
                <w:color w:val="000000"/>
              </w:rPr>
              <w:pPrChange w:id="45481" w:author="LGEc" w:date="2025-05-09T14:19:00Z">
                <w:pPr>
                  <w:jc w:val="center"/>
                </w:pPr>
              </w:pPrChange>
            </w:pPr>
            <w:ins w:id="45482"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35B596EC" w14:textId="77777777" w:rsidR="0007438E" w:rsidRPr="002A5BA5" w:rsidRDefault="0007438E">
            <w:pPr>
              <w:pStyle w:val="TAC"/>
              <w:rPr>
                <w:ins w:id="45483" w:author="LGEa" w:date="2025-03-18T14:26:00Z"/>
                <w:color w:val="000000"/>
              </w:rPr>
              <w:pPrChange w:id="45484" w:author="LGEc" w:date="2025-05-09T14:19:00Z">
                <w:pPr>
                  <w:jc w:val="center"/>
                </w:pPr>
              </w:pPrChange>
            </w:pPr>
            <w:ins w:id="45485"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126BA218" w14:textId="77777777" w:rsidR="0007438E" w:rsidRPr="002A5BA5" w:rsidRDefault="0007438E">
            <w:pPr>
              <w:pStyle w:val="TAC"/>
              <w:rPr>
                <w:ins w:id="45486" w:author="LGEa" w:date="2025-03-18T14:26:00Z"/>
                <w:color w:val="000000"/>
              </w:rPr>
              <w:pPrChange w:id="45487" w:author="LGEc" w:date="2025-05-09T14:19:00Z">
                <w:pPr>
                  <w:jc w:val="center"/>
                </w:pPr>
              </w:pPrChange>
            </w:pPr>
            <w:ins w:id="45488" w:author="LGEa" w:date="2025-03-18T14:26:00Z">
              <w:r w:rsidRPr="00622CE9">
                <w:rPr>
                  <w:rFonts w:hint="eastAsia"/>
                  <w:color w:val="000000"/>
                </w:rPr>
                <w:t>12.6</w:t>
              </w:r>
            </w:ins>
          </w:p>
        </w:tc>
        <w:tc>
          <w:tcPr>
            <w:tcW w:w="722" w:type="dxa"/>
            <w:tcBorders>
              <w:top w:val="nil"/>
              <w:left w:val="nil"/>
              <w:bottom w:val="nil"/>
              <w:right w:val="nil"/>
            </w:tcBorders>
            <w:shd w:val="clear" w:color="000000" w:fill="D1D1D1"/>
            <w:noWrap/>
            <w:vAlign w:val="center"/>
          </w:tcPr>
          <w:p w14:paraId="46363BB3" w14:textId="77777777" w:rsidR="0007438E" w:rsidRPr="002A5BA5" w:rsidRDefault="0007438E">
            <w:pPr>
              <w:pStyle w:val="TAC"/>
              <w:rPr>
                <w:ins w:id="45489" w:author="LGEa" w:date="2025-03-18T14:26:00Z"/>
                <w:color w:val="000000"/>
              </w:rPr>
              <w:pPrChange w:id="45490" w:author="LGEc" w:date="2025-05-09T14:19:00Z">
                <w:pPr>
                  <w:jc w:val="center"/>
                </w:pPr>
              </w:pPrChange>
            </w:pPr>
            <w:ins w:id="45491"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299D18B9" w14:textId="77777777" w:rsidR="0007438E" w:rsidRPr="002A5BA5" w:rsidRDefault="0007438E">
            <w:pPr>
              <w:pStyle w:val="TAC"/>
              <w:rPr>
                <w:ins w:id="45492" w:author="LGEa" w:date="2025-03-18T14:26:00Z"/>
                <w:color w:val="000000"/>
              </w:rPr>
              <w:pPrChange w:id="45493" w:author="LGEc" w:date="2025-05-09T14:19:00Z">
                <w:pPr>
                  <w:jc w:val="center"/>
                </w:pPr>
              </w:pPrChange>
            </w:pPr>
            <w:ins w:id="45494"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0ACA2AC1" w14:textId="77777777" w:rsidR="0007438E" w:rsidRPr="002A5BA5" w:rsidRDefault="0007438E">
            <w:pPr>
              <w:pStyle w:val="TAC"/>
              <w:rPr>
                <w:ins w:id="45495" w:author="LGEa" w:date="2025-03-18T14:26:00Z"/>
                <w:color w:val="000000"/>
              </w:rPr>
              <w:pPrChange w:id="45496" w:author="LGEc" w:date="2025-05-09T14:19:00Z">
                <w:pPr>
                  <w:jc w:val="center"/>
                </w:pPr>
              </w:pPrChange>
            </w:pPr>
            <w:ins w:id="45497" w:author="LGEa" w:date="2025-03-18T14:26:00Z">
              <w:r w:rsidRPr="00622CE9">
                <w:rPr>
                  <w:rFonts w:hint="eastAsia"/>
                  <w:color w:val="000000"/>
                </w:rPr>
                <w:t>12.5</w:t>
              </w:r>
            </w:ins>
          </w:p>
        </w:tc>
        <w:tc>
          <w:tcPr>
            <w:tcW w:w="723" w:type="dxa"/>
            <w:tcBorders>
              <w:top w:val="nil"/>
              <w:left w:val="nil"/>
              <w:bottom w:val="nil"/>
              <w:right w:val="single" w:sz="4" w:space="0" w:color="auto"/>
            </w:tcBorders>
            <w:shd w:val="clear" w:color="000000" w:fill="B6B6B6"/>
            <w:noWrap/>
            <w:vAlign w:val="center"/>
          </w:tcPr>
          <w:p w14:paraId="08D6F4C6" w14:textId="77777777" w:rsidR="0007438E" w:rsidRPr="002A5BA5" w:rsidRDefault="0007438E">
            <w:pPr>
              <w:pStyle w:val="TAC"/>
              <w:rPr>
                <w:ins w:id="45498" w:author="LGEa" w:date="2025-03-18T14:26:00Z"/>
                <w:color w:val="000000"/>
              </w:rPr>
              <w:pPrChange w:id="45499" w:author="LGEc" w:date="2025-05-09T14:19:00Z">
                <w:pPr>
                  <w:jc w:val="center"/>
                </w:pPr>
              </w:pPrChange>
            </w:pPr>
            <w:ins w:id="45500" w:author="LGEa" w:date="2025-03-18T14:26:00Z">
              <w:r w:rsidRPr="00622CE9">
                <w:rPr>
                  <w:rFonts w:hint="eastAsia"/>
                  <w:color w:val="000000"/>
                </w:rPr>
                <w:t>16.7</w:t>
              </w:r>
            </w:ins>
          </w:p>
        </w:tc>
      </w:tr>
      <w:tr w:rsidR="0007438E" w:rsidRPr="00A45F58" w14:paraId="345E5BC4" w14:textId="77777777" w:rsidTr="009D1F4B">
        <w:trPr>
          <w:trHeight w:hRule="exact" w:val="266"/>
          <w:jc w:val="center"/>
          <w:ins w:id="4550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42B0B70" w14:textId="77777777" w:rsidR="0007438E" w:rsidRPr="00A45F58" w:rsidRDefault="0007438E">
            <w:pPr>
              <w:pStyle w:val="TAH"/>
              <w:rPr>
                <w:ins w:id="45502" w:author="LGEa" w:date="2025-03-18T14:26:00Z"/>
                <w:color w:val="000000"/>
              </w:rPr>
              <w:pPrChange w:id="45503" w:author="LGEc" w:date="2025-05-09T14:19:00Z">
                <w:pPr>
                  <w:jc w:val="center"/>
                </w:pPr>
              </w:pPrChange>
            </w:pPr>
            <w:ins w:id="45504" w:author="LGEc" w:date="2025-05-09T14:19:00Z">
              <w:r>
                <w:rPr>
                  <w:rFonts w:eastAsia="맑은 고딕" w:hint="eastAsia"/>
                  <w:lang w:eastAsia="ko-KR"/>
                </w:rPr>
                <w:t>S</w:t>
              </w:r>
              <w:r>
                <w:rPr>
                  <w:rFonts w:eastAsia="맑은 고딕"/>
                  <w:lang w:eastAsia="ko-KR"/>
                </w:rPr>
                <w:t>c</w:t>
              </w:r>
              <w:r>
                <w:rPr>
                  <w:rFonts w:eastAsia="맑은 고딕" w:hint="eastAsia"/>
                  <w:lang w:eastAsia="ko-KR"/>
                </w:rPr>
                <w:t>enario</w:t>
              </w:r>
            </w:ins>
            <w:ins w:id="45505"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2CF75" w14:textId="77777777" w:rsidR="0007438E" w:rsidRPr="000F1065" w:rsidRDefault="0007438E">
            <w:pPr>
              <w:pStyle w:val="TAH"/>
              <w:rPr>
                <w:ins w:id="45506" w:author="LGEa" w:date="2025-03-18T14:26:00Z"/>
                <w:color w:val="000000"/>
              </w:rPr>
              <w:pPrChange w:id="45507" w:author="LGEc" w:date="2025-05-09T14:19:00Z">
                <w:pPr>
                  <w:jc w:val="center"/>
                </w:pPr>
              </w:pPrChange>
            </w:pPr>
            <w:ins w:id="45508" w:author="LGEa" w:date="2025-03-18T14:26:00Z">
              <w:r>
                <w:rPr>
                  <w:color w:val="000000"/>
                </w:rPr>
                <w:t>#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9A71" w14:textId="77777777" w:rsidR="0007438E" w:rsidRPr="000F1065" w:rsidRDefault="0007438E">
            <w:pPr>
              <w:pStyle w:val="TAH"/>
              <w:rPr>
                <w:ins w:id="45509" w:author="LGEa" w:date="2025-03-18T14:26:00Z"/>
                <w:color w:val="000000"/>
              </w:rPr>
              <w:pPrChange w:id="45510" w:author="LGEc" w:date="2025-05-09T14:19:00Z">
                <w:pPr>
                  <w:jc w:val="center"/>
                </w:pPr>
              </w:pPrChange>
            </w:pPr>
            <w:ins w:id="45511" w:author="LGEa" w:date="2025-03-18T14:26:00Z">
              <w:r>
                <w:rPr>
                  <w:color w:val="000000"/>
                </w:rPr>
                <w:t>#10</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A99D8" w14:textId="77777777" w:rsidR="0007438E" w:rsidRPr="000F1065" w:rsidRDefault="0007438E">
            <w:pPr>
              <w:pStyle w:val="TAH"/>
              <w:rPr>
                <w:ins w:id="45512" w:author="LGEa" w:date="2025-03-18T14:26:00Z"/>
                <w:color w:val="000000"/>
              </w:rPr>
              <w:pPrChange w:id="45513" w:author="LGEc" w:date="2025-05-09T14:19:00Z">
                <w:pPr>
                  <w:jc w:val="center"/>
                </w:pPr>
              </w:pPrChange>
            </w:pPr>
            <w:ins w:id="45514" w:author="LGEa" w:date="2025-03-18T14:26:00Z">
              <w:r>
                <w:rPr>
                  <w:color w:val="000000"/>
                </w:rPr>
                <w:t>#1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CE789" w14:textId="77777777" w:rsidR="0007438E" w:rsidRPr="000F1065" w:rsidRDefault="0007438E">
            <w:pPr>
              <w:pStyle w:val="TAH"/>
              <w:rPr>
                <w:ins w:id="45515" w:author="LGEa" w:date="2025-03-18T14:26:00Z"/>
                <w:color w:val="000000"/>
              </w:rPr>
              <w:pPrChange w:id="45516" w:author="LGEc" w:date="2025-05-09T14:19:00Z">
                <w:pPr>
                  <w:jc w:val="center"/>
                </w:pPr>
              </w:pPrChange>
            </w:pPr>
            <w:ins w:id="45517" w:author="LGEa" w:date="2025-03-18T14:26:00Z">
              <w:r>
                <w:rPr>
                  <w:color w:val="000000"/>
                </w:rPr>
                <w:t>#12</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B342E" w14:textId="77777777" w:rsidR="0007438E" w:rsidRPr="000F1065" w:rsidRDefault="0007438E">
            <w:pPr>
              <w:pStyle w:val="TAH"/>
              <w:rPr>
                <w:ins w:id="45518" w:author="LGEa" w:date="2025-03-18T14:26:00Z"/>
                <w:color w:val="000000"/>
              </w:rPr>
              <w:pPrChange w:id="45519" w:author="LGEc" w:date="2025-05-09T14:19:00Z">
                <w:pPr>
                  <w:jc w:val="center"/>
                </w:pPr>
              </w:pPrChange>
            </w:pPr>
            <w:ins w:id="45520" w:author="LGEa" w:date="2025-03-18T14:26:00Z">
              <w:r>
                <w:rPr>
                  <w:color w:val="000000"/>
                </w:rPr>
                <w:t>#1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DB881" w14:textId="77777777" w:rsidR="0007438E" w:rsidRPr="000F1065" w:rsidRDefault="0007438E">
            <w:pPr>
              <w:pStyle w:val="TAH"/>
              <w:rPr>
                <w:ins w:id="45521" w:author="LGEa" w:date="2025-03-18T14:26:00Z"/>
                <w:color w:val="000000"/>
              </w:rPr>
              <w:pPrChange w:id="45522" w:author="LGEc" w:date="2025-05-09T14:19:00Z">
                <w:pPr>
                  <w:jc w:val="center"/>
                </w:pPr>
              </w:pPrChange>
            </w:pPr>
            <w:ins w:id="45523" w:author="LGEa" w:date="2025-03-18T14:26:00Z">
              <w:r>
                <w:rPr>
                  <w:color w:val="000000"/>
                </w:rPr>
                <w:t>#14</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C0700" w14:textId="77777777" w:rsidR="0007438E" w:rsidRPr="000F1065" w:rsidRDefault="0007438E">
            <w:pPr>
              <w:pStyle w:val="TAH"/>
              <w:rPr>
                <w:ins w:id="45524" w:author="LGEa" w:date="2025-03-18T14:26:00Z"/>
                <w:color w:val="000000"/>
              </w:rPr>
              <w:pPrChange w:id="45525" w:author="LGEc" w:date="2025-05-09T14:19:00Z">
                <w:pPr>
                  <w:jc w:val="center"/>
                </w:pPr>
              </w:pPrChange>
            </w:pPr>
            <w:ins w:id="45526" w:author="LGEa" w:date="2025-03-18T14:26:00Z">
              <w:r>
                <w:rPr>
                  <w:color w:val="000000"/>
                </w:rPr>
                <w:t>#15</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5788C" w14:textId="77777777" w:rsidR="0007438E" w:rsidRPr="000F1065" w:rsidRDefault="0007438E">
            <w:pPr>
              <w:pStyle w:val="TAH"/>
              <w:rPr>
                <w:ins w:id="45527" w:author="LGEa" w:date="2025-03-18T14:26:00Z"/>
                <w:color w:val="000000"/>
              </w:rPr>
              <w:pPrChange w:id="45528" w:author="LGEc" w:date="2025-05-09T14:19:00Z">
                <w:pPr>
                  <w:jc w:val="center"/>
                </w:pPr>
              </w:pPrChange>
            </w:pPr>
            <w:ins w:id="45529" w:author="LGEa" w:date="2025-03-18T14:26:00Z">
              <w:r>
                <w:rPr>
                  <w:color w:val="000000"/>
                </w:rPr>
                <w:t>#16</w:t>
              </w:r>
            </w:ins>
          </w:p>
        </w:tc>
      </w:tr>
      <w:tr w:rsidR="0007438E" w:rsidRPr="002A5BA5" w14:paraId="390C09CC" w14:textId="77777777" w:rsidTr="009D1F4B">
        <w:trPr>
          <w:trHeight w:hRule="exact" w:val="266"/>
          <w:jc w:val="center"/>
          <w:ins w:id="45530"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2F33DEE" w14:textId="77777777" w:rsidR="0007438E" w:rsidRPr="000F1065" w:rsidRDefault="0007438E">
            <w:pPr>
              <w:pStyle w:val="TAC"/>
              <w:rPr>
                <w:ins w:id="45531" w:author="LGEa" w:date="2025-03-18T14:26:00Z"/>
                <w:color w:val="000000"/>
              </w:rPr>
              <w:pPrChange w:id="45532" w:author="LGEc" w:date="2025-05-09T14:19:00Z">
                <w:pPr>
                  <w:jc w:val="center"/>
                </w:pPr>
              </w:pPrChange>
            </w:pPr>
            <w:ins w:id="45533" w:author="LGEa" w:date="2025-03-18T14:26:00Z">
              <w:r>
                <w:rPr>
                  <w:color w:val="000000"/>
                </w:rPr>
                <w:t>S0_10_G10_10</w:t>
              </w:r>
            </w:ins>
          </w:p>
        </w:tc>
        <w:tc>
          <w:tcPr>
            <w:tcW w:w="722" w:type="dxa"/>
            <w:tcBorders>
              <w:top w:val="nil"/>
              <w:left w:val="nil"/>
              <w:bottom w:val="nil"/>
              <w:right w:val="nil"/>
            </w:tcBorders>
            <w:shd w:val="clear" w:color="000000" w:fill="D6D6D6"/>
            <w:noWrap/>
            <w:vAlign w:val="center"/>
          </w:tcPr>
          <w:p w14:paraId="689B9120" w14:textId="77777777" w:rsidR="0007438E" w:rsidRPr="002A5BA5" w:rsidRDefault="0007438E">
            <w:pPr>
              <w:pStyle w:val="TAC"/>
              <w:rPr>
                <w:ins w:id="45534" w:author="LGEa" w:date="2025-03-18T14:26:00Z"/>
                <w:color w:val="000000"/>
              </w:rPr>
              <w:pPrChange w:id="45535" w:author="LGEc" w:date="2025-05-09T14:19:00Z">
                <w:pPr>
                  <w:jc w:val="center"/>
                </w:pPr>
              </w:pPrChange>
            </w:pPr>
            <w:ins w:id="45536" w:author="LGEa" w:date="2025-03-18T14:26:00Z">
              <w:r w:rsidRPr="00622CE9">
                <w:rPr>
                  <w:rFonts w:hint="eastAsia"/>
                  <w:color w:val="000000"/>
                </w:rPr>
                <w:t>11.8</w:t>
              </w:r>
            </w:ins>
          </w:p>
        </w:tc>
        <w:tc>
          <w:tcPr>
            <w:tcW w:w="723" w:type="dxa"/>
            <w:tcBorders>
              <w:top w:val="nil"/>
              <w:left w:val="nil"/>
              <w:bottom w:val="nil"/>
              <w:right w:val="nil"/>
            </w:tcBorders>
            <w:shd w:val="clear" w:color="000000" w:fill="D4D4D4"/>
            <w:noWrap/>
            <w:vAlign w:val="center"/>
          </w:tcPr>
          <w:p w14:paraId="331B6546" w14:textId="77777777" w:rsidR="0007438E" w:rsidRPr="002A5BA5" w:rsidRDefault="0007438E">
            <w:pPr>
              <w:pStyle w:val="TAC"/>
              <w:rPr>
                <w:ins w:id="45537" w:author="LGEa" w:date="2025-03-18T14:26:00Z"/>
                <w:color w:val="000000"/>
              </w:rPr>
              <w:pPrChange w:id="45538" w:author="LGEc" w:date="2025-05-09T14:19:00Z">
                <w:pPr>
                  <w:jc w:val="center"/>
                </w:pPr>
              </w:pPrChange>
            </w:pPr>
            <w:ins w:id="45539" w:author="LGEa" w:date="2025-03-18T14:26:00Z">
              <w:r w:rsidRPr="00622CE9">
                <w:rPr>
                  <w:rFonts w:hint="eastAsia"/>
                  <w:color w:val="000000"/>
                </w:rPr>
                <w:t>12.2</w:t>
              </w:r>
            </w:ins>
          </w:p>
        </w:tc>
        <w:tc>
          <w:tcPr>
            <w:tcW w:w="723" w:type="dxa"/>
            <w:tcBorders>
              <w:top w:val="nil"/>
              <w:left w:val="nil"/>
              <w:bottom w:val="nil"/>
              <w:right w:val="nil"/>
            </w:tcBorders>
            <w:shd w:val="clear" w:color="000000" w:fill="D1D1D1"/>
            <w:noWrap/>
            <w:vAlign w:val="center"/>
          </w:tcPr>
          <w:p w14:paraId="3D08F071" w14:textId="77777777" w:rsidR="0007438E" w:rsidRPr="002A5BA5" w:rsidRDefault="0007438E">
            <w:pPr>
              <w:pStyle w:val="TAC"/>
              <w:rPr>
                <w:ins w:id="45540" w:author="LGEa" w:date="2025-03-18T14:26:00Z"/>
                <w:color w:val="000000"/>
              </w:rPr>
              <w:pPrChange w:id="45541" w:author="LGEc" w:date="2025-05-09T14:19:00Z">
                <w:pPr>
                  <w:jc w:val="center"/>
                </w:pPr>
              </w:pPrChange>
            </w:pPr>
            <w:ins w:id="45542" w:author="LGEa" w:date="2025-03-18T14:26:00Z">
              <w:r w:rsidRPr="00622CE9">
                <w:rPr>
                  <w:rFonts w:hint="eastAsia"/>
                  <w:color w:val="000000"/>
                </w:rPr>
                <w:t>12.6</w:t>
              </w:r>
            </w:ins>
          </w:p>
        </w:tc>
        <w:tc>
          <w:tcPr>
            <w:tcW w:w="723" w:type="dxa"/>
            <w:tcBorders>
              <w:top w:val="nil"/>
              <w:left w:val="nil"/>
              <w:bottom w:val="nil"/>
              <w:right w:val="nil"/>
            </w:tcBorders>
            <w:shd w:val="clear" w:color="000000" w:fill="D1D1D1"/>
            <w:noWrap/>
            <w:vAlign w:val="center"/>
          </w:tcPr>
          <w:p w14:paraId="1AFCF9DE" w14:textId="77777777" w:rsidR="0007438E" w:rsidRPr="002A5BA5" w:rsidRDefault="0007438E">
            <w:pPr>
              <w:pStyle w:val="TAC"/>
              <w:rPr>
                <w:ins w:id="45543" w:author="LGEa" w:date="2025-03-18T14:26:00Z"/>
                <w:color w:val="000000"/>
              </w:rPr>
              <w:pPrChange w:id="45544" w:author="LGEc" w:date="2025-05-09T14:19:00Z">
                <w:pPr>
                  <w:jc w:val="center"/>
                </w:pPr>
              </w:pPrChange>
            </w:pPr>
            <w:ins w:id="45545" w:author="LGEa" w:date="2025-03-18T14:26:00Z">
              <w:r w:rsidRPr="00622CE9">
                <w:rPr>
                  <w:rFonts w:hint="eastAsia"/>
                  <w:color w:val="000000"/>
                </w:rPr>
                <w:t>12.5</w:t>
              </w:r>
            </w:ins>
          </w:p>
        </w:tc>
        <w:tc>
          <w:tcPr>
            <w:tcW w:w="722" w:type="dxa"/>
            <w:tcBorders>
              <w:top w:val="nil"/>
              <w:left w:val="nil"/>
              <w:bottom w:val="nil"/>
              <w:right w:val="nil"/>
            </w:tcBorders>
            <w:shd w:val="clear" w:color="000000" w:fill="DBDBDB"/>
            <w:noWrap/>
            <w:vAlign w:val="center"/>
          </w:tcPr>
          <w:p w14:paraId="760A72D1" w14:textId="77777777" w:rsidR="0007438E" w:rsidRPr="002A5BA5" w:rsidRDefault="0007438E">
            <w:pPr>
              <w:pStyle w:val="TAC"/>
              <w:rPr>
                <w:ins w:id="45546" w:author="LGEa" w:date="2025-03-18T14:26:00Z"/>
                <w:color w:val="000000"/>
              </w:rPr>
              <w:pPrChange w:id="45547" w:author="LGEc" w:date="2025-05-09T14:19:00Z">
                <w:pPr>
                  <w:jc w:val="center"/>
                </w:pPr>
              </w:pPrChange>
            </w:pPr>
            <w:ins w:id="45548" w:author="LGEa" w:date="2025-03-18T14:26:00Z">
              <w:r w:rsidRPr="00622CE9">
                <w:rPr>
                  <w:rFonts w:hint="eastAsia"/>
                  <w:color w:val="000000"/>
                </w:rPr>
                <w:t>11.1</w:t>
              </w:r>
            </w:ins>
          </w:p>
        </w:tc>
        <w:tc>
          <w:tcPr>
            <w:tcW w:w="723" w:type="dxa"/>
            <w:tcBorders>
              <w:top w:val="nil"/>
              <w:left w:val="nil"/>
              <w:bottom w:val="nil"/>
              <w:right w:val="nil"/>
            </w:tcBorders>
            <w:shd w:val="clear" w:color="000000" w:fill="D1D1D1"/>
            <w:noWrap/>
            <w:vAlign w:val="center"/>
          </w:tcPr>
          <w:p w14:paraId="09E3AC79" w14:textId="77777777" w:rsidR="0007438E" w:rsidRPr="002A5BA5" w:rsidRDefault="0007438E">
            <w:pPr>
              <w:pStyle w:val="TAC"/>
              <w:rPr>
                <w:ins w:id="45549" w:author="LGEa" w:date="2025-03-18T14:26:00Z"/>
                <w:color w:val="000000"/>
              </w:rPr>
              <w:pPrChange w:id="45550" w:author="LGEc" w:date="2025-05-09T14:19:00Z">
                <w:pPr>
                  <w:jc w:val="center"/>
                </w:pPr>
              </w:pPrChange>
            </w:pPr>
            <w:ins w:id="45551"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7E5C4AD6" w14:textId="77777777" w:rsidR="0007438E" w:rsidRPr="002A5BA5" w:rsidRDefault="0007438E">
            <w:pPr>
              <w:pStyle w:val="TAC"/>
              <w:rPr>
                <w:ins w:id="45552" w:author="LGEa" w:date="2025-03-18T14:26:00Z"/>
                <w:color w:val="000000"/>
              </w:rPr>
              <w:pPrChange w:id="45553" w:author="LGEc" w:date="2025-05-09T14:19:00Z">
                <w:pPr>
                  <w:jc w:val="center"/>
                </w:pPr>
              </w:pPrChange>
            </w:pPr>
            <w:ins w:id="45554" w:author="LGEa" w:date="2025-03-18T14:26:00Z">
              <w:r w:rsidRPr="00622CE9">
                <w:rPr>
                  <w:rFonts w:hint="eastAsia"/>
                  <w:color w:val="000000"/>
                </w:rPr>
                <w:t>12.7</w:t>
              </w:r>
            </w:ins>
          </w:p>
        </w:tc>
        <w:tc>
          <w:tcPr>
            <w:tcW w:w="723" w:type="dxa"/>
            <w:tcBorders>
              <w:top w:val="nil"/>
              <w:left w:val="nil"/>
              <w:bottom w:val="nil"/>
              <w:right w:val="single" w:sz="4" w:space="0" w:color="auto"/>
            </w:tcBorders>
            <w:shd w:val="clear" w:color="000000" w:fill="AAAAAA"/>
            <w:noWrap/>
            <w:vAlign w:val="center"/>
          </w:tcPr>
          <w:p w14:paraId="35AFEC61" w14:textId="77777777" w:rsidR="0007438E" w:rsidRPr="002A5BA5" w:rsidRDefault="0007438E">
            <w:pPr>
              <w:pStyle w:val="TAC"/>
              <w:rPr>
                <w:ins w:id="45555" w:author="LGEa" w:date="2025-03-18T14:26:00Z"/>
                <w:color w:val="000000"/>
              </w:rPr>
              <w:pPrChange w:id="45556" w:author="LGEc" w:date="2025-05-09T14:19:00Z">
                <w:pPr>
                  <w:jc w:val="center"/>
                </w:pPr>
              </w:pPrChange>
            </w:pPr>
            <w:ins w:id="45557" w:author="LGEa" w:date="2025-03-18T14:26:00Z">
              <w:r w:rsidRPr="00622CE9">
                <w:rPr>
                  <w:rFonts w:hint="eastAsia"/>
                  <w:color w:val="000000"/>
                </w:rPr>
                <w:t>18.6</w:t>
              </w:r>
            </w:ins>
          </w:p>
        </w:tc>
      </w:tr>
      <w:tr w:rsidR="0007438E" w:rsidRPr="002A5BA5" w14:paraId="0A519880" w14:textId="77777777" w:rsidTr="009D1F4B">
        <w:trPr>
          <w:trHeight w:hRule="exact" w:val="266"/>
          <w:jc w:val="center"/>
          <w:ins w:id="45558"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DE0B8AB" w14:textId="77777777" w:rsidR="0007438E" w:rsidRDefault="0007438E">
            <w:pPr>
              <w:pStyle w:val="TAC"/>
              <w:rPr>
                <w:ins w:id="45559" w:author="LGEa" w:date="2025-03-18T14:26:00Z"/>
                <w:color w:val="000000"/>
              </w:rPr>
              <w:pPrChange w:id="45560" w:author="LGEc" w:date="2025-05-09T14:19:00Z">
                <w:pPr>
                  <w:jc w:val="center"/>
                </w:pPr>
              </w:pPrChange>
            </w:pPr>
            <w:ins w:id="45561" w:author="LGEa" w:date="2025-03-18T14:26:00Z">
              <w:r>
                <w:rPr>
                  <w:color w:val="000000"/>
                </w:rPr>
                <w:t>S10_10_G10_10</w:t>
              </w:r>
            </w:ins>
          </w:p>
        </w:tc>
        <w:tc>
          <w:tcPr>
            <w:tcW w:w="722" w:type="dxa"/>
            <w:tcBorders>
              <w:top w:val="nil"/>
              <w:left w:val="nil"/>
              <w:bottom w:val="nil"/>
              <w:right w:val="nil"/>
            </w:tcBorders>
            <w:shd w:val="clear" w:color="000000" w:fill="EBEBEB"/>
            <w:noWrap/>
            <w:vAlign w:val="center"/>
          </w:tcPr>
          <w:p w14:paraId="51193EA1" w14:textId="77777777" w:rsidR="0007438E" w:rsidRPr="002A5BA5" w:rsidRDefault="0007438E">
            <w:pPr>
              <w:pStyle w:val="TAC"/>
              <w:rPr>
                <w:ins w:id="45562" w:author="LGEa" w:date="2025-03-18T14:26:00Z"/>
                <w:color w:val="000000"/>
              </w:rPr>
              <w:pPrChange w:id="45563" w:author="LGEc" w:date="2025-05-09T14:19:00Z">
                <w:pPr>
                  <w:jc w:val="center"/>
                </w:pPr>
              </w:pPrChange>
            </w:pPr>
            <w:ins w:id="45564" w:author="LGEa" w:date="2025-03-18T14:26:00Z">
              <w:r w:rsidRPr="00622CE9">
                <w:rPr>
                  <w:rFonts w:hint="eastAsia"/>
                  <w:color w:val="000000"/>
                </w:rPr>
                <w:t>8.6</w:t>
              </w:r>
            </w:ins>
          </w:p>
        </w:tc>
        <w:tc>
          <w:tcPr>
            <w:tcW w:w="723" w:type="dxa"/>
            <w:tcBorders>
              <w:top w:val="nil"/>
              <w:left w:val="nil"/>
              <w:bottom w:val="nil"/>
              <w:right w:val="nil"/>
            </w:tcBorders>
            <w:shd w:val="clear" w:color="000000" w:fill="EFEFEF"/>
            <w:noWrap/>
            <w:vAlign w:val="center"/>
          </w:tcPr>
          <w:p w14:paraId="50847D68" w14:textId="77777777" w:rsidR="0007438E" w:rsidRPr="002A5BA5" w:rsidRDefault="0007438E">
            <w:pPr>
              <w:pStyle w:val="TAC"/>
              <w:rPr>
                <w:ins w:id="45565" w:author="LGEa" w:date="2025-03-18T14:26:00Z"/>
                <w:color w:val="000000"/>
              </w:rPr>
              <w:pPrChange w:id="45566" w:author="LGEc" w:date="2025-05-09T14:19:00Z">
                <w:pPr>
                  <w:jc w:val="center"/>
                </w:pPr>
              </w:pPrChange>
            </w:pPr>
            <w:ins w:id="45567" w:author="LGEa" w:date="2025-03-18T14:26:00Z">
              <w:r w:rsidRPr="00622CE9">
                <w:rPr>
                  <w:rFonts w:hint="eastAsia"/>
                  <w:color w:val="000000"/>
                </w:rPr>
                <w:t>8.0</w:t>
              </w:r>
            </w:ins>
          </w:p>
        </w:tc>
        <w:tc>
          <w:tcPr>
            <w:tcW w:w="723" w:type="dxa"/>
            <w:tcBorders>
              <w:top w:val="nil"/>
              <w:left w:val="nil"/>
              <w:bottom w:val="nil"/>
              <w:right w:val="nil"/>
            </w:tcBorders>
            <w:shd w:val="clear" w:color="000000" w:fill="E9E9E9"/>
            <w:noWrap/>
            <w:vAlign w:val="center"/>
          </w:tcPr>
          <w:p w14:paraId="05CBCD3C" w14:textId="77777777" w:rsidR="0007438E" w:rsidRPr="002A5BA5" w:rsidRDefault="0007438E">
            <w:pPr>
              <w:pStyle w:val="TAC"/>
              <w:rPr>
                <w:ins w:id="45568" w:author="LGEa" w:date="2025-03-18T14:26:00Z"/>
                <w:color w:val="000000"/>
              </w:rPr>
              <w:pPrChange w:id="45569" w:author="LGEc" w:date="2025-05-09T14:19:00Z">
                <w:pPr>
                  <w:jc w:val="center"/>
                </w:pPr>
              </w:pPrChange>
            </w:pPr>
            <w:ins w:id="45570" w:author="LGEa" w:date="2025-03-18T14:26:00Z">
              <w:r w:rsidRPr="00622CE9">
                <w:rPr>
                  <w:rFonts w:hint="eastAsia"/>
                  <w:color w:val="000000"/>
                </w:rPr>
                <w:t>8.9</w:t>
              </w:r>
            </w:ins>
          </w:p>
        </w:tc>
        <w:tc>
          <w:tcPr>
            <w:tcW w:w="723" w:type="dxa"/>
            <w:tcBorders>
              <w:top w:val="nil"/>
              <w:left w:val="nil"/>
              <w:bottom w:val="nil"/>
              <w:right w:val="nil"/>
            </w:tcBorders>
            <w:shd w:val="clear" w:color="000000" w:fill="DDDDDD"/>
            <w:noWrap/>
            <w:vAlign w:val="center"/>
          </w:tcPr>
          <w:p w14:paraId="768D3117" w14:textId="77777777" w:rsidR="0007438E" w:rsidRPr="002A5BA5" w:rsidRDefault="0007438E">
            <w:pPr>
              <w:pStyle w:val="TAC"/>
              <w:rPr>
                <w:ins w:id="45571" w:author="LGEa" w:date="2025-03-18T14:26:00Z"/>
                <w:color w:val="000000"/>
              </w:rPr>
              <w:pPrChange w:id="45572" w:author="LGEc" w:date="2025-05-09T14:19:00Z">
                <w:pPr>
                  <w:jc w:val="center"/>
                </w:pPr>
              </w:pPrChange>
            </w:pPr>
            <w:ins w:id="45573" w:author="LGEa" w:date="2025-03-18T14:26:00Z">
              <w:r w:rsidRPr="00622CE9">
                <w:rPr>
                  <w:rFonts w:hint="eastAsia"/>
                  <w:color w:val="000000"/>
                </w:rPr>
                <w:t>10.7</w:t>
              </w:r>
            </w:ins>
          </w:p>
        </w:tc>
        <w:tc>
          <w:tcPr>
            <w:tcW w:w="722" w:type="dxa"/>
            <w:tcBorders>
              <w:top w:val="nil"/>
              <w:left w:val="nil"/>
              <w:bottom w:val="nil"/>
              <w:right w:val="nil"/>
            </w:tcBorders>
            <w:shd w:val="clear" w:color="000000" w:fill="DBDBDB"/>
            <w:noWrap/>
            <w:vAlign w:val="center"/>
          </w:tcPr>
          <w:p w14:paraId="21A12556" w14:textId="77777777" w:rsidR="0007438E" w:rsidRPr="002A5BA5" w:rsidRDefault="0007438E">
            <w:pPr>
              <w:pStyle w:val="TAC"/>
              <w:rPr>
                <w:ins w:id="45574" w:author="LGEa" w:date="2025-03-18T14:26:00Z"/>
                <w:color w:val="000000"/>
              </w:rPr>
              <w:pPrChange w:id="45575" w:author="LGEc" w:date="2025-05-09T14:19:00Z">
                <w:pPr>
                  <w:jc w:val="center"/>
                </w:pPr>
              </w:pPrChange>
            </w:pPr>
            <w:ins w:id="45576" w:author="LGEa" w:date="2025-03-18T14:26:00Z">
              <w:r w:rsidRPr="00622CE9">
                <w:rPr>
                  <w:rFonts w:hint="eastAsia"/>
                  <w:color w:val="000000"/>
                </w:rPr>
                <w:t>11.1</w:t>
              </w:r>
            </w:ins>
          </w:p>
        </w:tc>
        <w:tc>
          <w:tcPr>
            <w:tcW w:w="723" w:type="dxa"/>
            <w:tcBorders>
              <w:top w:val="nil"/>
              <w:left w:val="nil"/>
              <w:bottom w:val="nil"/>
              <w:right w:val="nil"/>
            </w:tcBorders>
            <w:shd w:val="clear" w:color="000000" w:fill="D1D1D1"/>
            <w:noWrap/>
            <w:vAlign w:val="center"/>
          </w:tcPr>
          <w:p w14:paraId="3E220FF6" w14:textId="77777777" w:rsidR="0007438E" w:rsidRPr="002A5BA5" w:rsidRDefault="0007438E">
            <w:pPr>
              <w:pStyle w:val="TAC"/>
              <w:rPr>
                <w:ins w:id="45577" w:author="LGEa" w:date="2025-03-18T14:26:00Z"/>
                <w:color w:val="000000"/>
              </w:rPr>
              <w:pPrChange w:id="45578" w:author="LGEc" w:date="2025-05-09T14:19:00Z">
                <w:pPr>
                  <w:jc w:val="center"/>
                </w:pPr>
              </w:pPrChange>
            </w:pPr>
            <w:ins w:id="45579"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3BCB214A" w14:textId="77777777" w:rsidR="0007438E" w:rsidRPr="002A5BA5" w:rsidRDefault="0007438E">
            <w:pPr>
              <w:pStyle w:val="TAC"/>
              <w:rPr>
                <w:ins w:id="45580" w:author="LGEa" w:date="2025-03-18T14:26:00Z"/>
                <w:color w:val="000000"/>
              </w:rPr>
              <w:pPrChange w:id="45581" w:author="LGEc" w:date="2025-05-09T14:19:00Z">
                <w:pPr>
                  <w:jc w:val="center"/>
                </w:pPr>
              </w:pPrChange>
            </w:pPr>
            <w:ins w:id="45582" w:author="LGEa" w:date="2025-03-18T14:26:00Z">
              <w:r w:rsidRPr="00622CE9">
                <w:rPr>
                  <w:rFonts w:hint="eastAsia"/>
                  <w:color w:val="000000"/>
                </w:rPr>
                <w:t>12.7</w:t>
              </w:r>
            </w:ins>
          </w:p>
        </w:tc>
        <w:tc>
          <w:tcPr>
            <w:tcW w:w="723" w:type="dxa"/>
            <w:tcBorders>
              <w:top w:val="nil"/>
              <w:left w:val="nil"/>
              <w:bottom w:val="nil"/>
              <w:right w:val="single" w:sz="4" w:space="0" w:color="auto"/>
            </w:tcBorders>
            <w:shd w:val="clear" w:color="000000" w:fill="DADADA"/>
            <w:noWrap/>
            <w:vAlign w:val="center"/>
          </w:tcPr>
          <w:p w14:paraId="7AC8F450" w14:textId="77777777" w:rsidR="0007438E" w:rsidRPr="002A5BA5" w:rsidRDefault="0007438E">
            <w:pPr>
              <w:pStyle w:val="TAC"/>
              <w:rPr>
                <w:ins w:id="45583" w:author="LGEa" w:date="2025-03-18T14:26:00Z"/>
                <w:color w:val="000000"/>
              </w:rPr>
              <w:pPrChange w:id="45584" w:author="LGEc" w:date="2025-05-09T14:19:00Z">
                <w:pPr>
                  <w:jc w:val="center"/>
                </w:pPr>
              </w:pPrChange>
            </w:pPr>
            <w:ins w:id="45585" w:author="LGEa" w:date="2025-03-18T14:26:00Z">
              <w:r w:rsidRPr="00622CE9">
                <w:rPr>
                  <w:rFonts w:hint="eastAsia"/>
                  <w:color w:val="000000"/>
                </w:rPr>
                <w:t>11.2</w:t>
              </w:r>
            </w:ins>
          </w:p>
        </w:tc>
      </w:tr>
      <w:tr w:rsidR="0007438E" w:rsidRPr="002A5BA5" w14:paraId="5F0600F5" w14:textId="77777777" w:rsidTr="009D1F4B">
        <w:trPr>
          <w:trHeight w:hRule="exact" w:val="266"/>
          <w:jc w:val="center"/>
          <w:ins w:id="4558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7542EA7" w14:textId="77777777" w:rsidR="0007438E" w:rsidRDefault="0007438E">
            <w:pPr>
              <w:pStyle w:val="TAC"/>
              <w:rPr>
                <w:ins w:id="45587" w:author="LGEa" w:date="2025-03-18T14:26:00Z"/>
                <w:color w:val="000000"/>
              </w:rPr>
              <w:pPrChange w:id="45588" w:author="LGEc" w:date="2025-05-09T14:19:00Z">
                <w:pPr>
                  <w:jc w:val="center"/>
                </w:pPr>
              </w:pPrChange>
            </w:pPr>
            <w:ins w:id="45589" w:author="LGEa" w:date="2025-03-18T14:26:00Z">
              <w:r>
                <w:rPr>
                  <w:color w:val="000000"/>
                </w:rPr>
                <w:t>S20_10_G10_10</w:t>
              </w:r>
            </w:ins>
          </w:p>
        </w:tc>
        <w:tc>
          <w:tcPr>
            <w:tcW w:w="722" w:type="dxa"/>
            <w:tcBorders>
              <w:top w:val="nil"/>
              <w:left w:val="nil"/>
              <w:bottom w:val="nil"/>
              <w:right w:val="nil"/>
            </w:tcBorders>
            <w:shd w:val="clear" w:color="000000" w:fill="EBEBEB"/>
            <w:noWrap/>
            <w:vAlign w:val="center"/>
          </w:tcPr>
          <w:p w14:paraId="738EB9CC" w14:textId="77777777" w:rsidR="0007438E" w:rsidRPr="002A5BA5" w:rsidRDefault="0007438E">
            <w:pPr>
              <w:pStyle w:val="TAC"/>
              <w:rPr>
                <w:ins w:id="45590" w:author="LGEa" w:date="2025-03-18T14:26:00Z"/>
                <w:color w:val="000000"/>
              </w:rPr>
              <w:pPrChange w:id="45591" w:author="LGEc" w:date="2025-05-09T14:19:00Z">
                <w:pPr>
                  <w:jc w:val="center"/>
                </w:pPr>
              </w:pPrChange>
            </w:pPr>
            <w:ins w:id="45592" w:author="LGEa" w:date="2025-03-18T14:26:00Z">
              <w:r w:rsidRPr="00622CE9">
                <w:rPr>
                  <w:rFonts w:hint="eastAsia"/>
                  <w:color w:val="000000"/>
                </w:rPr>
                <w:t>8.6</w:t>
              </w:r>
            </w:ins>
          </w:p>
        </w:tc>
        <w:tc>
          <w:tcPr>
            <w:tcW w:w="723" w:type="dxa"/>
            <w:tcBorders>
              <w:top w:val="nil"/>
              <w:left w:val="nil"/>
              <w:bottom w:val="nil"/>
              <w:right w:val="nil"/>
            </w:tcBorders>
            <w:shd w:val="clear" w:color="000000" w:fill="EFEFEF"/>
            <w:noWrap/>
            <w:vAlign w:val="center"/>
          </w:tcPr>
          <w:p w14:paraId="457AAE23" w14:textId="77777777" w:rsidR="0007438E" w:rsidRPr="002A5BA5" w:rsidRDefault="0007438E">
            <w:pPr>
              <w:pStyle w:val="TAC"/>
              <w:rPr>
                <w:ins w:id="45593" w:author="LGEa" w:date="2025-03-18T14:26:00Z"/>
                <w:color w:val="000000"/>
              </w:rPr>
              <w:pPrChange w:id="45594" w:author="LGEc" w:date="2025-05-09T14:19:00Z">
                <w:pPr>
                  <w:jc w:val="center"/>
                </w:pPr>
              </w:pPrChange>
            </w:pPr>
            <w:ins w:id="45595" w:author="LGEa" w:date="2025-03-18T14:26:00Z">
              <w:r w:rsidRPr="00622CE9">
                <w:rPr>
                  <w:rFonts w:hint="eastAsia"/>
                  <w:color w:val="000000"/>
                </w:rPr>
                <w:t>8.0</w:t>
              </w:r>
            </w:ins>
          </w:p>
        </w:tc>
        <w:tc>
          <w:tcPr>
            <w:tcW w:w="723" w:type="dxa"/>
            <w:tcBorders>
              <w:top w:val="nil"/>
              <w:left w:val="nil"/>
              <w:bottom w:val="nil"/>
              <w:right w:val="nil"/>
            </w:tcBorders>
            <w:shd w:val="clear" w:color="000000" w:fill="E9E9E9"/>
            <w:noWrap/>
            <w:vAlign w:val="center"/>
          </w:tcPr>
          <w:p w14:paraId="0E774544" w14:textId="77777777" w:rsidR="0007438E" w:rsidRPr="002A5BA5" w:rsidRDefault="0007438E">
            <w:pPr>
              <w:pStyle w:val="TAC"/>
              <w:rPr>
                <w:ins w:id="45596" w:author="LGEa" w:date="2025-03-18T14:26:00Z"/>
                <w:color w:val="000000"/>
              </w:rPr>
              <w:pPrChange w:id="45597" w:author="LGEc" w:date="2025-05-09T14:19:00Z">
                <w:pPr>
                  <w:jc w:val="center"/>
                </w:pPr>
              </w:pPrChange>
            </w:pPr>
            <w:ins w:id="45598" w:author="LGEa" w:date="2025-03-18T14:26:00Z">
              <w:r w:rsidRPr="00622CE9">
                <w:rPr>
                  <w:rFonts w:hint="eastAsia"/>
                  <w:color w:val="000000"/>
                </w:rPr>
                <w:t>8.9</w:t>
              </w:r>
            </w:ins>
          </w:p>
        </w:tc>
        <w:tc>
          <w:tcPr>
            <w:tcW w:w="723" w:type="dxa"/>
            <w:tcBorders>
              <w:top w:val="nil"/>
              <w:left w:val="nil"/>
              <w:bottom w:val="nil"/>
              <w:right w:val="nil"/>
            </w:tcBorders>
            <w:shd w:val="clear" w:color="000000" w:fill="DDDDDD"/>
            <w:noWrap/>
            <w:vAlign w:val="center"/>
          </w:tcPr>
          <w:p w14:paraId="10A8FF4C" w14:textId="77777777" w:rsidR="0007438E" w:rsidRPr="002A5BA5" w:rsidRDefault="0007438E">
            <w:pPr>
              <w:pStyle w:val="TAC"/>
              <w:rPr>
                <w:ins w:id="45599" w:author="LGEa" w:date="2025-03-18T14:26:00Z"/>
                <w:color w:val="000000"/>
              </w:rPr>
              <w:pPrChange w:id="45600" w:author="LGEc" w:date="2025-05-09T14:19:00Z">
                <w:pPr>
                  <w:jc w:val="center"/>
                </w:pPr>
              </w:pPrChange>
            </w:pPr>
            <w:ins w:id="45601" w:author="LGEa" w:date="2025-03-18T14:26:00Z">
              <w:r w:rsidRPr="00622CE9">
                <w:rPr>
                  <w:rFonts w:hint="eastAsia"/>
                  <w:color w:val="000000"/>
                </w:rPr>
                <w:t>10.7</w:t>
              </w:r>
            </w:ins>
          </w:p>
        </w:tc>
        <w:tc>
          <w:tcPr>
            <w:tcW w:w="722" w:type="dxa"/>
            <w:tcBorders>
              <w:top w:val="nil"/>
              <w:left w:val="nil"/>
              <w:bottom w:val="nil"/>
              <w:right w:val="nil"/>
            </w:tcBorders>
            <w:shd w:val="clear" w:color="000000" w:fill="DBDBDB"/>
            <w:noWrap/>
            <w:vAlign w:val="center"/>
          </w:tcPr>
          <w:p w14:paraId="3E56C5ED" w14:textId="77777777" w:rsidR="0007438E" w:rsidRPr="002A5BA5" w:rsidRDefault="0007438E">
            <w:pPr>
              <w:pStyle w:val="TAC"/>
              <w:rPr>
                <w:ins w:id="45602" w:author="LGEa" w:date="2025-03-18T14:26:00Z"/>
                <w:color w:val="000000"/>
              </w:rPr>
              <w:pPrChange w:id="45603" w:author="LGEc" w:date="2025-05-09T14:19:00Z">
                <w:pPr>
                  <w:jc w:val="center"/>
                </w:pPr>
              </w:pPrChange>
            </w:pPr>
            <w:ins w:id="45604" w:author="LGEa" w:date="2025-03-18T14:26:00Z">
              <w:r w:rsidRPr="00622CE9">
                <w:rPr>
                  <w:rFonts w:hint="eastAsia"/>
                  <w:color w:val="000000"/>
                </w:rPr>
                <w:t>11.1</w:t>
              </w:r>
            </w:ins>
          </w:p>
        </w:tc>
        <w:tc>
          <w:tcPr>
            <w:tcW w:w="723" w:type="dxa"/>
            <w:tcBorders>
              <w:top w:val="nil"/>
              <w:left w:val="nil"/>
              <w:bottom w:val="nil"/>
              <w:right w:val="nil"/>
            </w:tcBorders>
            <w:shd w:val="clear" w:color="000000" w:fill="D1D1D1"/>
            <w:noWrap/>
            <w:vAlign w:val="center"/>
          </w:tcPr>
          <w:p w14:paraId="21F3DB3C" w14:textId="77777777" w:rsidR="0007438E" w:rsidRPr="002A5BA5" w:rsidRDefault="0007438E">
            <w:pPr>
              <w:pStyle w:val="TAC"/>
              <w:rPr>
                <w:ins w:id="45605" w:author="LGEa" w:date="2025-03-18T14:26:00Z"/>
                <w:color w:val="000000"/>
              </w:rPr>
              <w:pPrChange w:id="45606" w:author="LGEc" w:date="2025-05-09T14:19:00Z">
                <w:pPr>
                  <w:jc w:val="center"/>
                </w:pPr>
              </w:pPrChange>
            </w:pPr>
            <w:ins w:id="45607"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232E40E0" w14:textId="77777777" w:rsidR="0007438E" w:rsidRPr="002A5BA5" w:rsidRDefault="0007438E">
            <w:pPr>
              <w:pStyle w:val="TAC"/>
              <w:rPr>
                <w:ins w:id="45608" w:author="LGEa" w:date="2025-03-18T14:26:00Z"/>
                <w:color w:val="000000"/>
              </w:rPr>
              <w:pPrChange w:id="45609" w:author="LGEc" w:date="2025-05-09T14:19:00Z">
                <w:pPr>
                  <w:jc w:val="center"/>
                </w:pPr>
              </w:pPrChange>
            </w:pPr>
            <w:ins w:id="45610" w:author="LGEa" w:date="2025-03-18T14:26:00Z">
              <w:r w:rsidRPr="00622CE9">
                <w:rPr>
                  <w:rFonts w:hint="eastAsia"/>
                  <w:color w:val="000000"/>
                </w:rPr>
                <w:t>12.7</w:t>
              </w:r>
            </w:ins>
          </w:p>
        </w:tc>
        <w:tc>
          <w:tcPr>
            <w:tcW w:w="723" w:type="dxa"/>
            <w:tcBorders>
              <w:top w:val="nil"/>
              <w:left w:val="nil"/>
              <w:bottom w:val="nil"/>
              <w:right w:val="single" w:sz="4" w:space="0" w:color="auto"/>
            </w:tcBorders>
            <w:shd w:val="clear" w:color="000000" w:fill="D1D1D1"/>
            <w:noWrap/>
            <w:vAlign w:val="center"/>
          </w:tcPr>
          <w:p w14:paraId="407B8E11" w14:textId="77777777" w:rsidR="0007438E" w:rsidRPr="002A5BA5" w:rsidRDefault="0007438E">
            <w:pPr>
              <w:pStyle w:val="TAC"/>
              <w:rPr>
                <w:ins w:id="45611" w:author="LGEa" w:date="2025-03-18T14:26:00Z"/>
                <w:color w:val="000000"/>
              </w:rPr>
              <w:pPrChange w:id="45612" w:author="LGEc" w:date="2025-05-09T14:19:00Z">
                <w:pPr>
                  <w:jc w:val="center"/>
                </w:pPr>
              </w:pPrChange>
            </w:pPr>
            <w:ins w:id="45613" w:author="LGEa" w:date="2025-03-18T14:26:00Z">
              <w:r w:rsidRPr="00622CE9">
                <w:rPr>
                  <w:rFonts w:hint="eastAsia"/>
                  <w:color w:val="000000"/>
                </w:rPr>
                <w:t>12.6</w:t>
              </w:r>
            </w:ins>
          </w:p>
        </w:tc>
      </w:tr>
      <w:tr w:rsidR="0007438E" w:rsidRPr="002A5BA5" w14:paraId="1DEF46C1" w14:textId="77777777" w:rsidTr="009D1F4B">
        <w:trPr>
          <w:trHeight w:hRule="exact" w:val="266"/>
          <w:jc w:val="center"/>
          <w:ins w:id="45614"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45FAE98" w14:textId="77777777" w:rsidR="0007438E" w:rsidRDefault="0007438E">
            <w:pPr>
              <w:pStyle w:val="TAC"/>
              <w:rPr>
                <w:ins w:id="45615" w:author="LGEa" w:date="2025-03-18T14:26:00Z"/>
                <w:color w:val="000000"/>
              </w:rPr>
              <w:pPrChange w:id="45616" w:author="LGEc" w:date="2025-05-09T14:19:00Z">
                <w:pPr>
                  <w:jc w:val="center"/>
                </w:pPr>
              </w:pPrChange>
            </w:pPr>
            <w:ins w:id="45617" w:author="LGEa" w:date="2025-03-18T14:26:00Z">
              <w:r>
                <w:rPr>
                  <w:color w:val="000000"/>
                </w:rPr>
                <w:t>S0_10_G20_10</w:t>
              </w:r>
            </w:ins>
          </w:p>
        </w:tc>
        <w:tc>
          <w:tcPr>
            <w:tcW w:w="722" w:type="dxa"/>
            <w:tcBorders>
              <w:top w:val="nil"/>
              <w:left w:val="nil"/>
              <w:bottom w:val="nil"/>
              <w:right w:val="nil"/>
            </w:tcBorders>
            <w:shd w:val="clear" w:color="000000" w:fill="D3D3D3"/>
            <w:noWrap/>
            <w:vAlign w:val="center"/>
          </w:tcPr>
          <w:p w14:paraId="65B9ACCC" w14:textId="77777777" w:rsidR="0007438E" w:rsidRPr="002A5BA5" w:rsidRDefault="0007438E">
            <w:pPr>
              <w:pStyle w:val="TAC"/>
              <w:rPr>
                <w:ins w:id="45618" w:author="LGEa" w:date="2025-03-18T14:26:00Z"/>
                <w:color w:val="000000"/>
              </w:rPr>
              <w:pPrChange w:id="45619" w:author="LGEc" w:date="2025-05-09T14:19:00Z">
                <w:pPr>
                  <w:jc w:val="center"/>
                </w:pPr>
              </w:pPrChange>
            </w:pPr>
            <w:ins w:id="45620" w:author="LGEa" w:date="2025-03-18T14:26:00Z">
              <w:r w:rsidRPr="00622CE9">
                <w:rPr>
                  <w:rFonts w:hint="eastAsia"/>
                  <w:color w:val="000000"/>
                </w:rPr>
                <w:t>12.3</w:t>
              </w:r>
            </w:ins>
          </w:p>
        </w:tc>
        <w:tc>
          <w:tcPr>
            <w:tcW w:w="723" w:type="dxa"/>
            <w:tcBorders>
              <w:top w:val="nil"/>
              <w:left w:val="nil"/>
              <w:bottom w:val="nil"/>
              <w:right w:val="nil"/>
            </w:tcBorders>
            <w:shd w:val="clear" w:color="000000" w:fill="D0D0D0"/>
            <w:noWrap/>
            <w:vAlign w:val="center"/>
          </w:tcPr>
          <w:p w14:paraId="1F26F510" w14:textId="77777777" w:rsidR="0007438E" w:rsidRPr="002A5BA5" w:rsidRDefault="0007438E">
            <w:pPr>
              <w:pStyle w:val="TAC"/>
              <w:rPr>
                <w:ins w:id="45621" w:author="LGEa" w:date="2025-03-18T14:26:00Z"/>
                <w:color w:val="000000"/>
              </w:rPr>
              <w:pPrChange w:id="45622" w:author="LGEc" w:date="2025-05-09T14:19:00Z">
                <w:pPr>
                  <w:jc w:val="center"/>
                </w:pPr>
              </w:pPrChange>
            </w:pPr>
            <w:ins w:id="45623" w:author="LGEa" w:date="2025-03-18T14:26:00Z">
              <w:r w:rsidRPr="00622CE9">
                <w:rPr>
                  <w:rFonts w:hint="eastAsia"/>
                  <w:color w:val="000000"/>
                </w:rPr>
                <w:t>12.7</w:t>
              </w:r>
            </w:ins>
          </w:p>
        </w:tc>
        <w:tc>
          <w:tcPr>
            <w:tcW w:w="723" w:type="dxa"/>
            <w:tcBorders>
              <w:top w:val="nil"/>
              <w:left w:val="nil"/>
              <w:bottom w:val="nil"/>
              <w:right w:val="nil"/>
            </w:tcBorders>
            <w:shd w:val="clear" w:color="000000" w:fill="D1D1D1"/>
            <w:noWrap/>
            <w:vAlign w:val="center"/>
          </w:tcPr>
          <w:p w14:paraId="34943051" w14:textId="77777777" w:rsidR="0007438E" w:rsidRPr="002A5BA5" w:rsidRDefault="0007438E">
            <w:pPr>
              <w:pStyle w:val="TAC"/>
              <w:rPr>
                <w:ins w:id="45624" w:author="LGEa" w:date="2025-03-18T14:26:00Z"/>
                <w:color w:val="000000"/>
              </w:rPr>
              <w:pPrChange w:id="45625" w:author="LGEc" w:date="2025-05-09T14:19:00Z">
                <w:pPr>
                  <w:jc w:val="center"/>
                </w:pPr>
              </w:pPrChange>
            </w:pPr>
            <w:ins w:id="45626" w:author="LGEa" w:date="2025-03-18T14:26:00Z">
              <w:r w:rsidRPr="00622CE9">
                <w:rPr>
                  <w:rFonts w:hint="eastAsia"/>
                  <w:color w:val="000000"/>
                </w:rPr>
                <w:t>12.6</w:t>
              </w:r>
            </w:ins>
          </w:p>
        </w:tc>
        <w:tc>
          <w:tcPr>
            <w:tcW w:w="723" w:type="dxa"/>
            <w:tcBorders>
              <w:top w:val="nil"/>
              <w:left w:val="nil"/>
              <w:bottom w:val="nil"/>
              <w:right w:val="nil"/>
            </w:tcBorders>
            <w:shd w:val="clear" w:color="000000" w:fill="D4D4D4"/>
            <w:noWrap/>
            <w:vAlign w:val="center"/>
          </w:tcPr>
          <w:p w14:paraId="340E7489" w14:textId="77777777" w:rsidR="0007438E" w:rsidRPr="002A5BA5" w:rsidRDefault="0007438E">
            <w:pPr>
              <w:pStyle w:val="TAC"/>
              <w:rPr>
                <w:ins w:id="45627" w:author="LGEa" w:date="2025-03-18T14:26:00Z"/>
                <w:color w:val="000000"/>
              </w:rPr>
              <w:pPrChange w:id="45628" w:author="LGEc" w:date="2025-05-09T14:19:00Z">
                <w:pPr>
                  <w:jc w:val="center"/>
                </w:pPr>
              </w:pPrChange>
            </w:pPr>
            <w:ins w:id="45629" w:author="LGEa" w:date="2025-03-18T14:26:00Z">
              <w:r w:rsidRPr="00622CE9">
                <w:rPr>
                  <w:rFonts w:hint="eastAsia"/>
                  <w:color w:val="000000"/>
                </w:rPr>
                <w:t>12.1</w:t>
              </w:r>
            </w:ins>
          </w:p>
        </w:tc>
        <w:tc>
          <w:tcPr>
            <w:tcW w:w="722" w:type="dxa"/>
            <w:tcBorders>
              <w:top w:val="nil"/>
              <w:left w:val="nil"/>
              <w:bottom w:val="nil"/>
              <w:right w:val="nil"/>
            </w:tcBorders>
            <w:shd w:val="clear" w:color="000000" w:fill="D8D8D8"/>
            <w:noWrap/>
            <w:vAlign w:val="center"/>
          </w:tcPr>
          <w:p w14:paraId="29996ED5" w14:textId="77777777" w:rsidR="0007438E" w:rsidRPr="002A5BA5" w:rsidRDefault="0007438E">
            <w:pPr>
              <w:pStyle w:val="TAC"/>
              <w:rPr>
                <w:ins w:id="45630" w:author="LGEa" w:date="2025-03-18T14:26:00Z"/>
                <w:color w:val="000000"/>
              </w:rPr>
              <w:pPrChange w:id="45631" w:author="LGEc" w:date="2025-05-09T14:19:00Z">
                <w:pPr>
                  <w:jc w:val="center"/>
                </w:pPr>
              </w:pPrChange>
            </w:pPr>
            <w:ins w:id="45632" w:author="LGEa" w:date="2025-03-18T14:26:00Z">
              <w:r w:rsidRPr="00622CE9">
                <w:rPr>
                  <w:rFonts w:hint="eastAsia"/>
                  <w:color w:val="000000"/>
                </w:rPr>
                <w:t>11.6</w:t>
              </w:r>
            </w:ins>
          </w:p>
        </w:tc>
        <w:tc>
          <w:tcPr>
            <w:tcW w:w="723" w:type="dxa"/>
            <w:tcBorders>
              <w:top w:val="nil"/>
              <w:left w:val="nil"/>
              <w:bottom w:val="nil"/>
              <w:right w:val="nil"/>
            </w:tcBorders>
            <w:shd w:val="clear" w:color="000000" w:fill="D1D1D1"/>
            <w:noWrap/>
            <w:vAlign w:val="center"/>
          </w:tcPr>
          <w:p w14:paraId="7E3DAAA8" w14:textId="77777777" w:rsidR="0007438E" w:rsidRPr="002A5BA5" w:rsidRDefault="0007438E">
            <w:pPr>
              <w:pStyle w:val="TAC"/>
              <w:rPr>
                <w:ins w:id="45633" w:author="LGEa" w:date="2025-03-18T14:26:00Z"/>
                <w:color w:val="000000"/>
              </w:rPr>
              <w:pPrChange w:id="45634" w:author="LGEc" w:date="2025-05-09T14:19:00Z">
                <w:pPr>
                  <w:jc w:val="center"/>
                </w:pPr>
              </w:pPrChange>
            </w:pPr>
            <w:ins w:id="45635" w:author="LGEa" w:date="2025-03-18T14:26:00Z">
              <w:r w:rsidRPr="00622CE9">
                <w:rPr>
                  <w:rFonts w:hint="eastAsia"/>
                  <w:color w:val="000000"/>
                </w:rPr>
                <w:t>12.5</w:t>
              </w:r>
            </w:ins>
          </w:p>
        </w:tc>
        <w:tc>
          <w:tcPr>
            <w:tcW w:w="723" w:type="dxa"/>
            <w:tcBorders>
              <w:top w:val="nil"/>
              <w:left w:val="nil"/>
              <w:bottom w:val="nil"/>
              <w:right w:val="nil"/>
            </w:tcBorders>
            <w:shd w:val="clear" w:color="000000" w:fill="D3D3D3"/>
            <w:noWrap/>
            <w:vAlign w:val="center"/>
          </w:tcPr>
          <w:p w14:paraId="1EC8E199" w14:textId="77777777" w:rsidR="0007438E" w:rsidRPr="002A5BA5" w:rsidRDefault="0007438E">
            <w:pPr>
              <w:pStyle w:val="TAC"/>
              <w:rPr>
                <w:ins w:id="45636" w:author="LGEa" w:date="2025-03-18T14:26:00Z"/>
                <w:color w:val="000000"/>
              </w:rPr>
              <w:pPrChange w:id="45637" w:author="LGEc" w:date="2025-05-09T14:19:00Z">
                <w:pPr>
                  <w:jc w:val="center"/>
                </w:pPr>
              </w:pPrChange>
            </w:pPr>
            <w:ins w:id="45638" w:author="LGEa" w:date="2025-03-18T14:26:00Z">
              <w:r w:rsidRPr="00622CE9">
                <w:rPr>
                  <w:rFonts w:hint="eastAsia"/>
                  <w:color w:val="000000"/>
                </w:rPr>
                <w:t>12.2</w:t>
              </w:r>
            </w:ins>
          </w:p>
        </w:tc>
        <w:tc>
          <w:tcPr>
            <w:tcW w:w="723" w:type="dxa"/>
            <w:tcBorders>
              <w:top w:val="nil"/>
              <w:left w:val="nil"/>
              <w:bottom w:val="nil"/>
              <w:right w:val="single" w:sz="4" w:space="0" w:color="auto"/>
            </w:tcBorders>
            <w:shd w:val="clear" w:color="000000" w:fill="AAAAAA"/>
            <w:noWrap/>
            <w:vAlign w:val="center"/>
          </w:tcPr>
          <w:p w14:paraId="1B837A15" w14:textId="77777777" w:rsidR="0007438E" w:rsidRPr="002A5BA5" w:rsidRDefault="0007438E">
            <w:pPr>
              <w:pStyle w:val="TAC"/>
              <w:rPr>
                <w:ins w:id="45639" w:author="LGEa" w:date="2025-03-18T14:26:00Z"/>
                <w:color w:val="000000"/>
              </w:rPr>
              <w:pPrChange w:id="45640" w:author="LGEc" w:date="2025-05-09T14:19:00Z">
                <w:pPr>
                  <w:jc w:val="center"/>
                </w:pPr>
              </w:pPrChange>
            </w:pPr>
            <w:ins w:id="45641" w:author="LGEa" w:date="2025-03-18T14:26:00Z">
              <w:r w:rsidRPr="00622CE9">
                <w:rPr>
                  <w:rFonts w:hint="eastAsia"/>
                  <w:color w:val="000000"/>
                </w:rPr>
                <w:t>18.6</w:t>
              </w:r>
            </w:ins>
          </w:p>
        </w:tc>
      </w:tr>
      <w:tr w:rsidR="0007438E" w:rsidRPr="002A5BA5" w14:paraId="25D13F1A" w14:textId="77777777" w:rsidTr="009D1F4B">
        <w:trPr>
          <w:trHeight w:hRule="exact" w:val="266"/>
          <w:jc w:val="center"/>
          <w:ins w:id="45642"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F7A2CC1" w14:textId="77777777" w:rsidR="0007438E" w:rsidRDefault="0007438E">
            <w:pPr>
              <w:pStyle w:val="TAC"/>
              <w:rPr>
                <w:ins w:id="45643" w:author="LGEa" w:date="2025-03-18T14:26:00Z"/>
                <w:color w:val="000000"/>
              </w:rPr>
              <w:pPrChange w:id="45644" w:author="LGEc" w:date="2025-05-09T14:19:00Z">
                <w:pPr>
                  <w:jc w:val="center"/>
                </w:pPr>
              </w:pPrChange>
            </w:pPr>
            <w:ins w:id="45645" w:author="LGEa" w:date="2025-03-18T14:26:00Z">
              <w:r>
                <w:rPr>
                  <w:color w:val="000000"/>
                </w:rPr>
                <w:t>S10_10_G20_10</w:t>
              </w:r>
            </w:ins>
          </w:p>
        </w:tc>
        <w:tc>
          <w:tcPr>
            <w:tcW w:w="722" w:type="dxa"/>
            <w:tcBorders>
              <w:top w:val="nil"/>
              <w:left w:val="nil"/>
              <w:bottom w:val="nil"/>
              <w:right w:val="nil"/>
            </w:tcBorders>
            <w:shd w:val="clear" w:color="000000" w:fill="D3D3D3"/>
            <w:noWrap/>
            <w:vAlign w:val="center"/>
          </w:tcPr>
          <w:p w14:paraId="0D13F5BB" w14:textId="77777777" w:rsidR="0007438E" w:rsidRPr="002A5BA5" w:rsidRDefault="0007438E">
            <w:pPr>
              <w:pStyle w:val="TAC"/>
              <w:rPr>
                <w:ins w:id="45646" w:author="LGEa" w:date="2025-03-18T14:26:00Z"/>
                <w:color w:val="000000"/>
              </w:rPr>
              <w:pPrChange w:id="45647" w:author="LGEc" w:date="2025-05-09T14:19:00Z">
                <w:pPr>
                  <w:jc w:val="center"/>
                </w:pPr>
              </w:pPrChange>
            </w:pPr>
            <w:ins w:id="45648" w:author="LGEa" w:date="2025-03-18T14:26:00Z">
              <w:r w:rsidRPr="00622CE9">
                <w:rPr>
                  <w:rFonts w:hint="eastAsia"/>
                  <w:color w:val="000000"/>
                </w:rPr>
                <w:t>12.3</w:t>
              </w:r>
            </w:ins>
          </w:p>
        </w:tc>
        <w:tc>
          <w:tcPr>
            <w:tcW w:w="723" w:type="dxa"/>
            <w:tcBorders>
              <w:top w:val="nil"/>
              <w:left w:val="nil"/>
              <w:bottom w:val="nil"/>
              <w:right w:val="nil"/>
            </w:tcBorders>
            <w:shd w:val="clear" w:color="000000" w:fill="D0D0D0"/>
            <w:noWrap/>
            <w:vAlign w:val="center"/>
          </w:tcPr>
          <w:p w14:paraId="51C6C619" w14:textId="77777777" w:rsidR="0007438E" w:rsidRPr="002A5BA5" w:rsidRDefault="0007438E">
            <w:pPr>
              <w:pStyle w:val="TAC"/>
              <w:rPr>
                <w:ins w:id="45649" w:author="LGEa" w:date="2025-03-18T14:26:00Z"/>
                <w:color w:val="000000"/>
              </w:rPr>
              <w:pPrChange w:id="45650" w:author="LGEc" w:date="2025-05-09T14:19:00Z">
                <w:pPr>
                  <w:jc w:val="center"/>
                </w:pPr>
              </w:pPrChange>
            </w:pPr>
            <w:ins w:id="45651" w:author="LGEa" w:date="2025-03-18T14:26:00Z">
              <w:r w:rsidRPr="00622CE9">
                <w:rPr>
                  <w:rFonts w:hint="eastAsia"/>
                  <w:color w:val="000000"/>
                </w:rPr>
                <w:t>12.7</w:t>
              </w:r>
            </w:ins>
          </w:p>
        </w:tc>
        <w:tc>
          <w:tcPr>
            <w:tcW w:w="723" w:type="dxa"/>
            <w:tcBorders>
              <w:top w:val="nil"/>
              <w:left w:val="nil"/>
              <w:bottom w:val="nil"/>
              <w:right w:val="nil"/>
            </w:tcBorders>
            <w:shd w:val="clear" w:color="000000" w:fill="D1D1D1"/>
            <w:noWrap/>
            <w:vAlign w:val="center"/>
          </w:tcPr>
          <w:p w14:paraId="51AA8BA4" w14:textId="77777777" w:rsidR="0007438E" w:rsidRPr="002A5BA5" w:rsidRDefault="0007438E">
            <w:pPr>
              <w:pStyle w:val="TAC"/>
              <w:rPr>
                <w:ins w:id="45652" w:author="LGEa" w:date="2025-03-18T14:26:00Z"/>
                <w:color w:val="000000"/>
              </w:rPr>
              <w:pPrChange w:id="45653" w:author="LGEc" w:date="2025-05-09T14:19:00Z">
                <w:pPr>
                  <w:jc w:val="center"/>
                </w:pPr>
              </w:pPrChange>
            </w:pPr>
            <w:ins w:id="45654" w:author="LGEa" w:date="2025-03-18T14:26:00Z">
              <w:r w:rsidRPr="00622CE9">
                <w:rPr>
                  <w:rFonts w:hint="eastAsia"/>
                  <w:color w:val="000000"/>
                </w:rPr>
                <w:t>12.6</w:t>
              </w:r>
            </w:ins>
          </w:p>
        </w:tc>
        <w:tc>
          <w:tcPr>
            <w:tcW w:w="723" w:type="dxa"/>
            <w:tcBorders>
              <w:top w:val="nil"/>
              <w:left w:val="nil"/>
              <w:bottom w:val="nil"/>
              <w:right w:val="nil"/>
            </w:tcBorders>
            <w:shd w:val="clear" w:color="000000" w:fill="D4D4D4"/>
            <w:noWrap/>
            <w:vAlign w:val="center"/>
          </w:tcPr>
          <w:p w14:paraId="16BBF543" w14:textId="77777777" w:rsidR="0007438E" w:rsidRPr="002A5BA5" w:rsidRDefault="0007438E">
            <w:pPr>
              <w:pStyle w:val="TAC"/>
              <w:rPr>
                <w:ins w:id="45655" w:author="LGEa" w:date="2025-03-18T14:26:00Z"/>
                <w:color w:val="000000"/>
              </w:rPr>
              <w:pPrChange w:id="45656" w:author="LGEc" w:date="2025-05-09T14:19:00Z">
                <w:pPr>
                  <w:jc w:val="center"/>
                </w:pPr>
              </w:pPrChange>
            </w:pPr>
            <w:ins w:id="45657" w:author="LGEa" w:date="2025-03-18T14:26:00Z">
              <w:r w:rsidRPr="00622CE9">
                <w:rPr>
                  <w:rFonts w:hint="eastAsia"/>
                  <w:color w:val="000000"/>
                </w:rPr>
                <w:t>12.1</w:t>
              </w:r>
            </w:ins>
          </w:p>
        </w:tc>
        <w:tc>
          <w:tcPr>
            <w:tcW w:w="722" w:type="dxa"/>
            <w:tcBorders>
              <w:top w:val="nil"/>
              <w:left w:val="nil"/>
              <w:bottom w:val="nil"/>
              <w:right w:val="nil"/>
            </w:tcBorders>
            <w:shd w:val="clear" w:color="000000" w:fill="D5D5D5"/>
            <w:noWrap/>
            <w:vAlign w:val="center"/>
          </w:tcPr>
          <w:p w14:paraId="43BCC748" w14:textId="77777777" w:rsidR="0007438E" w:rsidRPr="002A5BA5" w:rsidRDefault="0007438E">
            <w:pPr>
              <w:pStyle w:val="TAC"/>
              <w:rPr>
                <w:ins w:id="45658" w:author="LGEa" w:date="2025-03-18T14:26:00Z"/>
                <w:color w:val="000000"/>
              </w:rPr>
              <w:pPrChange w:id="45659" w:author="LGEc" w:date="2025-05-09T14:19:00Z">
                <w:pPr>
                  <w:jc w:val="center"/>
                </w:pPr>
              </w:pPrChange>
            </w:pPr>
            <w:ins w:id="45660" w:author="LGEa" w:date="2025-03-18T14:26:00Z">
              <w:r w:rsidRPr="00622CE9">
                <w:rPr>
                  <w:rFonts w:hint="eastAsia"/>
                  <w:color w:val="000000"/>
                </w:rPr>
                <w:t>12.0</w:t>
              </w:r>
            </w:ins>
          </w:p>
        </w:tc>
        <w:tc>
          <w:tcPr>
            <w:tcW w:w="723" w:type="dxa"/>
            <w:tcBorders>
              <w:top w:val="nil"/>
              <w:left w:val="nil"/>
              <w:bottom w:val="nil"/>
              <w:right w:val="nil"/>
            </w:tcBorders>
            <w:shd w:val="clear" w:color="000000" w:fill="D1D1D1"/>
            <w:noWrap/>
            <w:vAlign w:val="center"/>
          </w:tcPr>
          <w:p w14:paraId="3C35FAFC" w14:textId="77777777" w:rsidR="0007438E" w:rsidRPr="002A5BA5" w:rsidRDefault="0007438E">
            <w:pPr>
              <w:pStyle w:val="TAC"/>
              <w:rPr>
                <w:ins w:id="45661" w:author="LGEa" w:date="2025-03-18T14:26:00Z"/>
                <w:color w:val="000000"/>
              </w:rPr>
              <w:pPrChange w:id="45662" w:author="LGEc" w:date="2025-05-09T14:19:00Z">
                <w:pPr>
                  <w:jc w:val="center"/>
                </w:pPr>
              </w:pPrChange>
            </w:pPr>
            <w:ins w:id="45663" w:author="LGEa" w:date="2025-03-18T14:26:00Z">
              <w:r w:rsidRPr="00622CE9">
                <w:rPr>
                  <w:rFonts w:hint="eastAsia"/>
                  <w:color w:val="000000"/>
                </w:rPr>
                <w:t>12.5</w:t>
              </w:r>
            </w:ins>
          </w:p>
        </w:tc>
        <w:tc>
          <w:tcPr>
            <w:tcW w:w="723" w:type="dxa"/>
            <w:tcBorders>
              <w:top w:val="nil"/>
              <w:left w:val="nil"/>
              <w:bottom w:val="nil"/>
              <w:right w:val="nil"/>
            </w:tcBorders>
            <w:shd w:val="clear" w:color="000000" w:fill="D3D3D3"/>
            <w:noWrap/>
            <w:vAlign w:val="center"/>
          </w:tcPr>
          <w:p w14:paraId="7DEA699D" w14:textId="77777777" w:rsidR="0007438E" w:rsidRPr="002A5BA5" w:rsidRDefault="0007438E">
            <w:pPr>
              <w:pStyle w:val="TAC"/>
              <w:rPr>
                <w:ins w:id="45664" w:author="LGEa" w:date="2025-03-18T14:26:00Z"/>
                <w:color w:val="000000"/>
              </w:rPr>
              <w:pPrChange w:id="45665" w:author="LGEc" w:date="2025-05-09T14:19:00Z">
                <w:pPr>
                  <w:jc w:val="center"/>
                </w:pPr>
              </w:pPrChange>
            </w:pPr>
            <w:ins w:id="45666" w:author="LGEa" w:date="2025-03-18T14:26:00Z">
              <w:r w:rsidRPr="00622CE9">
                <w:rPr>
                  <w:rFonts w:hint="eastAsia"/>
                  <w:color w:val="000000"/>
                </w:rPr>
                <w:t>12.2</w:t>
              </w:r>
            </w:ins>
          </w:p>
        </w:tc>
        <w:tc>
          <w:tcPr>
            <w:tcW w:w="723" w:type="dxa"/>
            <w:tcBorders>
              <w:top w:val="nil"/>
              <w:left w:val="nil"/>
              <w:bottom w:val="nil"/>
              <w:right w:val="single" w:sz="4" w:space="0" w:color="auto"/>
            </w:tcBorders>
            <w:shd w:val="clear" w:color="000000" w:fill="D3D3D3"/>
            <w:noWrap/>
            <w:vAlign w:val="center"/>
          </w:tcPr>
          <w:p w14:paraId="24E2A499" w14:textId="77777777" w:rsidR="0007438E" w:rsidRPr="002A5BA5" w:rsidRDefault="0007438E">
            <w:pPr>
              <w:pStyle w:val="TAC"/>
              <w:rPr>
                <w:ins w:id="45667" w:author="LGEa" w:date="2025-03-18T14:26:00Z"/>
                <w:color w:val="000000"/>
              </w:rPr>
              <w:pPrChange w:id="45668" w:author="LGEc" w:date="2025-05-09T14:19:00Z">
                <w:pPr>
                  <w:jc w:val="center"/>
                </w:pPr>
              </w:pPrChange>
            </w:pPr>
            <w:ins w:id="45669" w:author="LGEa" w:date="2025-03-18T14:26:00Z">
              <w:r w:rsidRPr="00622CE9">
                <w:rPr>
                  <w:rFonts w:hint="eastAsia"/>
                  <w:color w:val="000000"/>
                </w:rPr>
                <w:t>12.2</w:t>
              </w:r>
            </w:ins>
          </w:p>
        </w:tc>
      </w:tr>
      <w:tr w:rsidR="0007438E" w:rsidRPr="002A5BA5" w14:paraId="3397E1D0" w14:textId="77777777" w:rsidTr="009D1F4B">
        <w:trPr>
          <w:trHeight w:hRule="exact" w:val="266"/>
          <w:jc w:val="center"/>
          <w:ins w:id="45670"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76E80CA" w14:textId="77777777" w:rsidR="0007438E" w:rsidRDefault="0007438E">
            <w:pPr>
              <w:pStyle w:val="TAC"/>
              <w:rPr>
                <w:ins w:id="45671" w:author="LGEa" w:date="2025-03-18T14:26:00Z"/>
                <w:color w:val="000000"/>
              </w:rPr>
              <w:pPrChange w:id="45672" w:author="LGEc" w:date="2025-05-09T14:19:00Z">
                <w:pPr>
                  <w:jc w:val="center"/>
                </w:pPr>
              </w:pPrChange>
            </w:pPr>
            <w:ins w:id="45673" w:author="LGEa" w:date="2025-03-18T14:26:00Z">
              <w:r>
                <w:rPr>
                  <w:color w:val="000000"/>
                </w:rPr>
                <w:t>S0_10_G30_10</w:t>
              </w:r>
            </w:ins>
          </w:p>
        </w:tc>
        <w:tc>
          <w:tcPr>
            <w:tcW w:w="722" w:type="dxa"/>
            <w:tcBorders>
              <w:top w:val="nil"/>
              <w:left w:val="nil"/>
              <w:bottom w:val="nil"/>
              <w:right w:val="nil"/>
            </w:tcBorders>
            <w:shd w:val="clear" w:color="000000" w:fill="D0D0D0"/>
            <w:noWrap/>
            <w:vAlign w:val="center"/>
          </w:tcPr>
          <w:p w14:paraId="154FB601" w14:textId="77777777" w:rsidR="0007438E" w:rsidRPr="002A5BA5" w:rsidRDefault="0007438E">
            <w:pPr>
              <w:pStyle w:val="TAC"/>
              <w:rPr>
                <w:ins w:id="45674" w:author="LGEa" w:date="2025-03-18T14:26:00Z"/>
                <w:color w:val="000000"/>
              </w:rPr>
              <w:pPrChange w:id="45675" w:author="LGEc" w:date="2025-05-09T14:19:00Z">
                <w:pPr>
                  <w:jc w:val="center"/>
                </w:pPr>
              </w:pPrChange>
            </w:pPr>
            <w:ins w:id="45676" w:author="LGEa" w:date="2025-03-18T14:26:00Z">
              <w:r w:rsidRPr="00622CE9">
                <w:rPr>
                  <w:rFonts w:hint="eastAsia"/>
                  <w:color w:val="000000"/>
                </w:rPr>
                <w:t>12.7</w:t>
              </w:r>
            </w:ins>
          </w:p>
        </w:tc>
        <w:tc>
          <w:tcPr>
            <w:tcW w:w="723" w:type="dxa"/>
            <w:tcBorders>
              <w:top w:val="nil"/>
              <w:left w:val="nil"/>
              <w:bottom w:val="nil"/>
              <w:right w:val="nil"/>
            </w:tcBorders>
            <w:shd w:val="clear" w:color="000000" w:fill="D4D4D4"/>
            <w:noWrap/>
            <w:vAlign w:val="center"/>
          </w:tcPr>
          <w:p w14:paraId="2E05F811" w14:textId="77777777" w:rsidR="0007438E" w:rsidRPr="002A5BA5" w:rsidRDefault="0007438E">
            <w:pPr>
              <w:pStyle w:val="TAC"/>
              <w:rPr>
                <w:ins w:id="45677" w:author="LGEa" w:date="2025-03-18T14:26:00Z"/>
                <w:color w:val="000000"/>
              </w:rPr>
              <w:pPrChange w:id="45678" w:author="LGEc" w:date="2025-05-09T14:19:00Z">
                <w:pPr>
                  <w:jc w:val="center"/>
                </w:pPr>
              </w:pPrChange>
            </w:pPr>
            <w:ins w:id="45679" w:author="LGEa" w:date="2025-03-18T14:26:00Z">
              <w:r w:rsidRPr="00622CE9">
                <w:rPr>
                  <w:rFonts w:hint="eastAsia"/>
                  <w:color w:val="000000"/>
                </w:rPr>
                <w:t>12.1</w:t>
              </w:r>
            </w:ins>
          </w:p>
        </w:tc>
        <w:tc>
          <w:tcPr>
            <w:tcW w:w="723" w:type="dxa"/>
            <w:tcBorders>
              <w:top w:val="nil"/>
              <w:left w:val="nil"/>
              <w:bottom w:val="nil"/>
              <w:right w:val="nil"/>
            </w:tcBorders>
            <w:shd w:val="clear" w:color="000000" w:fill="D4D4D4"/>
            <w:noWrap/>
            <w:vAlign w:val="center"/>
          </w:tcPr>
          <w:p w14:paraId="360A6464" w14:textId="77777777" w:rsidR="0007438E" w:rsidRPr="002A5BA5" w:rsidRDefault="0007438E">
            <w:pPr>
              <w:pStyle w:val="TAC"/>
              <w:rPr>
                <w:ins w:id="45680" w:author="LGEa" w:date="2025-03-18T14:26:00Z"/>
                <w:color w:val="000000"/>
              </w:rPr>
              <w:pPrChange w:id="45681" w:author="LGEc" w:date="2025-05-09T14:19:00Z">
                <w:pPr>
                  <w:jc w:val="center"/>
                </w:pPr>
              </w:pPrChange>
            </w:pPr>
            <w:ins w:id="45682" w:author="LGEa" w:date="2025-03-18T14:26:00Z">
              <w:r w:rsidRPr="00622CE9">
                <w:rPr>
                  <w:rFonts w:hint="eastAsia"/>
                  <w:color w:val="000000"/>
                </w:rPr>
                <w:t>12.1</w:t>
              </w:r>
            </w:ins>
          </w:p>
        </w:tc>
        <w:tc>
          <w:tcPr>
            <w:tcW w:w="723" w:type="dxa"/>
            <w:tcBorders>
              <w:top w:val="nil"/>
              <w:left w:val="nil"/>
              <w:bottom w:val="nil"/>
              <w:right w:val="nil"/>
            </w:tcBorders>
            <w:shd w:val="clear" w:color="000000" w:fill="D1D1D1"/>
            <w:noWrap/>
            <w:vAlign w:val="center"/>
          </w:tcPr>
          <w:p w14:paraId="47BA1D5B" w14:textId="77777777" w:rsidR="0007438E" w:rsidRPr="002A5BA5" w:rsidRDefault="0007438E">
            <w:pPr>
              <w:pStyle w:val="TAC"/>
              <w:rPr>
                <w:ins w:id="45683" w:author="LGEa" w:date="2025-03-18T14:26:00Z"/>
                <w:color w:val="000000"/>
              </w:rPr>
              <w:pPrChange w:id="45684" w:author="LGEc" w:date="2025-05-09T14:19:00Z">
                <w:pPr>
                  <w:jc w:val="center"/>
                </w:pPr>
              </w:pPrChange>
            </w:pPr>
            <w:ins w:id="45685" w:author="LGEa" w:date="2025-03-18T14:26:00Z">
              <w:r w:rsidRPr="00622CE9">
                <w:rPr>
                  <w:rFonts w:hint="eastAsia"/>
                  <w:color w:val="000000"/>
                </w:rPr>
                <w:t>12.5</w:t>
              </w:r>
            </w:ins>
          </w:p>
        </w:tc>
        <w:tc>
          <w:tcPr>
            <w:tcW w:w="722" w:type="dxa"/>
            <w:tcBorders>
              <w:top w:val="nil"/>
              <w:left w:val="nil"/>
              <w:bottom w:val="nil"/>
              <w:right w:val="nil"/>
            </w:tcBorders>
            <w:shd w:val="clear" w:color="000000" w:fill="D2D2D2"/>
            <w:noWrap/>
            <w:vAlign w:val="center"/>
          </w:tcPr>
          <w:p w14:paraId="4A04FB68" w14:textId="77777777" w:rsidR="0007438E" w:rsidRPr="002A5BA5" w:rsidRDefault="0007438E">
            <w:pPr>
              <w:pStyle w:val="TAC"/>
              <w:rPr>
                <w:ins w:id="45686" w:author="LGEa" w:date="2025-03-18T14:26:00Z"/>
                <w:color w:val="000000"/>
              </w:rPr>
              <w:pPrChange w:id="45687" w:author="LGEc" w:date="2025-05-09T14:19:00Z">
                <w:pPr>
                  <w:jc w:val="center"/>
                </w:pPr>
              </w:pPrChange>
            </w:pPr>
            <w:ins w:id="45688"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3C2DAC55" w14:textId="77777777" w:rsidR="0007438E" w:rsidRPr="002A5BA5" w:rsidRDefault="0007438E">
            <w:pPr>
              <w:pStyle w:val="TAC"/>
              <w:rPr>
                <w:ins w:id="45689" w:author="LGEa" w:date="2025-03-18T14:26:00Z"/>
                <w:color w:val="000000"/>
              </w:rPr>
              <w:pPrChange w:id="45690" w:author="LGEc" w:date="2025-05-09T14:19:00Z">
                <w:pPr>
                  <w:jc w:val="center"/>
                </w:pPr>
              </w:pPrChange>
            </w:pPr>
            <w:ins w:id="45691"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3F3913C4" w14:textId="77777777" w:rsidR="0007438E" w:rsidRPr="002A5BA5" w:rsidRDefault="0007438E">
            <w:pPr>
              <w:pStyle w:val="TAC"/>
              <w:rPr>
                <w:ins w:id="45692" w:author="LGEa" w:date="2025-03-18T14:26:00Z"/>
                <w:color w:val="000000"/>
              </w:rPr>
              <w:pPrChange w:id="45693" w:author="LGEc" w:date="2025-05-09T14:19:00Z">
                <w:pPr>
                  <w:jc w:val="center"/>
                </w:pPr>
              </w:pPrChange>
            </w:pPr>
            <w:ins w:id="45694" w:author="LGEa" w:date="2025-03-18T14:26:00Z">
              <w:r w:rsidRPr="00622CE9">
                <w:rPr>
                  <w:rFonts w:hint="eastAsia"/>
                  <w:color w:val="000000"/>
                </w:rPr>
                <w:t>12.7</w:t>
              </w:r>
            </w:ins>
          </w:p>
        </w:tc>
        <w:tc>
          <w:tcPr>
            <w:tcW w:w="723" w:type="dxa"/>
            <w:tcBorders>
              <w:top w:val="nil"/>
              <w:left w:val="nil"/>
              <w:bottom w:val="nil"/>
              <w:right w:val="single" w:sz="4" w:space="0" w:color="auto"/>
            </w:tcBorders>
            <w:shd w:val="clear" w:color="000000" w:fill="B3B3B3"/>
            <w:noWrap/>
            <w:vAlign w:val="center"/>
          </w:tcPr>
          <w:p w14:paraId="0BB82CB5" w14:textId="77777777" w:rsidR="0007438E" w:rsidRPr="002A5BA5" w:rsidRDefault="0007438E">
            <w:pPr>
              <w:pStyle w:val="TAC"/>
              <w:rPr>
                <w:ins w:id="45695" w:author="LGEa" w:date="2025-03-18T14:26:00Z"/>
                <w:color w:val="000000"/>
              </w:rPr>
              <w:pPrChange w:id="45696" w:author="LGEc" w:date="2025-05-09T14:19:00Z">
                <w:pPr>
                  <w:jc w:val="center"/>
                </w:pPr>
              </w:pPrChange>
            </w:pPr>
            <w:ins w:id="45697" w:author="LGEa" w:date="2025-03-18T14:26:00Z">
              <w:r w:rsidRPr="00622CE9">
                <w:rPr>
                  <w:rFonts w:hint="eastAsia"/>
                  <w:color w:val="000000"/>
                </w:rPr>
                <w:t>17.2</w:t>
              </w:r>
            </w:ins>
          </w:p>
        </w:tc>
      </w:tr>
      <w:tr w:rsidR="0007438E" w:rsidRPr="002A5BA5" w14:paraId="5162848F" w14:textId="77777777" w:rsidTr="009D1F4B">
        <w:trPr>
          <w:trHeight w:hRule="exact" w:val="266"/>
          <w:jc w:val="center"/>
          <w:ins w:id="45698"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4BEBC08" w14:textId="77777777" w:rsidR="0007438E" w:rsidRDefault="0007438E">
            <w:pPr>
              <w:pStyle w:val="TAC"/>
              <w:rPr>
                <w:ins w:id="45699" w:author="LGEa" w:date="2025-03-18T14:26:00Z"/>
                <w:color w:val="000000"/>
              </w:rPr>
              <w:pPrChange w:id="45700" w:author="LGEc" w:date="2025-05-09T14:19:00Z">
                <w:pPr>
                  <w:jc w:val="center"/>
                </w:pPr>
              </w:pPrChange>
            </w:pPr>
            <w:ins w:id="45701" w:author="LGEa" w:date="2025-03-18T14:26:00Z">
              <w:r>
                <w:rPr>
                  <w:color w:val="000000"/>
                </w:rPr>
                <w:t>S10_10_G40_10</w:t>
              </w:r>
            </w:ins>
          </w:p>
        </w:tc>
        <w:tc>
          <w:tcPr>
            <w:tcW w:w="722" w:type="dxa"/>
            <w:tcBorders>
              <w:top w:val="nil"/>
              <w:left w:val="nil"/>
              <w:bottom w:val="nil"/>
              <w:right w:val="nil"/>
            </w:tcBorders>
            <w:shd w:val="clear" w:color="000000" w:fill="D0D0D0"/>
            <w:noWrap/>
            <w:vAlign w:val="center"/>
          </w:tcPr>
          <w:p w14:paraId="04406616" w14:textId="77777777" w:rsidR="0007438E" w:rsidRPr="002A5BA5" w:rsidRDefault="0007438E">
            <w:pPr>
              <w:pStyle w:val="TAC"/>
              <w:rPr>
                <w:ins w:id="45702" w:author="LGEa" w:date="2025-03-18T14:26:00Z"/>
                <w:color w:val="000000"/>
              </w:rPr>
              <w:pPrChange w:id="45703" w:author="LGEc" w:date="2025-05-09T14:19:00Z">
                <w:pPr>
                  <w:jc w:val="center"/>
                </w:pPr>
              </w:pPrChange>
            </w:pPr>
            <w:ins w:id="45704" w:author="LGEa" w:date="2025-03-18T14:26:00Z">
              <w:r w:rsidRPr="00622CE9">
                <w:rPr>
                  <w:rFonts w:hint="eastAsia"/>
                  <w:color w:val="000000"/>
                </w:rPr>
                <w:t>12.7</w:t>
              </w:r>
            </w:ins>
          </w:p>
        </w:tc>
        <w:tc>
          <w:tcPr>
            <w:tcW w:w="723" w:type="dxa"/>
            <w:tcBorders>
              <w:top w:val="nil"/>
              <w:left w:val="nil"/>
              <w:bottom w:val="nil"/>
              <w:right w:val="nil"/>
            </w:tcBorders>
            <w:shd w:val="clear" w:color="000000" w:fill="D4D4D4"/>
            <w:noWrap/>
            <w:vAlign w:val="center"/>
          </w:tcPr>
          <w:p w14:paraId="3599120A" w14:textId="77777777" w:rsidR="0007438E" w:rsidRPr="002A5BA5" w:rsidRDefault="0007438E">
            <w:pPr>
              <w:pStyle w:val="TAC"/>
              <w:rPr>
                <w:ins w:id="45705" w:author="LGEa" w:date="2025-03-18T14:26:00Z"/>
                <w:color w:val="000000"/>
              </w:rPr>
              <w:pPrChange w:id="45706" w:author="LGEc" w:date="2025-05-09T14:19:00Z">
                <w:pPr>
                  <w:jc w:val="center"/>
                </w:pPr>
              </w:pPrChange>
            </w:pPr>
            <w:ins w:id="45707" w:author="LGEa" w:date="2025-03-18T14:26:00Z">
              <w:r w:rsidRPr="00622CE9">
                <w:rPr>
                  <w:rFonts w:hint="eastAsia"/>
                  <w:color w:val="000000"/>
                </w:rPr>
                <w:t>12.1</w:t>
              </w:r>
            </w:ins>
          </w:p>
        </w:tc>
        <w:tc>
          <w:tcPr>
            <w:tcW w:w="723" w:type="dxa"/>
            <w:tcBorders>
              <w:top w:val="nil"/>
              <w:left w:val="nil"/>
              <w:bottom w:val="nil"/>
              <w:right w:val="nil"/>
            </w:tcBorders>
            <w:shd w:val="clear" w:color="000000" w:fill="D4D4D4"/>
            <w:noWrap/>
            <w:vAlign w:val="center"/>
          </w:tcPr>
          <w:p w14:paraId="4C55DE60" w14:textId="77777777" w:rsidR="0007438E" w:rsidRPr="002A5BA5" w:rsidRDefault="0007438E">
            <w:pPr>
              <w:pStyle w:val="TAC"/>
              <w:rPr>
                <w:ins w:id="45708" w:author="LGEa" w:date="2025-03-18T14:26:00Z"/>
                <w:color w:val="000000"/>
              </w:rPr>
              <w:pPrChange w:id="45709" w:author="LGEc" w:date="2025-05-09T14:19:00Z">
                <w:pPr>
                  <w:jc w:val="center"/>
                </w:pPr>
              </w:pPrChange>
            </w:pPr>
            <w:ins w:id="45710" w:author="LGEa" w:date="2025-03-18T14:26:00Z">
              <w:r w:rsidRPr="00622CE9">
                <w:rPr>
                  <w:rFonts w:hint="eastAsia"/>
                  <w:color w:val="000000"/>
                </w:rPr>
                <w:t>12.1</w:t>
              </w:r>
            </w:ins>
          </w:p>
        </w:tc>
        <w:tc>
          <w:tcPr>
            <w:tcW w:w="723" w:type="dxa"/>
            <w:tcBorders>
              <w:top w:val="nil"/>
              <w:left w:val="nil"/>
              <w:bottom w:val="nil"/>
              <w:right w:val="nil"/>
            </w:tcBorders>
            <w:shd w:val="clear" w:color="000000" w:fill="D1D1D1"/>
            <w:noWrap/>
            <w:vAlign w:val="center"/>
          </w:tcPr>
          <w:p w14:paraId="1540F36D" w14:textId="77777777" w:rsidR="0007438E" w:rsidRPr="002A5BA5" w:rsidRDefault="0007438E">
            <w:pPr>
              <w:pStyle w:val="TAC"/>
              <w:rPr>
                <w:ins w:id="45711" w:author="LGEa" w:date="2025-03-18T14:26:00Z"/>
                <w:color w:val="000000"/>
              </w:rPr>
              <w:pPrChange w:id="45712" w:author="LGEc" w:date="2025-05-09T14:19:00Z">
                <w:pPr>
                  <w:jc w:val="center"/>
                </w:pPr>
              </w:pPrChange>
            </w:pPr>
            <w:ins w:id="45713" w:author="LGEa" w:date="2025-03-18T14:26:00Z">
              <w:r w:rsidRPr="00622CE9">
                <w:rPr>
                  <w:rFonts w:hint="eastAsia"/>
                  <w:color w:val="000000"/>
                </w:rPr>
                <w:t>12.5</w:t>
              </w:r>
            </w:ins>
          </w:p>
        </w:tc>
        <w:tc>
          <w:tcPr>
            <w:tcW w:w="722" w:type="dxa"/>
            <w:tcBorders>
              <w:top w:val="nil"/>
              <w:left w:val="nil"/>
              <w:bottom w:val="nil"/>
              <w:right w:val="nil"/>
            </w:tcBorders>
            <w:shd w:val="clear" w:color="000000" w:fill="D2D2D2"/>
            <w:noWrap/>
            <w:vAlign w:val="center"/>
          </w:tcPr>
          <w:p w14:paraId="77C75B4F" w14:textId="77777777" w:rsidR="0007438E" w:rsidRPr="002A5BA5" w:rsidRDefault="0007438E">
            <w:pPr>
              <w:pStyle w:val="TAC"/>
              <w:rPr>
                <w:ins w:id="45714" w:author="LGEa" w:date="2025-03-18T14:26:00Z"/>
                <w:color w:val="000000"/>
              </w:rPr>
              <w:pPrChange w:id="45715" w:author="LGEc" w:date="2025-05-09T14:19:00Z">
                <w:pPr>
                  <w:jc w:val="center"/>
                </w:pPr>
              </w:pPrChange>
            </w:pPr>
            <w:ins w:id="45716"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3606E72D" w14:textId="77777777" w:rsidR="0007438E" w:rsidRPr="002A5BA5" w:rsidRDefault="0007438E">
            <w:pPr>
              <w:pStyle w:val="TAC"/>
              <w:rPr>
                <w:ins w:id="45717" w:author="LGEa" w:date="2025-03-18T14:26:00Z"/>
                <w:color w:val="000000"/>
              </w:rPr>
              <w:pPrChange w:id="45718" w:author="LGEc" w:date="2025-05-09T14:19:00Z">
                <w:pPr>
                  <w:jc w:val="center"/>
                </w:pPr>
              </w:pPrChange>
            </w:pPr>
            <w:ins w:id="45719" w:author="LGEa" w:date="2025-03-18T14:26:00Z">
              <w:r w:rsidRPr="00622CE9">
                <w:rPr>
                  <w:rFonts w:hint="eastAsia"/>
                  <w:color w:val="000000"/>
                </w:rPr>
                <w:t>12.6</w:t>
              </w:r>
            </w:ins>
          </w:p>
        </w:tc>
        <w:tc>
          <w:tcPr>
            <w:tcW w:w="723" w:type="dxa"/>
            <w:tcBorders>
              <w:top w:val="nil"/>
              <w:left w:val="nil"/>
              <w:bottom w:val="nil"/>
              <w:right w:val="nil"/>
            </w:tcBorders>
            <w:shd w:val="clear" w:color="000000" w:fill="D0D0D0"/>
            <w:noWrap/>
            <w:vAlign w:val="center"/>
          </w:tcPr>
          <w:p w14:paraId="41DF7E64" w14:textId="77777777" w:rsidR="0007438E" w:rsidRPr="002A5BA5" w:rsidRDefault="0007438E">
            <w:pPr>
              <w:pStyle w:val="TAC"/>
              <w:rPr>
                <w:ins w:id="45720" w:author="LGEa" w:date="2025-03-18T14:26:00Z"/>
                <w:color w:val="000000"/>
              </w:rPr>
              <w:pPrChange w:id="45721" w:author="LGEc" w:date="2025-05-09T14:19:00Z">
                <w:pPr>
                  <w:jc w:val="center"/>
                </w:pPr>
              </w:pPrChange>
            </w:pPr>
            <w:ins w:id="45722" w:author="LGEa" w:date="2025-03-18T14:26:00Z">
              <w:r w:rsidRPr="00622CE9">
                <w:rPr>
                  <w:rFonts w:hint="eastAsia"/>
                  <w:color w:val="000000"/>
                </w:rPr>
                <w:t>12.7</w:t>
              </w:r>
            </w:ins>
          </w:p>
        </w:tc>
        <w:tc>
          <w:tcPr>
            <w:tcW w:w="723" w:type="dxa"/>
            <w:tcBorders>
              <w:top w:val="nil"/>
              <w:left w:val="nil"/>
              <w:bottom w:val="nil"/>
              <w:right w:val="single" w:sz="4" w:space="0" w:color="auto"/>
            </w:tcBorders>
            <w:shd w:val="clear" w:color="000000" w:fill="D1D1D1"/>
            <w:noWrap/>
            <w:vAlign w:val="center"/>
          </w:tcPr>
          <w:p w14:paraId="3600A263" w14:textId="77777777" w:rsidR="0007438E" w:rsidRPr="002A5BA5" w:rsidRDefault="0007438E">
            <w:pPr>
              <w:pStyle w:val="TAC"/>
              <w:rPr>
                <w:ins w:id="45723" w:author="LGEa" w:date="2025-03-18T14:26:00Z"/>
                <w:color w:val="000000"/>
              </w:rPr>
              <w:pPrChange w:id="45724" w:author="LGEc" w:date="2025-05-09T14:19:00Z">
                <w:pPr>
                  <w:jc w:val="center"/>
                </w:pPr>
              </w:pPrChange>
            </w:pPr>
            <w:ins w:id="45725" w:author="LGEa" w:date="2025-03-18T14:26:00Z">
              <w:r w:rsidRPr="00622CE9">
                <w:rPr>
                  <w:rFonts w:hint="eastAsia"/>
                  <w:color w:val="000000"/>
                </w:rPr>
                <w:t>12.6</w:t>
              </w:r>
            </w:ins>
          </w:p>
        </w:tc>
      </w:tr>
      <w:tr w:rsidR="0007438E" w:rsidRPr="002A5BA5" w14:paraId="232203E7" w14:textId="77777777" w:rsidTr="009D1F4B">
        <w:trPr>
          <w:trHeight w:hRule="exact" w:val="266"/>
          <w:jc w:val="center"/>
          <w:ins w:id="4572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B843E8F" w14:textId="77777777" w:rsidR="0007438E" w:rsidRDefault="0007438E">
            <w:pPr>
              <w:pStyle w:val="TAC"/>
              <w:rPr>
                <w:ins w:id="45727" w:author="LGEa" w:date="2025-03-18T14:26:00Z"/>
                <w:color w:val="000000"/>
              </w:rPr>
              <w:pPrChange w:id="45728" w:author="LGEc" w:date="2025-05-09T14:19:00Z">
                <w:pPr>
                  <w:jc w:val="center"/>
                </w:pPr>
              </w:pPrChange>
            </w:pPr>
            <w:ins w:id="45729" w:author="LGEa" w:date="2025-03-18T14:26: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1D1D1"/>
            <w:noWrap/>
            <w:vAlign w:val="center"/>
          </w:tcPr>
          <w:p w14:paraId="2B60E145" w14:textId="77777777" w:rsidR="0007438E" w:rsidRPr="002A5BA5" w:rsidRDefault="0007438E">
            <w:pPr>
              <w:pStyle w:val="TAC"/>
              <w:rPr>
                <w:ins w:id="45730" w:author="LGEa" w:date="2025-03-18T14:26:00Z"/>
                <w:color w:val="000000"/>
              </w:rPr>
              <w:pPrChange w:id="45731" w:author="LGEc" w:date="2025-05-09T14:19:00Z">
                <w:pPr>
                  <w:jc w:val="center"/>
                </w:pPr>
              </w:pPrChange>
            </w:pPr>
            <w:ins w:id="45732" w:author="LGEa" w:date="2025-03-18T14:26:00Z">
              <w:r w:rsidRPr="00622CE9">
                <w:rPr>
                  <w:rFonts w:hint="eastAsia"/>
                  <w:color w:val="000000"/>
                </w:rPr>
                <w:t>12.6</w:t>
              </w:r>
            </w:ins>
          </w:p>
        </w:tc>
        <w:tc>
          <w:tcPr>
            <w:tcW w:w="723" w:type="dxa"/>
            <w:tcBorders>
              <w:top w:val="nil"/>
              <w:left w:val="nil"/>
              <w:bottom w:val="nil"/>
              <w:right w:val="nil"/>
            </w:tcBorders>
            <w:shd w:val="clear" w:color="000000" w:fill="D2D2D2"/>
            <w:noWrap/>
            <w:vAlign w:val="center"/>
          </w:tcPr>
          <w:p w14:paraId="3EAEEE6E" w14:textId="77777777" w:rsidR="0007438E" w:rsidRPr="002A5BA5" w:rsidRDefault="0007438E">
            <w:pPr>
              <w:pStyle w:val="TAC"/>
              <w:rPr>
                <w:ins w:id="45733" w:author="LGEa" w:date="2025-03-18T14:26:00Z"/>
                <w:color w:val="000000"/>
              </w:rPr>
              <w:pPrChange w:id="45734" w:author="LGEc" w:date="2025-05-09T14:19:00Z">
                <w:pPr>
                  <w:jc w:val="center"/>
                </w:pPr>
              </w:pPrChange>
            </w:pPr>
            <w:ins w:id="45735"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57FDCE0C" w14:textId="77777777" w:rsidR="0007438E" w:rsidRPr="002A5BA5" w:rsidRDefault="0007438E">
            <w:pPr>
              <w:pStyle w:val="TAC"/>
              <w:rPr>
                <w:ins w:id="45736" w:author="LGEa" w:date="2025-03-18T14:26:00Z"/>
                <w:color w:val="000000"/>
              </w:rPr>
              <w:pPrChange w:id="45737" w:author="LGEc" w:date="2025-05-09T14:19:00Z">
                <w:pPr>
                  <w:jc w:val="center"/>
                </w:pPr>
              </w:pPrChange>
            </w:pPr>
            <w:ins w:id="45738"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3ED68544" w14:textId="77777777" w:rsidR="0007438E" w:rsidRPr="002A5BA5" w:rsidRDefault="0007438E">
            <w:pPr>
              <w:pStyle w:val="TAC"/>
              <w:rPr>
                <w:ins w:id="45739" w:author="LGEa" w:date="2025-03-18T14:26:00Z"/>
                <w:color w:val="000000"/>
              </w:rPr>
              <w:pPrChange w:id="45740" w:author="LGEc" w:date="2025-05-09T14:19:00Z">
                <w:pPr>
                  <w:jc w:val="center"/>
                </w:pPr>
              </w:pPrChange>
            </w:pPr>
            <w:ins w:id="45741" w:author="LGEa" w:date="2025-03-18T14:26:00Z">
              <w:r w:rsidRPr="00622CE9">
                <w:rPr>
                  <w:rFonts w:hint="eastAsia"/>
                  <w:color w:val="000000"/>
                </w:rPr>
                <w:t>12.5</w:t>
              </w:r>
            </w:ins>
          </w:p>
        </w:tc>
        <w:tc>
          <w:tcPr>
            <w:tcW w:w="722" w:type="dxa"/>
            <w:tcBorders>
              <w:top w:val="nil"/>
              <w:left w:val="nil"/>
              <w:bottom w:val="nil"/>
              <w:right w:val="nil"/>
            </w:tcBorders>
            <w:shd w:val="clear" w:color="000000" w:fill="D1D1D1"/>
            <w:noWrap/>
            <w:vAlign w:val="center"/>
          </w:tcPr>
          <w:p w14:paraId="46C3528D" w14:textId="77777777" w:rsidR="0007438E" w:rsidRPr="002A5BA5" w:rsidRDefault="0007438E">
            <w:pPr>
              <w:pStyle w:val="TAC"/>
              <w:rPr>
                <w:ins w:id="45742" w:author="LGEa" w:date="2025-03-18T14:26:00Z"/>
                <w:color w:val="000000"/>
              </w:rPr>
              <w:pPrChange w:id="45743" w:author="LGEc" w:date="2025-05-09T14:19:00Z">
                <w:pPr>
                  <w:jc w:val="center"/>
                </w:pPr>
              </w:pPrChange>
            </w:pPr>
            <w:ins w:id="45744" w:author="LGEa" w:date="2025-03-18T14:26:00Z">
              <w:r w:rsidRPr="00622CE9">
                <w:rPr>
                  <w:rFonts w:hint="eastAsia"/>
                  <w:color w:val="000000"/>
                </w:rPr>
                <w:t>12.5</w:t>
              </w:r>
            </w:ins>
          </w:p>
        </w:tc>
        <w:tc>
          <w:tcPr>
            <w:tcW w:w="723" w:type="dxa"/>
            <w:tcBorders>
              <w:top w:val="nil"/>
              <w:left w:val="nil"/>
              <w:bottom w:val="nil"/>
              <w:right w:val="nil"/>
            </w:tcBorders>
            <w:shd w:val="clear" w:color="000000" w:fill="D1D1D1"/>
            <w:noWrap/>
            <w:vAlign w:val="center"/>
          </w:tcPr>
          <w:p w14:paraId="4E42C4B0" w14:textId="77777777" w:rsidR="0007438E" w:rsidRPr="002A5BA5" w:rsidRDefault="0007438E">
            <w:pPr>
              <w:pStyle w:val="TAC"/>
              <w:rPr>
                <w:ins w:id="45745" w:author="LGEa" w:date="2025-03-18T14:26:00Z"/>
                <w:color w:val="000000"/>
              </w:rPr>
              <w:pPrChange w:id="45746" w:author="LGEc" w:date="2025-05-09T14:19:00Z">
                <w:pPr>
                  <w:jc w:val="center"/>
                </w:pPr>
              </w:pPrChange>
            </w:pPr>
            <w:ins w:id="45747" w:author="LGEa" w:date="2025-03-18T14:26:00Z">
              <w:r w:rsidRPr="00622CE9">
                <w:rPr>
                  <w:rFonts w:hint="eastAsia"/>
                  <w:color w:val="000000"/>
                </w:rPr>
                <w:t>12.6</w:t>
              </w:r>
            </w:ins>
          </w:p>
        </w:tc>
        <w:tc>
          <w:tcPr>
            <w:tcW w:w="723" w:type="dxa"/>
            <w:tcBorders>
              <w:top w:val="nil"/>
              <w:left w:val="nil"/>
              <w:bottom w:val="nil"/>
              <w:right w:val="nil"/>
            </w:tcBorders>
            <w:shd w:val="clear" w:color="000000" w:fill="CECECE"/>
            <w:noWrap/>
            <w:vAlign w:val="center"/>
          </w:tcPr>
          <w:p w14:paraId="72806921" w14:textId="77777777" w:rsidR="0007438E" w:rsidRPr="002A5BA5" w:rsidRDefault="0007438E">
            <w:pPr>
              <w:pStyle w:val="TAC"/>
              <w:rPr>
                <w:ins w:id="45748" w:author="LGEa" w:date="2025-03-18T14:26:00Z"/>
                <w:color w:val="000000"/>
              </w:rPr>
              <w:pPrChange w:id="45749" w:author="LGEc" w:date="2025-05-09T14:19:00Z">
                <w:pPr>
                  <w:jc w:val="center"/>
                </w:pPr>
              </w:pPrChange>
            </w:pPr>
            <w:ins w:id="45750" w:author="LGEa" w:date="2025-03-18T14:26:00Z">
              <w:r w:rsidRPr="00622CE9">
                <w:rPr>
                  <w:rFonts w:hint="eastAsia"/>
                  <w:color w:val="000000"/>
                </w:rPr>
                <w:t>13.1</w:t>
              </w:r>
            </w:ins>
          </w:p>
        </w:tc>
        <w:tc>
          <w:tcPr>
            <w:tcW w:w="723" w:type="dxa"/>
            <w:tcBorders>
              <w:top w:val="nil"/>
              <w:left w:val="nil"/>
              <w:bottom w:val="nil"/>
              <w:right w:val="single" w:sz="4" w:space="0" w:color="auto"/>
            </w:tcBorders>
            <w:shd w:val="clear" w:color="000000" w:fill="ADADAD"/>
            <w:noWrap/>
            <w:vAlign w:val="center"/>
          </w:tcPr>
          <w:p w14:paraId="434E04FC" w14:textId="77777777" w:rsidR="0007438E" w:rsidRPr="002A5BA5" w:rsidRDefault="0007438E">
            <w:pPr>
              <w:pStyle w:val="TAC"/>
              <w:rPr>
                <w:ins w:id="45751" w:author="LGEa" w:date="2025-03-18T14:26:00Z"/>
                <w:color w:val="000000"/>
              </w:rPr>
              <w:pPrChange w:id="45752" w:author="LGEc" w:date="2025-05-09T14:19:00Z">
                <w:pPr>
                  <w:jc w:val="center"/>
                </w:pPr>
              </w:pPrChange>
            </w:pPr>
            <w:ins w:id="45753" w:author="LGEa" w:date="2025-03-18T14:26:00Z">
              <w:r w:rsidRPr="00622CE9">
                <w:rPr>
                  <w:rFonts w:hint="eastAsia"/>
                  <w:color w:val="000000"/>
                </w:rPr>
                <w:t>18.1</w:t>
              </w:r>
            </w:ins>
          </w:p>
        </w:tc>
      </w:tr>
      <w:tr w:rsidR="0007438E" w:rsidRPr="002A5BA5" w14:paraId="628B2C83" w14:textId="77777777" w:rsidTr="009D1F4B">
        <w:trPr>
          <w:trHeight w:hRule="exact" w:val="266"/>
          <w:jc w:val="center"/>
          <w:ins w:id="45754"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AFC6BEA" w14:textId="77777777" w:rsidR="0007438E" w:rsidRDefault="0007438E">
            <w:pPr>
              <w:pStyle w:val="TAC"/>
              <w:rPr>
                <w:ins w:id="45755" w:author="LGEa" w:date="2025-03-18T14:26:00Z"/>
                <w:color w:val="000000"/>
              </w:rPr>
              <w:pPrChange w:id="45756" w:author="LGEc" w:date="2025-05-09T14:19:00Z">
                <w:pPr>
                  <w:jc w:val="center"/>
                </w:pPr>
              </w:pPrChange>
            </w:pPr>
            <w:ins w:id="45757" w:author="LGEa" w:date="2025-03-18T14:26: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D1D1D1"/>
            <w:noWrap/>
            <w:vAlign w:val="center"/>
          </w:tcPr>
          <w:p w14:paraId="70C4D648" w14:textId="77777777" w:rsidR="0007438E" w:rsidRPr="002A5BA5" w:rsidRDefault="0007438E">
            <w:pPr>
              <w:pStyle w:val="TAC"/>
              <w:rPr>
                <w:ins w:id="45758" w:author="LGEa" w:date="2025-03-18T14:26:00Z"/>
                <w:color w:val="000000"/>
              </w:rPr>
              <w:pPrChange w:id="45759" w:author="LGEc" w:date="2025-05-09T14:19:00Z">
                <w:pPr>
                  <w:jc w:val="center"/>
                </w:pPr>
              </w:pPrChange>
            </w:pPr>
            <w:ins w:id="45760" w:author="LGEa" w:date="2025-03-18T14:26:00Z">
              <w:r w:rsidRPr="00622CE9">
                <w:rPr>
                  <w:rFonts w:hint="eastAsia"/>
                  <w:color w:val="000000"/>
                </w:rPr>
                <w:t>12.6</w:t>
              </w:r>
            </w:ins>
          </w:p>
        </w:tc>
        <w:tc>
          <w:tcPr>
            <w:tcW w:w="723" w:type="dxa"/>
            <w:tcBorders>
              <w:top w:val="nil"/>
              <w:left w:val="nil"/>
              <w:bottom w:val="nil"/>
              <w:right w:val="nil"/>
            </w:tcBorders>
            <w:shd w:val="clear" w:color="000000" w:fill="D5D5D5"/>
            <w:noWrap/>
            <w:vAlign w:val="center"/>
          </w:tcPr>
          <w:p w14:paraId="4A5D861C" w14:textId="77777777" w:rsidR="0007438E" w:rsidRPr="002A5BA5" w:rsidRDefault="0007438E">
            <w:pPr>
              <w:pStyle w:val="TAC"/>
              <w:rPr>
                <w:ins w:id="45761" w:author="LGEa" w:date="2025-03-18T14:26:00Z"/>
                <w:color w:val="000000"/>
              </w:rPr>
              <w:pPrChange w:id="45762" w:author="LGEc" w:date="2025-05-09T14:19:00Z">
                <w:pPr>
                  <w:jc w:val="center"/>
                </w:pPr>
              </w:pPrChange>
            </w:pPr>
            <w:ins w:id="45763" w:author="LGEa" w:date="2025-03-18T14:26:00Z">
              <w:r w:rsidRPr="00622CE9">
                <w:rPr>
                  <w:rFonts w:hint="eastAsia"/>
                  <w:color w:val="000000"/>
                </w:rPr>
                <w:t>12.0</w:t>
              </w:r>
            </w:ins>
          </w:p>
        </w:tc>
        <w:tc>
          <w:tcPr>
            <w:tcW w:w="723" w:type="dxa"/>
            <w:tcBorders>
              <w:top w:val="nil"/>
              <w:left w:val="nil"/>
              <w:bottom w:val="nil"/>
              <w:right w:val="nil"/>
            </w:tcBorders>
            <w:shd w:val="clear" w:color="000000" w:fill="D2D2D2"/>
            <w:noWrap/>
            <w:vAlign w:val="center"/>
          </w:tcPr>
          <w:p w14:paraId="00EEC70D" w14:textId="77777777" w:rsidR="0007438E" w:rsidRPr="002A5BA5" w:rsidRDefault="0007438E">
            <w:pPr>
              <w:pStyle w:val="TAC"/>
              <w:rPr>
                <w:ins w:id="45764" w:author="LGEa" w:date="2025-03-18T14:26:00Z"/>
                <w:color w:val="000000"/>
              </w:rPr>
              <w:pPrChange w:id="45765" w:author="LGEc" w:date="2025-05-09T14:19:00Z">
                <w:pPr>
                  <w:jc w:val="center"/>
                </w:pPr>
              </w:pPrChange>
            </w:pPr>
            <w:ins w:id="45766" w:author="LGEa" w:date="2025-03-18T14:26:00Z">
              <w:r w:rsidRPr="00622CE9">
                <w:rPr>
                  <w:rFonts w:hint="eastAsia"/>
                  <w:color w:val="000000"/>
                </w:rPr>
                <w:t>12.5</w:t>
              </w:r>
            </w:ins>
          </w:p>
        </w:tc>
        <w:tc>
          <w:tcPr>
            <w:tcW w:w="723" w:type="dxa"/>
            <w:tcBorders>
              <w:top w:val="nil"/>
              <w:left w:val="nil"/>
              <w:bottom w:val="nil"/>
              <w:right w:val="nil"/>
            </w:tcBorders>
            <w:shd w:val="clear" w:color="000000" w:fill="D2D2D2"/>
            <w:noWrap/>
            <w:vAlign w:val="center"/>
          </w:tcPr>
          <w:p w14:paraId="63570042" w14:textId="77777777" w:rsidR="0007438E" w:rsidRPr="002A5BA5" w:rsidRDefault="0007438E">
            <w:pPr>
              <w:pStyle w:val="TAC"/>
              <w:rPr>
                <w:ins w:id="45767" w:author="LGEa" w:date="2025-03-18T14:26:00Z"/>
                <w:color w:val="000000"/>
              </w:rPr>
              <w:pPrChange w:id="45768" w:author="LGEc" w:date="2025-05-09T14:19:00Z">
                <w:pPr>
                  <w:jc w:val="center"/>
                </w:pPr>
              </w:pPrChange>
            </w:pPr>
            <w:ins w:id="45769" w:author="LGEa" w:date="2025-03-18T14:26:00Z">
              <w:r w:rsidRPr="00622CE9">
                <w:rPr>
                  <w:rFonts w:hint="eastAsia"/>
                  <w:color w:val="000000"/>
                </w:rPr>
                <w:t>12.5</w:t>
              </w:r>
            </w:ins>
          </w:p>
        </w:tc>
        <w:tc>
          <w:tcPr>
            <w:tcW w:w="722" w:type="dxa"/>
            <w:tcBorders>
              <w:top w:val="nil"/>
              <w:left w:val="nil"/>
              <w:bottom w:val="nil"/>
              <w:right w:val="nil"/>
            </w:tcBorders>
            <w:shd w:val="clear" w:color="000000" w:fill="D4D4D4"/>
            <w:noWrap/>
            <w:vAlign w:val="center"/>
          </w:tcPr>
          <w:p w14:paraId="1BB1C935" w14:textId="77777777" w:rsidR="0007438E" w:rsidRPr="002A5BA5" w:rsidRDefault="0007438E">
            <w:pPr>
              <w:pStyle w:val="TAC"/>
              <w:rPr>
                <w:ins w:id="45770" w:author="LGEa" w:date="2025-03-18T14:26:00Z"/>
                <w:color w:val="000000"/>
              </w:rPr>
              <w:pPrChange w:id="45771" w:author="LGEc" w:date="2025-05-09T14:19:00Z">
                <w:pPr>
                  <w:jc w:val="center"/>
                </w:pPr>
              </w:pPrChange>
            </w:pPr>
            <w:ins w:id="45772" w:author="LGEa" w:date="2025-03-18T14:26:00Z">
              <w:r w:rsidRPr="00622CE9">
                <w:rPr>
                  <w:rFonts w:hint="eastAsia"/>
                  <w:color w:val="000000"/>
                </w:rPr>
                <w:t>12.1</w:t>
              </w:r>
            </w:ins>
          </w:p>
        </w:tc>
        <w:tc>
          <w:tcPr>
            <w:tcW w:w="723" w:type="dxa"/>
            <w:tcBorders>
              <w:top w:val="nil"/>
              <w:left w:val="nil"/>
              <w:bottom w:val="nil"/>
              <w:right w:val="nil"/>
            </w:tcBorders>
            <w:shd w:val="clear" w:color="000000" w:fill="D3D3D3"/>
            <w:noWrap/>
            <w:vAlign w:val="center"/>
          </w:tcPr>
          <w:p w14:paraId="0E80C468" w14:textId="77777777" w:rsidR="0007438E" w:rsidRPr="002A5BA5" w:rsidRDefault="0007438E">
            <w:pPr>
              <w:pStyle w:val="TAC"/>
              <w:rPr>
                <w:ins w:id="45773" w:author="LGEa" w:date="2025-03-18T14:26:00Z"/>
                <w:color w:val="000000"/>
              </w:rPr>
              <w:pPrChange w:id="45774" w:author="LGEc" w:date="2025-05-09T14:19:00Z">
                <w:pPr>
                  <w:jc w:val="center"/>
                </w:pPr>
              </w:pPrChange>
            </w:pPr>
            <w:ins w:id="45775" w:author="LGEa" w:date="2025-03-18T14:26:00Z">
              <w:r w:rsidRPr="00622CE9">
                <w:rPr>
                  <w:rFonts w:hint="eastAsia"/>
                  <w:color w:val="000000"/>
                </w:rPr>
                <w:t>12.2</w:t>
              </w:r>
            </w:ins>
          </w:p>
        </w:tc>
        <w:tc>
          <w:tcPr>
            <w:tcW w:w="723" w:type="dxa"/>
            <w:tcBorders>
              <w:top w:val="nil"/>
              <w:left w:val="nil"/>
              <w:bottom w:val="nil"/>
              <w:right w:val="nil"/>
            </w:tcBorders>
            <w:shd w:val="clear" w:color="000000" w:fill="D1D1D1"/>
            <w:noWrap/>
            <w:vAlign w:val="center"/>
          </w:tcPr>
          <w:p w14:paraId="7CFB8E90" w14:textId="77777777" w:rsidR="0007438E" w:rsidRPr="002A5BA5" w:rsidRDefault="0007438E">
            <w:pPr>
              <w:pStyle w:val="TAC"/>
              <w:rPr>
                <w:ins w:id="45776" w:author="LGEa" w:date="2025-03-18T14:26:00Z"/>
                <w:color w:val="000000"/>
              </w:rPr>
              <w:pPrChange w:id="45777" w:author="LGEc" w:date="2025-05-09T14:19:00Z">
                <w:pPr>
                  <w:jc w:val="center"/>
                </w:pPr>
              </w:pPrChange>
            </w:pPr>
            <w:ins w:id="45778" w:author="LGEa" w:date="2025-03-18T14:26:00Z">
              <w:r w:rsidRPr="00622CE9">
                <w:rPr>
                  <w:rFonts w:hint="eastAsia"/>
                  <w:color w:val="000000"/>
                </w:rPr>
                <w:t>12.6</w:t>
              </w:r>
            </w:ins>
          </w:p>
        </w:tc>
        <w:tc>
          <w:tcPr>
            <w:tcW w:w="723" w:type="dxa"/>
            <w:tcBorders>
              <w:top w:val="nil"/>
              <w:left w:val="nil"/>
              <w:bottom w:val="nil"/>
              <w:right w:val="single" w:sz="4" w:space="0" w:color="auto"/>
            </w:tcBorders>
            <w:shd w:val="clear" w:color="000000" w:fill="AAAAAA"/>
            <w:noWrap/>
            <w:vAlign w:val="center"/>
          </w:tcPr>
          <w:p w14:paraId="599920C6" w14:textId="77777777" w:rsidR="0007438E" w:rsidRPr="002A5BA5" w:rsidRDefault="0007438E">
            <w:pPr>
              <w:pStyle w:val="TAC"/>
              <w:rPr>
                <w:ins w:id="45779" w:author="LGEa" w:date="2025-03-18T14:26:00Z"/>
                <w:color w:val="000000"/>
              </w:rPr>
              <w:pPrChange w:id="45780" w:author="LGEc" w:date="2025-05-09T14:19:00Z">
                <w:pPr>
                  <w:jc w:val="center"/>
                </w:pPr>
              </w:pPrChange>
            </w:pPr>
            <w:ins w:id="45781" w:author="LGEa" w:date="2025-03-18T14:26:00Z">
              <w:r w:rsidRPr="00622CE9">
                <w:rPr>
                  <w:rFonts w:hint="eastAsia"/>
                  <w:color w:val="000000"/>
                </w:rPr>
                <w:t>18.6</w:t>
              </w:r>
            </w:ins>
          </w:p>
        </w:tc>
      </w:tr>
      <w:tr w:rsidR="0007438E" w:rsidRPr="00A45F58" w14:paraId="36E87CAB" w14:textId="77777777" w:rsidTr="009D1F4B">
        <w:trPr>
          <w:trHeight w:hRule="exact" w:val="266"/>
          <w:jc w:val="center"/>
          <w:ins w:id="45782"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0377C9A" w14:textId="77777777" w:rsidR="0007438E" w:rsidRPr="00A45F58" w:rsidRDefault="0007438E">
            <w:pPr>
              <w:pStyle w:val="TAH"/>
              <w:rPr>
                <w:ins w:id="45783" w:author="LGEa" w:date="2025-03-18T14:26:00Z"/>
                <w:color w:val="000000"/>
              </w:rPr>
              <w:pPrChange w:id="45784" w:author="LGEc" w:date="2025-05-09T14:19:00Z">
                <w:pPr>
                  <w:jc w:val="center"/>
                </w:pPr>
              </w:pPrChange>
            </w:pPr>
            <w:ins w:id="45785" w:author="LGEc" w:date="2025-05-09T14:19:00Z">
              <w:r>
                <w:rPr>
                  <w:rFonts w:eastAsia="맑은 고딕" w:hint="eastAsia"/>
                  <w:lang w:eastAsia="ko-KR"/>
                </w:rPr>
                <w:t>S</w:t>
              </w:r>
              <w:r>
                <w:rPr>
                  <w:rFonts w:eastAsia="맑은 고딕"/>
                  <w:lang w:eastAsia="ko-KR"/>
                </w:rPr>
                <w:t>c</w:t>
              </w:r>
              <w:r>
                <w:rPr>
                  <w:rFonts w:eastAsia="맑은 고딕" w:hint="eastAsia"/>
                  <w:lang w:eastAsia="ko-KR"/>
                </w:rPr>
                <w:t>enario</w:t>
              </w:r>
            </w:ins>
            <w:ins w:id="45786"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3DFB6" w14:textId="77777777" w:rsidR="0007438E" w:rsidRPr="000F1065" w:rsidRDefault="0007438E">
            <w:pPr>
              <w:pStyle w:val="TAH"/>
              <w:rPr>
                <w:ins w:id="45787" w:author="LGEa" w:date="2025-03-18T14:26:00Z"/>
                <w:color w:val="000000"/>
              </w:rPr>
              <w:pPrChange w:id="45788" w:author="LGEc" w:date="2025-05-09T14:19:00Z">
                <w:pPr>
                  <w:jc w:val="center"/>
                </w:pPr>
              </w:pPrChange>
            </w:pPr>
            <w:ins w:id="45789" w:author="LGEa" w:date="2025-03-18T14:26:00Z">
              <w:r>
                <w:rPr>
                  <w:color w:val="000000"/>
                </w:rPr>
                <w:t>#17</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A12B1" w14:textId="77777777" w:rsidR="0007438E" w:rsidRPr="000F1065" w:rsidRDefault="0007438E">
            <w:pPr>
              <w:pStyle w:val="TAH"/>
              <w:rPr>
                <w:ins w:id="45790" w:author="LGEa" w:date="2025-03-18T14:26:00Z"/>
                <w:color w:val="000000"/>
              </w:rPr>
              <w:pPrChange w:id="45791" w:author="LGEc" w:date="2025-05-09T14:19:00Z">
                <w:pPr>
                  <w:jc w:val="center"/>
                </w:pPr>
              </w:pPrChange>
            </w:pPr>
            <w:ins w:id="45792" w:author="LGEa" w:date="2025-03-18T14:26:00Z">
              <w:r>
                <w:rPr>
                  <w:color w:val="000000"/>
                </w:rPr>
                <w:t>#18</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C1EBD" w14:textId="77777777" w:rsidR="0007438E" w:rsidRPr="000F1065" w:rsidRDefault="0007438E">
            <w:pPr>
              <w:pStyle w:val="TAH"/>
              <w:rPr>
                <w:ins w:id="45793" w:author="LGEa" w:date="2025-03-18T14:26:00Z"/>
                <w:color w:val="000000"/>
              </w:rPr>
              <w:pPrChange w:id="45794" w:author="LGEc" w:date="2025-05-09T14:19:00Z">
                <w:pPr>
                  <w:jc w:val="center"/>
                </w:pPr>
              </w:pPrChange>
            </w:pPr>
            <w:ins w:id="45795" w:author="LGEa" w:date="2025-03-18T14:26:00Z">
              <w:r>
                <w:rPr>
                  <w:color w:val="000000"/>
                </w:rPr>
                <w:t>#1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41E09" w14:textId="77777777" w:rsidR="0007438E" w:rsidRPr="000F1065" w:rsidRDefault="0007438E">
            <w:pPr>
              <w:pStyle w:val="TAH"/>
              <w:rPr>
                <w:ins w:id="45796" w:author="LGEa" w:date="2025-03-18T14:26:00Z"/>
                <w:color w:val="000000"/>
              </w:rPr>
              <w:pPrChange w:id="45797" w:author="LGEc" w:date="2025-05-09T14:19:00Z">
                <w:pPr>
                  <w:jc w:val="center"/>
                </w:pPr>
              </w:pPrChange>
            </w:pPr>
            <w:ins w:id="45798" w:author="LGEa" w:date="2025-03-18T14:26:00Z">
              <w:r>
                <w:rPr>
                  <w:color w:val="000000"/>
                </w:rPr>
                <w:t>#20</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C13655" w14:textId="77777777" w:rsidR="0007438E" w:rsidRPr="000F1065" w:rsidRDefault="0007438E">
            <w:pPr>
              <w:pStyle w:val="TAH"/>
              <w:rPr>
                <w:ins w:id="45799" w:author="LGEa" w:date="2025-03-18T14:26:00Z"/>
                <w:color w:val="000000"/>
              </w:rPr>
              <w:pPrChange w:id="45800" w:author="LGEc" w:date="2025-05-09T14:19:00Z">
                <w:pPr>
                  <w:jc w:val="center"/>
                </w:pPr>
              </w:pPrChange>
            </w:pPr>
            <w:ins w:id="45801" w:author="LGEa" w:date="2025-03-18T14:26:00Z">
              <w:r>
                <w:rPr>
                  <w:color w:val="000000"/>
                </w:rPr>
                <w:t>#2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E267C" w14:textId="77777777" w:rsidR="0007438E" w:rsidRPr="000F1065" w:rsidRDefault="0007438E">
            <w:pPr>
              <w:pStyle w:val="TAH"/>
              <w:rPr>
                <w:ins w:id="45802" w:author="LGEa" w:date="2025-03-18T14:26:00Z"/>
                <w:color w:val="000000"/>
              </w:rPr>
              <w:pPrChange w:id="45803" w:author="LGEc" w:date="2025-05-09T14:19:00Z">
                <w:pPr>
                  <w:jc w:val="center"/>
                </w:pPr>
              </w:pPrChange>
            </w:pPr>
            <w:ins w:id="45804" w:author="LGEa" w:date="2025-03-18T14:26:00Z">
              <w:r>
                <w:rPr>
                  <w:color w:val="000000"/>
                </w:rPr>
                <w:t>#22</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72116" w14:textId="77777777" w:rsidR="0007438E" w:rsidRPr="000F1065" w:rsidRDefault="0007438E">
            <w:pPr>
              <w:pStyle w:val="TAH"/>
              <w:rPr>
                <w:ins w:id="45805" w:author="LGEa" w:date="2025-03-18T14:26:00Z"/>
                <w:color w:val="000000"/>
              </w:rPr>
              <w:pPrChange w:id="45806" w:author="LGEc" w:date="2025-05-09T14:19:00Z">
                <w:pPr>
                  <w:jc w:val="center"/>
                </w:pPr>
              </w:pPrChange>
            </w:pPr>
            <w:ins w:id="45807" w:author="LGEa" w:date="2025-03-18T14:26:00Z">
              <w:r>
                <w:rPr>
                  <w:color w:val="000000"/>
                </w:rPr>
                <w:t>#2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D321E" w14:textId="77777777" w:rsidR="0007438E" w:rsidRPr="000F1065" w:rsidRDefault="0007438E">
            <w:pPr>
              <w:pStyle w:val="TAH"/>
              <w:rPr>
                <w:ins w:id="45808" w:author="LGEa" w:date="2025-03-18T14:26:00Z"/>
                <w:color w:val="000000"/>
              </w:rPr>
              <w:pPrChange w:id="45809" w:author="LGEc" w:date="2025-05-09T14:19:00Z">
                <w:pPr>
                  <w:jc w:val="center"/>
                </w:pPr>
              </w:pPrChange>
            </w:pPr>
            <w:ins w:id="45810" w:author="LGEa" w:date="2025-03-18T14:26:00Z">
              <w:r>
                <w:rPr>
                  <w:color w:val="000000"/>
                </w:rPr>
                <w:t>#24</w:t>
              </w:r>
            </w:ins>
          </w:p>
        </w:tc>
      </w:tr>
      <w:tr w:rsidR="0007438E" w:rsidRPr="002A5BA5" w14:paraId="6527FF04" w14:textId="77777777" w:rsidTr="009D1F4B">
        <w:trPr>
          <w:trHeight w:hRule="exact" w:val="266"/>
          <w:jc w:val="center"/>
          <w:ins w:id="4581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00388D0" w14:textId="77777777" w:rsidR="0007438E" w:rsidRPr="000F1065" w:rsidRDefault="0007438E">
            <w:pPr>
              <w:pStyle w:val="TAC"/>
              <w:rPr>
                <w:ins w:id="45812" w:author="LGEa" w:date="2025-03-18T14:26:00Z"/>
                <w:color w:val="000000"/>
              </w:rPr>
              <w:pPrChange w:id="45813" w:author="LGEc" w:date="2025-05-09T14:19:00Z">
                <w:pPr>
                  <w:jc w:val="center"/>
                </w:pPr>
              </w:pPrChange>
            </w:pPr>
            <w:ins w:id="45814" w:author="LGEa" w:date="2025-03-18T14:26:00Z">
              <w:r>
                <w:rPr>
                  <w:color w:val="000000"/>
                </w:rPr>
                <w:t>S0_10_G10_10</w:t>
              </w:r>
            </w:ins>
          </w:p>
        </w:tc>
        <w:tc>
          <w:tcPr>
            <w:tcW w:w="722" w:type="dxa"/>
            <w:tcBorders>
              <w:top w:val="nil"/>
              <w:left w:val="nil"/>
              <w:bottom w:val="nil"/>
              <w:right w:val="nil"/>
            </w:tcBorders>
            <w:shd w:val="clear" w:color="000000" w:fill="D7D7D7"/>
            <w:noWrap/>
            <w:vAlign w:val="center"/>
          </w:tcPr>
          <w:p w14:paraId="72A43B1F" w14:textId="77777777" w:rsidR="0007438E" w:rsidRPr="002A5BA5" w:rsidRDefault="0007438E">
            <w:pPr>
              <w:pStyle w:val="TAC"/>
              <w:rPr>
                <w:ins w:id="45815" w:author="LGEa" w:date="2025-03-18T14:26:00Z"/>
                <w:color w:val="000000"/>
              </w:rPr>
              <w:pPrChange w:id="45816" w:author="LGEc" w:date="2025-05-09T14:19:00Z">
                <w:pPr>
                  <w:jc w:val="center"/>
                </w:pPr>
              </w:pPrChange>
            </w:pPr>
            <w:ins w:id="45817"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217D10DF" w14:textId="77777777" w:rsidR="0007438E" w:rsidRPr="002A5BA5" w:rsidRDefault="0007438E">
            <w:pPr>
              <w:pStyle w:val="TAC"/>
              <w:rPr>
                <w:ins w:id="45818" w:author="LGEa" w:date="2025-03-18T14:26:00Z"/>
                <w:color w:val="000000"/>
              </w:rPr>
              <w:pPrChange w:id="45819" w:author="LGEc" w:date="2025-05-09T14:19:00Z">
                <w:pPr>
                  <w:jc w:val="center"/>
                </w:pPr>
              </w:pPrChange>
            </w:pPr>
            <w:ins w:id="45820"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55FCF12F" w14:textId="77777777" w:rsidR="0007438E" w:rsidRPr="002A5BA5" w:rsidRDefault="0007438E">
            <w:pPr>
              <w:pStyle w:val="TAC"/>
              <w:rPr>
                <w:ins w:id="45821" w:author="LGEa" w:date="2025-03-18T14:26:00Z"/>
                <w:color w:val="000000"/>
              </w:rPr>
              <w:pPrChange w:id="45822" w:author="LGEc" w:date="2025-05-09T14:19:00Z">
                <w:pPr>
                  <w:jc w:val="center"/>
                </w:pPr>
              </w:pPrChange>
            </w:pPr>
            <w:ins w:id="45823"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63BD7E6D" w14:textId="77777777" w:rsidR="0007438E" w:rsidRPr="002A5BA5" w:rsidRDefault="0007438E">
            <w:pPr>
              <w:pStyle w:val="TAC"/>
              <w:rPr>
                <w:ins w:id="45824" w:author="LGEa" w:date="2025-03-18T14:26:00Z"/>
                <w:color w:val="000000"/>
              </w:rPr>
              <w:pPrChange w:id="45825" w:author="LGEc" w:date="2025-05-09T14:19:00Z">
                <w:pPr>
                  <w:jc w:val="center"/>
                </w:pPr>
              </w:pPrChange>
            </w:pPr>
            <w:ins w:id="45826" w:author="LGEa" w:date="2025-03-18T14:26:00Z">
              <w:r w:rsidRPr="00622CE9">
                <w:rPr>
                  <w:rFonts w:hint="eastAsia"/>
                  <w:color w:val="000000"/>
                </w:rPr>
                <w:t>11.7</w:t>
              </w:r>
            </w:ins>
          </w:p>
        </w:tc>
        <w:tc>
          <w:tcPr>
            <w:tcW w:w="722" w:type="dxa"/>
            <w:tcBorders>
              <w:top w:val="nil"/>
              <w:left w:val="nil"/>
              <w:bottom w:val="nil"/>
              <w:right w:val="nil"/>
            </w:tcBorders>
            <w:shd w:val="clear" w:color="000000" w:fill="D6D6D6"/>
            <w:noWrap/>
            <w:vAlign w:val="center"/>
          </w:tcPr>
          <w:p w14:paraId="77A7FA14" w14:textId="77777777" w:rsidR="0007438E" w:rsidRPr="002A5BA5" w:rsidRDefault="0007438E">
            <w:pPr>
              <w:pStyle w:val="TAC"/>
              <w:rPr>
                <w:ins w:id="45827" w:author="LGEa" w:date="2025-03-18T14:26:00Z"/>
                <w:color w:val="000000"/>
              </w:rPr>
              <w:pPrChange w:id="45828" w:author="LGEc" w:date="2025-05-09T14:19:00Z">
                <w:pPr>
                  <w:jc w:val="center"/>
                </w:pPr>
              </w:pPrChange>
            </w:pPr>
            <w:ins w:id="45829" w:author="LGEa" w:date="2025-03-18T14:26:00Z">
              <w:r w:rsidRPr="00622CE9">
                <w:rPr>
                  <w:rFonts w:hint="eastAsia"/>
                  <w:color w:val="000000"/>
                </w:rPr>
                <w:t>11.7</w:t>
              </w:r>
            </w:ins>
          </w:p>
        </w:tc>
        <w:tc>
          <w:tcPr>
            <w:tcW w:w="723" w:type="dxa"/>
            <w:tcBorders>
              <w:top w:val="nil"/>
              <w:left w:val="nil"/>
              <w:bottom w:val="nil"/>
              <w:right w:val="nil"/>
            </w:tcBorders>
            <w:shd w:val="clear" w:color="000000" w:fill="D3D3D3"/>
            <w:noWrap/>
            <w:vAlign w:val="center"/>
          </w:tcPr>
          <w:p w14:paraId="0231D358" w14:textId="77777777" w:rsidR="0007438E" w:rsidRPr="002A5BA5" w:rsidRDefault="0007438E">
            <w:pPr>
              <w:pStyle w:val="TAC"/>
              <w:rPr>
                <w:ins w:id="45830" w:author="LGEa" w:date="2025-03-18T14:26:00Z"/>
                <w:color w:val="000000"/>
              </w:rPr>
              <w:pPrChange w:id="45831" w:author="LGEc" w:date="2025-05-09T14:19:00Z">
                <w:pPr>
                  <w:jc w:val="center"/>
                </w:pPr>
              </w:pPrChange>
            </w:pPr>
            <w:ins w:id="45832" w:author="LGEa" w:date="2025-03-18T14:26:00Z">
              <w:r w:rsidRPr="00622CE9">
                <w:rPr>
                  <w:rFonts w:hint="eastAsia"/>
                  <w:color w:val="000000"/>
                </w:rPr>
                <w:t>12.2</w:t>
              </w:r>
            </w:ins>
          </w:p>
        </w:tc>
        <w:tc>
          <w:tcPr>
            <w:tcW w:w="723" w:type="dxa"/>
            <w:tcBorders>
              <w:top w:val="nil"/>
              <w:left w:val="nil"/>
              <w:bottom w:val="nil"/>
              <w:right w:val="nil"/>
            </w:tcBorders>
            <w:shd w:val="clear" w:color="000000" w:fill="BFBFBF"/>
            <w:noWrap/>
            <w:vAlign w:val="center"/>
          </w:tcPr>
          <w:p w14:paraId="4C859708" w14:textId="77777777" w:rsidR="0007438E" w:rsidRPr="002A5BA5" w:rsidRDefault="0007438E">
            <w:pPr>
              <w:pStyle w:val="TAC"/>
              <w:rPr>
                <w:ins w:id="45833" w:author="LGEa" w:date="2025-03-18T14:26:00Z"/>
                <w:color w:val="000000"/>
              </w:rPr>
              <w:pPrChange w:id="45834" w:author="LGEc" w:date="2025-05-09T14:19:00Z">
                <w:pPr>
                  <w:jc w:val="center"/>
                </w:pPr>
              </w:pPrChange>
            </w:pPr>
            <w:ins w:id="45835" w:author="LGEa" w:date="2025-03-18T14:26:00Z">
              <w:r w:rsidRPr="00622CE9">
                <w:rPr>
                  <w:rFonts w:hint="eastAsia"/>
                  <w:color w:val="000000"/>
                </w:rPr>
                <w:t>15.3</w:t>
              </w:r>
            </w:ins>
          </w:p>
        </w:tc>
        <w:tc>
          <w:tcPr>
            <w:tcW w:w="723" w:type="dxa"/>
            <w:tcBorders>
              <w:top w:val="nil"/>
              <w:left w:val="nil"/>
              <w:bottom w:val="nil"/>
              <w:right w:val="single" w:sz="4" w:space="0" w:color="auto"/>
            </w:tcBorders>
            <w:shd w:val="clear" w:color="000000" w:fill="A7A7A7"/>
            <w:noWrap/>
            <w:vAlign w:val="center"/>
          </w:tcPr>
          <w:p w14:paraId="3BFFF35D" w14:textId="77777777" w:rsidR="0007438E" w:rsidRPr="002A5BA5" w:rsidRDefault="0007438E">
            <w:pPr>
              <w:pStyle w:val="TAC"/>
              <w:rPr>
                <w:ins w:id="45836" w:author="LGEa" w:date="2025-03-18T14:26:00Z"/>
                <w:color w:val="000000"/>
              </w:rPr>
              <w:pPrChange w:id="45837" w:author="LGEc" w:date="2025-05-09T14:19:00Z">
                <w:pPr>
                  <w:jc w:val="center"/>
                </w:pPr>
              </w:pPrChange>
            </w:pPr>
            <w:ins w:id="45838" w:author="LGEa" w:date="2025-03-18T14:26:00Z">
              <w:r w:rsidRPr="00622CE9">
                <w:rPr>
                  <w:rFonts w:hint="eastAsia"/>
                  <w:color w:val="000000"/>
                </w:rPr>
                <w:t>19.0</w:t>
              </w:r>
            </w:ins>
          </w:p>
        </w:tc>
      </w:tr>
      <w:tr w:rsidR="0007438E" w:rsidRPr="002A5BA5" w14:paraId="24B74805" w14:textId="77777777" w:rsidTr="009D1F4B">
        <w:trPr>
          <w:trHeight w:hRule="exact" w:val="266"/>
          <w:jc w:val="center"/>
          <w:ins w:id="45839"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A6F1A30" w14:textId="77777777" w:rsidR="0007438E" w:rsidRDefault="0007438E">
            <w:pPr>
              <w:pStyle w:val="TAC"/>
              <w:rPr>
                <w:ins w:id="45840" w:author="LGEa" w:date="2025-03-18T14:26:00Z"/>
                <w:color w:val="000000"/>
              </w:rPr>
              <w:pPrChange w:id="45841" w:author="LGEc" w:date="2025-05-09T14:19:00Z">
                <w:pPr>
                  <w:jc w:val="center"/>
                </w:pPr>
              </w:pPrChange>
            </w:pPr>
            <w:ins w:id="45842" w:author="LGEa" w:date="2025-03-18T14:26:00Z">
              <w:r>
                <w:rPr>
                  <w:color w:val="000000"/>
                </w:rPr>
                <w:t>S10_10_G10_10</w:t>
              </w:r>
            </w:ins>
          </w:p>
        </w:tc>
        <w:tc>
          <w:tcPr>
            <w:tcW w:w="722" w:type="dxa"/>
            <w:tcBorders>
              <w:top w:val="nil"/>
              <w:left w:val="nil"/>
              <w:bottom w:val="nil"/>
              <w:right w:val="nil"/>
            </w:tcBorders>
            <w:shd w:val="clear" w:color="000000" w:fill="F5F5F5"/>
            <w:noWrap/>
            <w:vAlign w:val="center"/>
          </w:tcPr>
          <w:p w14:paraId="234C8632" w14:textId="77777777" w:rsidR="0007438E" w:rsidRPr="002A5BA5" w:rsidRDefault="0007438E">
            <w:pPr>
              <w:pStyle w:val="TAC"/>
              <w:rPr>
                <w:ins w:id="45843" w:author="LGEa" w:date="2025-03-18T14:26:00Z"/>
                <w:color w:val="000000"/>
              </w:rPr>
              <w:pPrChange w:id="45844" w:author="LGEc" w:date="2025-05-09T14:19:00Z">
                <w:pPr>
                  <w:jc w:val="center"/>
                </w:pPr>
              </w:pPrChange>
            </w:pPr>
            <w:ins w:id="45845" w:author="LGEa" w:date="2025-03-18T14:26:00Z">
              <w:r w:rsidRPr="00622CE9">
                <w:rPr>
                  <w:rFonts w:hint="eastAsia"/>
                  <w:color w:val="000000"/>
                </w:rPr>
                <w:t>7.0</w:t>
              </w:r>
            </w:ins>
          </w:p>
        </w:tc>
        <w:tc>
          <w:tcPr>
            <w:tcW w:w="723" w:type="dxa"/>
            <w:tcBorders>
              <w:top w:val="nil"/>
              <w:left w:val="nil"/>
              <w:bottom w:val="nil"/>
              <w:right w:val="nil"/>
            </w:tcBorders>
            <w:shd w:val="clear" w:color="000000" w:fill="F6F6F6"/>
            <w:noWrap/>
            <w:vAlign w:val="center"/>
          </w:tcPr>
          <w:p w14:paraId="49C4EF13" w14:textId="77777777" w:rsidR="0007438E" w:rsidRPr="002A5BA5" w:rsidRDefault="0007438E">
            <w:pPr>
              <w:pStyle w:val="TAC"/>
              <w:rPr>
                <w:ins w:id="45846" w:author="LGEa" w:date="2025-03-18T14:26:00Z"/>
                <w:color w:val="000000"/>
              </w:rPr>
              <w:pPrChange w:id="45847" w:author="LGEc" w:date="2025-05-09T14:19:00Z">
                <w:pPr>
                  <w:jc w:val="center"/>
                </w:pPr>
              </w:pPrChange>
            </w:pPr>
            <w:ins w:id="45848" w:author="LGEa" w:date="2025-03-18T14:26:00Z">
              <w:r w:rsidRPr="00622CE9">
                <w:rPr>
                  <w:rFonts w:hint="eastAsia"/>
                  <w:color w:val="000000"/>
                </w:rPr>
                <w:t>6.9</w:t>
              </w:r>
            </w:ins>
          </w:p>
        </w:tc>
        <w:tc>
          <w:tcPr>
            <w:tcW w:w="723" w:type="dxa"/>
            <w:tcBorders>
              <w:top w:val="nil"/>
              <w:left w:val="nil"/>
              <w:bottom w:val="nil"/>
              <w:right w:val="nil"/>
            </w:tcBorders>
            <w:shd w:val="clear" w:color="000000" w:fill="E3E3E3"/>
            <w:noWrap/>
            <w:vAlign w:val="center"/>
          </w:tcPr>
          <w:p w14:paraId="23148D9C" w14:textId="77777777" w:rsidR="0007438E" w:rsidRPr="002A5BA5" w:rsidRDefault="0007438E">
            <w:pPr>
              <w:pStyle w:val="TAC"/>
              <w:rPr>
                <w:ins w:id="45849" w:author="LGEa" w:date="2025-03-18T14:26:00Z"/>
                <w:color w:val="000000"/>
              </w:rPr>
              <w:pPrChange w:id="45850" w:author="LGEc" w:date="2025-05-09T14:19:00Z">
                <w:pPr>
                  <w:jc w:val="center"/>
                </w:pPr>
              </w:pPrChange>
            </w:pPr>
            <w:ins w:id="45851" w:author="LGEa" w:date="2025-03-18T14:26:00Z">
              <w:r w:rsidRPr="00622CE9">
                <w:rPr>
                  <w:rFonts w:hint="eastAsia"/>
                  <w:color w:val="000000"/>
                </w:rPr>
                <w:t>9.8</w:t>
              </w:r>
            </w:ins>
          </w:p>
        </w:tc>
        <w:tc>
          <w:tcPr>
            <w:tcW w:w="723" w:type="dxa"/>
            <w:tcBorders>
              <w:top w:val="nil"/>
              <w:left w:val="nil"/>
              <w:bottom w:val="nil"/>
              <w:right w:val="nil"/>
            </w:tcBorders>
            <w:shd w:val="clear" w:color="000000" w:fill="DADADA"/>
            <w:noWrap/>
            <w:vAlign w:val="center"/>
          </w:tcPr>
          <w:p w14:paraId="66896E1D" w14:textId="77777777" w:rsidR="0007438E" w:rsidRPr="002A5BA5" w:rsidRDefault="0007438E">
            <w:pPr>
              <w:pStyle w:val="TAC"/>
              <w:rPr>
                <w:ins w:id="45852" w:author="LGEa" w:date="2025-03-18T14:26:00Z"/>
                <w:color w:val="000000"/>
              </w:rPr>
              <w:pPrChange w:id="45853" w:author="LGEc" w:date="2025-05-09T14:19:00Z">
                <w:pPr>
                  <w:jc w:val="center"/>
                </w:pPr>
              </w:pPrChange>
            </w:pPr>
            <w:ins w:id="45854" w:author="LGEa" w:date="2025-03-18T14:26:00Z">
              <w:r w:rsidRPr="00622CE9">
                <w:rPr>
                  <w:rFonts w:hint="eastAsia"/>
                  <w:color w:val="000000"/>
                </w:rPr>
                <w:t>11.2</w:t>
              </w:r>
            </w:ins>
          </w:p>
        </w:tc>
        <w:tc>
          <w:tcPr>
            <w:tcW w:w="722" w:type="dxa"/>
            <w:tcBorders>
              <w:top w:val="nil"/>
              <w:left w:val="nil"/>
              <w:bottom w:val="nil"/>
              <w:right w:val="nil"/>
            </w:tcBorders>
            <w:shd w:val="clear" w:color="000000" w:fill="D6D6D6"/>
            <w:noWrap/>
            <w:vAlign w:val="center"/>
          </w:tcPr>
          <w:p w14:paraId="41524393" w14:textId="77777777" w:rsidR="0007438E" w:rsidRPr="002A5BA5" w:rsidRDefault="0007438E">
            <w:pPr>
              <w:pStyle w:val="TAC"/>
              <w:rPr>
                <w:ins w:id="45855" w:author="LGEa" w:date="2025-03-18T14:26:00Z"/>
                <w:color w:val="000000"/>
              </w:rPr>
              <w:pPrChange w:id="45856" w:author="LGEc" w:date="2025-05-09T14:19:00Z">
                <w:pPr>
                  <w:jc w:val="center"/>
                </w:pPr>
              </w:pPrChange>
            </w:pPr>
            <w:ins w:id="45857" w:author="LGEa" w:date="2025-03-18T14:26:00Z">
              <w:r w:rsidRPr="00622CE9">
                <w:rPr>
                  <w:rFonts w:hint="eastAsia"/>
                  <w:color w:val="000000"/>
                </w:rPr>
                <w:t>11.7</w:t>
              </w:r>
            </w:ins>
          </w:p>
        </w:tc>
        <w:tc>
          <w:tcPr>
            <w:tcW w:w="723" w:type="dxa"/>
            <w:tcBorders>
              <w:top w:val="nil"/>
              <w:left w:val="nil"/>
              <w:bottom w:val="nil"/>
              <w:right w:val="nil"/>
            </w:tcBorders>
            <w:shd w:val="clear" w:color="000000" w:fill="D9D9D9"/>
            <w:noWrap/>
            <w:vAlign w:val="center"/>
          </w:tcPr>
          <w:p w14:paraId="0BF72D9B" w14:textId="77777777" w:rsidR="0007438E" w:rsidRPr="002A5BA5" w:rsidRDefault="0007438E">
            <w:pPr>
              <w:pStyle w:val="TAC"/>
              <w:rPr>
                <w:ins w:id="45858" w:author="LGEa" w:date="2025-03-18T14:26:00Z"/>
                <w:color w:val="000000"/>
              </w:rPr>
              <w:pPrChange w:id="45859" w:author="LGEc" w:date="2025-05-09T14:19:00Z">
                <w:pPr>
                  <w:jc w:val="center"/>
                </w:pPr>
              </w:pPrChange>
            </w:pPr>
            <w:ins w:id="45860" w:author="LGEa" w:date="2025-03-18T14:26:00Z">
              <w:r w:rsidRPr="00622CE9">
                <w:rPr>
                  <w:rFonts w:hint="eastAsia"/>
                  <w:color w:val="000000"/>
                </w:rPr>
                <w:t>11.3</w:t>
              </w:r>
            </w:ins>
          </w:p>
        </w:tc>
        <w:tc>
          <w:tcPr>
            <w:tcW w:w="723" w:type="dxa"/>
            <w:tcBorders>
              <w:top w:val="nil"/>
              <w:left w:val="nil"/>
              <w:bottom w:val="nil"/>
              <w:right w:val="nil"/>
            </w:tcBorders>
            <w:shd w:val="clear" w:color="000000" w:fill="D7D7D7"/>
            <w:noWrap/>
            <w:vAlign w:val="center"/>
          </w:tcPr>
          <w:p w14:paraId="249D4690" w14:textId="77777777" w:rsidR="0007438E" w:rsidRPr="002A5BA5" w:rsidRDefault="0007438E">
            <w:pPr>
              <w:pStyle w:val="TAC"/>
              <w:rPr>
                <w:ins w:id="45861" w:author="LGEa" w:date="2025-03-18T14:26:00Z"/>
                <w:color w:val="000000"/>
              </w:rPr>
              <w:pPrChange w:id="45862" w:author="LGEc" w:date="2025-05-09T14:19:00Z">
                <w:pPr>
                  <w:jc w:val="center"/>
                </w:pPr>
              </w:pPrChange>
            </w:pPr>
            <w:ins w:id="45863" w:author="LGEa" w:date="2025-03-18T14:26:00Z">
              <w:r w:rsidRPr="00622CE9">
                <w:rPr>
                  <w:rFonts w:hint="eastAsia"/>
                  <w:color w:val="000000"/>
                </w:rPr>
                <w:t>11.7</w:t>
              </w:r>
            </w:ins>
          </w:p>
        </w:tc>
        <w:tc>
          <w:tcPr>
            <w:tcW w:w="723" w:type="dxa"/>
            <w:tcBorders>
              <w:top w:val="nil"/>
              <w:left w:val="nil"/>
              <w:bottom w:val="nil"/>
              <w:right w:val="single" w:sz="4" w:space="0" w:color="auto"/>
            </w:tcBorders>
            <w:shd w:val="clear" w:color="000000" w:fill="D7D7D7"/>
            <w:noWrap/>
            <w:vAlign w:val="center"/>
          </w:tcPr>
          <w:p w14:paraId="40A8BF14" w14:textId="77777777" w:rsidR="0007438E" w:rsidRPr="002A5BA5" w:rsidRDefault="0007438E">
            <w:pPr>
              <w:pStyle w:val="TAC"/>
              <w:rPr>
                <w:ins w:id="45864" w:author="LGEa" w:date="2025-03-18T14:26:00Z"/>
                <w:color w:val="000000"/>
              </w:rPr>
              <w:pPrChange w:id="45865" w:author="LGEc" w:date="2025-05-09T14:19:00Z">
                <w:pPr>
                  <w:jc w:val="center"/>
                </w:pPr>
              </w:pPrChange>
            </w:pPr>
            <w:ins w:id="45866" w:author="LGEa" w:date="2025-03-18T14:26:00Z">
              <w:r w:rsidRPr="00622CE9">
                <w:rPr>
                  <w:rFonts w:hint="eastAsia"/>
                  <w:color w:val="000000"/>
                </w:rPr>
                <w:t>11.7</w:t>
              </w:r>
            </w:ins>
          </w:p>
        </w:tc>
      </w:tr>
      <w:tr w:rsidR="0007438E" w:rsidRPr="002A5BA5" w14:paraId="2FC4DAF7" w14:textId="77777777" w:rsidTr="009D1F4B">
        <w:trPr>
          <w:trHeight w:hRule="exact" w:val="266"/>
          <w:jc w:val="center"/>
          <w:ins w:id="45867"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652B4EB" w14:textId="77777777" w:rsidR="0007438E" w:rsidRDefault="0007438E">
            <w:pPr>
              <w:pStyle w:val="TAC"/>
              <w:rPr>
                <w:ins w:id="45868" w:author="LGEa" w:date="2025-03-18T14:26:00Z"/>
                <w:color w:val="000000"/>
              </w:rPr>
              <w:pPrChange w:id="45869" w:author="LGEc" w:date="2025-05-09T14:19:00Z">
                <w:pPr>
                  <w:jc w:val="center"/>
                </w:pPr>
              </w:pPrChange>
            </w:pPr>
            <w:ins w:id="45870" w:author="LGEa" w:date="2025-03-18T14:26:00Z">
              <w:r>
                <w:rPr>
                  <w:color w:val="000000"/>
                </w:rPr>
                <w:t>S20_10_G10_10</w:t>
              </w:r>
            </w:ins>
          </w:p>
        </w:tc>
        <w:tc>
          <w:tcPr>
            <w:tcW w:w="722" w:type="dxa"/>
            <w:tcBorders>
              <w:top w:val="nil"/>
              <w:left w:val="nil"/>
              <w:bottom w:val="nil"/>
              <w:right w:val="nil"/>
            </w:tcBorders>
            <w:shd w:val="clear" w:color="000000" w:fill="F5F5F5"/>
            <w:noWrap/>
            <w:vAlign w:val="center"/>
          </w:tcPr>
          <w:p w14:paraId="4DF371B0" w14:textId="77777777" w:rsidR="0007438E" w:rsidRPr="002A5BA5" w:rsidRDefault="0007438E">
            <w:pPr>
              <w:pStyle w:val="TAC"/>
              <w:rPr>
                <w:ins w:id="45871" w:author="LGEa" w:date="2025-03-18T14:26:00Z"/>
                <w:color w:val="000000"/>
              </w:rPr>
              <w:pPrChange w:id="45872" w:author="LGEc" w:date="2025-05-09T14:19:00Z">
                <w:pPr>
                  <w:jc w:val="center"/>
                </w:pPr>
              </w:pPrChange>
            </w:pPr>
            <w:ins w:id="45873" w:author="LGEa" w:date="2025-03-18T14:26:00Z">
              <w:r w:rsidRPr="00622CE9">
                <w:rPr>
                  <w:rFonts w:hint="eastAsia"/>
                  <w:color w:val="000000"/>
                </w:rPr>
                <w:t>7.0</w:t>
              </w:r>
            </w:ins>
          </w:p>
        </w:tc>
        <w:tc>
          <w:tcPr>
            <w:tcW w:w="723" w:type="dxa"/>
            <w:tcBorders>
              <w:top w:val="nil"/>
              <w:left w:val="nil"/>
              <w:bottom w:val="nil"/>
              <w:right w:val="nil"/>
            </w:tcBorders>
            <w:shd w:val="clear" w:color="000000" w:fill="F6F6F6"/>
            <w:noWrap/>
            <w:vAlign w:val="center"/>
          </w:tcPr>
          <w:p w14:paraId="0F5D505F" w14:textId="77777777" w:rsidR="0007438E" w:rsidRPr="002A5BA5" w:rsidRDefault="0007438E">
            <w:pPr>
              <w:pStyle w:val="TAC"/>
              <w:rPr>
                <w:ins w:id="45874" w:author="LGEa" w:date="2025-03-18T14:26:00Z"/>
                <w:color w:val="000000"/>
              </w:rPr>
              <w:pPrChange w:id="45875" w:author="LGEc" w:date="2025-05-09T14:19:00Z">
                <w:pPr>
                  <w:jc w:val="center"/>
                </w:pPr>
              </w:pPrChange>
            </w:pPr>
            <w:ins w:id="45876" w:author="LGEa" w:date="2025-03-18T14:26:00Z">
              <w:r w:rsidRPr="00622CE9">
                <w:rPr>
                  <w:rFonts w:hint="eastAsia"/>
                  <w:color w:val="000000"/>
                </w:rPr>
                <w:t>6.9</w:t>
              </w:r>
            </w:ins>
          </w:p>
        </w:tc>
        <w:tc>
          <w:tcPr>
            <w:tcW w:w="723" w:type="dxa"/>
            <w:tcBorders>
              <w:top w:val="nil"/>
              <w:left w:val="nil"/>
              <w:bottom w:val="nil"/>
              <w:right w:val="nil"/>
            </w:tcBorders>
            <w:shd w:val="clear" w:color="000000" w:fill="E3E3E3"/>
            <w:noWrap/>
            <w:vAlign w:val="center"/>
          </w:tcPr>
          <w:p w14:paraId="09E1016A" w14:textId="77777777" w:rsidR="0007438E" w:rsidRPr="002A5BA5" w:rsidRDefault="0007438E">
            <w:pPr>
              <w:pStyle w:val="TAC"/>
              <w:rPr>
                <w:ins w:id="45877" w:author="LGEa" w:date="2025-03-18T14:26:00Z"/>
                <w:color w:val="000000"/>
              </w:rPr>
              <w:pPrChange w:id="45878" w:author="LGEc" w:date="2025-05-09T14:19:00Z">
                <w:pPr>
                  <w:jc w:val="center"/>
                </w:pPr>
              </w:pPrChange>
            </w:pPr>
            <w:ins w:id="45879" w:author="LGEa" w:date="2025-03-18T14:26:00Z">
              <w:r w:rsidRPr="00622CE9">
                <w:rPr>
                  <w:rFonts w:hint="eastAsia"/>
                  <w:color w:val="000000"/>
                </w:rPr>
                <w:t>9.8</w:t>
              </w:r>
            </w:ins>
          </w:p>
        </w:tc>
        <w:tc>
          <w:tcPr>
            <w:tcW w:w="723" w:type="dxa"/>
            <w:tcBorders>
              <w:top w:val="nil"/>
              <w:left w:val="nil"/>
              <w:bottom w:val="nil"/>
              <w:right w:val="nil"/>
            </w:tcBorders>
            <w:shd w:val="clear" w:color="000000" w:fill="DADADA"/>
            <w:noWrap/>
            <w:vAlign w:val="center"/>
          </w:tcPr>
          <w:p w14:paraId="17FFFC21" w14:textId="77777777" w:rsidR="0007438E" w:rsidRPr="002A5BA5" w:rsidRDefault="0007438E">
            <w:pPr>
              <w:pStyle w:val="TAC"/>
              <w:rPr>
                <w:ins w:id="45880" w:author="LGEa" w:date="2025-03-18T14:26:00Z"/>
                <w:color w:val="000000"/>
              </w:rPr>
              <w:pPrChange w:id="45881" w:author="LGEc" w:date="2025-05-09T14:19:00Z">
                <w:pPr>
                  <w:jc w:val="center"/>
                </w:pPr>
              </w:pPrChange>
            </w:pPr>
            <w:ins w:id="45882" w:author="LGEa" w:date="2025-03-18T14:26:00Z">
              <w:r w:rsidRPr="00622CE9">
                <w:rPr>
                  <w:rFonts w:hint="eastAsia"/>
                  <w:color w:val="000000"/>
                </w:rPr>
                <w:t>11.2</w:t>
              </w:r>
            </w:ins>
          </w:p>
        </w:tc>
        <w:tc>
          <w:tcPr>
            <w:tcW w:w="722" w:type="dxa"/>
            <w:tcBorders>
              <w:top w:val="nil"/>
              <w:left w:val="nil"/>
              <w:bottom w:val="nil"/>
              <w:right w:val="nil"/>
            </w:tcBorders>
            <w:shd w:val="clear" w:color="000000" w:fill="D6D6D6"/>
            <w:noWrap/>
            <w:vAlign w:val="center"/>
          </w:tcPr>
          <w:p w14:paraId="52782F71" w14:textId="77777777" w:rsidR="0007438E" w:rsidRPr="002A5BA5" w:rsidRDefault="0007438E">
            <w:pPr>
              <w:pStyle w:val="TAC"/>
              <w:rPr>
                <w:ins w:id="45883" w:author="LGEa" w:date="2025-03-18T14:26:00Z"/>
                <w:color w:val="000000"/>
              </w:rPr>
              <w:pPrChange w:id="45884" w:author="LGEc" w:date="2025-05-09T14:19:00Z">
                <w:pPr>
                  <w:jc w:val="center"/>
                </w:pPr>
              </w:pPrChange>
            </w:pPr>
            <w:ins w:id="45885" w:author="LGEa" w:date="2025-03-18T14:26:00Z">
              <w:r w:rsidRPr="00622CE9">
                <w:rPr>
                  <w:rFonts w:hint="eastAsia"/>
                  <w:color w:val="000000"/>
                </w:rPr>
                <w:t>11.7</w:t>
              </w:r>
            </w:ins>
          </w:p>
        </w:tc>
        <w:tc>
          <w:tcPr>
            <w:tcW w:w="723" w:type="dxa"/>
            <w:tcBorders>
              <w:top w:val="nil"/>
              <w:left w:val="nil"/>
              <w:bottom w:val="nil"/>
              <w:right w:val="nil"/>
            </w:tcBorders>
            <w:shd w:val="clear" w:color="000000" w:fill="D9D9D9"/>
            <w:noWrap/>
            <w:vAlign w:val="center"/>
          </w:tcPr>
          <w:p w14:paraId="67C0D764" w14:textId="77777777" w:rsidR="0007438E" w:rsidRPr="002A5BA5" w:rsidRDefault="0007438E">
            <w:pPr>
              <w:pStyle w:val="TAC"/>
              <w:rPr>
                <w:ins w:id="45886" w:author="LGEa" w:date="2025-03-18T14:26:00Z"/>
                <w:color w:val="000000"/>
              </w:rPr>
              <w:pPrChange w:id="45887" w:author="LGEc" w:date="2025-05-09T14:19:00Z">
                <w:pPr>
                  <w:jc w:val="center"/>
                </w:pPr>
              </w:pPrChange>
            </w:pPr>
            <w:ins w:id="45888" w:author="LGEa" w:date="2025-03-18T14:26:00Z">
              <w:r w:rsidRPr="00622CE9">
                <w:rPr>
                  <w:rFonts w:hint="eastAsia"/>
                  <w:color w:val="000000"/>
                </w:rPr>
                <w:t>11.3</w:t>
              </w:r>
            </w:ins>
          </w:p>
        </w:tc>
        <w:tc>
          <w:tcPr>
            <w:tcW w:w="723" w:type="dxa"/>
            <w:tcBorders>
              <w:top w:val="nil"/>
              <w:left w:val="nil"/>
              <w:bottom w:val="nil"/>
              <w:right w:val="nil"/>
            </w:tcBorders>
            <w:shd w:val="clear" w:color="000000" w:fill="D7D7D7"/>
            <w:noWrap/>
            <w:vAlign w:val="center"/>
          </w:tcPr>
          <w:p w14:paraId="6C141342" w14:textId="77777777" w:rsidR="0007438E" w:rsidRPr="002A5BA5" w:rsidRDefault="0007438E">
            <w:pPr>
              <w:pStyle w:val="TAC"/>
              <w:rPr>
                <w:ins w:id="45889" w:author="LGEa" w:date="2025-03-18T14:26:00Z"/>
                <w:color w:val="000000"/>
              </w:rPr>
              <w:pPrChange w:id="45890" w:author="LGEc" w:date="2025-05-09T14:19:00Z">
                <w:pPr>
                  <w:jc w:val="center"/>
                </w:pPr>
              </w:pPrChange>
            </w:pPr>
            <w:ins w:id="45891" w:author="LGEa" w:date="2025-03-18T14:26:00Z">
              <w:r w:rsidRPr="00622CE9">
                <w:rPr>
                  <w:rFonts w:hint="eastAsia"/>
                  <w:color w:val="000000"/>
                </w:rPr>
                <w:t>11.7</w:t>
              </w:r>
            </w:ins>
          </w:p>
        </w:tc>
        <w:tc>
          <w:tcPr>
            <w:tcW w:w="723" w:type="dxa"/>
            <w:tcBorders>
              <w:top w:val="nil"/>
              <w:left w:val="nil"/>
              <w:bottom w:val="nil"/>
              <w:right w:val="single" w:sz="4" w:space="0" w:color="auto"/>
            </w:tcBorders>
            <w:shd w:val="clear" w:color="000000" w:fill="D7D7D7"/>
            <w:noWrap/>
            <w:vAlign w:val="center"/>
          </w:tcPr>
          <w:p w14:paraId="5933B573" w14:textId="77777777" w:rsidR="0007438E" w:rsidRPr="002A5BA5" w:rsidRDefault="0007438E">
            <w:pPr>
              <w:pStyle w:val="TAC"/>
              <w:rPr>
                <w:ins w:id="45892" w:author="LGEa" w:date="2025-03-18T14:26:00Z"/>
                <w:color w:val="000000"/>
              </w:rPr>
              <w:pPrChange w:id="45893" w:author="LGEc" w:date="2025-05-09T14:19:00Z">
                <w:pPr>
                  <w:jc w:val="center"/>
                </w:pPr>
              </w:pPrChange>
            </w:pPr>
            <w:ins w:id="45894" w:author="LGEa" w:date="2025-03-18T14:26:00Z">
              <w:r w:rsidRPr="00622CE9">
                <w:rPr>
                  <w:rFonts w:hint="eastAsia"/>
                  <w:color w:val="000000"/>
                </w:rPr>
                <w:t>11.7</w:t>
              </w:r>
            </w:ins>
          </w:p>
        </w:tc>
      </w:tr>
      <w:tr w:rsidR="0007438E" w:rsidRPr="002A5BA5" w14:paraId="0D897600" w14:textId="77777777" w:rsidTr="009D1F4B">
        <w:trPr>
          <w:trHeight w:hRule="exact" w:val="266"/>
          <w:jc w:val="center"/>
          <w:ins w:id="45895"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E10F592" w14:textId="77777777" w:rsidR="0007438E" w:rsidRDefault="0007438E">
            <w:pPr>
              <w:pStyle w:val="TAC"/>
              <w:rPr>
                <w:ins w:id="45896" w:author="LGEa" w:date="2025-03-18T14:26:00Z"/>
                <w:color w:val="000000"/>
              </w:rPr>
              <w:pPrChange w:id="45897" w:author="LGEc" w:date="2025-05-09T14:19:00Z">
                <w:pPr>
                  <w:jc w:val="center"/>
                </w:pPr>
              </w:pPrChange>
            </w:pPr>
            <w:ins w:id="45898" w:author="LGEa" w:date="2025-03-18T14:26:00Z">
              <w:r>
                <w:rPr>
                  <w:color w:val="000000"/>
                </w:rPr>
                <w:t>S0_10_G20_10</w:t>
              </w:r>
            </w:ins>
          </w:p>
        </w:tc>
        <w:tc>
          <w:tcPr>
            <w:tcW w:w="722" w:type="dxa"/>
            <w:tcBorders>
              <w:top w:val="nil"/>
              <w:left w:val="nil"/>
              <w:bottom w:val="nil"/>
              <w:right w:val="nil"/>
            </w:tcBorders>
            <w:shd w:val="clear" w:color="000000" w:fill="D7D7D7"/>
            <w:noWrap/>
            <w:vAlign w:val="center"/>
          </w:tcPr>
          <w:p w14:paraId="5BA9B296" w14:textId="77777777" w:rsidR="0007438E" w:rsidRPr="002A5BA5" w:rsidRDefault="0007438E">
            <w:pPr>
              <w:pStyle w:val="TAC"/>
              <w:rPr>
                <w:ins w:id="45899" w:author="LGEa" w:date="2025-03-18T14:26:00Z"/>
                <w:color w:val="000000"/>
              </w:rPr>
              <w:pPrChange w:id="45900" w:author="LGEc" w:date="2025-05-09T14:19:00Z">
                <w:pPr>
                  <w:jc w:val="center"/>
                </w:pPr>
              </w:pPrChange>
            </w:pPr>
            <w:ins w:id="45901" w:author="LGEa" w:date="2025-03-18T14:26:00Z">
              <w:r w:rsidRPr="00622CE9">
                <w:rPr>
                  <w:rFonts w:hint="eastAsia"/>
                  <w:color w:val="000000"/>
                </w:rPr>
                <w:t>11.7</w:t>
              </w:r>
            </w:ins>
          </w:p>
        </w:tc>
        <w:tc>
          <w:tcPr>
            <w:tcW w:w="723" w:type="dxa"/>
            <w:tcBorders>
              <w:top w:val="nil"/>
              <w:left w:val="nil"/>
              <w:bottom w:val="nil"/>
              <w:right w:val="nil"/>
            </w:tcBorders>
            <w:shd w:val="clear" w:color="000000" w:fill="D7D7D7"/>
            <w:noWrap/>
            <w:vAlign w:val="center"/>
          </w:tcPr>
          <w:p w14:paraId="18350873" w14:textId="77777777" w:rsidR="0007438E" w:rsidRPr="002A5BA5" w:rsidRDefault="0007438E">
            <w:pPr>
              <w:pStyle w:val="TAC"/>
              <w:rPr>
                <w:ins w:id="45902" w:author="LGEa" w:date="2025-03-18T14:26:00Z"/>
                <w:color w:val="000000"/>
              </w:rPr>
              <w:pPrChange w:id="45903" w:author="LGEc" w:date="2025-05-09T14:19:00Z">
                <w:pPr>
                  <w:jc w:val="center"/>
                </w:pPr>
              </w:pPrChange>
            </w:pPr>
            <w:ins w:id="45904" w:author="LGEa" w:date="2025-03-18T14:26:00Z">
              <w:r w:rsidRPr="00622CE9">
                <w:rPr>
                  <w:rFonts w:hint="eastAsia"/>
                  <w:color w:val="000000"/>
                </w:rPr>
                <w:t>11.6</w:t>
              </w:r>
            </w:ins>
          </w:p>
        </w:tc>
        <w:tc>
          <w:tcPr>
            <w:tcW w:w="723" w:type="dxa"/>
            <w:tcBorders>
              <w:top w:val="nil"/>
              <w:left w:val="nil"/>
              <w:bottom w:val="nil"/>
              <w:right w:val="nil"/>
            </w:tcBorders>
            <w:shd w:val="clear" w:color="000000" w:fill="D8D8D8"/>
            <w:noWrap/>
            <w:vAlign w:val="center"/>
          </w:tcPr>
          <w:p w14:paraId="4591E317" w14:textId="77777777" w:rsidR="0007438E" w:rsidRPr="002A5BA5" w:rsidRDefault="0007438E">
            <w:pPr>
              <w:pStyle w:val="TAC"/>
              <w:rPr>
                <w:ins w:id="45905" w:author="LGEa" w:date="2025-03-18T14:26:00Z"/>
                <w:color w:val="000000"/>
              </w:rPr>
              <w:pPrChange w:id="45906" w:author="LGEc" w:date="2025-05-09T14:19:00Z">
                <w:pPr>
                  <w:jc w:val="center"/>
                </w:pPr>
              </w:pPrChange>
            </w:pPr>
            <w:ins w:id="45907"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08C1D5DB" w14:textId="77777777" w:rsidR="0007438E" w:rsidRPr="002A5BA5" w:rsidRDefault="0007438E">
            <w:pPr>
              <w:pStyle w:val="TAC"/>
              <w:rPr>
                <w:ins w:id="45908" w:author="LGEa" w:date="2025-03-18T14:26:00Z"/>
                <w:color w:val="000000"/>
              </w:rPr>
              <w:pPrChange w:id="45909" w:author="LGEc" w:date="2025-05-09T14:19:00Z">
                <w:pPr>
                  <w:jc w:val="center"/>
                </w:pPr>
              </w:pPrChange>
            </w:pPr>
            <w:ins w:id="45910" w:author="LGEa" w:date="2025-03-18T14:26:00Z">
              <w:r w:rsidRPr="00622CE9">
                <w:rPr>
                  <w:rFonts w:hint="eastAsia"/>
                  <w:color w:val="000000"/>
                </w:rPr>
                <w:t>11.6</w:t>
              </w:r>
            </w:ins>
          </w:p>
        </w:tc>
        <w:tc>
          <w:tcPr>
            <w:tcW w:w="722" w:type="dxa"/>
            <w:tcBorders>
              <w:top w:val="nil"/>
              <w:left w:val="nil"/>
              <w:bottom w:val="nil"/>
              <w:right w:val="nil"/>
            </w:tcBorders>
            <w:shd w:val="clear" w:color="000000" w:fill="DADADA"/>
            <w:noWrap/>
            <w:vAlign w:val="center"/>
          </w:tcPr>
          <w:p w14:paraId="0F35E6A3" w14:textId="77777777" w:rsidR="0007438E" w:rsidRPr="002A5BA5" w:rsidRDefault="0007438E">
            <w:pPr>
              <w:pStyle w:val="TAC"/>
              <w:rPr>
                <w:ins w:id="45911" w:author="LGEa" w:date="2025-03-18T14:26:00Z"/>
                <w:color w:val="000000"/>
              </w:rPr>
              <w:pPrChange w:id="45912" w:author="LGEc" w:date="2025-05-09T14:19:00Z">
                <w:pPr>
                  <w:jc w:val="center"/>
                </w:pPr>
              </w:pPrChange>
            </w:pPr>
            <w:ins w:id="45913" w:author="LGEa" w:date="2025-03-18T14:26:00Z">
              <w:r w:rsidRPr="00622CE9">
                <w:rPr>
                  <w:rFonts w:hint="eastAsia"/>
                  <w:color w:val="000000"/>
                </w:rPr>
                <w:t>11.2</w:t>
              </w:r>
            </w:ins>
          </w:p>
        </w:tc>
        <w:tc>
          <w:tcPr>
            <w:tcW w:w="723" w:type="dxa"/>
            <w:tcBorders>
              <w:top w:val="nil"/>
              <w:left w:val="nil"/>
              <w:bottom w:val="nil"/>
              <w:right w:val="nil"/>
            </w:tcBorders>
            <w:shd w:val="clear" w:color="000000" w:fill="D3D3D3"/>
            <w:noWrap/>
            <w:vAlign w:val="center"/>
          </w:tcPr>
          <w:p w14:paraId="21DDB7E9" w14:textId="77777777" w:rsidR="0007438E" w:rsidRPr="002A5BA5" w:rsidRDefault="0007438E">
            <w:pPr>
              <w:pStyle w:val="TAC"/>
              <w:rPr>
                <w:ins w:id="45914" w:author="LGEa" w:date="2025-03-18T14:26:00Z"/>
                <w:color w:val="000000"/>
              </w:rPr>
              <w:pPrChange w:id="45915" w:author="LGEc" w:date="2025-05-09T14:19:00Z">
                <w:pPr>
                  <w:jc w:val="center"/>
                </w:pPr>
              </w:pPrChange>
            </w:pPr>
            <w:ins w:id="45916" w:author="LGEa" w:date="2025-03-18T14:26:00Z">
              <w:r w:rsidRPr="00622CE9">
                <w:rPr>
                  <w:rFonts w:hint="eastAsia"/>
                  <w:color w:val="000000"/>
                </w:rPr>
                <w:t>12.2</w:t>
              </w:r>
            </w:ins>
          </w:p>
        </w:tc>
        <w:tc>
          <w:tcPr>
            <w:tcW w:w="723" w:type="dxa"/>
            <w:tcBorders>
              <w:top w:val="nil"/>
              <w:left w:val="nil"/>
              <w:bottom w:val="nil"/>
              <w:right w:val="nil"/>
            </w:tcBorders>
            <w:shd w:val="clear" w:color="000000" w:fill="BFBFBF"/>
            <w:noWrap/>
            <w:vAlign w:val="center"/>
          </w:tcPr>
          <w:p w14:paraId="51E51E11" w14:textId="77777777" w:rsidR="0007438E" w:rsidRPr="002A5BA5" w:rsidRDefault="0007438E">
            <w:pPr>
              <w:pStyle w:val="TAC"/>
              <w:rPr>
                <w:ins w:id="45917" w:author="LGEa" w:date="2025-03-18T14:26:00Z"/>
                <w:color w:val="000000"/>
              </w:rPr>
              <w:pPrChange w:id="45918" w:author="LGEc" w:date="2025-05-09T14:19:00Z">
                <w:pPr>
                  <w:jc w:val="center"/>
                </w:pPr>
              </w:pPrChange>
            </w:pPr>
            <w:ins w:id="45919" w:author="LGEa" w:date="2025-03-18T14:26:00Z">
              <w:r w:rsidRPr="00622CE9">
                <w:rPr>
                  <w:rFonts w:hint="eastAsia"/>
                  <w:color w:val="000000"/>
                </w:rPr>
                <w:t>15.4</w:t>
              </w:r>
            </w:ins>
          </w:p>
        </w:tc>
        <w:tc>
          <w:tcPr>
            <w:tcW w:w="723" w:type="dxa"/>
            <w:tcBorders>
              <w:top w:val="nil"/>
              <w:left w:val="nil"/>
              <w:bottom w:val="nil"/>
              <w:right w:val="single" w:sz="4" w:space="0" w:color="auto"/>
            </w:tcBorders>
            <w:shd w:val="clear" w:color="000000" w:fill="B2B2B2"/>
            <w:noWrap/>
            <w:vAlign w:val="center"/>
          </w:tcPr>
          <w:p w14:paraId="5DBF4366" w14:textId="77777777" w:rsidR="0007438E" w:rsidRPr="002A5BA5" w:rsidRDefault="0007438E">
            <w:pPr>
              <w:pStyle w:val="TAC"/>
              <w:rPr>
                <w:ins w:id="45920" w:author="LGEa" w:date="2025-03-18T14:26:00Z"/>
                <w:color w:val="000000"/>
              </w:rPr>
              <w:pPrChange w:id="45921" w:author="LGEc" w:date="2025-05-09T14:19:00Z">
                <w:pPr>
                  <w:jc w:val="center"/>
                </w:pPr>
              </w:pPrChange>
            </w:pPr>
            <w:ins w:id="45922" w:author="LGEa" w:date="2025-03-18T14:26:00Z">
              <w:r w:rsidRPr="00622CE9">
                <w:rPr>
                  <w:rFonts w:hint="eastAsia"/>
                  <w:color w:val="000000"/>
                </w:rPr>
                <w:t>17.3</w:t>
              </w:r>
            </w:ins>
          </w:p>
        </w:tc>
      </w:tr>
      <w:tr w:rsidR="0007438E" w:rsidRPr="002A5BA5" w14:paraId="27F5D54E" w14:textId="77777777" w:rsidTr="009D1F4B">
        <w:trPr>
          <w:trHeight w:hRule="exact" w:val="266"/>
          <w:jc w:val="center"/>
          <w:ins w:id="45923"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D809E96" w14:textId="77777777" w:rsidR="0007438E" w:rsidRDefault="0007438E">
            <w:pPr>
              <w:pStyle w:val="TAC"/>
              <w:rPr>
                <w:ins w:id="45924" w:author="LGEa" w:date="2025-03-18T14:26:00Z"/>
                <w:color w:val="000000"/>
              </w:rPr>
              <w:pPrChange w:id="45925" w:author="LGEc" w:date="2025-05-09T14:19:00Z">
                <w:pPr>
                  <w:jc w:val="center"/>
                </w:pPr>
              </w:pPrChange>
            </w:pPr>
            <w:ins w:id="45926" w:author="LGEa" w:date="2025-03-18T14:26:00Z">
              <w:r>
                <w:rPr>
                  <w:color w:val="000000"/>
                </w:rPr>
                <w:t>S10_10_G20_10</w:t>
              </w:r>
            </w:ins>
          </w:p>
        </w:tc>
        <w:tc>
          <w:tcPr>
            <w:tcW w:w="722" w:type="dxa"/>
            <w:tcBorders>
              <w:top w:val="nil"/>
              <w:left w:val="nil"/>
              <w:bottom w:val="nil"/>
              <w:right w:val="nil"/>
            </w:tcBorders>
            <w:shd w:val="clear" w:color="000000" w:fill="D7D7D7"/>
            <w:noWrap/>
            <w:vAlign w:val="center"/>
          </w:tcPr>
          <w:p w14:paraId="7A50D05B" w14:textId="77777777" w:rsidR="0007438E" w:rsidRPr="002A5BA5" w:rsidRDefault="0007438E">
            <w:pPr>
              <w:pStyle w:val="TAC"/>
              <w:rPr>
                <w:ins w:id="45927" w:author="LGEa" w:date="2025-03-18T14:26:00Z"/>
                <w:color w:val="000000"/>
              </w:rPr>
              <w:pPrChange w:id="45928" w:author="LGEc" w:date="2025-05-09T14:19:00Z">
                <w:pPr>
                  <w:jc w:val="center"/>
                </w:pPr>
              </w:pPrChange>
            </w:pPr>
            <w:ins w:id="45929" w:author="LGEa" w:date="2025-03-18T14:26:00Z">
              <w:r w:rsidRPr="00622CE9">
                <w:rPr>
                  <w:rFonts w:hint="eastAsia"/>
                  <w:color w:val="000000"/>
                </w:rPr>
                <w:t>11.7</w:t>
              </w:r>
            </w:ins>
          </w:p>
        </w:tc>
        <w:tc>
          <w:tcPr>
            <w:tcW w:w="723" w:type="dxa"/>
            <w:tcBorders>
              <w:top w:val="nil"/>
              <w:left w:val="nil"/>
              <w:bottom w:val="nil"/>
              <w:right w:val="nil"/>
            </w:tcBorders>
            <w:shd w:val="clear" w:color="000000" w:fill="D7D7D7"/>
            <w:noWrap/>
            <w:vAlign w:val="center"/>
          </w:tcPr>
          <w:p w14:paraId="09563A9C" w14:textId="77777777" w:rsidR="0007438E" w:rsidRPr="002A5BA5" w:rsidRDefault="0007438E">
            <w:pPr>
              <w:pStyle w:val="TAC"/>
              <w:rPr>
                <w:ins w:id="45930" w:author="LGEa" w:date="2025-03-18T14:26:00Z"/>
                <w:color w:val="000000"/>
              </w:rPr>
              <w:pPrChange w:id="45931" w:author="LGEc" w:date="2025-05-09T14:19:00Z">
                <w:pPr>
                  <w:jc w:val="center"/>
                </w:pPr>
              </w:pPrChange>
            </w:pPr>
            <w:ins w:id="45932" w:author="LGEa" w:date="2025-03-18T14:26:00Z">
              <w:r w:rsidRPr="00622CE9">
                <w:rPr>
                  <w:rFonts w:hint="eastAsia"/>
                  <w:color w:val="000000"/>
                </w:rPr>
                <w:t>11.6</w:t>
              </w:r>
            </w:ins>
          </w:p>
        </w:tc>
        <w:tc>
          <w:tcPr>
            <w:tcW w:w="723" w:type="dxa"/>
            <w:tcBorders>
              <w:top w:val="nil"/>
              <w:left w:val="nil"/>
              <w:bottom w:val="nil"/>
              <w:right w:val="nil"/>
            </w:tcBorders>
            <w:shd w:val="clear" w:color="000000" w:fill="D8D8D8"/>
            <w:noWrap/>
            <w:vAlign w:val="center"/>
          </w:tcPr>
          <w:p w14:paraId="4C13166A" w14:textId="77777777" w:rsidR="0007438E" w:rsidRPr="002A5BA5" w:rsidRDefault="0007438E">
            <w:pPr>
              <w:pStyle w:val="TAC"/>
              <w:rPr>
                <w:ins w:id="45933" w:author="LGEa" w:date="2025-03-18T14:26:00Z"/>
                <w:color w:val="000000"/>
              </w:rPr>
              <w:pPrChange w:id="45934" w:author="LGEc" w:date="2025-05-09T14:19:00Z">
                <w:pPr>
                  <w:jc w:val="center"/>
                </w:pPr>
              </w:pPrChange>
            </w:pPr>
            <w:ins w:id="45935"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134FACA3" w14:textId="77777777" w:rsidR="0007438E" w:rsidRPr="002A5BA5" w:rsidRDefault="0007438E">
            <w:pPr>
              <w:pStyle w:val="TAC"/>
              <w:rPr>
                <w:ins w:id="45936" w:author="LGEa" w:date="2025-03-18T14:26:00Z"/>
                <w:color w:val="000000"/>
              </w:rPr>
              <w:pPrChange w:id="45937" w:author="LGEc" w:date="2025-05-09T14:19:00Z">
                <w:pPr>
                  <w:jc w:val="center"/>
                </w:pPr>
              </w:pPrChange>
            </w:pPr>
            <w:ins w:id="45938" w:author="LGEa" w:date="2025-03-18T14:26:00Z">
              <w:r w:rsidRPr="00622CE9">
                <w:rPr>
                  <w:rFonts w:hint="eastAsia"/>
                  <w:color w:val="000000"/>
                </w:rPr>
                <w:t>11.6</w:t>
              </w:r>
            </w:ins>
          </w:p>
        </w:tc>
        <w:tc>
          <w:tcPr>
            <w:tcW w:w="722" w:type="dxa"/>
            <w:tcBorders>
              <w:top w:val="nil"/>
              <w:left w:val="nil"/>
              <w:bottom w:val="nil"/>
              <w:right w:val="nil"/>
            </w:tcBorders>
            <w:shd w:val="clear" w:color="000000" w:fill="DADADA"/>
            <w:noWrap/>
            <w:vAlign w:val="center"/>
          </w:tcPr>
          <w:p w14:paraId="729EB1AB" w14:textId="77777777" w:rsidR="0007438E" w:rsidRPr="002A5BA5" w:rsidRDefault="0007438E">
            <w:pPr>
              <w:pStyle w:val="TAC"/>
              <w:rPr>
                <w:ins w:id="45939" w:author="LGEa" w:date="2025-03-18T14:26:00Z"/>
                <w:color w:val="000000"/>
              </w:rPr>
              <w:pPrChange w:id="45940" w:author="LGEc" w:date="2025-05-09T14:19:00Z">
                <w:pPr>
                  <w:jc w:val="center"/>
                </w:pPr>
              </w:pPrChange>
            </w:pPr>
            <w:ins w:id="45941" w:author="LGEa" w:date="2025-03-18T14:26:00Z">
              <w:r w:rsidRPr="00622CE9">
                <w:rPr>
                  <w:rFonts w:hint="eastAsia"/>
                  <w:color w:val="000000"/>
                </w:rPr>
                <w:t>11.2</w:t>
              </w:r>
            </w:ins>
          </w:p>
        </w:tc>
        <w:tc>
          <w:tcPr>
            <w:tcW w:w="723" w:type="dxa"/>
            <w:tcBorders>
              <w:top w:val="nil"/>
              <w:left w:val="nil"/>
              <w:bottom w:val="nil"/>
              <w:right w:val="nil"/>
            </w:tcBorders>
            <w:shd w:val="clear" w:color="000000" w:fill="D6D6D6"/>
            <w:noWrap/>
            <w:vAlign w:val="center"/>
          </w:tcPr>
          <w:p w14:paraId="4D12DFC3" w14:textId="77777777" w:rsidR="0007438E" w:rsidRPr="002A5BA5" w:rsidRDefault="0007438E">
            <w:pPr>
              <w:pStyle w:val="TAC"/>
              <w:rPr>
                <w:ins w:id="45942" w:author="LGEa" w:date="2025-03-18T14:26:00Z"/>
                <w:color w:val="000000"/>
              </w:rPr>
              <w:pPrChange w:id="45943" w:author="LGEc" w:date="2025-05-09T14:19:00Z">
                <w:pPr>
                  <w:jc w:val="center"/>
                </w:pPr>
              </w:pPrChange>
            </w:pPr>
            <w:ins w:id="45944" w:author="LGEa" w:date="2025-03-18T14:26:00Z">
              <w:r w:rsidRPr="00622CE9">
                <w:rPr>
                  <w:rFonts w:hint="eastAsia"/>
                  <w:color w:val="000000"/>
                </w:rPr>
                <w:t>11.7</w:t>
              </w:r>
            </w:ins>
          </w:p>
        </w:tc>
        <w:tc>
          <w:tcPr>
            <w:tcW w:w="723" w:type="dxa"/>
            <w:tcBorders>
              <w:top w:val="nil"/>
              <w:left w:val="nil"/>
              <w:bottom w:val="nil"/>
              <w:right w:val="nil"/>
            </w:tcBorders>
            <w:shd w:val="clear" w:color="000000" w:fill="D6D6D6"/>
            <w:noWrap/>
            <w:vAlign w:val="center"/>
          </w:tcPr>
          <w:p w14:paraId="681F1261" w14:textId="77777777" w:rsidR="0007438E" w:rsidRPr="002A5BA5" w:rsidRDefault="0007438E">
            <w:pPr>
              <w:pStyle w:val="TAC"/>
              <w:rPr>
                <w:ins w:id="45945" w:author="LGEa" w:date="2025-03-18T14:26:00Z"/>
                <w:color w:val="000000"/>
              </w:rPr>
              <w:pPrChange w:id="45946" w:author="LGEc" w:date="2025-05-09T14:19:00Z">
                <w:pPr>
                  <w:jc w:val="center"/>
                </w:pPr>
              </w:pPrChange>
            </w:pPr>
            <w:ins w:id="45947" w:author="LGEa" w:date="2025-03-18T14:26:00Z">
              <w:r w:rsidRPr="00622CE9">
                <w:rPr>
                  <w:rFonts w:hint="eastAsia"/>
                  <w:color w:val="000000"/>
                </w:rPr>
                <w:t>11.7</w:t>
              </w:r>
            </w:ins>
          </w:p>
        </w:tc>
        <w:tc>
          <w:tcPr>
            <w:tcW w:w="723" w:type="dxa"/>
            <w:tcBorders>
              <w:top w:val="nil"/>
              <w:left w:val="nil"/>
              <w:bottom w:val="nil"/>
              <w:right w:val="single" w:sz="4" w:space="0" w:color="auto"/>
            </w:tcBorders>
            <w:shd w:val="clear" w:color="000000" w:fill="D6D6D6"/>
            <w:noWrap/>
            <w:vAlign w:val="center"/>
          </w:tcPr>
          <w:p w14:paraId="0B110B94" w14:textId="77777777" w:rsidR="0007438E" w:rsidRPr="002A5BA5" w:rsidRDefault="0007438E">
            <w:pPr>
              <w:pStyle w:val="TAC"/>
              <w:rPr>
                <w:ins w:id="45948" w:author="LGEa" w:date="2025-03-18T14:26:00Z"/>
                <w:color w:val="000000"/>
              </w:rPr>
              <w:pPrChange w:id="45949" w:author="LGEc" w:date="2025-05-09T14:19:00Z">
                <w:pPr>
                  <w:jc w:val="center"/>
                </w:pPr>
              </w:pPrChange>
            </w:pPr>
            <w:ins w:id="45950" w:author="LGEa" w:date="2025-03-18T14:26:00Z">
              <w:r w:rsidRPr="00622CE9">
                <w:rPr>
                  <w:rFonts w:hint="eastAsia"/>
                  <w:color w:val="000000"/>
                </w:rPr>
                <w:t>11.8</w:t>
              </w:r>
            </w:ins>
          </w:p>
        </w:tc>
      </w:tr>
      <w:tr w:rsidR="0007438E" w:rsidRPr="002A5BA5" w14:paraId="3FDE5B5F" w14:textId="77777777" w:rsidTr="009D1F4B">
        <w:trPr>
          <w:trHeight w:hRule="exact" w:val="266"/>
          <w:jc w:val="center"/>
          <w:ins w:id="4595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D04CF14" w14:textId="77777777" w:rsidR="0007438E" w:rsidRDefault="0007438E">
            <w:pPr>
              <w:pStyle w:val="TAC"/>
              <w:rPr>
                <w:ins w:id="45952" w:author="LGEa" w:date="2025-03-18T14:26:00Z"/>
                <w:color w:val="000000"/>
              </w:rPr>
              <w:pPrChange w:id="45953" w:author="LGEc" w:date="2025-05-09T14:19:00Z">
                <w:pPr>
                  <w:jc w:val="center"/>
                </w:pPr>
              </w:pPrChange>
            </w:pPr>
            <w:ins w:id="45954" w:author="LGEa" w:date="2025-03-18T14:26:00Z">
              <w:r>
                <w:rPr>
                  <w:color w:val="000000"/>
                </w:rPr>
                <w:t>S0_10_G30_10</w:t>
              </w:r>
            </w:ins>
          </w:p>
        </w:tc>
        <w:tc>
          <w:tcPr>
            <w:tcW w:w="722" w:type="dxa"/>
            <w:tcBorders>
              <w:top w:val="nil"/>
              <w:left w:val="nil"/>
              <w:bottom w:val="nil"/>
              <w:right w:val="nil"/>
            </w:tcBorders>
            <w:shd w:val="clear" w:color="000000" w:fill="D7D7D7"/>
            <w:noWrap/>
            <w:vAlign w:val="center"/>
          </w:tcPr>
          <w:p w14:paraId="5C88FF84" w14:textId="77777777" w:rsidR="0007438E" w:rsidRPr="002A5BA5" w:rsidRDefault="0007438E">
            <w:pPr>
              <w:pStyle w:val="TAC"/>
              <w:rPr>
                <w:ins w:id="45955" w:author="LGEa" w:date="2025-03-18T14:26:00Z"/>
                <w:color w:val="000000"/>
              </w:rPr>
              <w:pPrChange w:id="45956" w:author="LGEc" w:date="2025-05-09T14:19:00Z">
                <w:pPr>
                  <w:jc w:val="center"/>
                </w:pPr>
              </w:pPrChange>
            </w:pPr>
            <w:ins w:id="45957" w:author="LGEa" w:date="2025-03-18T14:26:00Z">
              <w:r w:rsidRPr="00622CE9">
                <w:rPr>
                  <w:rFonts w:hint="eastAsia"/>
                  <w:color w:val="000000"/>
                </w:rPr>
                <w:t>11.7</w:t>
              </w:r>
            </w:ins>
          </w:p>
        </w:tc>
        <w:tc>
          <w:tcPr>
            <w:tcW w:w="723" w:type="dxa"/>
            <w:tcBorders>
              <w:top w:val="nil"/>
              <w:left w:val="nil"/>
              <w:bottom w:val="nil"/>
              <w:right w:val="nil"/>
            </w:tcBorders>
            <w:shd w:val="clear" w:color="000000" w:fill="D7D7D7"/>
            <w:noWrap/>
            <w:vAlign w:val="center"/>
          </w:tcPr>
          <w:p w14:paraId="0EBF4F36" w14:textId="77777777" w:rsidR="0007438E" w:rsidRPr="002A5BA5" w:rsidRDefault="0007438E">
            <w:pPr>
              <w:pStyle w:val="TAC"/>
              <w:rPr>
                <w:ins w:id="45958" w:author="LGEa" w:date="2025-03-18T14:26:00Z"/>
                <w:color w:val="000000"/>
              </w:rPr>
              <w:pPrChange w:id="45959" w:author="LGEc" w:date="2025-05-09T14:19:00Z">
                <w:pPr>
                  <w:jc w:val="center"/>
                </w:pPr>
              </w:pPrChange>
            </w:pPr>
            <w:ins w:id="45960"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5C4E7F71" w14:textId="77777777" w:rsidR="0007438E" w:rsidRPr="002A5BA5" w:rsidRDefault="0007438E">
            <w:pPr>
              <w:pStyle w:val="TAC"/>
              <w:rPr>
                <w:ins w:id="45961" w:author="LGEa" w:date="2025-03-18T14:26:00Z"/>
                <w:color w:val="000000"/>
              </w:rPr>
              <w:pPrChange w:id="45962" w:author="LGEc" w:date="2025-05-09T14:19:00Z">
                <w:pPr>
                  <w:jc w:val="center"/>
                </w:pPr>
              </w:pPrChange>
            </w:pPr>
            <w:ins w:id="45963"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4A7BEE10" w14:textId="77777777" w:rsidR="0007438E" w:rsidRPr="002A5BA5" w:rsidRDefault="0007438E">
            <w:pPr>
              <w:pStyle w:val="TAC"/>
              <w:rPr>
                <w:ins w:id="45964" w:author="LGEa" w:date="2025-03-18T14:26:00Z"/>
                <w:color w:val="000000"/>
              </w:rPr>
              <w:pPrChange w:id="45965" w:author="LGEc" w:date="2025-05-09T14:19:00Z">
                <w:pPr>
                  <w:jc w:val="center"/>
                </w:pPr>
              </w:pPrChange>
            </w:pPr>
            <w:ins w:id="45966" w:author="LGEa" w:date="2025-03-18T14:26:00Z">
              <w:r w:rsidRPr="00622CE9">
                <w:rPr>
                  <w:rFonts w:hint="eastAsia"/>
                  <w:color w:val="000000"/>
                </w:rPr>
                <w:t>11.7</w:t>
              </w:r>
            </w:ins>
          </w:p>
        </w:tc>
        <w:tc>
          <w:tcPr>
            <w:tcW w:w="722" w:type="dxa"/>
            <w:tcBorders>
              <w:top w:val="nil"/>
              <w:left w:val="nil"/>
              <w:bottom w:val="nil"/>
              <w:right w:val="nil"/>
            </w:tcBorders>
            <w:shd w:val="clear" w:color="000000" w:fill="D6D6D6"/>
            <w:noWrap/>
            <w:vAlign w:val="center"/>
          </w:tcPr>
          <w:p w14:paraId="0F68B7C1" w14:textId="77777777" w:rsidR="0007438E" w:rsidRPr="002A5BA5" w:rsidRDefault="0007438E">
            <w:pPr>
              <w:pStyle w:val="TAC"/>
              <w:rPr>
                <w:ins w:id="45967" w:author="LGEa" w:date="2025-03-18T14:26:00Z"/>
                <w:color w:val="000000"/>
              </w:rPr>
              <w:pPrChange w:id="45968" w:author="LGEc" w:date="2025-05-09T14:19:00Z">
                <w:pPr>
                  <w:jc w:val="center"/>
                </w:pPr>
              </w:pPrChange>
            </w:pPr>
            <w:ins w:id="45969" w:author="LGEa" w:date="2025-03-18T14:26:00Z">
              <w:r w:rsidRPr="00622CE9">
                <w:rPr>
                  <w:rFonts w:hint="eastAsia"/>
                  <w:color w:val="000000"/>
                </w:rPr>
                <w:t>11.7</w:t>
              </w:r>
            </w:ins>
          </w:p>
        </w:tc>
        <w:tc>
          <w:tcPr>
            <w:tcW w:w="723" w:type="dxa"/>
            <w:tcBorders>
              <w:top w:val="nil"/>
              <w:left w:val="nil"/>
              <w:bottom w:val="nil"/>
              <w:right w:val="nil"/>
            </w:tcBorders>
            <w:shd w:val="clear" w:color="000000" w:fill="D0D0D0"/>
            <w:noWrap/>
            <w:vAlign w:val="center"/>
          </w:tcPr>
          <w:p w14:paraId="3F5E15B8" w14:textId="77777777" w:rsidR="0007438E" w:rsidRPr="002A5BA5" w:rsidRDefault="0007438E">
            <w:pPr>
              <w:pStyle w:val="TAC"/>
              <w:rPr>
                <w:ins w:id="45970" w:author="LGEa" w:date="2025-03-18T14:26:00Z"/>
                <w:color w:val="000000"/>
              </w:rPr>
              <w:pPrChange w:id="45971" w:author="LGEc" w:date="2025-05-09T14:19:00Z">
                <w:pPr>
                  <w:jc w:val="center"/>
                </w:pPr>
              </w:pPrChange>
            </w:pPr>
            <w:ins w:id="45972" w:author="LGEa" w:date="2025-03-18T14:26:00Z">
              <w:r w:rsidRPr="00622CE9">
                <w:rPr>
                  <w:rFonts w:hint="eastAsia"/>
                  <w:color w:val="000000"/>
                </w:rPr>
                <w:t>12.7</w:t>
              </w:r>
            </w:ins>
          </w:p>
        </w:tc>
        <w:tc>
          <w:tcPr>
            <w:tcW w:w="723" w:type="dxa"/>
            <w:tcBorders>
              <w:top w:val="nil"/>
              <w:left w:val="nil"/>
              <w:bottom w:val="nil"/>
              <w:right w:val="nil"/>
            </w:tcBorders>
            <w:shd w:val="clear" w:color="000000" w:fill="BFBFBF"/>
            <w:noWrap/>
            <w:vAlign w:val="center"/>
          </w:tcPr>
          <w:p w14:paraId="17740CF0" w14:textId="77777777" w:rsidR="0007438E" w:rsidRPr="002A5BA5" w:rsidRDefault="0007438E">
            <w:pPr>
              <w:pStyle w:val="TAC"/>
              <w:rPr>
                <w:ins w:id="45973" w:author="LGEa" w:date="2025-03-18T14:26:00Z"/>
                <w:color w:val="000000"/>
              </w:rPr>
              <w:pPrChange w:id="45974" w:author="LGEc" w:date="2025-05-09T14:19:00Z">
                <w:pPr>
                  <w:jc w:val="center"/>
                </w:pPr>
              </w:pPrChange>
            </w:pPr>
            <w:ins w:id="45975" w:author="LGEa" w:date="2025-03-18T14:26:00Z">
              <w:r w:rsidRPr="00622CE9">
                <w:rPr>
                  <w:rFonts w:hint="eastAsia"/>
                  <w:color w:val="000000"/>
                </w:rPr>
                <w:t>15.3</w:t>
              </w:r>
            </w:ins>
          </w:p>
        </w:tc>
        <w:tc>
          <w:tcPr>
            <w:tcW w:w="723" w:type="dxa"/>
            <w:tcBorders>
              <w:top w:val="nil"/>
              <w:left w:val="nil"/>
              <w:bottom w:val="nil"/>
              <w:right w:val="single" w:sz="4" w:space="0" w:color="auto"/>
            </w:tcBorders>
            <w:shd w:val="clear" w:color="000000" w:fill="B3B3B3"/>
            <w:noWrap/>
            <w:vAlign w:val="center"/>
          </w:tcPr>
          <w:p w14:paraId="5A21058A" w14:textId="77777777" w:rsidR="0007438E" w:rsidRPr="002A5BA5" w:rsidRDefault="0007438E">
            <w:pPr>
              <w:pStyle w:val="TAC"/>
              <w:rPr>
                <w:ins w:id="45976" w:author="LGEa" w:date="2025-03-18T14:26:00Z"/>
                <w:color w:val="000000"/>
              </w:rPr>
              <w:pPrChange w:id="45977" w:author="LGEc" w:date="2025-05-09T14:19:00Z">
                <w:pPr>
                  <w:jc w:val="center"/>
                </w:pPr>
              </w:pPrChange>
            </w:pPr>
            <w:ins w:id="45978" w:author="LGEa" w:date="2025-03-18T14:26:00Z">
              <w:r w:rsidRPr="00622CE9">
                <w:rPr>
                  <w:rFonts w:hint="eastAsia"/>
                  <w:color w:val="000000"/>
                </w:rPr>
                <w:t>17.2</w:t>
              </w:r>
            </w:ins>
          </w:p>
        </w:tc>
      </w:tr>
      <w:tr w:rsidR="0007438E" w:rsidRPr="002A5BA5" w14:paraId="0875056F" w14:textId="77777777" w:rsidTr="009D1F4B">
        <w:trPr>
          <w:trHeight w:hRule="exact" w:val="266"/>
          <w:jc w:val="center"/>
          <w:ins w:id="45979"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06415FD" w14:textId="77777777" w:rsidR="0007438E" w:rsidRDefault="0007438E">
            <w:pPr>
              <w:pStyle w:val="TAC"/>
              <w:rPr>
                <w:ins w:id="45980" w:author="LGEa" w:date="2025-03-18T14:26:00Z"/>
                <w:color w:val="000000"/>
              </w:rPr>
              <w:pPrChange w:id="45981" w:author="LGEc" w:date="2025-05-09T14:19:00Z">
                <w:pPr>
                  <w:jc w:val="center"/>
                </w:pPr>
              </w:pPrChange>
            </w:pPr>
            <w:ins w:id="45982" w:author="LGEa" w:date="2025-03-18T14:26:00Z">
              <w:r>
                <w:rPr>
                  <w:color w:val="000000"/>
                </w:rPr>
                <w:t>S10_10_G40_10</w:t>
              </w:r>
            </w:ins>
          </w:p>
        </w:tc>
        <w:tc>
          <w:tcPr>
            <w:tcW w:w="722" w:type="dxa"/>
            <w:tcBorders>
              <w:top w:val="nil"/>
              <w:left w:val="nil"/>
              <w:bottom w:val="nil"/>
              <w:right w:val="nil"/>
            </w:tcBorders>
            <w:shd w:val="clear" w:color="000000" w:fill="D7D7D7"/>
            <w:noWrap/>
            <w:vAlign w:val="center"/>
          </w:tcPr>
          <w:p w14:paraId="2AAC79E1" w14:textId="77777777" w:rsidR="0007438E" w:rsidRPr="002A5BA5" w:rsidRDefault="0007438E">
            <w:pPr>
              <w:pStyle w:val="TAC"/>
              <w:rPr>
                <w:ins w:id="45983" w:author="LGEa" w:date="2025-03-18T14:26:00Z"/>
                <w:color w:val="000000"/>
              </w:rPr>
              <w:pPrChange w:id="45984" w:author="LGEc" w:date="2025-05-09T14:19:00Z">
                <w:pPr>
                  <w:jc w:val="center"/>
                </w:pPr>
              </w:pPrChange>
            </w:pPr>
            <w:ins w:id="45985" w:author="LGEa" w:date="2025-03-18T14:26:00Z">
              <w:r w:rsidRPr="00622CE9">
                <w:rPr>
                  <w:rFonts w:hint="eastAsia"/>
                  <w:color w:val="000000"/>
                </w:rPr>
                <w:t>11.7</w:t>
              </w:r>
            </w:ins>
          </w:p>
        </w:tc>
        <w:tc>
          <w:tcPr>
            <w:tcW w:w="723" w:type="dxa"/>
            <w:tcBorders>
              <w:top w:val="nil"/>
              <w:left w:val="nil"/>
              <w:bottom w:val="nil"/>
              <w:right w:val="nil"/>
            </w:tcBorders>
            <w:shd w:val="clear" w:color="000000" w:fill="D7D7D7"/>
            <w:noWrap/>
            <w:vAlign w:val="center"/>
          </w:tcPr>
          <w:p w14:paraId="35CC86F4" w14:textId="77777777" w:rsidR="0007438E" w:rsidRPr="002A5BA5" w:rsidRDefault="0007438E">
            <w:pPr>
              <w:pStyle w:val="TAC"/>
              <w:rPr>
                <w:ins w:id="45986" w:author="LGEa" w:date="2025-03-18T14:26:00Z"/>
                <w:color w:val="000000"/>
              </w:rPr>
              <w:pPrChange w:id="45987" w:author="LGEc" w:date="2025-05-09T14:19:00Z">
                <w:pPr>
                  <w:jc w:val="center"/>
                </w:pPr>
              </w:pPrChange>
            </w:pPr>
            <w:ins w:id="45988"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02620CCB" w14:textId="77777777" w:rsidR="0007438E" w:rsidRPr="002A5BA5" w:rsidRDefault="0007438E">
            <w:pPr>
              <w:pStyle w:val="TAC"/>
              <w:rPr>
                <w:ins w:id="45989" w:author="LGEa" w:date="2025-03-18T14:26:00Z"/>
                <w:color w:val="000000"/>
              </w:rPr>
              <w:pPrChange w:id="45990" w:author="LGEc" w:date="2025-05-09T14:19:00Z">
                <w:pPr>
                  <w:jc w:val="center"/>
                </w:pPr>
              </w:pPrChange>
            </w:pPr>
            <w:ins w:id="45991" w:author="LGEa" w:date="2025-03-18T14:26:00Z">
              <w:r w:rsidRPr="00622CE9">
                <w:rPr>
                  <w:rFonts w:hint="eastAsia"/>
                  <w:color w:val="000000"/>
                </w:rPr>
                <w:t>11.6</w:t>
              </w:r>
            </w:ins>
          </w:p>
        </w:tc>
        <w:tc>
          <w:tcPr>
            <w:tcW w:w="723" w:type="dxa"/>
            <w:tcBorders>
              <w:top w:val="nil"/>
              <w:left w:val="nil"/>
              <w:bottom w:val="nil"/>
              <w:right w:val="nil"/>
            </w:tcBorders>
            <w:shd w:val="clear" w:color="000000" w:fill="D7D7D7"/>
            <w:noWrap/>
            <w:vAlign w:val="center"/>
          </w:tcPr>
          <w:p w14:paraId="06918C89" w14:textId="77777777" w:rsidR="0007438E" w:rsidRPr="002A5BA5" w:rsidRDefault="0007438E">
            <w:pPr>
              <w:pStyle w:val="TAC"/>
              <w:rPr>
                <w:ins w:id="45992" w:author="LGEa" w:date="2025-03-18T14:26:00Z"/>
                <w:color w:val="000000"/>
              </w:rPr>
              <w:pPrChange w:id="45993" w:author="LGEc" w:date="2025-05-09T14:19:00Z">
                <w:pPr>
                  <w:jc w:val="center"/>
                </w:pPr>
              </w:pPrChange>
            </w:pPr>
            <w:ins w:id="45994" w:author="LGEa" w:date="2025-03-18T14:26:00Z">
              <w:r w:rsidRPr="00622CE9">
                <w:rPr>
                  <w:rFonts w:hint="eastAsia"/>
                  <w:color w:val="000000"/>
                </w:rPr>
                <w:t>11.7</w:t>
              </w:r>
            </w:ins>
          </w:p>
        </w:tc>
        <w:tc>
          <w:tcPr>
            <w:tcW w:w="722" w:type="dxa"/>
            <w:tcBorders>
              <w:top w:val="nil"/>
              <w:left w:val="nil"/>
              <w:bottom w:val="nil"/>
              <w:right w:val="nil"/>
            </w:tcBorders>
            <w:shd w:val="clear" w:color="000000" w:fill="D6D6D6"/>
            <w:noWrap/>
            <w:vAlign w:val="center"/>
          </w:tcPr>
          <w:p w14:paraId="18C90D82" w14:textId="77777777" w:rsidR="0007438E" w:rsidRPr="002A5BA5" w:rsidRDefault="0007438E">
            <w:pPr>
              <w:pStyle w:val="TAC"/>
              <w:rPr>
                <w:ins w:id="45995" w:author="LGEa" w:date="2025-03-18T14:26:00Z"/>
                <w:color w:val="000000"/>
              </w:rPr>
              <w:pPrChange w:id="45996" w:author="LGEc" w:date="2025-05-09T14:19:00Z">
                <w:pPr>
                  <w:jc w:val="center"/>
                </w:pPr>
              </w:pPrChange>
            </w:pPr>
            <w:ins w:id="45997" w:author="LGEa" w:date="2025-03-18T14:26:00Z">
              <w:r w:rsidRPr="00622CE9">
                <w:rPr>
                  <w:rFonts w:hint="eastAsia"/>
                  <w:color w:val="000000"/>
                </w:rPr>
                <w:t>11.7</w:t>
              </w:r>
            </w:ins>
          </w:p>
        </w:tc>
        <w:tc>
          <w:tcPr>
            <w:tcW w:w="723" w:type="dxa"/>
            <w:tcBorders>
              <w:top w:val="nil"/>
              <w:left w:val="nil"/>
              <w:bottom w:val="nil"/>
              <w:right w:val="nil"/>
            </w:tcBorders>
            <w:shd w:val="clear" w:color="000000" w:fill="D6D6D6"/>
            <w:noWrap/>
            <w:vAlign w:val="center"/>
          </w:tcPr>
          <w:p w14:paraId="7418055D" w14:textId="77777777" w:rsidR="0007438E" w:rsidRPr="002A5BA5" w:rsidRDefault="0007438E">
            <w:pPr>
              <w:pStyle w:val="TAC"/>
              <w:rPr>
                <w:ins w:id="45998" w:author="LGEa" w:date="2025-03-18T14:26:00Z"/>
                <w:color w:val="000000"/>
              </w:rPr>
              <w:pPrChange w:id="45999" w:author="LGEc" w:date="2025-05-09T14:19:00Z">
                <w:pPr>
                  <w:jc w:val="center"/>
                </w:pPr>
              </w:pPrChange>
            </w:pPr>
            <w:ins w:id="46000" w:author="LGEa" w:date="2025-03-18T14:26:00Z">
              <w:r w:rsidRPr="00622CE9">
                <w:rPr>
                  <w:rFonts w:hint="eastAsia"/>
                  <w:color w:val="000000"/>
                </w:rPr>
                <w:t>11.8</w:t>
              </w:r>
            </w:ins>
          </w:p>
        </w:tc>
        <w:tc>
          <w:tcPr>
            <w:tcW w:w="723" w:type="dxa"/>
            <w:tcBorders>
              <w:top w:val="nil"/>
              <w:left w:val="nil"/>
              <w:bottom w:val="nil"/>
              <w:right w:val="nil"/>
            </w:tcBorders>
            <w:shd w:val="clear" w:color="000000" w:fill="D7D7D7"/>
            <w:noWrap/>
            <w:vAlign w:val="center"/>
          </w:tcPr>
          <w:p w14:paraId="5892A6E0" w14:textId="77777777" w:rsidR="0007438E" w:rsidRPr="002A5BA5" w:rsidRDefault="0007438E">
            <w:pPr>
              <w:pStyle w:val="TAC"/>
              <w:rPr>
                <w:ins w:id="46001" w:author="LGEa" w:date="2025-03-18T14:26:00Z"/>
                <w:color w:val="000000"/>
              </w:rPr>
              <w:pPrChange w:id="46002" w:author="LGEc" w:date="2025-05-09T14:19:00Z">
                <w:pPr>
                  <w:jc w:val="center"/>
                </w:pPr>
              </w:pPrChange>
            </w:pPr>
            <w:ins w:id="46003" w:author="LGEa" w:date="2025-03-18T14:26:00Z">
              <w:r w:rsidRPr="00622CE9">
                <w:rPr>
                  <w:rFonts w:hint="eastAsia"/>
                  <w:color w:val="000000"/>
                </w:rPr>
                <w:t>11.7</w:t>
              </w:r>
            </w:ins>
          </w:p>
        </w:tc>
        <w:tc>
          <w:tcPr>
            <w:tcW w:w="723" w:type="dxa"/>
            <w:tcBorders>
              <w:top w:val="nil"/>
              <w:left w:val="nil"/>
              <w:bottom w:val="nil"/>
              <w:right w:val="single" w:sz="4" w:space="0" w:color="auto"/>
            </w:tcBorders>
            <w:shd w:val="clear" w:color="000000" w:fill="DADADA"/>
            <w:noWrap/>
            <w:vAlign w:val="center"/>
          </w:tcPr>
          <w:p w14:paraId="0D18B8C5" w14:textId="77777777" w:rsidR="0007438E" w:rsidRPr="002A5BA5" w:rsidRDefault="0007438E">
            <w:pPr>
              <w:pStyle w:val="TAC"/>
              <w:rPr>
                <w:ins w:id="46004" w:author="LGEa" w:date="2025-03-18T14:26:00Z"/>
                <w:color w:val="000000"/>
              </w:rPr>
              <w:pPrChange w:id="46005" w:author="LGEc" w:date="2025-05-09T14:19:00Z">
                <w:pPr>
                  <w:jc w:val="center"/>
                </w:pPr>
              </w:pPrChange>
            </w:pPr>
            <w:ins w:id="46006" w:author="LGEa" w:date="2025-03-18T14:26:00Z">
              <w:r w:rsidRPr="00622CE9">
                <w:rPr>
                  <w:rFonts w:hint="eastAsia"/>
                  <w:color w:val="000000"/>
                </w:rPr>
                <w:t>11.3</w:t>
              </w:r>
            </w:ins>
          </w:p>
        </w:tc>
      </w:tr>
      <w:tr w:rsidR="0007438E" w:rsidRPr="002A5BA5" w14:paraId="3345EC64" w14:textId="77777777" w:rsidTr="009D1F4B">
        <w:trPr>
          <w:trHeight w:hRule="exact" w:val="266"/>
          <w:jc w:val="center"/>
          <w:ins w:id="46007"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5E18B8" w14:textId="77777777" w:rsidR="0007438E" w:rsidRDefault="0007438E">
            <w:pPr>
              <w:pStyle w:val="TAC"/>
              <w:rPr>
                <w:ins w:id="46008" w:author="LGEa" w:date="2025-03-18T14:26:00Z"/>
                <w:color w:val="000000"/>
              </w:rPr>
              <w:pPrChange w:id="46009" w:author="LGEc" w:date="2025-05-09T14:19:00Z">
                <w:pPr>
                  <w:jc w:val="center"/>
                </w:pPr>
              </w:pPrChange>
            </w:pPr>
            <w:ins w:id="46010" w:author="LGEa" w:date="2025-03-18T14:26: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7D7D7"/>
            <w:noWrap/>
            <w:vAlign w:val="center"/>
          </w:tcPr>
          <w:p w14:paraId="10E6F076" w14:textId="77777777" w:rsidR="0007438E" w:rsidRPr="002A5BA5" w:rsidRDefault="0007438E">
            <w:pPr>
              <w:pStyle w:val="TAC"/>
              <w:rPr>
                <w:ins w:id="46011" w:author="LGEa" w:date="2025-03-18T14:26:00Z"/>
                <w:color w:val="000000"/>
              </w:rPr>
              <w:pPrChange w:id="46012" w:author="LGEc" w:date="2025-05-09T14:19:00Z">
                <w:pPr>
                  <w:jc w:val="center"/>
                </w:pPr>
              </w:pPrChange>
            </w:pPr>
            <w:ins w:id="46013" w:author="LGEa" w:date="2025-03-18T14:26:00Z">
              <w:r w:rsidRPr="00622CE9">
                <w:rPr>
                  <w:rFonts w:hint="eastAsia"/>
                  <w:color w:val="000000"/>
                </w:rPr>
                <w:t>11.7</w:t>
              </w:r>
            </w:ins>
          </w:p>
        </w:tc>
        <w:tc>
          <w:tcPr>
            <w:tcW w:w="723" w:type="dxa"/>
            <w:tcBorders>
              <w:top w:val="nil"/>
              <w:left w:val="nil"/>
              <w:bottom w:val="nil"/>
              <w:right w:val="nil"/>
            </w:tcBorders>
            <w:shd w:val="clear" w:color="000000" w:fill="D7D7D7"/>
            <w:noWrap/>
            <w:vAlign w:val="center"/>
          </w:tcPr>
          <w:p w14:paraId="06A39964" w14:textId="77777777" w:rsidR="0007438E" w:rsidRPr="002A5BA5" w:rsidRDefault="0007438E">
            <w:pPr>
              <w:pStyle w:val="TAC"/>
              <w:rPr>
                <w:ins w:id="46014" w:author="LGEa" w:date="2025-03-18T14:26:00Z"/>
                <w:color w:val="000000"/>
              </w:rPr>
              <w:pPrChange w:id="46015" w:author="LGEc" w:date="2025-05-09T14:19:00Z">
                <w:pPr>
                  <w:jc w:val="center"/>
                </w:pPr>
              </w:pPrChange>
            </w:pPr>
            <w:ins w:id="46016" w:author="LGEa" w:date="2025-03-18T14:26:00Z">
              <w:r w:rsidRPr="00622CE9">
                <w:rPr>
                  <w:rFonts w:hint="eastAsia"/>
                  <w:color w:val="000000"/>
                </w:rPr>
                <w:t>11.7</w:t>
              </w:r>
            </w:ins>
          </w:p>
        </w:tc>
        <w:tc>
          <w:tcPr>
            <w:tcW w:w="723" w:type="dxa"/>
            <w:tcBorders>
              <w:top w:val="nil"/>
              <w:left w:val="nil"/>
              <w:bottom w:val="nil"/>
              <w:right w:val="nil"/>
            </w:tcBorders>
            <w:shd w:val="clear" w:color="000000" w:fill="D7D7D7"/>
            <w:noWrap/>
            <w:vAlign w:val="center"/>
          </w:tcPr>
          <w:p w14:paraId="4D403F7C" w14:textId="77777777" w:rsidR="0007438E" w:rsidRPr="002A5BA5" w:rsidRDefault="0007438E">
            <w:pPr>
              <w:pStyle w:val="TAC"/>
              <w:rPr>
                <w:ins w:id="46017" w:author="LGEa" w:date="2025-03-18T14:26:00Z"/>
                <w:color w:val="000000"/>
              </w:rPr>
              <w:pPrChange w:id="46018" w:author="LGEc" w:date="2025-05-09T14:19:00Z">
                <w:pPr>
                  <w:jc w:val="center"/>
                </w:pPr>
              </w:pPrChange>
            </w:pPr>
            <w:ins w:id="46019" w:author="LGEa" w:date="2025-03-18T14:26:00Z">
              <w:r w:rsidRPr="00622CE9">
                <w:rPr>
                  <w:rFonts w:hint="eastAsia"/>
                  <w:color w:val="000000"/>
                </w:rPr>
                <w:t>11.7</w:t>
              </w:r>
            </w:ins>
          </w:p>
        </w:tc>
        <w:tc>
          <w:tcPr>
            <w:tcW w:w="723" w:type="dxa"/>
            <w:tcBorders>
              <w:top w:val="nil"/>
              <w:left w:val="nil"/>
              <w:bottom w:val="nil"/>
              <w:right w:val="nil"/>
            </w:tcBorders>
            <w:shd w:val="clear" w:color="000000" w:fill="DADADA"/>
            <w:noWrap/>
            <w:vAlign w:val="center"/>
          </w:tcPr>
          <w:p w14:paraId="34D04DB1" w14:textId="77777777" w:rsidR="0007438E" w:rsidRPr="002A5BA5" w:rsidRDefault="0007438E">
            <w:pPr>
              <w:pStyle w:val="TAC"/>
              <w:rPr>
                <w:ins w:id="46020" w:author="LGEa" w:date="2025-03-18T14:26:00Z"/>
                <w:color w:val="000000"/>
              </w:rPr>
              <w:pPrChange w:id="46021" w:author="LGEc" w:date="2025-05-09T14:19:00Z">
                <w:pPr>
                  <w:jc w:val="center"/>
                </w:pPr>
              </w:pPrChange>
            </w:pPr>
            <w:ins w:id="46022" w:author="LGEa" w:date="2025-03-18T14:26:00Z">
              <w:r w:rsidRPr="00622CE9">
                <w:rPr>
                  <w:rFonts w:hint="eastAsia"/>
                  <w:color w:val="000000"/>
                </w:rPr>
                <w:t>11.3</w:t>
              </w:r>
            </w:ins>
          </w:p>
        </w:tc>
        <w:tc>
          <w:tcPr>
            <w:tcW w:w="722" w:type="dxa"/>
            <w:tcBorders>
              <w:top w:val="nil"/>
              <w:left w:val="nil"/>
              <w:bottom w:val="nil"/>
              <w:right w:val="nil"/>
            </w:tcBorders>
            <w:shd w:val="clear" w:color="000000" w:fill="D6D6D6"/>
            <w:noWrap/>
            <w:vAlign w:val="center"/>
          </w:tcPr>
          <w:p w14:paraId="36414A61" w14:textId="77777777" w:rsidR="0007438E" w:rsidRPr="002A5BA5" w:rsidRDefault="0007438E">
            <w:pPr>
              <w:pStyle w:val="TAC"/>
              <w:rPr>
                <w:ins w:id="46023" w:author="LGEa" w:date="2025-03-18T14:26:00Z"/>
                <w:color w:val="000000"/>
              </w:rPr>
              <w:pPrChange w:id="46024" w:author="LGEc" w:date="2025-05-09T14:19:00Z">
                <w:pPr>
                  <w:jc w:val="center"/>
                </w:pPr>
              </w:pPrChange>
            </w:pPr>
            <w:ins w:id="46025" w:author="LGEa" w:date="2025-03-18T14:26:00Z">
              <w:r w:rsidRPr="00622CE9">
                <w:rPr>
                  <w:rFonts w:hint="eastAsia"/>
                  <w:color w:val="000000"/>
                </w:rPr>
                <w:t>11.8</w:t>
              </w:r>
            </w:ins>
          </w:p>
        </w:tc>
        <w:tc>
          <w:tcPr>
            <w:tcW w:w="723" w:type="dxa"/>
            <w:tcBorders>
              <w:top w:val="nil"/>
              <w:left w:val="nil"/>
              <w:bottom w:val="nil"/>
              <w:right w:val="nil"/>
            </w:tcBorders>
            <w:shd w:val="clear" w:color="000000" w:fill="D0D0D0"/>
            <w:noWrap/>
            <w:vAlign w:val="center"/>
          </w:tcPr>
          <w:p w14:paraId="01CF453B" w14:textId="77777777" w:rsidR="0007438E" w:rsidRPr="002A5BA5" w:rsidRDefault="0007438E">
            <w:pPr>
              <w:pStyle w:val="TAC"/>
              <w:rPr>
                <w:ins w:id="46026" w:author="LGEa" w:date="2025-03-18T14:26:00Z"/>
                <w:color w:val="000000"/>
              </w:rPr>
              <w:pPrChange w:id="46027" w:author="LGEc" w:date="2025-05-09T14:19:00Z">
                <w:pPr>
                  <w:jc w:val="center"/>
                </w:pPr>
              </w:pPrChange>
            </w:pPr>
            <w:ins w:id="46028" w:author="LGEa" w:date="2025-03-18T14:26:00Z">
              <w:r w:rsidRPr="00622CE9">
                <w:rPr>
                  <w:rFonts w:hint="eastAsia"/>
                  <w:color w:val="000000"/>
                </w:rPr>
                <w:t>12.7</w:t>
              </w:r>
            </w:ins>
          </w:p>
        </w:tc>
        <w:tc>
          <w:tcPr>
            <w:tcW w:w="723" w:type="dxa"/>
            <w:tcBorders>
              <w:top w:val="nil"/>
              <w:left w:val="nil"/>
              <w:bottom w:val="nil"/>
              <w:right w:val="nil"/>
            </w:tcBorders>
            <w:shd w:val="clear" w:color="000000" w:fill="C2C2C2"/>
            <w:noWrap/>
            <w:vAlign w:val="center"/>
          </w:tcPr>
          <w:p w14:paraId="079FA1AF" w14:textId="77777777" w:rsidR="0007438E" w:rsidRPr="002A5BA5" w:rsidRDefault="0007438E">
            <w:pPr>
              <w:pStyle w:val="TAC"/>
              <w:rPr>
                <w:ins w:id="46029" w:author="LGEa" w:date="2025-03-18T14:26:00Z"/>
                <w:color w:val="000000"/>
              </w:rPr>
              <w:pPrChange w:id="46030" w:author="LGEc" w:date="2025-05-09T14:19:00Z">
                <w:pPr>
                  <w:jc w:val="center"/>
                </w:pPr>
              </w:pPrChange>
            </w:pPr>
            <w:ins w:id="46031" w:author="LGEa" w:date="2025-03-18T14:26:00Z">
              <w:r w:rsidRPr="00622CE9">
                <w:rPr>
                  <w:rFonts w:hint="eastAsia"/>
                  <w:color w:val="000000"/>
                </w:rPr>
                <w:t>14.8</w:t>
              </w:r>
            </w:ins>
          </w:p>
        </w:tc>
        <w:tc>
          <w:tcPr>
            <w:tcW w:w="723" w:type="dxa"/>
            <w:tcBorders>
              <w:top w:val="nil"/>
              <w:left w:val="nil"/>
              <w:bottom w:val="nil"/>
              <w:right w:val="single" w:sz="4" w:space="0" w:color="auto"/>
            </w:tcBorders>
            <w:shd w:val="clear" w:color="000000" w:fill="B3B3B3"/>
            <w:noWrap/>
            <w:vAlign w:val="center"/>
          </w:tcPr>
          <w:p w14:paraId="120A615D" w14:textId="77777777" w:rsidR="0007438E" w:rsidRPr="002A5BA5" w:rsidRDefault="0007438E">
            <w:pPr>
              <w:pStyle w:val="TAC"/>
              <w:rPr>
                <w:ins w:id="46032" w:author="LGEa" w:date="2025-03-18T14:26:00Z"/>
                <w:color w:val="000000"/>
              </w:rPr>
              <w:pPrChange w:id="46033" w:author="LGEc" w:date="2025-05-09T14:19:00Z">
                <w:pPr>
                  <w:jc w:val="center"/>
                </w:pPr>
              </w:pPrChange>
            </w:pPr>
            <w:ins w:id="46034" w:author="LGEa" w:date="2025-03-18T14:26:00Z">
              <w:r w:rsidRPr="00622CE9">
                <w:rPr>
                  <w:rFonts w:hint="eastAsia"/>
                  <w:color w:val="000000"/>
                </w:rPr>
                <w:t>17.1</w:t>
              </w:r>
            </w:ins>
          </w:p>
        </w:tc>
      </w:tr>
      <w:tr w:rsidR="0007438E" w:rsidRPr="002A5BA5" w14:paraId="3ED41F4B" w14:textId="77777777" w:rsidTr="009D1F4B">
        <w:trPr>
          <w:trHeight w:hRule="exact" w:val="266"/>
          <w:jc w:val="center"/>
          <w:ins w:id="46035"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C8A8B17" w14:textId="77777777" w:rsidR="0007438E" w:rsidRDefault="0007438E">
            <w:pPr>
              <w:pStyle w:val="TAC"/>
              <w:rPr>
                <w:ins w:id="46036" w:author="LGEa" w:date="2025-03-18T14:26:00Z"/>
                <w:color w:val="000000"/>
              </w:rPr>
              <w:pPrChange w:id="46037" w:author="LGEc" w:date="2025-05-09T14:19:00Z">
                <w:pPr>
                  <w:jc w:val="center"/>
                </w:pPr>
              </w:pPrChange>
            </w:pPr>
            <w:ins w:id="46038" w:author="LGEa" w:date="2025-03-18T14:26: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D6D6D6"/>
            <w:noWrap/>
            <w:vAlign w:val="center"/>
          </w:tcPr>
          <w:p w14:paraId="0A06A985" w14:textId="77777777" w:rsidR="0007438E" w:rsidRPr="002A5BA5" w:rsidRDefault="0007438E">
            <w:pPr>
              <w:pStyle w:val="TAC"/>
              <w:rPr>
                <w:ins w:id="46039" w:author="LGEa" w:date="2025-03-18T14:26:00Z"/>
                <w:color w:val="000000"/>
              </w:rPr>
              <w:pPrChange w:id="46040" w:author="LGEc" w:date="2025-05-09T14:19:00Z">
                <w:pPr>
                  <w:jc w:val="center"/>
                </w:pPr>
              </w:pPrChange>
            </w:pPr>
            <w:ins w:id="46041" w:author="LGEa" w:date="2025-03-18T14:26:00Z">
              <w:r w:rsidRPr="00622CE9">
                <w:rPr>
                  <w:rFonts w:hint="eastAsia"/>
                  <w:color w:val="000000"/>
                </w:rPr>
                <w:t>11.7</w:t>
              </w:r>
            </w:ins>
          </w:p>
        </w:tc>
        <w:tc>
          <w:tcPr>
            <w:tcW w:w="723" w:type="dxa"/>
            <w:tcBorders>
              <w:top w:val="nil"/>
              <w:left w:val="nil"/>
              <w:bottom w:val="single" w:sz="4" w:space="0" w:color="auto"/>
              <w:right w:val="nil"/>
            </w:tcBorders>
            <w:shd w:val="clear" w:color="000000" w:fill="D7D7D7"/>
            <w:noWrap/>
            <w:vAlign w:val="center"/>
          </w:tcPr>
          <w:p w14:paraId="3CA1F8F8" w14:textId="77777777" w:rsidR="0007438E" w:rsidRPr="002A5BA5" w:rsidRDefault="0007438E">
            <w:pPr>
              <w:pStyle w:val="TAC"/>
              <w:rPr>
                <w:ins w:id="46042" w:author="LGEa" w:date="2025-03-18T14:26:00Z"/>
                <w:color w:val="000000"/>
              </w:rPr>
              <w:pPrChange w:id="46043" w:author="LGEc" w:date="2025-05-09T14:19:00Z">
                <w:pPr>
                  <w:jc w:val="center"/>
                </w:pPr>
              </w:pPrChange>
            </w:pPr>
            <w:ins w:id="46044" w:author="LGEa" w:date="2025-03-18T14:26:00Z">
              <w:r w:rsidRPr="00622CE9">
                <w:rPr>
                  <w:rFonts w:hint="eastAsia"/>
                  <w:color w:val="000000"/>
                </w:rPr>
                <w:t>11.7</w:t>
              </w:r>
            </w:ins>
          </w:p>
        </w:tc>
        <w:tc>
          <w:tcPr>
            <w:tcW w:w="723" w:type="dxa"/>
            <w:tcBorders>
              <w:top w:val="nil"/>
              <w:left w:val="nil"/>
              <w:bottom w:val="single" w:sz="4" w:space="0" w:color="auto"/>
              <w:right w:val="nil"/>
            </w:tcBorders>
            <w:shd w:val="clear" w:color="000000" w:fill="D6D6D6"/>
            <w:noWrap/>
            <w:vAlign w:val="center"/>
          </w:tcPr>
          <w:p w14:paraId="2CD91348" w14:textId="77777777" w:rsidR="0007438E" w:rsidRPr="002A5BA5" w:rsidRDefault="0007438E">
            <w:pPr>
              <w:pStyle w:val="TAC"/>
              <w:rPr>
                <w:ins w:id="46045" w:author="LGEa" w:date="2025-03-18T14:26:00Z"/>
                <w:color w:val="000000"/>
              </w:rPr>
              <w:pPrChange w:id="46046" w:author="LGEc" w:date="2025-05-09T14:19:00Z">
                <w:pPr>
                  <w:jc w:val="center"/>
                </w:pPr>
              </w:pPrChange>
            </w:pPr>
            <w:ins w:id="46047" w:author="LGEa" w:date="2025-03-18T14:26:00Z">
              <w:r w:rsidRPr="00622CE9">
                <w:rPr>
                  <w:rFonts w:hint="eastAsia"/>
                  <w:color w:val="000000"/>
                </w:rPr>
                <w:t>11.7</w:t>
              </w:r>
            </w:ins>
          </w:p>
        </w:tc>
        <w:tc>
          <w:tcPr>
            <w:tcW w:w="723" w:type="dxa"/>
            <w:tcBorders>
              <w:top w:val="nil"/>
              <w:left w:val="nil"/>
              <w:bottom w:val="single" w:sz="4" w:space="0" w:color="auto"/>
              <w:right w:val="nil"/>
            </w:tcBorders>
            <w:shd w:val="clear" w:color="000000" w:fill="D9D9D9"/>
            <w:noWrap/>
            <w:vAlign w:val="center"/>
          </w:tcPr>
          <w:p w14:paraId="1EC57066" w14:textId="77777777" w:rsidR="0007438E" w:rsidRPr="002A5BA5" w:rsidRDefault="0007438E">
            <w:pPr>
              <w:pStyle w:val="TAC"/>
              <w:rPr>
                <w:ins w:id="46048" w:author="LGEa" w:date="2025-03-18T14:26:00Z"/>
                <w:color w:val="000000"/>
              </w:rPr>
              <w:pPrChange w:id="46049" w:author="LGEc" w:date="2025-05-09T14:19:00Z">
                <w:pPr>
                  <w:jc w:val="center"/>
                </w:pPr>
              </w:pPrChange>
            </w:pPr>
            <w:ins w:id="46050" w:author="LGEa" w:date="2025-03-18T14:26:00Z">
              <w:r w:rsidRPr="00622CE9">
                <w:rPr>
                  <w:rFonts w:hint="eastAsia"/>
                  <w:color w:val="000000"/>
                </w:rPr>
                <w:t>11.3</w:t>
              </w:r>
            </w:ins>
          </w:p>
        </w:tc>
        <w:tc>
          <w:tcPr>
            <w:tcW w:w="722" w:type="dxa"/>
            <w:tcBorders>
              <w:top w:val="nil"/>
              <w:left w:val="nil"/>
              <w:bottom w:val="single" w:sz="4" w:space="0" w:color="auto"/>
              <w:right w:val="nil"/>
            </w:tcBorders>
            <w:shd w:val="clear" w:color="000000" w:fill="D6D6D6"/>
            <w:noWrap/>
            <w:vAlign w:val="center"/>
          </w:tcPr>
          <w:p w14:paraId="1775B839" w14:textId="77777777" w:rsidR="0007438E" w:rsidRPr="002A5BA5" w:rsidRDefault="0007438E">
            <w:pPr>
              <w:pStyle w:val="TAC"/>
              <w:rPr>
                <w:ins w:id="46051" w:author="LGEa" w:date="2025-03-18T14:26:00Z"/>
                <w:color w:val="000000"/>
              </w:rPr>
              <w:pPrChange w:id="46052" w:author="LGEc" w:date="2025-05-09T14:19:00Z">
                <w:pPr>
                  <w:jc w:val="center"/>
                </w:pPr>
              </w:pPrChange>
            </w:pPr>
            <w:ins w:id="46053" w:author="LGEa" w:date="2025-03-18T14:26:00Z">
              <w:r w:rsidRPr="00622CE9">
                <w:rPr>
                  <w:rFonts w:hint="eastAsia"/>
                  <w:color w:val="000000"/>
                </w:rPr>
                <w:t>11.8</w:t>
              </w:r>
            </w:ins>
          </w:p>
        </w:tc>
        <w:tc>
          <w:tcPr>
            <w:tcW w:w="723" w:type="dxa"/>
            <w:tcBorders>
              <w:top w:val="nil"/>
              <w:left w:val="nil"/>
              <w:bottom w:val="single" w:sz="4" w:space="0" w:color="auto"/>
              <w:right w:val="nil"/>
            </w:tcBorders>
            <w:shd w:val="clear" w:color="000000" w:fill="D1D1D1"/>
            <w:noWrap/>
            <w:vAlign w:val="center"/>
          </w:tcPr>
          <w:p w14:paraId="1A291AE8" w14:textId="77777777" w:rsidR="0007438E" w:rsidRPr="002A5BA5" w:rsidRDefault="0007438E">
            <w:pPr>
              <w:pStyle w:val="TAC"/>
              <w:rPr>
                <w:ins w:id="46054" w:author="LGEa" w:date="2025-03-18T14:26:00Z"/>
                <w:color w:val="000000"/>
              </w:rPr>
              <w:pPrChange w:id="46055" w:author="LGEc" w:date="2025-05-09T14:19:00Z">
                <w:pPr>
                  <w:jc w:val="center"/>
                </w:pPr>
              </w:pPrChange>
            </w:pPr>
            <w:ins w:id="46056" w:author="LGEa" w:date="2025-03-18T14:26:00Z">
              <w:r w:rsidRPr="00622CE9">
                <w:rPr>
                  <w:rFonts w:hint="eastAsia"/>
                  <w:color w:val="000000"/>
                </w:rPr>
                <w:t>12.6</w:t>
              </w:r>
            </w:ins>
          </w:p>
        </w:tc>
        <w:tc>
          <w:tcPr>
            <w:tcW w:w="723" w:type="dxa"/>
            <w:tcBorders>
              <w:top w:val="nil"/>
              <w:left w:val="nil"/>
              <w:bottom w:val="single" w:sz="4" w:space="0" w:color="auto"/>
              <w:right w:val="nil"/>
            </w:tcBorders>
            <w:shd w:val="clear" w:color="000000" w:fill="C2C2C2"/>
            <w:noWrap/>
            <w:vAlign w:val="center"/>
          </w:tcPr>
          <w:p w14:paraId="35F9F299" w14:textId="77777777" w:rsidR="0007438E" w:rsidRPr="002A5BA5" w:rsidRDefault="0007438E">
            <w:pPr>
              <w:pStyle w:val="TAC"/>
              <w:rPr>
                <w:ins w:id="46057" w:author="LGEa" w:date="2025-03-18T14:26:00Z"/>
                <w:color w:val="000000"/>
              </w:rPr>
              <w:pPrChange w:id="46058" w:author="LGEc" w:date="2025-05-09T14:19:00Z">
                <w:pPr>
                  <w:jc w:val="center"/>
                </w:pPr>
              </w:pPrChange>
            </w:pPr>
            <w:ins w:id="46059" w:author="LGEa" w:date="2025-03-18T14:26:00Z">
              <w:r w:rsidRPr="00622CE9">
                <w:rPr>
                  <w:rFonts w:hint="eastAsia"/>
                  <w:color w:val="000000"/>
                </w:rPr>
                <w:t>14.8</w:t>
              </w:r>
            </w:ins>
          </w:p>
        </w:tc>
        <w:tc>
          <w:tcPr>
            <w:tcW w:w="723" w:type="dxa"/>
            <w:tcBorders>
              <w:top w:val="nil"/>
              <w:left w:val="nil"/>
              <w:bottom w:val="single" w:sz="4" w:space="0" w:color="auto"/>
              <w:right w:val="single" w:sz="4" w:space="0" w:color="auto"/>
            </w:tcBorders>
            <w:shd w:val="clear" w:color="000000" w:fill="B3B3B3"/>
            <w:noWrap/>
            <w:vAlign w:val="center"/>
          </w:tcPr>
          <w:p w14:paraId="50DCB9E3" w14:textId="77777777" w:rsidR="0007438E" w:rsidRPr="002A5BA5" w:rsidRDefault="0007438E">
            <w:pPr>
              <w:pStyle w:val="TAC"/>
              <w:rPr>
                <w:ins w:id="46060" w:author="LGEa" w:date="2025-03-18T14:26:00Z"/>
                <w:color w:val="000000"/>
              </w:rPr>
              <w:pPrChange w:id="46061" w:author="LGEc" w:date="2025-05-09T14:19:00Z">
                <w:pPr>
                  <w:jc w:val="center"/>
                </w:pPr>
              </w:pPrChange>
            </w:pPr>
            <w:ins w:id="46062" w:author="LGEa" w:date="2025-03-18T14:26:00Z">
              <w:r w:rsidRPr="00622CE9">
                <w:rPr>
                  <w:rFonts w:hint="eastAsia"/>
                  <w:color w:val="000000"/>
                </w:rPr>
                <w:t>17.1</w:t>
              </w:r>
            </w:ins>
          </w:p>
        </w:tc>
      </w:tr>
    </w:tbl>
    <w:p w14:paraId="6AC15450" w14:textId="77777777" w:rsidR="0007438E" w:rsidDel="0007260C" w:rsidRDefault="0007438E" w:rsidP="0007438E">
      <w:pPr>
        <w:pStyle w:val="ad"/>
        <w:rPr>
          <w:ins w:id="46063" w:author="LGEa" w:date="2025-03-18T14:26:00Z"/>
          <w:del w:id="46064" w:author="LGEc" w:date="2025-05-09T14:19:00Z"/>
          <w:rFonts w:eastAsiaTheme="minorEastAsia"/>
          <w:lang w:eastAsia="ko-KR"/>
        </w:rPr>
      </w:pPr>
    </w:p>
    <w:p w14:paraId="15CC79A0" w14:textId="77777777" w:rsidR="0007438E" w:rsidRDefault="0007438E" w:rsidP="0007438E">
      <w:pPr>
        <w:rPr>
          <w:ins w:id="46065" w:author="LGEa" w:date="2025-03-18T14:26:00Z"/>
          <w:b/>
        </w:rPr>
      </w:pPr>
      <w:ins w:id="46066" w:author="LGEa" w:date="2025-03-18T14:26:00Z">
        <w:del w:id="46067" w:author="LGEc" w:date="2025-05-09T14:19:00Z">
          <w:r w:rsidDel="0007260C">
            <w:br w:type="page"/>
          </w:r>
        </w:del>
      </w:ins>
    </w:p>
    <w:p w14:paraId="6062AC91" w14:textId="77777777" w:rsidR="0007438E" w:rsidRDefault="0007438E" w:rsidP="0007438E">
      <w:pPr>
        <w:pStyle w:val="TH"/>
        <w:rPr>
          <w:ins w:id="46068" w:author="LGEa" w:date="2025-03-18T14:26:00Z"/>
          <w:rFonts w:ascii="Times New Roman" w:hAnsi="Times New Roman"/>
        </w:rPr>
      </w:pPr>
      <w:ins w:id="46069" w:author="LGEa" w:date="2025-03-18T14:26:00Z">
        <w:r w:rsidRPr="004715FB">
          <w:rPr>
            <w:rFonts w:ascii="Times New Roman" w:hAnsi="Times New Roman"/>
          </w:rPr>
          <w:lastRenderedPageBreak/>
          <w:t xml:space="preserve">Table </w:t>
        </w:r>
      </w:ins>
      <w:ins w:id="46070" w:author="LGEa" w:date="2025-03-18T14:40:00Z">
        <w:r w:rsidRPr="00EC5087">
          <w:rPr>
            <w:rFonts w:ascii="Times New Roman" w:hAnsi="Times New Roman"/>
          </w:rPr>
          <w:t>6.2.3.2.1</w:t>
        </w:r>
      </w:ins>
      <w:ins w:id="46071" w:author="LGEa" w:date="2025-03-18T14:26:00Z">
        <w:r w:rsidRPr="004715FB">
          <w:rPr>
            <w:rFonts w:ascii="Times New Roman" w:hAnsi="Times New Roman"/>
          </w:rPr>
          <w:t>-</w:t>
        </w:r>
        <w:r>
          <w:rPr>
            <w:rFonts w:ascii="Times New Roman" w:hAnsi="Times New Roman"/>
          </w:rPr>
          <w:t>5</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0dBm+2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74265638" w14:textId="77777777" w:rsidTr="009D1F4B">
        <w:trPr>
          <w:trHeight w:hRule="exact" w:val="266"/>
          <w:jc w:val="center"/>
          <w:ins w:id="46072" w:author="LGEa" w:date="2025-03-18T14:26:00Z"/>
        </w:trPr>
        <w:tc>
          <w:tcPr>
            <w:tcW w:w="2132" w:type="dxa"/>
            <w:shd w:val="clear" w:color="auto" w:fill="auto"/>
            <w:noWrap/>
            <w:vAlign w:val="center"/>
            <w:hideMark/>
          </w:tcPr>
          <w:p w14:paraId="44830E6B" w14:textId="77777777" w:rsidR="0007438E" w:rsidRPr="00A45F58" w:rsidRDefault="0007438E">
            <w:pPr>
              <w:pStyle w:val="TAH"/>
              <w:rPr>
                <w:ins w:id="46073" w:author="LGEa" w:date="2025-03-18T14:26:00Z"/>
              </w:rPr>
              <w:pPrChange w:id="46074" w:author="LGEc" w:date="2025-05-09T14:20:00Z">
                <w:pPr>
                  <w:jc w:val="center"/>
                </w:pPr>
              </w:pPrChange>
            </w:pPr>
            <w:ins w:id="46075" w:author="LGEc" w:date="2025-05-09T14:20:00Z">
              <w:r>
                <w:rPr>
                  <w:rFonts w:eastAsia="맑은 고딕" w:hint="eastAsia"/>
                  <w:lang w:eastAsia="ko-KR"/>
                </w:rPr>
                <w:t>S</w:t>
              </w:r>
              <w:r>
                <w:rPr>
                  <w:rFonts w:eastAsia="맑은 고딕"/>
                  <w:lang w:eastAsia="ko-KR"/>
                </w:rPr>
                <w:t>c</w:t>
              </w:r>
              <w:r>
                <w:rPr>
                  <w:rFonts w:eastAsia="맑은 고딕" w:hint="eastAsia"/>
                  <w:lang w:eastAsia="ko-KR"/>
                </w:rPr>
                <w:t>enario</w:t>
              </w:r>
            </w:ins>
            <w:ins w:id="46076" w:author="LGEc" w:date="2025-05-09T16:06:00Z">
              <w:r>
                <w:rPr>
                  <w:lang w:eastAsia="zh-CN"/>
                </w:rPr>
                <w:t xml:space="preserve"> </w:t>
              </w:r>
              <w:r>
                <w:t>#</w:t>
              </w:r>
            </w:ins>
          </w:p>
        </w:tc>
        <w:tc>
          <w:tcPr>
            <w:tcW w:w="722" w:type="dxa"/>
            <w:tcBorders>
              <w:bottom w:val="single" w:sz="4" w:space="0" w:color="auto"/>
            </w:tcBorders>
            <w:shd w:val="clear" w:color="auto" w:fill="auto"/>
            <w:noWrap/>
            <w:vAlign w:val="center"/>
            <w:hideMark/>
          </w:tcPr>
          <w:p w14:paraId="72CCED3E" w14:textId="77777777" w:rsidR="0007438E" w:rsidRPr="00A45F58" w:rsidRDefault="0007438E">
            <w:pPr>
              <w:pStyle w:val="TAH"/>
              <w:rPr>
                <w:ins w:id="46077" w:author="LGEa" w:date="2025-03-18T14:26:00Z"/>
              </w:rPr>
              <w:pPrChange w:id="46078" w:author="LGEc" w:date="2025-05-09T14:20:00Z">
                <w:pPr>
                  <w:jc w:val="center"/>
                </w:pPr>
              </w:pPrChange>
            </w:pPr>
            <w:ins w:id="46079" w:author="LGEa" w:date="2025-03-18T14:26:00Z">
              <w:r>
                <w:t>#1</w:t>
              </w:r>
            </w:ins>
          </w:p>
        </w:tc>
        <w:tc>
          <w:tcPr>
            <w:tcW w:w="723" w:type="dxa"/>
            <w:tcBorders>
              <w:bottom w:val="single" w:sz="4" w:space="0" w:color="auto"/>
            </w:tcBorders>
            <w:shd w:val="clear" w:color="auto" w:fill="auto"/>
            <w:noWrap/>
            <w:vAlign w:val="center"/>
            <w:hideMark/>
          </w:tcPr>
          <w:p w14:paraId="3AB66394" w14:textId="77777777" w:rsidR="0007438E" w:rsidRPr="00A45F58" w:rsidRDefault="0007438E">
            <w:pPr>
              <w:pStyle w:val="TAH"/>
              <w:rPr>
                <w:ins w:id="46080" w:author="LGEa" w:date="2025-03-18T14:26:00Z"/>
              </w:rPr>
              <w:pPrChange w:id="46081" w:author="LGEc" w:date="2025-05-09T14:20:00Z">
                <w:pPr>
                  <w:jc w:val="center"/>
                </w:pPr>
              </w:pPrChange>
            </w:pPr>
            <w:ins w:id="46082" w:author="LGEa" w:date="2025-03-18T14:26:00Z">
              <w:r>
                <w:t>#2</w:t>
              </w:r>
            </w:ins>
          </w:p>
        </w:tc>
        <w:tc>
          <w:tcPr>
            <w:tcW w:w="723" w:type="dxa"/>
            <w:tcBorders>
              <w:bottom w:val="single" w:sz="4" w:space="0" w:color="auto"/>
            </w:tcBorders>
            <w:shd w:val="clear" w:color="auto" w:fill="auto"/>
            <w:noWrap/>
            <w:vAlign w:val="center"/>
            <w:hideMark/>
          </w:tcPr>
          <w:p w14:paraId="0216E894" w14:textId="77777777" w:rsidR="0007438E" w:rsidRPr="00A45F58" w:rsidRDefault="0007438E">
            <w:pPr>
              <w:pStyle w:val="TAH"/>
              <w:rPr>
                <w:ins w:id="46083" w:author="LGEa" w:date="2025-03-18T14:26:00Z"/>
              </w:rPr>
              <w:pPrChange w:id="46084" w:author="LGEc" w:date="2025-05-09T14:20:00Z">
                <w:pPr>
                  <w:jc w:val="center"/>
                </w:pPr>
              </w:pPrChange>
            </w:pPr>
            <w:ins w:id="46085" w:author="LGEa" w:date="2025-03-18T14:26:00Z">
              <w:r>
                <w:t>#3</w:t>
              </w:r>
            </w:ins>
          </w:p>
        </w:tc>
        <w:tc>
          <w:tcPr>
            <w:tcW w:w="723" w:type="dxa"/>
            <w:tcBorders>
              <w:bottom w:val="single" w:sz="4" w:space="0" w:color="auto"/>
            </w:tcBorders>
            <w:shd w:val="clear" w:color="auto" w:fill="auto"/>
            <w:noWrap/>
            <w:vAlign w:val="center"/>
            <w:hideMark/>
          </w:tcPr>
          <w:p w14:paraId="43E53801" w14:textId="77777777" w:rsidR="0007438E" w:rsidRPr="00A45F58" w:rsidRDefault="0007438E">
            <w:pPr>
              <w:pStyle w:val="TAH"/>
              <w:rPr>
                <w:ins w:id="46086" w:author="LGEa" w:date="2025-03-18T14:26:00Z"/>
              </w:rPr>
              <w:pPrChange w:id="46087" w:author="LGEc" w:date="2025-05-09T14:20:00Z">
                <w:pPr>
                  <w:jc w:val="center"/>
                </w:pPr>
              </w:pPrChange>
            </w:pPr>
            <w:ins w:id="46088" w:author="LGEa" w:date="2025-03-18T14:26:00Z">
              <w:r>
                <w:t>#4</w:t>
              </w:r>
            </w:ins>
          </w:p>
        </w:tc>
        <w:tc>
          <w:tcPr>
            <w:tcW w:w="722" w:type="dxa"/>
            <w:tcBorders>
              <w:bottom w:val="single" w:sz="4" w:space="0" w:color="auto"/>
            </w:tcBorders>
            <w:shd w:val="clear" w:color="auto" w:fill="auto"/>
            <w:noWrap/>
            <w:vAlign w:val="center"/>
          </w:tcPr>
          <w:p w14:paraId="4BA247B8" w14:textId="77777777" w:rsidR="0007438E" w:rsidRPr="00A45F58" w:rsidRDefault="0007438E">
            <w:pPr>
              <w:pStyle w:val="TAH"/>
              <w:rPr>
                <w:ins w:id="46089" w:author="LGEa" w:date="2025-03-18T14:26:00Z"/>
              </w:rPr>
              <w:pPrChange w:id="46090" w:author="LGEc" w:date="2025-05-09T14:20:00Z">
                <w:pPr>
                  <w:jc w:val="center"/>
                </w:pPr>
              </w:pPrChange>
            </w:pPr>
            <w:ins w:id="46091" w:author="LGEa" w:date="2025-03-18T14:26:00Z">
              <w:r>
                <w:t>#5</w:t>
              </w:r>
            </w:ins>
          </w:p>
        </w:tc>
        <w:tc>
          <w:tcPr>
            <w:tcW w:w="723" w:type="dxa"/>
            <w:tcBorders>
              <w:bottom w:val="single" w:sz="4" w:space="0" w:color="auto"/>
            </w:tcBorders>
            <w:shd w:val="clear" w:color="auto" w:fill="auto"/>
            <w:noWrap/>
            <w:vAlign w:val="center"/>
          </w:tcPr>
          <w:p w14:paraId="2BA64805" w14:textId="77777777" w:rsidR="0007438E" w:rsidRPr="00A45F58" w:rsidRDefault="0007438E">
            <w:pPr>
              <w:pStyle w:val="TAH"/>
              <w:rPr>
                <w:ins w:id="46092" w:author="LGEa" w:date="2025-03-18T14:26:00Z"/>
              </w:rPr>
              <w:pPrChange w:id="46093" w:author="LGEc" w:date="2025-05-09T14:20:00Z">
                <w:pPr>
                  <w:jc w:val="center"/>
                </w:pPr>
              </w:pPrChange>
            </w:pPr>
            <w:ins w:id="46094" w:author="LGEa" w:date="2025-03-18T14:26:00Z">
              <w:r>
                <w:t>#6</w:t>
              </w:r>
            </w:ins>
          </w:p>
        </w:tc>
        <w:tc>
          <w:tcPr>
            <w:tcW w:w="723" w:type="dxa"/>
            <w:tcBorders>
              <w:bottom w:val="single" w:sz="4" w:space="0" w:color="auto"/>
            </w:tcBorders>
            <w:shd w:val="clear" w:color="auto" w:fill="auto"/>
            <w:noWrap/>
            <w:vAlign w:val="center"/>
          </w:tcPr>
          <w:p w14:paraId="2525AA0E" w14:textId="77777777" w:rsidR="0007438E" w:rsidRPr="00A45F58" w:rsidRDefault="0007438E">
            <w:pPr>
              <w:pStyle w:val="TAH"/>
              <w:rPr>
                <w:ins w:id="46095" w:author="LGEa" w:date="2025-03-18T14:26:00Z"/>
              </w:rPr>
              <w:pPrChange w:id="46096" w:author="LGEc" w:date="2025-05-09T14:20:00Z">
                <w:pPr>
                  <w:jc w:val="center"/>
                </w:pPr>
              </w:pPrChange>
            </w:pPr>
            <w:ins w:id="46097" w:author="LGEa" w:date="2025-03-18T14:26:00Z">
              <w:r>
                <w:t>#7</w:t>
              </w:r>
            </w:ins>
          </w:p>
        </w:tc>
        <w:tc>
          <w:tcPr>
            <w:tcW w:w="723" w:type="dxa"/>
            <w:tcBorders>
              <w:bottom w:val="single" w:sz="4" w:space="0" w:color="auto"/>
            </w:tcBorders>
            <w:shd w:val="clear" w:color="auto" w:fill="auto"/>
            <w:noWrap/>
            <w:vAlign w:val="center"/>
          </w:tcPr>
          <w:p w14:paraId="30F9A471" w14:textId="77777777" w:rsidR="0007438E" w:rsidRPr="00A45F58" w:rsidRDefault="0007438E">
            <w:pPr>
              <w:pStyle w:val="TAH"/>
              <w:rPr>
                <w:ins w:id="46098" w:author="LGEa" w:date="2025-03-18T14:26:00Z"/>
              </w:rPr>
              <w:pPrChange w:id="46099" w:author="LGEc" w:date="2025-05-09T14:20:00Z">
                <w:pPr>
                  <w:jc w:val="center"/>
                </w:pPr>
              </w:pPrChange>
            </w:pPr>
            <w:ins w:id="46100" w:author="LGEa" w:date="2025-03-18T14:26:00Z">
              <w:r>
                <w:t>#8</w:t>
              </w:r>
            </w:ins>
          </w:p>
        </w:tc>
      </w:tr>
      <w:tr w:rsidR="0007438E" w:rsidRPr="002A5BA5" w14:paraId="571F48E5" w14:textId="77777777" w:rsidTr="009D1F4B">
        <w:trPr>
          <w:trHeight w:hRule="exact" w:val="266"/>
          <w:jc w:val="center"/>
          <w:ins w:id="46101" w:author="LGEa" w:date="2025-03-18T14:26:00Z"/>
        </w:trPr>
        <w:tc>
          <w:tcPr>
            <w:tcW w:w="2132" w:type="dxa"/>
            <w:shd w:val="clear" w:color="auto" w:fill="auto"/>
            <w:noWrap/>
            <w:hideMark/>
          </w:tcPr>
          <w:p w14:paraId="7DC69402" w14:textId="77777777" w:rsidR="0007438E" w:rsidRPr="00D22164" w:rsidRDefault="0007438E">
            <w:pPr>
              <w:pStyle w:val="TAC"/>
              <w:rPr>
                <w:ins w:id="46102" w:author="LGEa" w:date="2025-03-18T14:26:00Z"/>
              </w:rPr>
              <w:pPrChange w:id="46103" w:author="LGEc" w:date="2025-05-09T14:20:00Z">
                <w:pPr>
                  <w:jc w:val="center"/>
                </w:pPr>
              </w:pPrChange>
            </w:pPr>
            <w:ins w:id="46104" w:author="LGEa" w:date="2025-03-18T14:26:00Z">
              <w:r>
                <w:t>S0_10_G10_10</w:t>
              </w:r>
            </w:ins>
          </w:p>
        </w:tc>
        <w:tc>
          <w:tcPr>
            <w:tcW w:w="722" w:type="dxa"/>
            <w:tcBorders>
              <w:top w:val="single" w:sz="4" w:space="0" w:color="auto"/>
              <w:left w:val="nil"/>
              <w:bottom w:val="nil"/>
              <w:right w:val="nil"/>
            </w:tcBorders>
            <w:shd w:val="clear" w:color="000000" w:fill="DEDEDE"/>
            <w:noWrap/>
            <w:vAlign w:val="center"/>
          </w:tcPr>
          <w:p w14:paraId="4628FFB2" w14:textId="77777777" w:rsidR="0007438E" w:rsidRPr="002A5BA5" w:rsidRDefault="0007438E">
            <w:pPr>
              <w:pStyle w:val="TAC"/>
              <w:rPr>
                <w:ins w:id="46105" w:author="LGEa" w:date="2025-03-18T14:26:00Z"/>
              </w:rPr>
              <w:pPrChange w:id="46106" w:author="LGEc" w:date="2025-05-09T14:20:00Z">
                <w:pPr>
                  <w:jc w:val="center"/>
                </w:pPr>
              </w:pPrChange>
            </w:pPr>
            <w:ins w:id="46107" w:author="LGEa" w:date="2025-03-18T14:26:00Z">
              <w:r w:rsidRPr="00622CE9">
                <w:rPr>
                  <w:rFonts w:hint="eastAsia"/>
                </w:rPr>
                <w:t>10.6</w:t>
              </w:r>
            </w:ins>
          </w:p>
        </w:tc>
        <w:tc>
          <w:tcPr>
            <w:tcW w:w="723" w:type="dxa"/>
            <w:tcBorders>
              <w:top w:val="single" w:sz="4" w:space="0" w:color="auto"/>
              <w:left w:val="nil"/>
              <w:bottom w:val="nil"/>
              <w:right w:val="nil"/>
            </w:tcBorders>
            <w:shd w:val="clear" w:color="000000" w:fill="DEDEDE"/>
            <w:noWrap/>
            <w:vAlign w:val="center"/>
          </w:tcPr>
          <w:p w14:paraId="2DE629F4" w14:textId="77777777" w:rsidR="0007438E" w:rsidRPr="002A5BA5" w:rsidRDefault="0007438E">
            <w:pPr>
              <w:pStyle w:val="TAC"/>
              <w:rPr>
                <w:ins w:id="46108" w:author="LGEa" w:date="2025-03-18T14:26:00Z"/>
              </w:rPr>
              <w:pPrChange w:id="46109" w:author="LGEc" w:date="2025-05-09T14:20:00Z">
                <w:pPr>
                  <w:jc w:val="center"/>
                </w:pPr>
              </w:pPrChange>
            </w:pPr>
            <w:ins w:id="46110" w:author="LGEa" w:date="2025-03-18T14:26:00Z">
              <w:r w:rsidRPr="00622CE9">
                <w:rPr>
                  <w:rFonts w:hint="eastAsia"/>
                </w:rPr>
                <w:t>10.5</w:t>
              </w:r>
            </w:ins>
          </w:p>
        </w:tc>
        <w:tc>
          <w:tcPr>
            <w:tcW w:w="723" w:type="dxa"/>
            <w:tcBorders>
              <w:top w:val="single" w:sz="4" w:space="0" w:color="auto"/>
              <w:left w:val="nil"/>
              <w:bottom w:val="nil"/>
              <w:right w:val="nil"/>
            </w:tcBorders>
            <w:shd w:val="clear" w:color="000000" w:fill="DEDEDE"/>
            <w:noWrap/>
            <w:vAlign w:val="center"/>
          </w:tcPr>
          <w:p w14:paraId="71E44AC2" w14:textId="77777777" w:rsidR="0007438E" w:rsidRPr="002A5BA5" w:rsidRDefault="0007438E">
            <w:pPr>
              <w:pStyle w:val="TAC"/>
              <w:rPr>
                <w:ins w:id="46111" w:author="LGEa" w:date="2025-03-18T14:26:00Z"/>
              </w:rPr>
              <w:pPrChange w:id="46112" w:author="LGEc" w:date="2025-05-09T14:20:00Z">
                <w:pPr>
                  <w:jc w:val="center"/>
                </w:pPr>
              </w:pPrChange>
            </w:pPr>
            <w:ins w:id="46113" w:author="LGEa" w:date="2025-03-18T14:26:00Z">
              <w:r w:rsidRPr="00622CE9">
                <w:rPr>
                  <w:rFonts w:hint="eastAsia"/>
                </w:rPr>
                <w:t>10.6</w:t>
              </w:r>
            </w:ins>
          </w:p>
        </w:tc>
        <w:tc>
          <w:tcPr>
            <w:tcW w:w="723" w:type="dxa"/>
            <w:tcBorders>
              <w:top w:val="single" w:sz="4" w:space="0" w:color="auto"/>
              <w:left w:val="nil"/>
              <w:bottom w:val="nil"/>
              <w:right w:val="nil"/>
            </w:tcBorders>
            <w:shd w:val="clear" w:color="000000" w:fill="D5D5D5"/>
            <w:noWrap/>
            <w:vAlign w:val="center"/>
          </w:tcPr>
          <w:p w14:paraId="5E14DB80" w14:textId="77777777" w:rsidR="0007438E" w:rsidRPr="002A5BA5" w:rsidRDefault="0007438E">
            <w:pPr>
              <w:pStyle w:val="TAC"/>
              <w:rPr>
                <w:ins w:id="46114" w:author="LGEa" w:date="2025-03-18T14:26:00Z"/>
              </w:rPr>
              <w:pPrChange w:id="46115" w:author="LGEc" w:date="2025-05-09T14:20:00Z">
                <w:pPr>
                  <w:jc w:val="center"/>
                </w:pPr>
              </w:pPrChange>
            </w:pPr>
            <w:ins w:id="46116" w:author="LGEa" w:date="2025-03-18T14:26:00Z">
              <w:r w:rsidRPr="00622CE9">
                <w:rPr>
                  <w:rFonts w:hint="eastAsia"/>
                </w:rPr>
                <w:t>12.0</w:t>
              </w:r>
            </w:ins>
          </w:p>
        </w:tc>
        <w:tc>
          <w:tcPr>
            <w:tcW w:w="722" w:type="dxa"/>
            <w:tcBorders>
              <w:top w:val="single" w:sz="4" w:space="0" w:color="auto"/>
              <w:left w:val="nil"/>
              <w:bottom w:val="nil"/>
              <w:right w:val="nil"/>
            </w:tcBorders>
            <w:shd w:val="clear" w:color="000000" w:fill="DCDCDC"/>
            <w:noWrap/>
            <w:vAlign w:val="center"/>
          </w:tcPr>
          <w:p w14:paraId="6135B469" w14:textId="77777777" w:rsidR="0007438E" w:rsidRPr="002A5BA5" w:rsidRDefault="0007438E">
            <w:pPr>
              <w:pStyle w:val="TAC"/>
              <w:rPr>
                <w:ins w:id="46117" w:author="LGEa" w:date="2025-03-18T14:26:00Z"/>
              </w:rPr>
              <w:pPrChange w:id="46118" w:author="LGEc" w:date="2025-05-09T14:20:00Z">
                <w:pPr>
                  <w:jc w:val="center"/>
                </w:pPr>
              </w:pPrChange>
            </w:pPr>
            <w:ins w:id="46119" w:author="LGEa" w:date="2025-03-18T14:26:00Z">
              <w:r w:rsidRPr="00622CE9">
                <w:rPr>
                  <w:rFonts w:hint="eastAsia"/>
                </w:rPr>
                <w:t>10.9</w:t>
              </w:r>
            </w:ins>
          </w:p>
        </w:tc>
        <w:tc>
          <w:tcPr>
            <w:tcW w:w="723" w:type="dxa"/>
            <w:tcBorders>
              <w:top w:val="single" w:sz="4" w:space="0" w:color="auto"/>
              <w:left w:val="nil"/>
              <w:bottom w:val="nil"/>
              <w:right w:val="nil"/>
            </w:tcBorders>
            <w:shd w:val="clear" w:color="000000" w:fill="DEDEDE"/>
            <w:noWrap/>
            <w:vAlign w:val="center"/>
          </w:tcPr>
          <w:p w14:paraId="64570419" w14:textId="77777777" w:rsidR="0007438E" w:rsidRPr="002A5BA5" w:rsidRDefault="0007438E">
            <w:pPr>
              <w:pStyle w:val="TAC"/>
              <w:rPr>
                <w:ins w:id="46120" w:author="LGEa" w:date="2025-03-18T14:26:00Z"/>
              </w:rPr>
              <w:pPrChange w:id="46121" w:author="LGEc" w:date="2025-05-09T14:20:00Z">
                <w:pPr>
                  <w:jc w:val="center"/>
                </w:pPr>
              </w:pPrChange>
            </w:pPr>
            <w:ins w:id="46122" w:author="LGEa" w:date="2025-03-18T14:26:00Z">
              <w:r w:rsidRPr="00622CE9">
                <w:rPr>
                  <w:rFonts w:hint="eastAsia"/>
                </w:rPr>
                <w:t>10.6</w:t>
              </w:r>
            </w:ins>
          </w:p>
        </w:tc>
        <w:tc>
          <w:tcPr>
            <w:tcW w:w="723" w:type="dxa"/>
            <w:tcBorders>
              <w:top w:val="single" w:sz="4" w:space="0" w:color="auto"/>
              <w:left w:val="nil"/>
              <w:bottom w:val="nil"/>
              <w:right w:val="nil"/>
            </w:tcBorders>
            <w:shd w:val="clear" w:color="000000" w:fill="DEDEDE"/>
            <w:noWrap/>
            <w:vAlign w:val="center"/>
          </w:tcPr>
          <w:p w14:paraId="794518C2" w14:textId="77777777" w:rsidR="0007438E" w:rsidRPr="002A5BA5" w:rsidRDefault="0007438E">
            <w:pPr>
              <w:pStyle w:val="TAC"/>
              <w:rPr>
                <w:ins w:id="46123" w:author="LGEa" w:date="2025-03-18T14:26:00Z"/>
              </w:rPr>
              <w:pPrChange w:id="46124" w:author="LGEc" w:date="2025-05-09T14:20:00Z">
                <w:pPr>
                  <w:jc w:val="center"/>
                </w:pPr>
              </w:pPrChange>
            </w:pPr>
            <w:ins w:id="46125" w:author="LGEa" w:date="2025-03-18T14:26:00Z">
              <w:r w:rsidRPr="00622CE9">
                <w:rPr>
                  <w:rFonts w:hint="eastAsia"/>
                </w:rPr>
                <w:t>10.6</w:t>
              </w:r>
            </w:ins>
          </w:p>
        </w:tc>
        <w:tc>
          <w:tcPr>
            <w:tcW w:w="723" w:type="dxa"/>
            <w:tcBorders>
              <w:top w:val="single" w:sz="4" w:space="0" w:color="auto"/>
              <w:left w:val="nil"/>
              <w:bottom w:val="nil"/>
              <w:right w:val="single" w:sz="4" w:space="0" w:color="auto"/>
            </w:tcBorders>
            <w:shd w:val="clear" w:color="000000" w:fill="C5C5C5"/>
            <w:noWrap/>
            <w:vAlign w:val="center"/>
          </w:tcPr>
          <w:p w14:paraId="6AD3B6F8" w14:textId="77777777" w:rsidR="0007438E" w:rsidRPr="002A5BA5" w:rsidRDefault="0007438E">
            <w:pPr>
              <w:pStyle w:val="TAC"/>
              <w:rPr>
                <w:ins w:id="46126" w:author="LGEa" w:date="2025-03-18T14:26:00Z"/>
              </w:rPr>
              <w:pPrChange w:id="46127" w:author="LGEc" w:date="2025-05-09T14:20:00Z">
                <w:pPr>
                  <w:jc w:val="center"/>
                </w:pPr>
              </w:pPrChange>
            </w:pPr>
            <w:ins w:id="46128" w:author="LGEa" w:date="2025-03-18T14:26:00Z">
              <w:r w:rsidRPr="00622CE9">
                <w:rPr>
                  <w:rFonts w:hint="eastAsia"/>
                </w:rPr>
                <w:t>14.4</w:t>
              </w:r>
            </w:ins>
          </w:p>
        </w:tc>
      </w:tr>
      <w:tr w:rsidR="0007438E" w:rsidRPr="002A5BA5" w14:paraId="68AEAA88" w14:textId="77777777" w:rsidTr="009D1F4B">
        <w:trPr>
          <w:trHeight w:hRule="exact" w:val="266"/>
          <w:jc w:val="center"/>
          <w:ins w:id="46129" w:author="LGEa" w:date="2025-03-18T14:26:00Z"/>
        </w:trPr>
        <w:tc>
          <w:tcPr>
            <w:tcW w:w="2132" w:type="dxa"/>
            <w:shd w:val="clear" w:color="auto" w:fill="auto"/>
            <w:noWrap/>
          </w:tcPr>
          <w:p w14:paraId="663C5C52" w14:textId="77777777" w:rsidR="0007438E" w:rsidRDefault="0007438E">
            <w:pPr>
              <w:pStyle w:val="TAC"/>
              <w:rPr>
                <w:ins w:id="46130" w:author="LGEa" w:date="2025-03-18T14:26:00Z"/>
              </w:rPr>
              <w:pPrChange w:id="46131" w:author="LGEc" w:date="2025-05-09T14:20:00Z">
                <w:pPr>
                  <w:jc w:val="center"/>
                </w:pPr>
              </w:pPrChange>
            </w:pPr>
            <w:ins w:id="46132" w:author="LGEa" w:date="2025-03-18T14:26:00Z">
              <w:r>
                <w:t>S10_10_G10_10</w:t>
              </w:r>
            </w:ins>
          </w:p>
        </w:tc>
        <w:tc>
          <w:tcPr>
            <w:tcW w:w="722" w:type="dxa"/>
            <w:tcBorders>
              <w:top w:val="nil"/>
              <w:left w:val="nil"/>
              <w:bottom w:val="nil"/>
              <w:right w:val="nil"/>
            </w:tcBorders>
            <w:shd w:val="clear" w:color="000000" w:fill="FFFFFF"/>
            <w:noWrap/>
            <w:vAlign w:val="center"/>
          </w:tcPr>
          <w:p w14:paraId="34AE9B8B" w14:textId="77777777" w:rsidR="0007438E" w:rsidRPr="002A5BA5" w:rsidRDefault="0007438E">
            <w:pPr>
              <w:pStyle w:val="TAC"/>
              <w:rPr>
                <w:ins w:id="46133" w:author="LGEa" w:date="2025-03-18T14:26:00Z"/>
              </w:rPr>
              <w:pPrChange w:id="46134" w:author="LGEc" w:date="2025-05-09T14:20:00Z">
                <w:pPr>
                  <w:jc w:val="center"/>
                </w:pPr>
              </w:pPrChange>
            </w:pPr>
            <w:ins w:id="46135" w:author="LGEa" w:date="2025-03-18T14:26:00Z">
              <w:r w:rsidRPr="00622CE9">
                <w:rPr>
                  <w:rFonts w:hint="eastAsia"/>
                </w:rPr>
                <w:t>5.5</w:t>
              </w:r>
            </w:ins>
          </w:p>
        </w:tc>
        <w:tc>
          <w:tcPr>
            <w:tcW w:w="723" w:type="dxa"/>
            <w:tcBorders>
              <w:top w:val="nil"/>
              <w:left w:val="nil"/>
              <w:bottom w:val="nil"/>
              <w:right w:val="nil"/>
            </w:tcBorders>
            <w:shd w:val="clear" w:color="000000" w:fill="FFFFFF"/>
            <w:noWrap/>
            <w:vAlign w:val="center"/>
          </w:tcPr>
          <w:p w14:paraId="2991F099" w14:textId="77777777" w:rsidR="0007438E" w:rsidRPr="002A5BA5" w:rsidRDefault="0007438E">
            <w:pPr>
              <w:pStyle w:val="TAC"/>
              <w:rPr>
                <w:ins w:id="46136" w:author="LGEa" w:date="2025-03-18T14:26:00Z"/>
              </w:rPr>
              <w:pPrChange w:id="46137" w:author="LGEc" w:date="2025-05-09T14:20:00Z">
                <w:pPr>
                  <w:jc w:val="center"/>
                </w:pPr>
              </w:pPrChange>
            </w:pPr>
            <w:ins w:id="46138" w:author="LGEa" w:date="2025-03-18T14:26:00Z">
              <w:r w:rsidRPr="00622CE9">
                <w:rPr>
                  <w:rFonts w:hint="eastAsia"/>
                </w:rPr>
                <w:t>5.4</w:t>
              </w:r>
            </w:ins>
          </w:p>
        </w:tc>
        <w:tc>
          <w:tcPr>
            <w:tcW w:w="723" w:type="dxa"/>
            <w:tcBorders>
              <w:top w:val="nil"/>
              <w:left w:val="nil"/>
              <w:bottom w:val="nil"/>
              <w:right w:val="nil"/>
            </w:tcBorders>
            <w:shd w:val="clear" w:color="000000" w:fill="E7E7E7"/>
            <w:noWrap/>
            <w:vAlign w:val="center"/>
          </w:tcPr>
          <w:p w14:paraId="5EC7F3E6" w14:textId="77777777" w:rsidR="0007438E" w:rsidRPr="002A5BA5" w:rsidRDefault="0007438E">
            <w:pPr>
              <w:pStyle w:val="TAC"/>
              <w:rPr>
                <w:ins w:id="46139" w:author="LGEa" w:date="2025-03-18T14:26:00Z"/>
              </w:rPr>
              <w:pPrChange w:id="46140" w:author="LGEc" w:date="2025-05-09T14:20:00Z">
                <w:pPr>
                  <w:jc w:val="center"/>
                </w:pPr>
              </w:pPrChange>
            </w:pPr>
            <w:ins w:id="46141" w:author="LGEa" w:date="2025-03-18T14:26:00Z">
              <w:r w:rsidRPr="00622CE9">
                <w:rPr>
                  <w:rFonts w:hint="eastAsia"/>
                </w:rPr>
                <w:t>9.2</w:t>
              </w:r>
            </w:ins>
          </w:p>
        </w:tc>
        <w:tc>
          <w:tcPr>
            <w:tcW w:w="723" w:type="dxa"/>
            <w:tcBorders>
              <w:top w:val="nil"/>
              <w:left w:val="nil"/>
              <w:bottom w:val="nil"/>
              <w:right w:val="nil"/>
            </w:tcBorders>
            <w:shd w:val="clear" w:color="000000" w:fill="D1D1D1"/>
            <w:noWrap/>
            <w:vAlign w:val="center"/>
          </w:tcPr>
          <w:p w14:paraId="37E4A1FC" w14:textId="77777777" w:rsidR="0007438E" w:rsidRPr="002A5BA5" w:rsidRDefault="0007438E">
            <w:pPr>
              <w:pStyle w:val="TAC"/>
              <w:rPr>
                <w:ins w:id="46142" w:author="LGEa" w:date="2025-03-18T14:26:00Z"/>
              </w:rPr>
              <w:pPrChange w:id="46143" w:author="LGEc" w:date="2025-05-09T14:20:00Z">
                <w:pPr>
                  <w:jc w:val="center"/>
                </w:pPr>
              </w:pPrChange>
            </w:pPr>
            <w:ins w:id="46144" w:author="LGEa" w:date="2025-03-18T14:26:00Z">
              <w:r w:rsidRPr="00622CE9">
                <w:rPr>
                  <w:rFonts w:hint="eastAsia"/>
                </w:rPr>
                <w:t>12.5</w:t>
              </w:r>
            </w:ins>
          </w:p>
        </w:tc>
        <w:tc>
          <w:tcPr>
            <w:tcW w:w="722" w:type="dxa"/>
            <w:tcBorders>
              <w:top w:val="nil"/>
              <w:left w:val="nil"/>
              <w:bottom w:val="nil"/>
              <w:right w:val="nil"/>
            </w:tcBorders>
            <w:shd w:val="clear" w:color="000000" w:fill="D8D8D8"/>
            <w:noWrap/>
            <w:vAlign w:val="center"/>
          </w:tcPr>
          <w:p w14:paraId="59271BCF" w14:textId="77777777" w:rsidR="0007438E" w:rsidRPr="002A5BA5" w:rsidRDefault="0007438E">
            <w:pPr>
              <w:pStyle w:val="TAC"/>
              <w:rPr>
                <w:ins w:id="46145" w:author="LGEa" w:date="2025-03-18T14:26:00Z"/>
              </w:rPr>
              <w:pPrChange w:id="46146" w:author="LGEc" w:date="2025-05-09T14:20:00Z">
                <w:pPr>
                  <w:jc w:val="center"/>
                </w:pPr>
              </w:pPrChange>
            </w:pPr>
            <w:ins w:id="46147" w:author="LGEa" w:date="2025-03-18T14:26:00Z">
              <w:r w:rsidRPr="00622CE9">
                <w:rPr>
                  <w:rFonts w:hint="eastAsia"/>
                </w:rPr>
                <w:t>11.4</w:t>
              </w:r>
            </w:ins>
          </w:p>
        </w:tc>
        <w:tc>
          <w:tcPr>
            <w:tcW w:w="723" w:type="dxa"/>
            <w:tcBorders>
              <w:top w:val="nil"/>
              <w:left w:val="nil"/>
              <w:bottom w:val="nil"/>
              <w:right w:val="nil"/>
            </w:tcBorders>
            <w:shd w:val="clear" w:color="000000" w:fill="D8D8D8"/>
            <w:noWrap/>
            <w:vAlign w:val="center"/>
          </w:tcPr>
          <w:p w14:paraId="4C62B72E" w14:textId="77777777" w:rsidR="0007438E" w:rsidRPr="002A5BA5" w:rsidRDefault="0007438E">
            <w:pPr>
              <w:pStyle w:val="TAC"/>
              <w:rPr>
                <w:ins w:id="46148" w:author="LGEa" w:date="2025-03-18T14:26:00Z"/>
              </w:rPr>
              <w:pPrChange w:id="46149" w:author="LGEc" w:date="2025-05-09T14:20:00Z">
                <w:pPr>
                  <w:jc w:val="center"/>
                </w:pPr>
              </w:pPrChange>
            </w:pPr>
            <w:ins w:id="46150"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021A3788" w14:textId="77777777" w:rsidR="0007438E" w:rsidRPr="002A5BA5" w:rsidRDefault="0007438E">
            <w:pPr>
              <w:pStyle w:val="TAC"/>
              <w:rPr>
                <w:ins w:id="46151" w:author="LGEa" w:date="2025-03-18T14:26:00Z"/>
              </w:rPr>
              <w:pPrChange w:id="46152" w:author="LGEc" w:date="2025-05-09T14:20:00Z">
                <w:pPr>
                  <w:jc w:val="center"/>
                </w:pPr>
              </w:pPrChange>
            </w:pPr>
            <w:ins w:id="46153" w:author="LGEa" w:date="2025-03-18T14:26:00Z">
              <w:r w:rsidRPr="00622CE9">
                <w:rPr>
                  <w:rFonts w:hint="eastAsia"/>
                </w:rPr>
                <w:t>11.6</w:t>
              </w:r>
            </w:ins>
          </w:p>
        </w:tc>
        <w:tc>
          <w:tcPr>
            <w:tcW w:w="723" w:type="dxa"/>
            <w:tcBorders>
              <w:top w:val="nil"/>
              <w:left w:val="nil"/>
              <w:bottom w:val="nil"/>
              <w:right w:val="single" w:sz="4" w:space="0" w:color="auto"/>
            </w:tcBorders>
            <w:shd w:val="clear" w:color="000000" w:fill="D6D6D6"/>
            <w:noWrap/>
            <w:vAlign w:val="center"/>
          </w:tcPr>
          <w:p w14:paraId="42D10B63" w14:textId="77777777" w:rsidR="0007438E" w:rsidRPr="002A5BA5" w:rsidRDefault="0007438E">
            <w:pPr>
              <w:pStyle w:val="TAC"/>
              <w:rPr>
                <w:ins w:id="46154" w:author="LGEa" w:date="2025-03-18T14:26:00Z"/>
              </w:rPr>
              <w:pPrChange w:id="46155" w:author="LGEc" w:date="2025-05-09T14:20:00Z">
                <w:pPr>
                  <w:jc w:val="center"/>
                </w:pPr>
              </w:pPrChange>
            </w:pPr>
            <w:ins w:id="46156" w:author="LGEa" w:date="2025-03-18T14:26:00Z">
              <w:r w:rsidRPr="00622CE9">
                <w:rPr>
                  <w:rFonts w:hint="eastAsia"/>
                </w:rPr>
                <w:t>11.8</w:t>
              </w:r>
            </w:ins>
          </w:p>
        </w:tc>
      </w:tr>
      <w:tr w:rsidR="0007438E" w:rsidRPr="002A5BA5" w14:paraId="56C33546" w14:textId="77777777" w:rsidTr="009D1F4B">
        <w:trPr>
          <w:trHeight w:hRule="exact" w:val="266"/>
          <w:jc w:val="center"/>
          <w:ins w:id="46157" w:author="LGEa" w:date="2025-03-18T14:26:00Z"/>
        </w:trPr>
        <w:tc>
          <w:tcPr>
            <w:tcW w:w="2132" w:type="dxa"/>
            <w:shd w:val="clear" w:color="auto" w:fill="auto"/>
            <w:noWrap/>
          </w:tcPr>
          <w:p w14:paraId="0FD124E3" w14:textId="77777777" w:rsidR="0007438E" w:rsidRDefault="0007438E">
            <w:pPr>
              <w:pStyle w:val="TAC"/>
              <w:rPr>
                <w:ins w:id="46158" w:author="LGEa" w:date="2025-03-18T14:26:00Z"/>
              </w:rPr>
              <w:pPrChange w:id="46159" w:author="LGEc" w:date="2025-05-09T14:20:00Z">
                <w:pPr>
                  <w:jc w:val="center"/>
                </w:pPr>
              </w:pPrChange>
            </w:pPr>
            <w:ins w:id="46160" w:author="LGEa" w:date="2025-03-18T14:26:00Z">
              <w:r>
                <w:t>S20_10_G10_10</w:t>
              </w:r>
            </w:ins>
          </w:p>
        </w:tc>
        <w:tc>
          <w:tcPr>
            <w:tcW w:w="722" w:type="dxa"/>
            <w:tcBorders>
              <w:top w:val="nil"/>
              <w:left w:val="nil"/>
              <w:bottom w:val="nil"/>
              <w:right w:val="nil"/>
            </w:tcBorders>
            <w:shd w:val="clear" w:color="000000" w:fill="FFFFFF"/>
            <w:noWrap/>
            <w:vAlign w:val="center"/>
          </w:tcPr>
          <w:p w14:paraId="6580C725" w14:textId="77777777" w:rsidR="0007438E" w:rsidRPr="002A5BA5" w:rsidRDefault="0007438E">
            <w:pPr>
              <w:pStyle w:val="TAC"/>
              <w:rPr>
                <w:ins w:id="46161" w:author="LGEa" w:date="2025-03-18T14:26:00Z"/>
              </w:rPr>
              <w:pPrChange w:id="46162" w:author="LGEc" w:date="2025-05-09T14:20:00Z">
                <w:pPr>
                  <w:jc w:val="center"/>
                </w:pPr>
              </w:pPrChange>
            </w:pPr>
            <w:ins w:id="46163" w:author="LGEa" w:date="2025-03-18T14:26:00Z">
              <w:r w:rsidRPr="00622CE9">
                <w:rPr>
                  <w:rFonts w:hint="eastAsia"/>
                </w:rPr>
                <w:t>5.5</w:t>
              </w:r>
            </w:ins>
          </w:p>
        </w:tc>
        <w:tc>
          <w:tcPr>
            <w:tcW w:w="723" w:type="dxa"/>
            <w:tcBorders>
              <w:top w:val="nil"/>
              <w:left w:val="nil"/>
              <w:bottom w:val="nil"/>
              <w:right w:val="nil"/>
            </w:tcBorders>
            <w:shd w:val="clear" w:color="000000" w:fill="FFFFFF"/>
            <w:noWrap/>
            <w:vAlign w:val="center"/>
          </w:tcPr>
          <w:p w14:paraId="1864B681" w14:textId="77777777" w:rsidR="0007438E" w:rsidRPr="002A5BA5" w:rsidRDefault="0007438E">
            <w:pPr>
              <w:pStyle w:val="TAC"/>
              <w:rPr>
                <w:ins w:id="46164" w:author="LGEa" w:date="2025-03-18T14:26:00Z"/>
              </w:rPr>
              <w:pPrChange w:id="46165" w:author="LGEc" w:date="2025-05-09T14:20:00Z">
                <w:pPr>
                  <w:jc w:val="center"/>
                </w:pPr>
              </w:pPrChange>
            </w:pPr>
            <w:ins w:id="46166" w:author="LGEa" w:date="2025-03-18T14:26:00Z">
              <w:r w:rsidRPr="00622CE9">
                <w:rPr>
                  <w:rFonts w:hint="eastAsia"/>
                </w:rPr>
                <w:t>5.4</w:t>
              </w:r>
            </w:ins>
          </w:p>
        </w:tc>
        <w:tc>
          <w:tcPr>
            <w:tcW w:w="723" w:type="dxa"/>
            <w:tcBorders>
              <w:top w:val="nil"/>
              <w:left w:val="nil"/>
              <w:bottom w:val="nil"/>
              <w:right w:val="nil"/>
            </w:tcBorders>
            <w:shd w:val="clear" w:color="000000" w:fill="E7E7E7"/>
            <w:noWrap/>
            <w:vAlign w:val="center"/>
          </w:tcPr>
          <w:p w14:paraId="6ABA2117" w14:textId="77777777" w:rsidR="0007438E" w:rsidRPr="002A5BA5" w:rsidRDefault="0007438E">
            <w:pPr>
              <w:pStyle w:val="TAC"/>
              <w:rPr>
                <w:ins w:id="46167" w:author="LGEa" w:date="2025-03-18T14:26:00Z"/>
              </w:rPr>
              <w:pPrChange w:id="46168" w:author="LGEc" w:date="2025-05-09T14:20:00Z">
                <w:pPr>
                  <w:jc w:val="center"/>
                </w:pPr>
              </w:pPrChange>
            </w:pPr>
            <w:ins w:id="46169" w:author="LGEa" w:date="2025-03-18T14:26:00Z">
              <w:r w:rsidRPr="00622CE9">
                <w:rPr>
                  <w:rFonts w:hint="eastAsia"/>
                </w:rPr>
                <w:t>9.2</w:t>
              </w:r>
            </w:ins>
          </w:p>
        </w:tc>
        <w:tc>
          <w:tcPr>
            <w:tcW w:w="723" w:type="dxa"/>
            <w:tcBorders>
              <w:top w:val="nil"/>
              <w:left w:val="nil"/>
              <w:bottom w:val="nil"/>
              <w:right w:val="nil"/>
            </w:tcBorders>
            <w:shd w:val="clear" w:color="000000" w:fill="D1D1D1"/>
            <w:noWrap/>
            <w:vAlign w:val="center"/>
          </w:tcPr>
          <w:p w14:paraId="01947256" w14:textId="77777777" w:rsidR="0007438E" w:rsidRPr="002A5BA5" w:rsidRDefault="0007438E">
            <w:pPr>
              <w:pStyle w:val="TAC"/>
              <w:rPr>
                <w:ins w:id="46170" w:author="LGEa" w:date="2025-03-18T14:26:00Z"/>
              </w:rPr>
              <w:pPrChange w:id="46171" w:author="LGEc" w:date="2025-05-09T14:20:00Z">
                <w:pPr>
                  <w:jc w:val="center"/>
                </w:pPr>
              </w:pPrChange>
            </w:pPr>
            <w:ins w:id="46172" w:author="LGEa" w:date="2025-03-18T14:26:00Z">
              <w:r w:rsidRPr="00622CE9">
                <w:rPr>
                  <w:rFonts w:hint="eastAsia"/>
                </w:rPr>
                <w:t>12.5</w:t>
              </w:r>
            </w:ins>
          </w:p>
        </w:tc>
        <w:tc>
          <w:tcPr>
            <w:tcW w:w="722" w:type="dxa"/>
            <w:tcBorders>
              <w:top w:val="nil"/>
              <w:left w:val="nil"/>
              <w:bottom w:val="nil"/>
              <w:right w:val="nil"/>
            </w:tcBorders>
            <w:shd w:val="clear" w:color="000000" w:fill="D8D8D8"/>
            <w:noWrap/>
            <w:vAlign w:val="center"/>
          </w:tcPr>
          <w:p w14:paraId="36F2EDD6" w14:textId="77777777" w:rsidR="0007438E" w:rsidRPr="002A5BA5" w:rsidRDefault="0007438E">
            <w:pPr>
              <w:pStyle w:val="TAC"/>
              <w:rPr>
                <w:ins w:id="46173" w:author="LGEa" w:date="2025-03-18T14:26:00Z"/>
              </w:rPr>
              <w:pPrChange w:id="46174" w:author="LGEc" w:date="2025-05-09T14:20:00Z">
                <w:pPr>
                  <w:jc w:val="center"/>
                </w:pPr>
              </w:pPrChange>
            </w:pPr>
            <w:ins w:id="46175" w:author="LGEa" w:date="2025-03-18T14:26:00Z">
              <w:r w:rsidRPr="00622CE9">
                <w:rPr>
                  <w:rFonts w:hint="eastAsia"/>
                </w:rPr>
                <w:t>11.4</w:t>
              </w:r>
            </w:ins>
          </w:p>
        </w:tc>
        <w:tc>
          <w:tcPr>
            <w:tcW w:w="723" w:type="dxa"/>
            <w:tcBorders>
              <w:top w:val="nil"/>
              <w:left w:val="nil"/>
              <w:bottom w:val="nil"/>
              <w:right w:val="nil"/>
            </w:tcBorders>
            <w:shd w:val="clear" w:color="000000" w:fill="D8D8D8"/>
            <w:noWrap/>
            <w:vAlign w:val="center"/>
          </w:tcPr>
          <w:p w14:paraId="209B051C" w14:textId="77777777" w:rsidR="0007438E" w:rsidRPr="002A5BA5" w:rsidRDefault="0007438E">
            <w:pPr>
              <w:pStyle w:val="TAC"/>
              <w:rPr>
                <w:ins w:id="46176" w:author="LGEa" w:date="2025-03-18T14:26:00Z"/>
              </w:rPr>
              <w:pPrChange w:id="46177" w:author="LGEc" w:date="2025-05-09T14:20:00Z">
                <w:pPr>
                  <w:jc w:val="center"/>
                </w:pPr>
              </w:pPrChange>
            </w:pPr>
            <w:ins w:id="46178"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761FC45B" w14:textId="77777777" w:rsidR="0007438E" w:rsidRPr="002A5BA5" w:rsidRDefault="0007438E">
            <w:pPr>
              <w:pStyle w:val="TAC"/>
              <w:rPr>
                <w:ins w:id="46179" w:author="LGEa" w:date="2025-03-18T14:26:00Z"/>
              </w:rPr>
              <w:pPrChange w:id="46180" w:author="LGEc" w:date="2025-05-09T14:20:00Z">
                <w:pPr>
                  <w:jc w:val="center"/>
                </w:pPr>
              </w:pPrChange>
            </w:pPr>
            <w:ins w:id="46181" w:author="LGEa" w:date="2025-03-18T14:26:00Z">
              <w:r w:rsidRPr="00622CE9">
                <w:rPr>
                  <w:rFonts w:hint="eastAsia"/>
                </w:rPr>
                <w:t>11.6</w:t>
              </w:r>
            </w:ins>
          </w:p>
        </w:tc>
        <w:tc>
          <w:tcPr>
            <w:tcW w:w="723" w:type="dxa"/>
            <w:tcBorders>
              <w:top w:val="nil"/>
              <w:left w:val="nil"/>
              <w:bottom w:val="nil"/>
              <w:right w:val="single" w:sz="4" w:space="0" w:color="auto"/>
            </w:tcBorders>
            <w:shd w:val="clear" w:color="000000" w:fill="D6D6D6"/>
            <w:noWrap/>
            <w:vAlign w:val="center"/>
          </w:tcPr>
          <w:p w14:paraId="3BBCD84F" w14:textId="77777777" w:rsidR="0007438E" w:rsidRPr="002A5BA5" w:rsidRDefault="0007438E">
            <w:pPr>
              <w:pStyle w:val="TAC"/>
              <w:rPr>
                <w:ins w:id="46182" w:author="LGEa" w:date="2025-03-18T14:26:00Z"/>
              </w:rPr>
              <w:pPrChange w:id="46183" w:author="LGEc" w:date="2025-05-09T14:20:00Z">
                <w:pPr>
                  <w:jc w:val="center"/>
                </w:pPr>
              </w:pPrChange>
            </w:pPr>
            <w:ins w:id="46184" w:author="LGEa" w:date="2025-03-18T14:26:00Z">
              <w:r w:rsidRPr="00622CE9">
                <w:rPr>
                  <w:rFonts w:hint="eastAsia"/>
                </w:rPr>
                <w:t>11.8</w:t>
              </w:r>
            </w:ins>
          </w:p>
        </w:tc>
      </w:tr>
      <w:tr w:rsidR="0007438E" w:rsidRPr="002A5BA5" w14:paraId="4EBFD843" w14:textId="77777777" w:rsidTr="009D1F4B">
        <w:trPr>
          <w:trHeight w:hRule="exact" w:val="266"/>
          <w:jc w:val="center"/>
          <w:ins w:id="46185" w:author="LGEa" w:date="2025-03-18T14:26:00Z"/>
        </w:trPr>
        <w:tc>
          <w:tcPr>
            <w:tcW w:w="2132" w:type="dxa"/>
            <w:shd w:val="clear" w:color="auto" w:fill="auto"/>
            <w:noWrap/>
          </w:tcPr>
          <w:p w14:paraId="19DFB1D2" w14:textId="77777777" w:rsidR="0007438E" w:rsidRDefault="0007438E">
            <w:pPr>
              <w:pStyle w:val="TAC"/>
              <w:rPr>
                <w:ins w:id="46186" w:author="LGEa" w:date="2025-03-18T14:26:00Z"/>
              </w:rPr>
              <w:pPrChange w:id="46187" w:author="LGEc" w:date="2025-05-09T14:20:00Z">
                <w:pPr>
                  <w:jc w:val="center"/>
                </w:pPr>
              </w:pPrChange>
            </w:pPr>
            <w:ins w:id="46188" w:author="LGEa" w:date="2025-03-18T14:26:00Z">
              <w:r>
                <w:t>S0_10_G20_10</w:t>
              </w:r>
            </w:ins>
          </w:p>
        </w:tc>
        <w:tc>
          <w:tcPr>
            <w:tcW w:w="722" w:type="dxa"/>
            <w:tcBorders>
              <w:top w:val="nil"/>
              <w:left w:val="nil"/>
              <w:bottom w:val="nil"/>
              <w:right w:val="nil"/>
            </w:tcBorders>
            <w:shd w:val="clear" w:color="000000" w:fill="DEDEDE"/>
            <w:noWrap/>
            <w:vAlign w:val="center"/>
          </w:tcPr>
          <w:p w14:paraId="35B594A4" w14:textId="77777777" w:rsidR="0007438E" w:rsidRPr="002A5BA5" w:rsidRDefault="0007438E">
            <w:pPr>
              <w:pStyle w:val="TAC"/>
              <w:rPr>
                <w:ins w:id="46189" w:author="LGEa" w:date="2025-03-18T14:26:00Z"/>
              </w:rPr>
              <w:pPrChange w:id="46190" w:author="LGEc" w:date="2025-05-09T14:20:00Z">
                <w:pPr>
                  <w:jc w:val="center"/>
                </w:pPr>
              </w:pPrChange>
            </w:pPr>
            <w:ins w:id="46191"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121418C5" w14:textId="77777777" w:rsidR="0007438E" w:rsidRPr="002A5BA5" w:rsidRDefault="0007438E">
            <w:pPr>
              <w:pStyle w:val="TAC"/>
              <w:rPr>
                <w:ins w:id="46192" w:author="LGEa" w:date="2025-03-18T14:26:00Z"/>
              </w:rPr>
              <w:pPrChange w:id="46193" w:author="LGEc" w:date="2025-05-09T14:20:00Z">
                <w:pPr>
                  <w:jc w:val="center"/>
                </w:pPr>
              </w:pPrChange>
            </w:pPr>
            <w:ins w:id="46194"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2806F218" w14:textId="77777777" w:rsidR="0007438E" w:rsidRPr="002A5BA5" w:rsidRDefault="0007438E">
            <w:pPr>
              <w:pStyle w:val="TAC"/>
              <w:rPr>
                <w:ins w:id="46195" w:author="LGEa" w:date="2025-03-18T14:26:00Z"/>
              </w:rPr>
              <w:pPrChange w:id="46196" w:author="LGEc" w:date="2025-05-09T14:20:00Z">
                <w:pPr>
                  <w:jc w:val="center"/>
                </w:pPr>
              </w:pPrChange>
            </w:pPr>
            <w:ins w:id="46197"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2D8242DC" w14:textId="77777777" w:rsidR="0007438E" w:rsidRPr="002A5BA5" w:rsidRDefault="0007438E">
            <w:pPr>
              <w:pStyle w:val="TAC"/>
              <w:rPr>
                <w:ins w:id="46198" w:author="LGEa" w:date="2025-03-18T14:26:00Z"/>
              </w:rPr>
              <w:pPrChange w:id="46199" w:author="LGEc" w:date="2025-05-09T14:20:00Z">
                <w:pPr>
                  <w:jc w:val="center"/>
                </w:pPr>
              </w:pPrChange>
            </w:pPr>
            <w:ins w:id="46200" w:author="LGEa" w:date="2025-03-18T14:26:00Z">
              <w:r w:rsidRPr="00622CE9">
                <w:rPr>
                  <w:rFonts w:hint="eastAsia"/>
                </w:rPr>
                <w:t>10.7</w:t>
              </w:r>
            </w:ins>
          </w:p>
        </w:tc>
        <w:tc>
          <w:tcPr>
            <w:tcW w:w="722" w:type="dxa"/>
            <w:tcBorders>
              <w:top w:val="nil"/>
              <w:left w:val="nil"/>
              <w:bottom w:val="nil"/>
              <w:right w:val="nil"/>
            </w:tcBorders>
            <w:shd w:val="clear" w:color="000000" w:fill="DCDCDC"/>
            <w:noWrap/>
            <w:vAlign w:val="center"/>
          </w:tcPr>
          <w:p w14:paraId="794BB7FA" w14:textId="77777777" w:rsidR="0007438E" w:rsidRPr="002A5BA5" w:rsidRDefault="0007438E">
            <w:pPr>
              <w:pStyle w:val="TAC"/>
              <w:rPr>
                <w:ins w:id="46201" w:author="LGEa" w:date="2025-03-18T14:26:00Z"/>
              </w:rPr>
              <w:pPrChange w:id="46202" w:author="LGEc" w:date="2025-05-09T14:20:00Z">
                <w:pPr>
                  <w:jc w:val="center"/>
                </w:pPr>
              </w:pPrChange>
            </w:pPr>
            <w:ins w:id="46203" w:author="LGEa" w:date="2025-03-18T14:26:00Z">
              <w:r w:rsidRPr="00622CE9">
                <w:rPr>
                  <w:rFonts w:hint="eastAsia"/>
                </w:rPr>
                <w:t>10.9</w:t>
              </w:r>
            </w:ins>
          </w:p>
        </w:tc>
        <w:tc>
          <w:tcPr>
            <w:tcW w:w="723" w:type="dxa"/>
            <w:tcBorders>
              <w:top w:val="nil"/>
              <w:left w:val="nil"/>
              <w:bottom w:val="nil"/>
              <w:right w:val="nil"/>
            </w:tcBorders>
            <w:shd w:val="clear" w:color="000000" w:fill="DEDEDE"/>
            <w:noWrap/>
            <w:vAlign w:val="center"/>
          </w:tcPr>
          <w:p w14:paraId="68DDEBA7" w14:textId="77777777" w:rsidR="0007438E" w:rsidRPr="002A5BA5" w:rsidRDefault="0007438E">
            <w:pPr>
              <w:pStyle w:val="TAC"/>
              <w:rPr>
                <w:ins w:id="46204" w:author="LGEa" w:date="2025-03-18T14:26:00Z"/>
              </w:rPr>
              <w:pPrChange w:id="46205" w:author="LGEc" w:date="2025-05-09T14:20:00Z">
                <w:pPr>
                  <w:jc w:val="center"/>
                </w:pPr>
              </w:pPrChange>
            </w:pPr>
            <w:ins w:id="46206"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24A64CFF" w14:textId="77777777" w:rsidR="0007438E" w:rsidRPr="002A5BA5" w:rsidRDefault="0007438E">
            <w:pPr>
              <w:pStyle w:val="TAC"/>
              <w:rPr>
                <w:ins w:id="46207" w:author="LGEa" w:date="2025-03-18T14:26:00Z"/>
              </w:rPr>
              <w:pPrChange w:id="46208" w:author="LGEc" w:date="2025-05-09T14:20:00Z">
                <w:pPr>
                  <w:jc w:val="center"/>
                </w:pPr>
              </w:pPrChange>
            </w:pPr>
            <w:ins w:id="46209"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BFBFBF"/>
            <w:noWrap/>
            <w:vAlign w:val="center"/>
          </w:tcPr>
          <w:p w14:paraId="1AE4989F" w14:textId="77777777" w:rsidR="0007438E" w:rsidRPr="002A5BA5" w:rsidRDefault="0007438E">
            <w:pPr>
              <w:pStyle w:val="TAC"/>
              <w:rPr>
                <w:ins w:id="46210" w:author="LGEa" w:date="2025-03-18T14:26:00Z"/>
              </w:rPr>
              <w:pPrChange w:id="46211" w:author="LGEc" w:date="2025-05-09T14:20:00Z">
                <w:pPr>
                  <w:jc w:val="center"/>
                </w:pPr>
              </w:pPrChange>
            </w:pPr>
            <w:ins w:id="46212" w:author="LGEa" w:date="2025-03-18T14:26:00Z">
              <w:r w:rsidRPr="00622CE9">
                <w:rPr>
                  <w:rFonts w:hint="eastAsia"/>
                </w:rPr>
                <w:t>15.3</w:t>
              </w:r>
            </w:ins>
          </w:p>
        </w:tc>
      </w:tr>
      <w:tr w:rsidR="0007438E" w:rsidRPr="002A5BA5" w14:paraId="7BA758EC" w14:textId="77777777" w:rsidTr="009D1F4B">
        <w:trPr>
          <w:trHeight w:hRule="exact" w:val="266"/>
          <w:jc w:val="center"/>
          <w:ins w:id="46213" w:author="LGEa" w:date="2025-03-18T14:26:00Z"/>
        </w:trPr>
        <w:tc>
          <w:tcPr>
            <w:tcW w:w="2132" w:type="dxa"/>
            <w:shd w:val="clear" w:color="auto" w:fill="auto"/>
            <w:noWrap/>
          </w:tcPr>
          <w:p w14:paraId="30D86DA3" w14:textId="77777777" w:rsidR="0007438E" w:rsidRDefault="0007438E">
            <w:pPr>
              <w:pStyle w:val="TAC"/>
              <w:rPr>
                <w:ins w:id="46214" w:author="LGEa" w:date="2025-03-18T14:26:00Z"/>
              </w:rPr>
              <w:pPrChange w:id="46215" w:author="LGEc" w:date="2025-05-09T14:20:00Z">
                <w:pPr>
                  <w:jc w:val="center"/>
                </w:pPr>
              </w:pPrChange>
            </w:pPr>
            <w:ins w:id="46216" w:author="LGEa" w:date="2025-03-18T14:26:00Z">
              <w:r>
                <w:t>S10_10_G20_10</w:t>
              </w:r>
            </w:ins>
          </w:p>
        </w:tc>
        <w:tc>
          <w:tcPr>
            <w:tcW w:w="722" w:type="dxa"/>
            <w:tcBorders>
              <w:top w:val="nil"/>
              <w:left w:val="nil"/>
              <w:bottom w:val="nil"/>
              <w:right w:val="nil"/>
            </w:tcBorders>
            <w:shd w:val="clear" w:color="000000" w:fill="DEDEDE"/>
            <w:noWrap/>
            <w:vAlign w:val="center"/>
          </w:tcPr>
          <w:p w14:paraId="79F2E43F" w14:textId="77777777" w:rsidR="0007438E" w:rsidRPr="002A5BA5" w:rsidRDefault="0007438E">
            <w:pPr>
              <w:pStyle w:val="TAC"/>
              <w:rPr>
                <w:ins w:id="46217" w:author="LGEa" w:date="2025-03-18T14:26:00Z"/>
              </w:rPr>
              <w:pPrChange w:id="46218" w:author="LGEc" w:date="2025-05-09T14:20:00Z">
                <w:pPr>
                  <w:jc w:val="center"/>
                </w:pPr>
              </w:pPrChange>
            </w:pPr>
            <w:ins w:id="46219"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762B4383" w14:textId="77777777" w:rsidR="0007438E" w:rsidRPr="002A5BA5" w:rsidRDefault="0007438E">
            <w:pPr>
              <w:pStyle w:val="TAC"/>
              <w:rPr>
                <w:ins w:id="46220" w:author="LGEa" w:date="2025-03-18T14:26:00Z"/>
              </w:rPr>
              <w:pPrChange w:id="46221" w:author="LGEc" w:date="2025-05-09T14:20:00Z">
                <w:pPr>
                  <w:jc w:val="center"/>
                </w:pPr>
              </w:pPrChange>
            </w:pPr>
            <w:ins w:id="46222"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74C9F7E4" w14:textId="77777777" w:rsidR="0007438E" w:rsidRPr="002A5BA5" w:rsidRDefault="0007438E">
            <w:pPr>
              <w:pStyle w:val="TAC"/>
              <w:rPr>
                <w:ins w:id="46223" w:author="LGEa" w:date="2025-03-18T14:26:00Z"/>
              </w:rPr>
              <w:pPrChange w:id="46224" w:author="LGEc" w:date="2025-05-09T14:20:00Z">
                <w:pPr>
                  <w:jc w:val="center"/>
                </w:pPr>
              </w:pPrChange>
            </w:pPr>
            <w:ins w:id="46225"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0337D70C" w14:textId="77777777" w:rsidR="0007438E" w:rsidRPr="002A5BA5" w:rsidRDefault="0007438E">
            <w:pPr>
              <w:pStyle w:val="TAC"/>
              <w:rPr>
                <w:ins w:id="46226" w:author="LGEa" w:date="2025-03-18T14:26:00Z"/>
              </w:rPr>
              <w:pPrChange w:id="46227" w:author="LGEc" w:date="2025-05-09T14:20:00Z">
                <w:pPr>
                  <w:jc w:val="center"/>
                </w:pPr>
              </w:pPrChange>
            </w:pPr>
            <w:ins w:id="46228" w:author="LGEa" w:date="2025-03-18T14:26:00Z">
              <w:r w:rsidRPr="00622CE9">
                <w:rPr>
                  <w:rFonts w:hint="eastAsia"/>
                </w:rPr>
                <w:t>10.7</w:t>
              </w:r>
            </w:ins>
          </w:p>
        </w:tc>
        <w:tc>
          <w:tcPr>
            <w:tcW w:w="722" w:type="dxa"/>
            <w:tcBorders>
              <w:top w:val="nil"/>
              <w:left w:val="nil"/>
              <w:bottom w:val="nil"/>
              <w:right w:val="nil"/>
            </w:tcBorders>
            <w:shd w:val="clear" w:color="000000" w:fill="DCDCDC"/>
            <w:noWrap/>
            <w:vAlign w:val="center"/>
          </w:tcPr>
          <w:p w14:paraId="1041AC85" w14:textId="77777777" w:rsidR="0007438E" w:rsidRPr="002A5BA5" w:rsidRDefault="0007438E">
            <w:pPr>
              <w:pStyle w:val="TAC"/>
              <w:rPr>
                <w:ins w:id="46229" w:author="LGEa" w:date="2025-03-18T14:26:00Z"/>
              </w:rPr>
              <w:pPrChange w:id="46230" w:author="LGEc" w:date="2025-05-09T14:20:00Z">
                <w:pPr>
                  <w:jc w:val="center"/>
                </w:pPr>
              </w:pPrChange>
            </w:pPr>
            <w:ins w:id="46231" w:author="LGEa" w:date="2025-03-18T14:26:00Z">
              <w:r w:rsidRPr="00622CE9">
                <w:rPr>
                  <w:rFonts w:hint="eastAsia"/>
                </w:rPr>
                <w:t>10.9</w:t>
              </w:r>
            </w:ins>
          </w:p>
        </w:tc>
        <w:tc>
          <w:tcPr>
            <w:tcW w:w="723" w:type="dxa"/>
            <w:tcBorders>
              <w:top w:val="nil"/>
              <w:left w:val="nil"/>
              <w:bottom w:val="nil"/>
              <w:right w:val="nil"/>
            </w:tcBorders>
            <w:shd w:val="clear" w:color="000000" w:fill="DEDEDE"/>
            <w:noWrap/>
            <w:vAlign w:val="center"/>
          </w:tcPr>
          <w:p w14:paraId="428436E5" w14:textId="77777777" w:rsidR="0007438E" w:rsidRPr="002A5BA5" w:rsidRDefault="0007438E">
            <w:pPr>
              <w:pStyle w:val="TAC"/>
              <w:rPr>
                <w:ins w:id="46232" w:author="LGEa" w:date="2025-03-18T14:26:00Z"/>
              </w:rPr>
              <w:pPrChange w:id="46233" w:author="LGEc" w:date="2025-05-09T14:20:00Z">
                <w:pPr>
                  <w:jc w:val="center"/>
                </w:pPr>
              </w:pPrChange>
            </w:pPr>
            <w:ins w:id="46234"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653AD218" w14:textId="77777777" w:rsidR="0007438E" w:rsidRPr="002A5BA5" w:rsidRDefault="0007438E">
            <w:pPr>
              <w:pStyle w:val="TAC"/>
              <w:rPr>
                <w:ins w:id="46235" w:author="LGEa" w:date="2025-03-18T14:26:00Z"/>
              </w:rPr>
              <w:pPrChange w:id="46236" w:author="LGEc" w:date="2025-05-09T14:20:00Z">
                <w:pPr>
                  <w:jc w:val="center"/>
                </w:pPr>
              </w:pPrChange>
            </w:pPr>
            <w:ins w:id="46237"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DADADA"/>
            <w:noWrap/>
            <w:vAlign w:val="center"/>
          </w:tcPr>
          <w:p w14:paraId="1C9AD9EF" w14:textId="77777777" w:rsidR="0007438E" w:rsidRPr="002A5BA5" w:rsidRDefault="0007438E">
            <w:pPr>
              <w:pStyle w:val="TAC"/>
              <w:rPr>
                <w:ins w:id="46238" w:author="LGEa" w:date="2025-03-18T14:26:00Z"/>
              </w:rPr>
              <w:pPrChange w:id="46239" w:author="LGEc" w:date="2025-05-09T14:20:00Z">
                <w:pPr>
                  <w:jc w:val="center"/>
                </w:pPr>
              </w:pPrChange>
            </w:pPr>
            <w:ins w:id="46240" w:author="LGEa" w:date="2025-03-18T14:26:00Z">
              <w:r w:rsidRPr="00622CE9">
                <w:rPr>
                  <w:rFonts w:hint="eastAsia"/>
                </w:rPr>
                <w:t>11.2</w:t>
              </w:r>
            </w:ins>
          </w:p>
        </w:tc>
      </w:tr>
      <w:tr w:rsidR="0007438E" w:rsidRPr="002A5BA5" w14:paraId="53220B0E" w14:textId="77777777" w:rsidTr="009D1F4B">
        <w:trPr>
          <w:trHeight w:hRule="exact" w:val="266"/>
          <w:jc w:val="center"/>
          <w:ins w:id="46241" w:author="LGEa" w:date="2025-03-18T14:26:00Z"/>
        </w:trPr>
        <w:tc>
          <w:tcPr>
            <w:tcW w:w="2132" w:type="dxa"/>
            <w:shd w:val="clear" w:color="auto" w:fill="auto"/>
            <w:noWrap/>
          </w:tcPr>
          <w:p w14:paraId="5E0B514A" w14:textId="77777777" w:rsidR="0007438E" w:rsidRDefault="0007438E">
            <w:pPr>
              <w:pStyle w:val="TAC"/>
              <w:rPr>
                <w:ins w:id="46242" w:author="LGEa" w:date="2025-03-18T14:26:00Z"/>
              </w:rPr>
              <w:pPrChange w:id="46243" w:author="LGEc" w:date="2025-05-09T14:20:00Z">
                <w:pPr>
                  <w:jc w:val="center"/>
                </w:pPr>
              </w:pPrChange>
            </w:pPr>
            <w:ins w:id="46244" w:author="LGEa" w:date="2025-03-18T14:26:00Z">
              <w:r>
                <w:t>S0_10_G30_10</w:t>
              </w:r>
            </w:ins>
          </w:p>
        </w:tc>
        <w:tc>
          <w:tcPr>
            <w:tcW w:w="722" w:type="dxa"/>
            <w:tcBorders>
              <w:top w:val="nil"/>
              <w:left w:val="nil"/>
              <w:bottom w:val="nil"/>
              <w:right w:val="nil"/>
            </w:tcBorders>
            <w:shd w:val="clear" w:color="000000" w:fill="DEDEDE"/>
            <w:noWrap/>
            <w:vAlign w:val="center"/>
          </w:tcPr>
          <w:p w14:paraId="733A71F3" w14:textId="77777777" w:rsidR="0007438E" w:rsidRPr="002A5BA5" w:rsidRDefault="0007438E">
            <w:pPr>
              <w:pStyle w:val="TAC"/>
              <w:rPr>
                <w:ins w:id="46245" w:author="LGEa" w:date="2025-03-18T14:26:00Z"/>
              </w:rPr>
              <w:pPrChange w:id="46246" w:author="LGEc" w:date="2025-05-09T14:20:00Z">
                <w:pPr>
                  <w:jc w:val="center"/>
                </w:pPr>
              </w:pPrChange>
            </w:pPr>
            <w:ins w:id="46247" w:author="LGEa" w:date="2025-03-18T14:26:00Z">
              <w:r w:rsidRPr="00622CE9">
                <w:rPr>
                  <w:rFonts w:hint="eastAsia"/>
                </w:rPr>
                <w:t>10.6</w:t>
              </w:r>
            </w:ins>
          </w:p>
        </w:tc>
        <w:tc>
          <w:tcPr>
            <w:tcW w:w="723" w:type="dxa"/>
            <w:tcBorders>
              <w:top w:val="nil"/>
              <w:left w:val="nil"/>
              <w:bottom w:val="nil"/>
              <w:right w:val="nil"/>
            </w:tcBorders>
            <w:shd w:val="clear" w:color="000000" w:fill="DBDBDB"/>
            <w:noWrap/>
            <w:vAlign w:val="center"/>
          </w:tcPr>
          <w:p w14:paraId="243270F7" w14:textId="77777777" w:rsidR="0007438E" w:rsidRPr="002A5BA5" w:rsidRDefault="0007438E">
            <w:pPr>
              <w:pStyle w:val="TAC"/>
              <w:rPr>
                <w:ins w:id="46248" w:author="LGEa" w:date="2025-03-18T14:26:00Z"/>
              </w:rPr>
              <w:pPrChange w:id="46249" w:author="LGEc" w:date="2025-05-09T14:20:00Z">
                <w:pPr>
                  <w:jc w:val="center"/>
                </w:pPr>
              </w:pPrChange>
            </w:pPr>
            <w:ins w:id="46250" w:author="LGEa" w:date="2025-03-18T14:26:00Z">
              <w:r w:rsidRPr="00622CE9">
                <w:rPr>
                  <w:rFonts w:hint="eastAsia"/>
                </w:rPr>
                <w:t>11.0</w:t>
              </w:r>
            </w:ins>
          </w:p>
        </w:tc>
        <w:tc>
          <w:tcPr>
            <w:tcW w:w="723" w:type="dxa"/>
            <w:tcBorders>
              <w:top w:val="nil"/>
              <w:left w:val="nil"/>
              <w:bottom w:val="nil"/>
              <w:right w:val="nil"/>
            </w:tcBorders>
            <w:shd w:val="clear" w:color="000000" w:fill="DEDEDE"/>
            <w:noWrap/>
            <w:vAlign w:val="center"/>
          </w:tcPr>
          <w:p w14:paraId="3E24669B" w14:textId="77777777" w:rsidR="0007438E" w:rsidRPr="002A5BA5" w:rsidRDefault="0007438E">
            <w:pPr>
              <w:pStyle w:val="TAC"/>
              <w:rPr>
                <w:ins w:id="46251" w:author="LGEa" w:date="2025-03-18T14:26:00Z"/>
              </w:rPr>
              <w:pPrChange w:id="46252" w:author="LGEc" w:date="2025-05-09T14:20:00Z">
                <w:pPr>
                  <w:jc w:val="center"/>
                </w:pPr>
              </w:pPrChange>
            </w:pPr>
            <w:ins w:id="46253"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15812EF7" w14:textId="77777777" w:rsidR="0007438E" w:rsidRPr="002A5BA5" w:rsidRDefault="0007438E">
            <w:pPr>
              <w:pStyle w:val="TAC"/>
              <w:rPr>
                <w:ins w:id="46254" w:author="LGEa" w:date="2025-03-18T14:26:00Z"/>
              </w:rPr>
              <w:pPrChange w:id="46255" w:author="LGEc" w:date="2025-05-09T14:20:00Z">
                <w:pPr>
                  <w:jc w:val="center"/>
                </w:pPr>
              </w:pPrChange>
            </w:pPr>
            <w:ins w:id="46256" w:author="LGEa" w:date="2025-03-18T14:26:00Z">
              <w:r w:rsidRPr="00622CE9">
                <w:rPr>
                  <w:rFonts w:hint="eastAsia"/>
                </w:rPr>
                <w:t>10.7</w:t>
              </w:r>
            </w:ins>
          </w:p>
        </w:tc>
        <w:tc>
          <w:tcPr>
            <w:tcW w:w="722" w:type="dxa"/>
            <w:tcBorders>
              <w:top w:val="nil"/>
              <w:left w:val="nil"/>
              <w:bottom w:val="nil"/>
              <w:right w:val="nil"/>
            </w:tcBorders>
            <w:shd w:val="clear" w:color="000000" w:fill="DFDFDF"/>
            <w:noWrap/>
            <w:vAlign w:val="center"/>
          </w:tcPr>
          <w:p w14:paraId="17F3675D" w14:textId="77777777" w:rsidR="0007438E" w:rsidRPr="002A5BA5" w:rsidRDefault="0007438E">
            <w:pPr>
              <w:pStyle w:val="TAC"/>
              <w:rPr>
                <w:ins w:id="46257" w:author="LGEa" w:date="2025-03-18T14:26:00Z"/>
              </w:rPr>
              <w:pPrChange w:id="46258" w:author="LGEc" w:date="2025-05-09T14:20:00Z">
                <w:pPr>
                  <w:jc w:val="center"/>
                </w:pPr>
              </w:pPrChange>
            </w:pPr>
            <w:ins w:id="46259"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6FD12603" w14:textId="77777777" w:rsidR="0007438E" w:rsidRPr="002A5BA5" w:rsidRDefault="0007438E">
            <w:pPr>
              <w:pStyle w:val="TAC"/>
              <w:rPr>
                <w:ins w:id="46260" w:author="LGEa" w:date="2025-03-18T14:26:00Z"/>
              </w:rPr>
              <w:pPrChange w:id="46261" w:author="LGEc" w:date="2025-05-09T14:20:00Z">
                <w:pPr>
                  <w:jc w:val="center"/>
                </w:pPr>
              </w:pPrChange>
            </w:pPr>
            <w:ins w:id="46262"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45AC2904" w14:textId="77777777" w:rsidR="0007438E" w:rsidRPr="002A5BA5" w:rsidRDefault="0007438E">
            <w:pPr>
              <w:pStyle w:val="TAC"/>
              <w:rPr>
                <w:ins w:id="46263" w:author="LGEa" w:date="2025-03-18T14:26:00Z"/>
              </w:rPr>
              <w:pPrChange w:id="46264" w:author="LGEc" w:date="2025-05-09T14:20:00Z">
                <w:pPr>
                  <w:jc w:val="center"/>
                </w:pPr>
              </w:pPrChange>
            </w:pPr>
            <w:ins w:id="46265"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D4D4D4"/>
            <w:noWrap/>
            <w:vAlign w:val="center"/>
          </w:tcPr>
          <w:p w14:paraId="78AE55E4" w14:textId="77777777" w:rsidR="0007438E" w:rsidRPr="002A5BA5" w:rsidRDefault="0007438E">
            <w:pPr>
              <w:pStyle w:val="TAC"/>
              <w:rPr>
                <w:ins w:id="46266" w:author="LGEa" w:date="2025-03-18T14:26:00Z"/>
              </w:rPr>
              <w:pPrChange w:id="46267" w:author="LGEc" w:date="2025-05-09T14:20:00Z">
                <w:pPr>
                  <w:jc w:val="center"/>
                </w:pPr>
              </w:pPrChange>
            </w:pPr>
            <w:ins w:id="46268" w:author="LGEa" w:date="2025-03-18T14:26:00Z">
              <w:r w:rsidRPr="00622CE9">
                <w:rPr>
                  <w:rFonts w:hint="eastAsia"/>
                </w:rPr>
                <w:t>12.1</w:t>
              </w:r>
            </w:ins>
          </w:p>
        </w:tc>
      </w:tr>
      <w:tr w:rsidR="0007438E" w:rsidRPr="002A5BA5" w14:paraId="6DE1E610" w14:textId="77777777" w:rsidTr="009D1F4B">
        <w:trPr>
          <w:trHeight w:hRule="exact" w:val="266"/>
          <w:jc w:val="center"/>
          <w:ins w:id="46269" w:author="LGEa" w:date="2025-03-18T14:26:00Z"/>
        </w:trPr>
        <w:tc>
          <w:tcPr>
            <w:tcW w:w="2132" w:type="dxa"/>
            <w:shd w:val="clear" w:color="auto" w:fill="auto"/>
            <w:noWrap/>
          </w:tcPr>
          <w:p w14:paraId="5C0F0268" w14:textId="77777777" w:rsidR="0007438E" w:rsidRDefault="0007438E">
            <w:pPr>
              <w:pStyle w:val="TAC"/>
              <w:rPr>
                <w:ins w:id="46270" w:author="LGEa" w:date="2025-03-18T14:26:00Z"/>
              </w:rPr>
              <w:pPrChange w:id="46271" w:author="LGEc" w:date="2025-05-09T14:20:00Z">
                <w:pPr>
                  <w:jc w:val="center"/>
                </w:pPr>
              </w:pPrChange>
            </w:pPr>
            <w:ins w:id="46272" w:author="LGEa" w:date="2025-03-18T14:26:00Z">
              <w:r>
                <w:t>S10_10_G40_10</w:t>
              </w:r>
            </w:ins>
          </w:p>
        </w:tc>
        <w:tc>
          <w:tcPr>
            <w:tcW w:w="722" w:type="dxa"/>
            <w:tcBorders>
              <w:top w:val="nil"/>
              <w:left w:val="nil"/>
              <w:bottom w:val="nil"/>
              <w:right w:val="nil"/>
            </w:tcBorders>
            <w:shd w:val="clear" w:color="000000" w:fill="DEDEDE"/>
            <w:noWrap/>
            <w:vAlign w:val="center"/>
          </w:tcPr>
          <w:p w14:paraId="46DC4651" w14:textId="77777777" w:rsidR="0007438E" w:rsidRPr="002A5BA5" w:rsidRDefault="0007438E">
            <w:pPr>
              <w:pStyle w:val="TAC"/>
              <w:rPr>
                <w:ins w:id="46273" w:author="LGEa" w:date="2025-03-18T14:26:00Z"/>
              </w:rPr>
              <w:pPrChange w:id="46274" w:author="LGEc" w:date="2025-05-09T14:20:00Z">
                <w:pPr>
                  <w:jc w:val="center"/>
                </w:pPr>
              </w:pPrChange>
            </w:pPr>
            <w:ins w:id="46275" w:author="LGEa" w:date="2025-03-18T14:26:00Z">
              <w:r w:rsidRPr="00622CE9">
                <w:rPr>
                  <w:rFonts w:hint="eastAsia"/>
                </w:rPr>
                <w:t>10.6</w:t>
              </w:r>
            </w:ins>
          </w:p>
        </w:tc>
        <w:tc>
          <w:tcPr>
            <w:tcW w:w="723" w:type="dxa"/>
            <w:tcBorders>
              <w:top w:val="nil"/>
              <w:left w:val="nil"/>
              <w:bottom w:val="nil"/>
              <w:right w:val="nil"/>
            </w:tcBorders>
            <w:shd w:val="clear" w:color="000000" w:fill="DBDBDB"/>
            <w:noWrap/>
            <w:vAlign w:val="center"/>
          </w:tcPr>
          <w:p w14:paraId="0B8278E8" w14:textId="77777777" w:rsidR="0007438E" w:rsidRPr="002A5BA5" w:rsidRDefault="0007438E">
            <w:pPr>
              <w:pStyle w:val="TAC"/>
              <w:rPr>
                <w:ins w:id="46276" w:author="LGEa" w:date="2025-03-18T14:26:00Z"/>
              </w:rPr>
              <w:pPrChange w:id="46277" w:author="LGEc" w:date="2025-05-09T14:20:00Z">
                <w:pPr>
                  <w:jc w:val="center"/>
                </w:pPr>
              </w:pPrChange>
            </w:pPr>
            <w:ins w:id="46278" w:author="LGEa" w:date="2025-03-18T14:26:00Z">
              <w:r w:rsidRPr="00622CE9">
                <w:rPr>
                  <w:rFonts w:hint="eastAsia"/>
                </w:rPr>
                <w:t>11.0</w:t>
              </w:r>
            </w:ins>
          </w:p>
        </w:tc>
        <w:tc>
          <w:tcPr>
            <w:tcW w:w="723" w:type="dxa"/>
            <w:tcBorders>
              <w:top w:val="nil"/>
              <w:left w:val="nil"/>
              <w:bottom w:val="nil"/>
              <w:right w:val="nil"/>
            </w:tcBorders>
            <w:shd w:val="clear" w:color="000000" w:fill="DEDEDE"/>
            <w:noWrap/>
            <w:vAlign w:val="center"/>
          </w:tcPr>
          <w:p w14:paraId="276509D7" w14:textId="77777777" w:rsidR="0007438E" w:rsidRPr="002A5BA5" w:rsidRDefault="0007438E">
            <w:pPr>
              <w:pStyle w:val="TAC"/>
              <w:rPr>
                <w:ins w:id="46279" w:author="LGEa" w:date="2025-03-18T14:26:00Z"/>
              </w:rPr>
              <w:pPrChange w:id="46280" w:author="LGEc" w:date="2025-05-09T14:20:00Z">
                <w:pPr>
                  <w:jc w:val="center"/>
                </w:pPr>
              </w:pPrChange>
            </w:pPr>
            <w:ins w:id="46281"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6A37415D" w14:textId="77777777" w:rsidR="0007438E" w:rsidRPr="002A5BA5" w:rsidRDefault="0007438E">
            <w:pPr>
              <w:pStyle w:val="TAC"/>
              <w:rPr>
                <w:ins w:id="46282" w:author="LGEa" w:date="2025-03-18T14:26:00Z"/>
              </w:rPr>
              <w:pPrChange w:id="46283" w:author="LGEc" w:date="2025-05-09T14:20:00Z">
                <w:pPr>
                  <w:jc w:val="center"/>
                </w:pPr>
              </w:pPrChange>
            </w:pPr>
            <w:ins w:id="46284" w:author="LGEa" w:date="2025-03-18T14:26:00Z">
              <w:r w:rsidRPr="00622CE9">
                <w:rPr>
                  <w:rFonts w:hint="eastAsia"/>
                </w:rPr>
                <w:t>10.7</w:t>
              </w:r>
            </w:ins>
          </w:p>
        </w:tc>
        <w:tc>
          <w:tcPr>
            <w:tcW w:w="722" w:type="dxa"/>
            <w:tcBorders>
              <w:top w:val="nil"/>
              <w:left w:val="nil"/>
              <w:bottom w:val="nil"/>
              <w:right w:val="nil"/>
            </w:tcBorders>
            <w:shd w:val="clear" w:color="000000" w:fill="DFDFDF"/>
            <w:noWrap/>
            <w:vAlign w:val="center"/>
          </w:tcPr>
          <w:p w14:paraId="64D378D4" w14:textId="77777777" w:rsidR="0007438E" w:rsidRPr="002A5BA5" w:rsidRDefault="0007438E">
            <w:pPr>
              <w:pStyle w:val="TAC"/>
              <w:rPr>
                <w:ins w:id="46285" w:author="LGEa" w:date="2025-03-18T14:26:00Z"/>
              </w:rPr>
              <w:pPrChange w:id="46286" w:author="LGEc" w:date="2025-05-09T14:20:00Z">
                <w:pPr>
                  <w:jc w:val="center"/>
                </w:pPr>
              </w:pPrChange>
            </w:pPr>
            <w:ins w:id="46287"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1FCF5A5F" w14:textId="77777777" w:rsidR="0007438E" w:rsidRPr="002A5BA5" w:rsidRDefault="0007438E">
            <w:pPr>
              <w:pStyle w:val="TAC"/>
              <w:rPr>
                <w:ins w:id="46288" w:author="LGEa" w:date="2025-03-18T14:26:00Z"/>
              </w:rPr>
              <w:pPrChange w:id="46289" w:author="LGEc" w:date="2025-05-09T14:20:00Z">
                <w:pPr>
                  <w:jc w:val="center"/>
                </w:pPr>
              </w:pPrChange>
            </w:pPr>
            <w:ins w:id="46290"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70CAC3ED" w14:textId="77777777" w:rsidR="0007438E" w:rsidRPr="002A5BA5" w:rsidRDefault="0007438E">
            <w:pPr>
              <w:pStyle w:val="TAC"/>
              <w:rPr>
                <w:ins w:id="46291" w:author="LGEa" w:date="2025-03-18T14:26:00Z"/>
              </w:rPr>
              <w:pPrChange w:id="46292" w:author="LGEc" w:date="2025-05-09T14:20:00Z">
                <w:pPr>
                  <w:jc w:val="center"/>
                </w:pPr>
              </w:pPrChange>
            </w:pPr>
            <w:ins w:id="46293"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DDDDDD"/>
            <w:noWrap/>
            <w:vAlign w:val="center"/>
          </w:tcPr>
          <w:p w14:paraId="2DCB5E00" w14:textId="77777777" w:rsidR="0007438E" w:rsidRPr="002A5BA5" w:rsidRDefault="0007438E">
            <w:pPr>
              <w:pStyle w:val="TAC"/>
              <w:rPr>
                <w:ins w:id="46294" w:author="LGEa" w:date="2025-03-18T14:26:00Z"/>
              </w:rPr>
              <w:pPrChange w:id="46295" w:author="LGEc" w:date="2025-05-09T14:20:00Z">
                <w:pPr>
                  <w:jc w:val="center"/>
                </w:pPr>
              </w:pPrChange>
            </w:pPr>
            <w:ins w:id="46296" w:author="LGEa" w:date="2025-03-18T14:26:00Z">
              <w:r w:rsidRPr="00622CE9">
                <w:rPr>
                  <w:rFonts w:hint="eastAsia"/>
                </w:rPr>
                <w:t>10.8</w:t>
              </w:r>
            </w:ins>
          </w:p>
        </w:tc>
      </w:tr>
      <w:tr w:rsidR="0007438E" w:rsidRPr="002A5BA5" w14:paraId="6D1D546F" w14:textId="77777777" w:rsidTr="009D1F4B">
        <w:trPr>
          <w:trHeight w:hRule="exact" w:val="266"/>
          <w:jc w:val="center"/>
          <w:ins w:id="46297" w:author="LGEa" w:date="2025-03-18T14:26:00Z"/>
        </w:trPr>
        <w:tc>
          <w:tcPr>
            <w:tcW w:w="2132" w:type="dxa"/>
            <w:shd w:val="clear" w:color="auto" w:fill="auto"/>
            <w:noWrap/>
          </w:tcPr>
          <w:p w14:paraId="0E43D945" w14:textId="77777777" w:rsidR="0007438E" w:rsidRDefault="0007438E">
            <w:pPr>
              <w:pStyle w:val="TAC"/>
              <w:rPr>
                <w:ins w:id="46298" w:author="LGEa" w:date="2025-03-18T14:26:00Z"/>
              </w:rPr>
              <w:pPrChange w:id="46299" w:author="LGEc" w:date="2025-05-09T14:20:00Z">
                <w:pPr>
                  <w:jc w:val="center"/>
                </w:pPr>
              </w:pPrChange>
            </w:pPr>
            <w:ins w:id="46300" w:author="LGEa" w:date="2025-03-18T14:26:00Z">
              <w:r w:rsidRPr="004B698E">
                <w:t>S0_10_G</w:t>
              </w:r>
              <w:r>
                <w:t>4</w:t>
              </w:r>
              <w:r w:rsidRPr="004B698E">
                <w:t>0_10</w:t>
              </w:r>
            </w:ins>
          </w:p>
        </w:tc>
        <w:tc>
          <w:tcPr>
            <w:tcW w:w="722" w:type="dxa"/>
            <w:tcBorders>
              <w:top w:val="nil"/>
              <w:left w:val="nil"/>
              <w:bottom w:val="nil"/>
              <w:right w:val="nil"/>
            </w:tcBorders>
            <w:shd w:val="clear" w:color="000000" w:fill="DEDEDE"/>
            <w:noWrap/>
            <w:vAlign w:val="center"/>
          </w:tcPr>
          <w:p w14:paraId="5BF2DD71" w14:textId="77777777" w:rsidR="0007438E" w:rsidRPr="002A5BA5" w:rsidRDefault="0007438E">
            <w:pPr>
              <w:pStyle w:val="TAC"/>
              <w:rPr>
                <w:ins w:id="46301" w:author="LGEa" w:date="2025-03-18T14:26:00Z"/>
              </w:rPr>
              <w:pPrChange w:id="46302" w:author="LGEc" w:date="2025-05-09T14:20:00Z">
                <w:pPr>
                  <w:jc w:val="center"/>
                </w:pPr>
              </w:pPrChange>
            </w:pPr>
            <w:ins w:id="46303"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0F262CCB" w14:textId="77777777" w:rsidR="0007438E" w:rsidRPr="002A5BA5" w:rsidRDefault="0007438E">
            <w:pPr>
              <w:pStyle w:val="TAC"/>
              <w:rPr>
                <w:ins w:id="46304" w:author="LGEa" w:date="2025-03-18T14:26:00Z"/>
              </w:rPr>
              <w:pPrChange w:id="46305" w:author="LGEc" w:date="2025-05-09T14:20:00Z">
                <w:pPr>
                  <w:jc w:val="center"/>
                </w:pPr>
              </w:pPrChange>
            </w:pPr>
            <w:ins w:id="46306"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46911B12" w14:textId="77777777" w:rsidR="0007438E" w:rsidRPr="002A5BA5" w:rsidRDefault="0007438E">
            <w:pPr>
              <w:pStyle w:val="TAC"/>
              <w:rPr>
                <w:ins w:id="46307" w:author="LGEa" w:date="2025-03-18T14:26:00Z"/>
              </w:rPr>
              <w:pPrChange w:id="46308" w:author="LGEc" w:date="2025-05-09T14:20:00Z">
                <w:pPr>
                  <w:jc w:val="center"/>
                </w:pPr>
              </w:pPrChange>
            </w:pPr>
            <w:ins w:id="46309"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47C86BA3" w14:textId="77777777" w:rsidR="0007438E" w:rsidRPr="002A5BA5" w:rsidRDefault="0007438E">
            <w:pPr>
              <w:pStyle w:val="TAC"/>
              <w:rPr>
                <w:ins w:id="46310" w:author="LGEa" w:date="2025-03-18T14:26:00Z"/>
              </w:rPr>
              <w:pPrChange w:id="46311" w:author="LGEc" w:date="2025-05-09T14:20:00Z">
                <w:pPr>
                  <w:jc w:val="center"/>
                </w:pPr>
              </w:pPrChange>
            </w:pPr>
            <w:ins w:id="46312" w:author="LGEa" w:date="2025-03-18T14:26:00Z">
              <w:r w:rsidRPr="00622CE9">
                <w:rPr>
                  <w:rFonts w:hint="eastAsia"/>
                </w:rPr>
                <w:t>10.7</w:t>
              </w:r>
            </w:ins>
          </w:p>
        </w:tc>
        <w:tc>
          <w:tcPr>
            <w:tcW w:w="722" w:type="dxa"/>
            <w:tcBorders>
              <w:top w:val="nil"/>
              <w:left w:val="nil"/>
              <w:bottom w:val="nil"/>
              <w:right w:val="nil"/>
            </w:tcBorders>
            <w:shd w:val="clear" w:color="000000" w:fill="DFDFDF"/>
            <w:noWrap/>
            <w:vAlign w:val="center"/>
          </w:tcPr>
          <w:p w14:paraId="6ED62DD8" w14:textId="77777777" w:rsidR="0007438E" w:rsidRPr="002A5BA5" w:rsidRDefault="0007438E">
            <w:pPr>
              <w:pStyle w:val="TAC"/>
              <w:rPr>
                <w:ins w:id="46313" w:author="LGEa" w:date="2025-03-18T14:26:00Z"/>
              </w:rPr>
              <w:pPrChange w:id="46314" w:author="LGEc" w:date="2025-05-09T14:20:00Z">
                <w:pPr>
                  <w:jc w:val="center"/>
                </w:pPr>
              </w:pPrChange>
            </w:pPr>
            <w:ins w:id="46315"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29A9AB4F" w14:textId="77777777" w:rsidR="0007438E" w:rsidRPr="002A5BA5" w:rsidRDefault="0007438E">
            <w:pPr>
              <w:pStyle w:val="TAC"/>
              <w:rPr>
                <w:ins w:id="46316" w:author="LGEa" w:date="2025-03-18T14:26:00Z"/>
              </w:rPr>
              <w:pPrChange w:id="46317" w:author="LGEc" w:date="2025-05-09T14:20:00Z">
                <w:pPr>
                  <w:jc w:val="center"/>
                </w:pPr>
              </w:pPrChange>
            </w:pPr>
            <w:ins w:id="46318"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6D1DC8A4" w14:textId="77777777" w:rsidR="0007438E" w:rsidRPr="002A5BA5" w:rsidRDefault="0007438E">
            <w:pPr>
              <w:pStyle w:val="TAC"/>
              <w:rPr>
                <w:ins w:id="46319" w:author="LGEa" w:date="2025-03-18T14:26:00Z"/>
              </w:rPr>
              <w:pPrChange w:id="46320" w:author="LGEc" w:date="2025-05-09T14:20:00Z">
                <w:pPr>
                  <w:jc w:val="center"/>
                </w:pPr>
              </w:pPrChange>
            </w:pPr>
            <w:ins w:id="46321"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CECECE"/>
            <w:noWrap/>
            <w:vAlign w:val="center"/>
          </w:tcPr>
          <w:p w14:paraId="2AA73EB4" w14:textId="77777777" w:rsidR="0007438E" w:rsidRPr="002A5BA5" w:rsidRDefault="0007438E">
            <w:pPr>
              <w:pStyle w:val="TAC"/>
              <w:rPr>
                <w:ins w:id="46322" w:author="LGEa" w:date="2025-03-18T14:26:00Z"/>
              </w:rPr>
              <w:pPrChange w:id="46323" w:author="LGEc" w:date="2025-05-09T14:20:00Z">
                <w:pPr>
                  <w:jc w:val="center"/>
                </w:pPr>
              </w:pPrChange>
            </w:pPr>
            <w:ins w:id="46324" w:author="LGEa" w:date="2025-03-18T14:26:00Z">
              <w:r w:rsidRPr="00622CE9">
                <w:rPr>
                  <w:rFonts w:hint="eastAsia"/>
                </w:rPr>
                <w:t>13.1</w:t>
              </w:r>
            </w:ins>
          </w:p>
        </w:tc>
      </w:tr>
      <w:tr w:rsidR="0007438E" w:rsidRPr="002A5BA5" w14:paraId="0897C072" w14:textId="77777777" w:rsidTr="009D1F4B">
        <w:trPr>
          <w:trHeight w:hRule="exact" w:val="266"/>
          <w:jc w:val="center"/>
          <w:ins w:id="46325" w:author="LGEa" w:date="2025-03-18T14:26:00Z"/>
        </w:trPr>
        <w:tc>
          <w:tcPr>
            <w:tcW w:w="2132" w:type="dxa"/>
            <w:shd w:val="clear" w:color="auto" w:fill="auto"/>
            <w:noWrap/>
          </w:tcPr>
          <w:p w14:paraId="193D0663" w14:textId="77777777" w:rsidR="0007438E" w:rsidRDefault="0007438E">
            <w:pPr>
              <w:pStyle w:val="TAC"/>
              <w:rPr>
                <w:ins w:id="46326" w:author="LGEa" w:date="2025-03-18T14:26:00Z"/>
              </w:rPr>
              <w:pPrChange w:id="46327" w:author="LGEc" w:date="2025-05-09T14:20:00Z">
                <w:pPr>
                  <w:jc w:val="center"/>
                </w:pPr>
              </w:pPrChange>
            </w:pPr>
            <w:ins w:id="46328" w:author="LGEa" w:date="2025-03-18T14:26:00Z">
              <w:r w:rsidRPr="004B698E">
                <w:t>S0_10_G</w:t>
              </w:r>
              <w:r>
                <w:t>5</w:t>
              </w:r>
              <w:r w:rsidRPr="004B698E">
                <w:t>0_10</w:t>
              </w:r>
            </w:ins>
          </w:p>
        </w:tc>
        <w:tc>
          <w:tcPr>
            <w:tcW w:w="722" w:type="dxa"/>
            <w:tcBorders>
              <w:top w:val="nil"/>
              <w:left w:val="nil"/>
              <w:bottom w:val="nil"/>
              <w:right w:val="nil"/>
            </w:tcBorders>
            <w:shd w:val="clear" w:color="000000" w:fill="DBDBDB"/>
            <w:noWrap/>
            <w:vAlign w:val="center"/>
          </w:tcPr>
          <w:p w14:paraId="552AB258" w14:textId="77777777" w:rsidR="0007438E" w:rsidRPr="002A5BA5" w:rsidRDefault="0007438E">
            <w:pPr>
              <w:pStyle w:val="TAC"/>
              <w:rPr>
                <w:ins w:id="46329" w:author="LGEa" w:date="2025-03-18T14:26:00Z"/>
              </w:rPr>
              <w:pPrChange w:id="46330" w:author="LGEc" w:date="2025-05-09T14:20:00Z">
                <w:pPr>
                  <w:jc w:val="center"/>
                </w:pPr>
              </w:pPrChange>
            </w:pPr>
            <w:ins w:id="46331" w:author="LGEa" w:date="2025-03-18T14:26:00Z">
              <w:r w:rsidRPr="00622CE9">
                <w:rPr>
                  <w:rFonts w:hint="eastAsia"/>
                </w:rPr>
                <w:t>11.1</w:t>
              </w:r>
            </w:ins>
          </w:p>
        </w:tc>
        <w:tc>
          <w:tcPr>
            <w:tcW w:w="723" w:type="dxa"/>
            <w:tcBorders>
              <w:top w:val="nil"/>
              <w:left w:val="nil"/>
              <w:bottom w:val="nil"/>
              <w:right w:val="nil"/>
            </w:tcBorders>
            <w:shd w:val="clear" w:color="000000" w:fill="DEDEDE"/>
            <w:noWrap/>
            <w:vAlign w:val="center"/>
          </w:tcPr>
          <w:p w14:paraId="6208C484" w14:textId="77777777" w:rsidR="0007438E" w:rsidRPr="002A5BA5" w:rsidRDefault="0007438E">
            <w:pPr>
              <w:pStyle w:val="TAC"/>
              <w:rPr>
                <w:ins w:id="46332" w:author="LGEa" w:date="2025-03-18T14:26:00Z"/>
              </w:rPr>
              <w:pPrChange w:id="46333" w:author="LGEc" w:date="2025-05-09T14:20:00Z">
                <w:pPr>
                  <w:jc w:val="center"/>
                </w:pPr>
              </w:pPrChange>
            </w:pPr>
            <w:ins w:id="46334"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0567E109" w14:textId="77777777" w:rsidR="0007438E" w:rsidRPr="002A5BA5" w:rsidRDefault="0007438E">
            <w:pPr>
              <w:pStyle w:val="TAC"/>
              <w:rPr>
                <w:ins w:id="46335" w:author="LGEa" w:date="2025-03-18T14:26:00Z"/>
              </w:rPr>
              <w:pPrChange w:id="46336" w:author="LGEc" w:date="2025-05-09T14:20:00Z">
                <w:pPr>
                  <w:jc w:val="center"/>
                </w:pPr>
              </w:pPrChange>
            </w:pPr>
            <w:ins w:id="46337"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7D30CB04" w14:textId="77777777" w:rsidR="0007438E" w:rsidRPr="002A5BA5" w:rsidRDefault="0007438E">
            <w:pPr>
              <w:pStyle w:val="TAC"/>
              <w:rPr>
                <w:ins w:id="46338" w:author="LGEa" w:date="2025-03-18T14:26:00Z"/>
              </w:rPr>
              <w:pPrChange w:id="46339" w:author="LGEc" w:date="2025-05-09T14:20:00Z">
                <w:pPr>
                  <w:jc w:val="center"/>
                </w:pPr>
              </w:pPrChange>
            </w:pPr>
            <w:ins w:id="46340" w:author="LGEa" w:date="2025-03-18T14:26:00Z">
              <w:r w:rsidRPr="00622CE9">
                <w:rPr>
                  <w:rFonts w:hint="eastAsia"/>
                </w:rPr>
                <w:t>10.7</w:t>
              </w:r>
            </w:ins>
          </w:p>
        </w:tc>
        <w:tc>
          <w:tcPr>
            <w:tcW w:w="722" w:type="dxa"/>
            <w:tcBorders>
              <w:top w:val="nil"/>
              <w:left w:val="nil"/>
              <w:bottom w:val="nil"/>
              <w:right w:val="nil"/>
            </w:tcBorders>
            <w:shd w:val="clear" w:color="000000" w:fill="DCDCDC"/>
            <w:noWrap/>
            <w:vAlign w:val="center"/>
          </w:tcPr>
          <w:p w14:paraId="53E953DC" w14:textId="77777777" w:rsidR="0007438E" w:rsidRPr="002A5BA5" w:rsidRDefault="0007438E">
            <w:pPr>
              <w:pStyle w:val="TAC"/>
              <w:rPr>
                <w:ins w:id="46341" w:author="LGEa" w:date="2025-03-18T14:26:00Z"/>
              </w:rPr>
              <w:pPrChange w:id="46342" w:author="LGEc" w:date="2025-05-09T14:20:00Z">
                <w:pPr>
                  <w:jc w:val="center"/>
                </w:pPr>
              </w:pPrChange>
            </w:pPr>
            <w:ins w:id="46343" w:author="LGEa" w:date="2025-03-18T14:26:00Z">
              <w:r w:rsidRPr="00622CE9">
                <w:rPr>
                  <w:rFonts w:hint="eastAsia"/>
                </w:rPr>
                <w:t>10.9</w:t>
              </w:r>
            </w:ins>
          </w:p>
        </w:tc>
        <w:tc>
          <w:tcPr>
            <w:tcW w:w="723" w:type="dxa"/>
            <w:tcBorders>
              <w:top w:val="nil"/>
              <w:left w:val="nil"/>
              <w:bottom w:val="nil"/>
              <w:right w:val="nil"/>
            </w:tcBorders>
            <w:shd w:val="clear" w:color="000000" w:fill="DEDEDE"/>
            <w:noWrap/>
            <w:vAlign w:val="center"/>
          </w:tcPr>
          <w:p w14:paraId="3942FF0E" w14:textId="77777777" w:rsidR="0007438E" w:rsidRPr="002A5BA5" w:rsidRDefault="0007438E">
            <w:pPr>
              <w:pStyle w:val="TAC"/>
              <w:rPr>
                <w:ins w:id="46344" w:author="LGEa" w:date="2025-03-18T14:26:00Z"/>
              </w:rPr>
              <w:pPrChange w:id="46345" w:author="LGEc" w:date="2025-05-09T14:20:00Z">
                <w:pPr>
                  <w:jc w:val="center"/>
                </w:pPr>
              </w:pPrChange>
            </w:pPr>
            <w:ins w:id="46346" w:author="LGEa" w:date="2025-03-18T14:26:00Z">
              <w:r w:rsidRPr="00622CE9">
                <w:rPr>
                  <w:rFonts w:hint="eastAsia"/>
                </w:rPr>
                <w:t>10.6</w:t>
              </w:r>
            </w:ins>
          </w:p>
        </w:tc>
        <w:tc>
          <w:tcPr>
            <w:tcW w:w="723" w:type="dxa"/>
            <w:tcBorders>
              <w:top w:val="nil"/>
              <w:left w:val="nil"/>
              <w:bottom w:val="nil"/>
              <w:right w:val="nil"/>
            </w:tcBorders>
            <w:shd w:val="clear" w:color="000000" w:fill="DEDEDE"/>
            <w:noWrap/>
            <w:vAlign w:val="center"/>
          </w:tcPr>
          <w:p w14:paraId="5A3F97A6" w14:textId="77777777" w:rsidR="0007438E" w:rsidRPr="002A5BA5" w:rsidRDefault="0007438E">
            <w:pPr>
              <w:pStyle w:val="TAC"/>
              <w:rPr>
                <w:ins w:id="46347" w:author="LGEa" w:date="2025-03-18T14:26:00Z"/>
              </w:rPr>
              <w:pPrChange w:id="46348" w:author="LGEc" w:date="2025-05-09T14:20:00Z">
                <w:pPr>
                  <w:jc w:val="center"/>
                </w:pPr>
              </w:pPrChange>
            </w:pPr>
            <w:ins w:id="46349"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C8C8C8"/>
            <w:noWrap/>
            <w:vAlign w:val="center"/>
          </w:tcPr>
          <w:p w14:paraId="54A993CB" w14:textId="77777777" w:rsidR="0007438E" w:rsidRPr="002A5BA5" w:rsidRDefault="0007438E">
            <w:pPr>
              <w:pStyle w:val="TAC"/>
              <w:rPr>
                <w:ins w:id="46350" w:author="LGEa" w:date="2025-03-18T14:26:00Z"/>
              </w:rPr>
              <w:pPrChange w:id="46351" w:author="LGEc" w:date="2025-05-09T14:20:00Z">
                <w:pPr>
                  <w:jc w:val="center"/>
                </w:pPr>
              </w:pPrChange>
            </w:pPr>
            <w:ins w:id="46352" w:author="LGEa" w:date="2025-03-18T14:26:00Z">
              <w:r w:rsidRPr="00622CE9">
                <w:rPr>
                  <w:rFonts w:hint="eastAsia"/>
                </w:rPr>
                <w:t>14.0</w:t>
              </w:r>
            </w:ins>
          </w:p>
        </w:tc>
      </w:tr>
      <w:tr w:rsidR="0007438E" w:rsidRPr="00A45F58" w14:paraId="2983705C" w14:textId="77777777" w:rsidTr="009D1F4B">
        <w:trPr>
          <w:trHeight w:hRule="exact" w:val="266"/>
          <w:jc w:val="center"/>
          <w:ins w:id="46353"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0BE85E5" w14:textId="77777777" w:rsidR="0007438E" w:rsidRPr="00A45F58" w:rsidRDefault="0007438E">
            <w:pPr>
              <w:pStyle w:val="TAH"/>
              <w:rPr>
                <w:ins w:id="46354" w:author="LGEa" w:date="2025-03-18T14:26:00Z"/>
              </w:rPr>
              <w:pPrChange w:id="46355" w:author="LGEc" w:date="2025-05-09T14:20:00Z">
                <w:pPr>
                  <w:jc w:val="center"/>
                </w:pPr>
              </w:pPrChange>
            </w:pPr>
            <w:ins w:id="46356" w:author="LGEc" w:date="2025-05-09T14:20:00Z">
              <w:r>
                <w:rPr>
                  <w:rFonts w:eastAsia="맑은 고딕" w:hint="eastAsia"/>
                  <w:lang w:eastAsia="ko-KR"/>
                </w:rPr>
                <w:t>S</w:t>
              </w:r>
              <w:r>
                <w:rPr>
                  <w:rFonts w:eastAsia="맑은 고딕"/>
                  <w:lang w:eastAsia="ko-KR"/>
                </w:rPr>
                <w:t>c</w:t>
              </w:r>
              <w:r>
                <w:rPr>
                  <w:rFonts w:eastAsia="맑은 고딕" w:hint="eastAsia"/>
                  <w:lang w:eastAsia="ko-KR"/>
                </w:rPr>
                <w:t>enario</w:t>
              </w:r>
            </w:ins>
            <w:ins w:id="46357"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369AC" w14:textId="77777777" w:rsidR="0007438E" w:rsidRPr="000F1065" w:rsidRDefault="0007438E">
            <w:pPr>
              <w:pStyle w:val="TAH"/>
              <w:rPr>
                <w:ins w:id="46358" w:author="LGEa" w:date="2025-03-18T14:26:00Z"/>
              </w:rPr>
              <w:pPrChange w:id="46359" w:author="LGEc" w:date="2025-05-09T14:20:00Z">
                <w:pPr>
                  <w:jc w:val="center"/>
                </w:pPr>
              </w:pPrChange>
            </w:pPr>
            <w:ins w:id="46360" w:author="LGEa" w:date="2025-03-18T14:26:00Z">
              <w:r>
                <w:t>#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9D044" w14:textId="77777777" w:rsidR="0007438E" w:rsidRPr="000F1065" w:rsidRDefault="0007438E">
            <w:pPr>
              <w:pStyle w:val="TAH"/>
              <w:rPr>
                <w:ins w:id="46361" w:author="LGEa" w:date="2025-03-18T14:26:00Z"/>
              </w:rPr>
              <w:pPrChange w:id="46362" w:author="LGEc" w:date="2025-05-09T14:20:00Z">
                <w:pPr>
                  <w:jc w:val="center"/>
                </w:pPr>
              </w:pPrChange>
            </w:pPr>
            <w:ins w:id="46363" w:author="LGEa" w:date="2025-03-18T14:26:00Z">
              <w:r>
                <w:t>#10</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77FF1" w14:textId="77777777" w:rsidR="0007438E" w:rsidRPr="000F1065" w:rsidRDefault="0007438E">
            <w:pPr>
              <w:pStyle w:val="TAH"/>
              <w:rPr>
                <w:ins w:id="46364" w:author="LGEa" w:date="2025-03-18T14:26:00Z"/>
              </w:rPr>
              <w:pPrChange w:id="46365" w:author="LGEc" w:date="2025-05-09T14:20:00Z">
                <w:pPr>
                  <w:jc w:val="center"/>
                </w:pPr>
              </w:pPrChange>
            </w:pPr>
            <w:ins w:id="46366" w:author="LGEa" w:date="2025-03-18T14:26:00Z">
              <w:r>
                <w:t>#1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42615" w14:textId="77777777" w:rsidR="0007438E" w:rsidRPr="000F1065" w:rsidRDefault="0007438E">
            <w:pPr>
              <w:pStyle w:val="TAH"/>
              <w:rPr>
                <w:ins w:id="46367" w:author="LGEa" w:date="2025-03-18T14:26:00Z"/>
              </w:rPr>
              <w:pPrChange w:id="46368" w:author="LGEc" w:date="2025-05-09T14:20:00Z">
                <w:pPr>
                  <w:jc w:val="center"/>
                </w:pPr>
              </w:pPrChange>
            </w:pPr>
            <w:ins w:id="46369" w:author="LGEa" w:date="2025-03-18T14:26:00Z">
              <w:r>
                <w:t>#12</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5ABE6" w14:textId="77777777" w:rsidR="0007438E" w:rsidRPr="000F1065" w:rsidRDefault="0007438E">
            <w:pPr>
              <w:pStyle w:val="TAH"/>
              <w:rPr>
                <w:ins w:id="46370" w:author="LGEa" w:date="2025-03-18T14:26:00Z"/>
              </w:rPr>
              <w:pPrChange w:id="46371" w:author="LGEc" w:date="2025-05-09T14:20:00Z">
                <w:pPr>
                  <w:jc w:val="center"/>
                </w:pPr>
              </w:pPrChange>
            </w:pPr>
            <w:ins w:id="46372" w:author="LGEa" w:date="2025-03-18T14:26:00Z">
              <w:r>
                <w:t>#1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E08034" w14:textId="77777777" w:rsidR="0007438E" w:rsidRPr="000F1065" w:rsidRDefault="0007438E">
            <w:pPr>
              <w:pStyle w:val="TAH"/>
              <w:rPr>
                <w:ins w:id="46373" w:author="LGEa" w:date="2025-03-18T14:26:00Z"/>
              </w:rPr>
              <w:pPrChange w:id="46374" w:author="LGEc" w:date="2025-05-09T14:20:00Z">
                <w:pPr>
                  <w:jc w:val="center"/>
                </w:pPr>
              </w:pPrChange>
            </w:pPr>
            <w:ins w:id="46375" w:author="LGEa" w:date="2025-03-18T14:26:00Z">
              <w:r>
                <w:t>#14</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A32914" w14:textId="77777777" w:rsidR="0007438E" w:rsidRPr="000F1065" w:rsidRDefault="0007438E">
            <w:pPr>
              <w:pStyle w:val="TAH"/>
              <w:rPr>
                <w:ins w:id="46376" w:author="LGEa" w:date="2025-03-18T14:26:00Z"/>
              </w:rPr>
              <w:pPrChange w:id="46377" w:author="LGEc" w:date="2025-05-09T14:20:00Z">
                <w:pPr>
                  <w:jc w:val="center"/>
                </w:pPr>
              </w:pPrChange>
            </w:pPr>
            <w:ins w:id="46378" w:author="LGEa" w:date="2025-03-18T14:26:00Z">
              <w:r>
                <w:t>#15</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BA41B" w14:textId="77777777" w:rsidR="0007438E" w:rsidRPr="000F1065" w:rsidRDefault="0007438E">
            <w:pPr>
              <w:pStyle w:val="TAH"/>
              <w:rPr>
                <w:ins w:id="46379" w:author="LGEa" w:date="2025-03-18T14:26:00Z"/>
              </w:rPr>
              <w:pPrChange w:id="46380" w:author="LGEc" w:date="2025-05-09T14:20:00Z">
                <w:pPr>
                  <w:jc w:val="center"/>
                </w:pPr>
              </w:pPrChange>
            </w:pPr>
            <w:ins w:id="46381" w:author="LGEa" w:date="2025-03-18T14:26:00Z">
              <w:r>
                <w:t>#16</w:t>
              </w:r>
            </w:ins>
          </w:p>
        </w:tc>
      </w:tr>
      <w:tr w:rsidR="0007438E" w:rsidRPr="002A5BA5" w14:paraId="17B9A52A" w14:textId="77777777" w:rsidTr="009D1F4B">
        <w:trPr>
          <w:trHeight w:hRule="exact" w:val="266"/>
          <w:jc w:val="center"/>
          <w:ins w:id="46382"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27A3704" w14:textId="77777777" w:rsidR="0007438E" w:rsidRPr="000F1065" w:rsidRDefault="0007438E">
            <w:pPr>
              <w:pStyle w:val="TAC"/>
              <w:rPr>
                <w:ins w:id="46383" w:author="LGEa" w:date="2025-03-18T14:26:00Z"/>
              </w:rPr>
              <w:pPrChange w:id="46384" w:author="LGEc" w:date="2025-05-09T14:20:00Z">
                <w:pPr>
                  <w:jc w:val="center"/>
                </w:pPr>
              </w:pPrChange>
            </w:pPr>
            <w:ins w:id="46385" w:author="LGEa" w:date="2025-03-18T14:26:00Z">
              <w:r>
                <w:t>S0_10_G10_10</w:t>
              </w:r>
            </w:ins>
          </w:p>
        </w:tc>
        <w:tc>
          <w:tcPr>
            <w:tcW w:w="722" w:type="dxa"/>
            <w:tcBorders>
              <w:top w:val="nil"/>
              <w:left w:val="nil"/>
              <w:bottom w:val="nil"/>
              <w:right w:val="nil"/>
            </w:tcBorders>
            <w:shd w:val="clear" w:color="000000" w:fill="DEDEDE"/>
            <w:noWrap/>
            <w:vAlign w:val="center"/>
          </w:tcPr>
          <w:p w14:paraId="159D53C5" w14:textId="77777777" w:rsidR="0007438E" w:rsidRPr="00622CE9" w:rsidRDefault="0007438E">
            <w:pPr>
              <w:pStyle w:val="TAC"/>
              <w:rPr>
                <w:ins w:id="46386" w:author="LGEa" w:date="2025-03-18T14:26:00Z"/>
              </w:rPr>
              <w:pPrChange w:id="46387" w:author="LGEc" w:date="2025-05-09T14:20:00Z">
                <w:pPr>
                  <w:jc w:val="center"/>
                </w:pPr>
              </w:pPrChange>
            </w:pPr>
            <w:ins w:id="46388" w:author="LGEa" w:date="2025-03-18T14:26:00Z">
              <w:r w:rsidRPr="00622CE9">
                <w:rPr>
                  <w:rFonts w:hint="eastAsia"/>
                </w:rPr>
                <w:t>10.6</w:t>
              </w:r>
            </w:ins>
          </w:p>
        </w:tc>
        <w:tc>
          <w:tcPr>
            <w:tcW w:w="723" w:type="dxa"/>
            <w:tcBorders>
              <w:top w:val="nil"/>
              <w:left w:val="nil"/>
              <w:bottom w:val="nil"/>
              <w:right w:val="nil"/>
            </w:tcBorders>
            <w:shd w:val="clear" w:color="000000" w:fill="E0E0E0"/>
            <w:noWrap/>
            <w:vAlign w:val="center"/>
          </w:tcPr>
          <w:p w14:paraId="4FA372B3" w14:textId="77777777" w:rsidR="0007438E" w:rsidRPr="00622CE9" w:rsidRDefault="0007438E">
            <w:pPr>
              <w:pStyle w:val="TAC"/>
              <w:rPr>
                <w:ins w:id="46389" w:author="LGEa" w:date="2025-03-18T14:26:00Z"/>
              </w:rPr>
              <w:pPrChange w:id="46390" w:author="LGEc" w:date="2025-05-09T14:20:00Z">
                <w:pPr>
                  <w:jc w:val="center"/>
                </w:pPr>
              </w:pPrChange>
            </w:pPr>
            <w:ins w:id="46391" w:author="LGEa" w:date="2025-03-18T14:26:00Z">
              <w:r w:rsidRPr="00622CE9">
                <w:rPr>
                  <w:rFonts w:hint="eastAsia"/>
                </w:rPr>
                <w:t>10.2</w:t>
              </w:r>
            </w:ins>
          </w:p>
        </w:tc>
        <w:tc>
          <w:tcPr>
            <w:tcW w:w="723" w:type="dxa"/>
            <w:tcBorders>
              <w:top w:val="nil"/>
              <w:left w:val="nil"/>
              <w:bottom w:val="nil"/>
              <w:right w:val="nil"/>
            </w:tcBorders>
            <w:shd w:val="clear" w:color="000000" w:fill="EAEAEA"/>
            <w:noWrap/>
            <w:vAlign w:val="center"/>
          </w:tcPr>
          <w:p w14:paraId="4C741777" w14:textId="77777777" w:rsidR="0007438E" w:rsidRPr="00622CE9" w:rsidRDefault="0007438E">
            <w:pPr>
              <w:pStyle w:val="TAC"/>
              <w:rPr>
                <w:ins w:id="46392" w:author="LGEa" w:date="2025-03-18T14:26:00Z"/>
              </w:rPr>
              <w:pPrChange w:id="46393" w:author="LGEc" w:date="2025-05-09T14:20:00Z">
                <w:pPr>
                  <w:jc w:val="center"/>
                </w:pPr>
              </w:pPrChange>
            </w:pPr>
            <w:ins w:id="46394" w:author="LGEa" w:date="2025-03-18T14:26:00Z">
              <w:r w:rsidRPr="00622CE9">
                <w:rPr>
                  <w:rFonts w:hint="eastAsia"/>
                </w:rPr>
                <w:t>8.7</w:t>
              </w:r>
            </w:ins>
          </w:p>
        </w:tc>
        <w:tc>
          <w:tcPr>
            <w:tcW w:w="723" w:type="dxa"/>
            <w:tcBorders>
              <w:top w:val="nil"/>
              <w:left w:val="nil"/>
              <w:bottom w:val="nil"/>
              <w:right w:val="nil"/>
            </w:tcBorders>
            <w:shd w:val="clear" w:color="000000" w:fill="E5E5E5"/>
            <w:noWrap/>
            <w:vAlign w:val="center"/>
          </w:tcPr>
          <w:p w14:paraId="1CB5134A" w14:textId="77777777" w:rsidR="0007438E" w:rsidRPr="00622CE9" w:rsidRDefault="0007438E">
            <w:pPr>
              <w:pStyle w:val="TAC"/>
              <w:rPr>
                <w:ins w:id="46395" w:author="LGEa" w:date="2025-03-18T14:26:00Z"/>
              </w:rPr>
              <w:pPrChange w:id="46396" w:author="LGEc" w:date="2025-05-09T14:20:00Z">
                <w:pPr>
                  <w:jc w:val="center"/>
                </w:pPr>
              </w:pPrChange>
            </w:pPr>
            <w:ins w:id="46397" w:author="LGEa" w:date="2025-03-18T14:26:00Z">
              <w:r w:rsidRPr="00622CE9">
                <w:rPr>
                  <w:rFonts w:hint="eastAsia"/>
                </w:rPr>
                <w:t>9.6</w:t>
              </w:r>
            </w:ins>
          </w:p>
        </w:tc>
        <w:tc>
          <w:tcPr>
            <w:tcW w:w="722" w:type="dxa"/>
            <w:tcBorders>
              <w:top w:val="nil"/>
              <w:left w:val="nil"/>
              <w:bottom w:val="nil"/>
              <w:right w:val="nil"/>
            </w:tcBorders>
            <w:shd w:val="clear" w:color="000000" w:fill="E0E0E0"/>
            <w:noWrap/>
            <w:vAlign w:val="center"/>
          </w:tcPr>
          <w:p w14:paraId="69B1B64D" w14:textId="77777777" w:rsidR="0007438E" w:rsidRPr="00622CE9" w:rsidRDefault="0007438E">
            <w:pPr>
              <w:pStyle w:val="TAC"/>
              <w:rPr>
                <w:ins w:id="46398" w:author="LGEa" w:date="2025-03-18T14:26:00Z"/>
              </w:rPr>
              <w:pPrChange w:id="46399" w:author="LGEc" w:date="2025-05-09T14:20:00Z">
                <w:pPr>
                  <w:jc w:val="center"/>
                </w:pPr>
              </w:pPrChange>
            </w:pPr>
            <w:ins w:id="46400" w:author="LGEa" w:date="2025-03-18T14:26:00Z">
              <w:r w:rsidRPr="00622CE9">
                <w:rPr>
                  <w:rFonts w:hint="eastAsia"/>
                </w:rPr>
                <w:t>10.2</w:t>
              </w:r>
            </w:ins>
          </w:p>
        </w:tc>
        <w:tc>
          <w:tcPr>
            <w:tcW w:w="723" w:type="dxa"/>
            <w:tcBorders>
              <w:top w:val="nil"/>
              <w:left w:val="nil"/>
              <w:bottom w:val="nil"/>
              <w:right w:val="nil"/>
            </w:tcBorders>
            <w:shd w:val="clear" w:color="000000" w:fill="DEDEDE"/>
            <w:noWrap/>
            <w:vAlign w:val="center"/>
          </w:tcPr>
          <w:p w14:paraId="61AB9F8E" w14:textId="77777777" w:rsidR="0007438E" w:rsidRPr="00622CE9" w:rsidRDefault="0007438E">
            <w:pPr>
              <w:pStyle w:val="TAC"/>
              <w:rPr>
                <w:ins w:id="46401" w:author="LGEa" w:date="2025-03-18T14:26:00Z"/>
              </w:rPr>
              <w:pPrChange w:id="46402" w:author="LGEc" w:date="2025-05-09T14:20:00Z">
                <w:pPr>
                  <w:jc w:val="center"/>
                </w:pPr>
              </w:pPrChange>
            </w:pPr>
            <w:ins w:id="46403"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101506E5" w14:textId="77777777" w:rsidR="0007438E" w:rsidRPr="00622CE9" w:rsidRDefault="0007438E">
            <w:pPr>
              <w:pStyle w:val="TAC"/>
              <w:rPr>
                <w:ins w:id="46404" w:author="LGEa" w:date="2025-03-18T14:26:00Z"/>
              </w:rPr>
              <w:pPrChange w:id="46405" w:author="LGEc" w:date="2025-05-09T14:20:00Z">
                <w:pPr>
                  <w:jc w:val="center"/>
                </w:pPr>
              </w:pPrChange>
            </w:pPr>
            <w:ins w:id="46406"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BCBCBC"/>
            <w:noWrap/>
            <w:vAlign w:val="center"/>
          </w:tcPr>
          <w:p w14:paraId="11B63FC8" w14:textId="77777777" w:rsidR="0007438E" w:rsidRPr="00622CE9" w:rsidRDefault="0007438E">
            <w:pPr>
              <w:pStyle w:val="TAC"/>
              <w:rPr>
                <w:ins w:id="46407" w:author="LGEa" w:date="2025-03-18T14:26:00Z"/>
              </w:rPr>
              <w:pPrChange w:id="46408" w:author="LGEc" w:date="2025-05-09T14:20:00Z">
                <w:pPr>
                  <w:jc w:val="center"/>
                </w:pPr>
              </w:pPrChange>
            </w:pPr>
            <w:ins w:id="46409" w:author="LGEa" w:date="2025-03-18T14:26:00Z">
              <w:r w:rsidRPr="00622CE9">
                <w:rPr>
                  <w:rFonts w:hint="eastAsia"/>
                </w:rPr>
                <w:t>15.8</w:t>
              </w:r>
            </w:ins>
          </w:p>
        </w:tc>
      </w:tr>
      <w:tr w:rsidR="0007438E" w:rsidRPr="002A5BA5" w14:paraId="09C47D97" w14:textId="77777777" w:rsidTr="009D1F4B">
        <w:trPr>
          <w:trHeight w:hRule="exact" w:val="266"/>
          <w:jc w:val="center"/>
          <w:ins w:id="46410"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801F700" w14:textId="77777777" w:rsidR="0007438E" w:rsidRDefault="0007438E">
            <w:pPr>
              <w:pStyle w:val="TAC"/>
              <w:rPr>
                <w:ins w:id="46411" w:author="LGEa" w:date="2025-03-18T14:26:00Z"/>
              </w:rPr>
              <w:pPrChange w:id="46412" w:author="LGEc" w:date="2025-05-09T14:20:00Z">
                <w:pPr>
                  <w:jc w:val="center"/>
                </w:pPr>
              </w:pPrChange>
            </w:pPr>
            <w:ins w:id="46413" w:author="LGEa" w:date="2025-03-18T14:26:00Z">
              <w:r>
                <w:t>S10_10_G10_10</w:t>
              </w:r>
            </w:ins>
          </w:p>
        </w:tc>
        <w:tc>
          <w:tcPr>
            <w:tcW w:w="722" w:type="dxa"/>
            <w:tcBorders>
              <w:top w:val="nil"/>
              <w:left w:val="nil"/>
              <w:bottom w:val="nil"/>
              <w:right w:val="nil"/>
            </w:tcBorders>
            <w:shd w:val="clear" w:color="000000" w:fill="FFFFFF"/>
            <w:noWrap/>
            <w:vAlign w:val="center"/>
          </w:tcPr>
          <w:p w14:paraId="0E6DA46D" w14:textId="77777777" w:rsidR="0007438E" w:rsidRPr="00622CE9" w:rsidRDefault="0007438E">
            <w:pPr>
              <w:pStyle w:val="TAC"/>
              <w:rPr>
                <w:ins w:id="46414" w:author="LGEa" w:date="2025-03-18T14:26:00Z"/>
              </w:rPr>
              <w:pPrChange w:id="46415" w:author="LGEc" w:date="2025-05-09T14:20:00Z">
                <w:pPr>
                  <w:jc w:val="center"/>
                </w:pPr>
              </w:pPrChange>
            </w:pPr>
            <w:ins w:id="46416" w:author="LGEa" w:date="2025-03-18T14:26:00Z">
              <w:r w:rsidRPr="00622CE9">
                <w:rPr>
                  <w:rFonts w:hint="eastAsia"/>
                </w:rPr>
                <w:t>5.5</w:t>
              </w:r>
            </w:ins>
          </w:p>
        </w:tc>
        <w:tc>
          <w:tcPr>
            <w:tcW w:w="723" w:type="dxa"/>
            <w:tcBorders>
              <w:top w:val="nil"/>
              <w:left w:val="nil"/>
              <w:bottom w:val="nil"/>
              <w:right w:val="nil"/>
            </w:tcBorders>
            <w:shd w:val="clear" w:color="000000" w:fill="FFFFFF"/>
            <w:noWrap/>
            <w:vAlign w:val="center"/>
          </w:tcPr>
          <w:p w14:paraId="1F49B2E1" w14:textId="77777777" w:rsidR="0007438E" w:rsidRPr="00622CE9" w:rsidRDefault="0007438E">
            <w:pPr>
              <w:pStyle w:val="TAC"/>
              <w:rPr>
                <w:ins w:id="46417" w:author="LGEa" w:date="2025-03-18T14:26:00Z"/>
              </w:rPr>
              <w:pPrChange w:id="46418" w:author="LGEc" w:date="2025-05-09T14:20:00Z">
                <w:pPr>
                  <w:jc w:val="center"/>
                </w:pPr>
              </w:pPrChange>
            </w:pPr>
            <w:ins w:id="46419" w:author="LGEa" w:date="2025-03-18T14:26:00Z">
              <w:r w:rsidRPr="00622CE9">
                <w:rPr>
                  <w:rFonts w:hint="eastAsia"/>
                </w:rPr>
                <w:t>5.6</w:t>
              </w:r>
            </w:ins>
          </w:p>
        </w:tc>
        <w:tc>
          <w:tcPr>
            <w:tcW w:w="723" w:type="dxa"/>
            <w:tcBorders>
              <w:top w:val="nil"/>
              <w:left w:val="nil"/>
              <w:bottom w:val="nil"/>
              <w:right w:val="nil"/>
            </w:tcBorders>
            <w:shd w:val="clear" w:color="000000" w:fill="FFFFFF"/>
            <w:noWrap/>
            <w:vAlign w:val="center"/>
          </w:tcPr>
          <w:p w14:paraId="69602DF0" w14:textId="77777777" w:rsidR="0007438E" w:rsidRPr="00622CE9" w:rsidRDefault="0007438E">
            <w:pPr>
              <w:pStyle w:val="TAC"/>
              <w:rPr>
                <w:ins w:id="46420" w:author="LGEa" w:date="2025-03-18T14:26:00Z"/>
              </w:rPr>
              <w:pPrChange w:id="46421" w:author="LGEc" w:date="2025-05-09T14:20:00Z">
                <w:pPr>
                  <w:jc w:val="center"/>
                </w:pPr>
              </w:pPrChange>
            </w:pPr>
            <w:ins w:id="46422" w:author="LGEa" w:date="2025-03-18T14:26:00Z">
              <w:r w:rsidRPr="00622CE9">
                <w:rPr>
                  <w:rFonts w:hint="eastAsia"/>
                </w:rPr>
                <w:t>5.4</w:t>
              </w:r>
            </w:ins>
          </w:p>
        </w:tc>
        <w:tc>
          <w:tcPr>
            <w:tcW w:w="723" w:type="dxa"/>
            <w:tcBorders>
              <w:top w:val="nil"/>
              <w:left w:val="nil"/>
              <w:bottom w:val="nil"/>
              <w:right w:val="nil"/>
            </w:tcBorders>
            <w:shd w:val="clear" w:color="000000" w:fill="DEDEDE"/>
            <w:noWrap/>
            <w:vAlign w:val="center"/>
          </w:tcPr>
          <w:p w14:paraId="29CF45FA" w14:textId="77777777" w:rsidR="0007438E" w:rsidRPr="00622CE9" w:rsidRDefault="0007438E">
            <w:pPr>
              <w:pStyle w:val="TAC"/>
              <w:rPr>
                <w:ins w:id="46423" w:author="LGEa" w:date="2025-03-18T14:26:00Z"/>
              </w:rPr>
              <w:pPrChange w:id="46424" w:author="LGEc" w:date="2025-05-09T14:20:00Z">
                <w:pPr>
                  <w:jc w:val="center"/>
                </w:pPr>
              </w:pPrChange>
            </w:pPr>
            <w:ins w:id="46425" w:author="LGEa" w:date="2025-03-18T14:26:00Z">
              <w:r w:rsidRPr="00622CE9">
                <w:rPr>
                  <w:rFonts w:hint="eastAsia"/>
                </w:rPr>
                <w:t>10.5</w:t>
              </w:r>
            </w:ins>
          </w:p>
        </w:tc>
        <w:tc>
          <w:tcPr>
            <w:tcW w:w="722" w:type="dxa"/>
            <w:tcBorders>
              <w:top w:val="nil"/>
              <w:left w:val="nil"/>
              <w:bottom w:val="nil"/>
              <w:right w:val="nil"/>
            </w:tcBorders>
            <w:shd w:val="clear" w:color="000000" w:fill="DADADA"/>
            <w:noWrap/>
            <w:vAlign w:val="center"/>
          </w:tcPr>
          <w:p w14:paraId="0FBC4FFB" w14:textId="77777777" w:rsidR="0007438E" w:rsidRPr="00622CE9" w:rsidRDefault="0007438E">
            <w:pPr>
              <w:pStyle w:val="TAC"/>
              <w:rPr>
                <w:ins w:id="46426" w:author="LGEa" w:date="2025-03-18T14:26:00Z"/>
              </w:rPr>
              <w:pPrChange w:id="46427" w:author="LGEc" w:date="2025-05-09T14:20:00Z">
                <w:pPr>
                  <w:jc w:val="center"/>
                </w:pPr>
              </w:pPrChange>
            </w:pPr>
            <w:ins w:id="46428" w:author="LGEa" w:date="2025-03-18T14:26:00Z">
              <w:r w:rsidRPr="00622CE9">
                <w:rPr>
                  <w:rFonts w:hint="eastAsia"/>
                </w:rPr>
                <w:t>11.2</w:t>
              </w:r>
            </w:ins>
          </w:p>
        </w:tc>
        <w:tc>
          <w:tcPr>
            <w:tcW w:w="723" w:type="dxa"/>
            <w:tcBorders>
              <w:top w:val="nil"/>
              <w:left w:val="nil"/>
              <w:bottom w:val="nil"/>
              <w:right w:val="nil"/>
            </w:tcBorders>
            <w:shd w:val="clear" w:color="000000" w:fill="D8D8D8"/>
            <w:noWrap/>
            <w:vAlign w:val="center"/>
          </w:tcPr>
          <w:p w14:paraId="46550096" w14:textId="77777777" w:rsidR="0007438E" w:rsidRPr="00622CE9" w:rsidRDefault="0007438E">
            <w:pPr>
              <w:pStyle w:val="TAC"/>
              <w:rPr>
                <w:ins w:id="46429" w:author="LGEa" w:date="2025-03-18T14:26:00Z"/>
              </w:rPr>
              <w:pPrChange w:id="46430" w:author="LGEc" w:date="2025-05-09T14:20:00Z">
                <w:pPr>
                  <w:jc w:val="center"/>
                </w:pPr>
              </w:pPrChange>
            </w:pPr>
            <w:ins w:id="46431" w:author="LGEa" w:date="2025-03-18T14:26:00Z">
              <w:r w:rsidRPr="00622CE9">
                <w:rPr>
                  <w:rFonts w:hint="eastAsia"/>
                </w:rPr>
                <w:t>11.5</w:t>
              </w:r>
            </w:ins>
          </w:p>
        </w:tc>
        <w:tc>
          <w:tcPr>
            <w:tcW w:w="723" w:type="dxa"/>
            <w:tcBorders>
              <w:top w:val="nil"/>
              <w:left w:val="nil"/>
              <w:bottom w:val="nil"/>
              <w:right w:val="nil"/>
            </w:tcBorders>
            <w:shd w:val="clear" w:color="000000" w:fill="DEDEDE"/>
            <w:noWrap/>
            <w:vAlign w:val="center"/>
          </w:tcPr>
          <w:p w14:paraId="4604615E" w14:textId="77777777" w:rsidR="0007438E" w:rsidRPr="00622CE9" w:rsidRDefault="0007438E">
            <w:pPr>
              <w:pStyle w:val="TAC"/>
              <w:rPr>
                <w:ins w:id="46432" w:author="LGEa" w:date="2025-03-18T14:26:00Z"/>
              </w:rPr>
              <w:pPrChange w:id="46433" w:author="LGEc" w:date="2025-05-09T14:20:00Z">
                <w:pPr>
                  <w:jc w:val="center"/>
                </w:pPr>
              </w:pPrChange>
            </w:pPr>
            <w:ins w:id="46434"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D9D9D9"/>
            <w:noWrap/>
            <w:vAlign w:val="center"/>
          </w:tcPr>
          <w:p w14:paraId="31183C0D" w14:textId="77777777" w:rsidR="0007438E" w:rsidRPr="00622CE9" w:rsidRDefault="0007438E">
            <w:pPr>
              <w:pStyle w:val="TAC"/>
              <w:rPr>
                <w:ins w:id="46435" w:author="LGEa" w:date="2025-03-18T14:26:00Z"/>
              </w:rPr>
              <w:pPrChange w:id="46436" w:author="LGEc" w:date="2025-05-09T14:20:00Z">
                <w:pPr>
                  <w:jc w:val="center"/>
                </w:pPr>
              </w:pPrChange>
            </w:pPr>
            <w:ins w:id="46437" w:author="LGEa" w:date="2025-03-18T14:26:00Z">
              <w:r w:rsidRPr="00622CE9">
                <w:rPr>
                  <w:rFonts w:hint="eastAsia"/>
                </w:rPr>
                <w:t>11.3</w:t>
              </w:r>
            </w:ins>
          </w:p>
        </w:tc>
      </w:tr>
      <w:tr w:rsidR="0007438E" w:rsidRPr="002A5BA5" w14:paraId="28C7A699" w14:textId="77777777" w:rsidTr="009D1F4B">
        <w:trPr>
          <w:trHeight w:hRule="exact" w:val="266"/>
          <w:jc w:val="center"/>
          <w:ins w:id="46438"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212CC8A" w14:textId="77777777" w:rsidR="0007438E" w:rsidRDefault="0007438E">
            <w:pPr>
              <w:pStyle w:val="TAC"/>
              <w:rPr>
                <w:ins w:id="46439" w:author="LGEa" w:date="2025-03-18T14:26:00Z"/>
              </w:rPr>
              <w:pPrChange w:id="46440" w:author="LGEc" w:date="2025-05-09T14:20:00Z">
                <w:pPr>
                  <w:jc w:val="center"/>
                </w:pPr>
              </w:pPrChange>
            </w:pPr>
            <w:ins w:id="46441" w:author="LGEa" w:date="2025-03-18T14:26:00Z">
              <w:r>
                <w:t>S20_10_G10_10</w:t>
              </w:r>
            </w:ins>
          </w:p>
        </w:tc>
        <w:tc>
          <w:tcPr>
            <w:tcW w:w="722" w:type="dxa"/>
            <w:tcBorders>
              <w:top w:val="nil"/>
              <w:left w:val="nil"/>
              <w:bottom w:val="nil"/>
              <w:right w:val="nil"/>
            </w:tcBorders>
            <w:shd w:val="clear" w:color="000000" w:fill="FFFFFF"/>
            <w:noWrap/>
            <w:vAlign w:val="center"/>
          </w:tcPr>
          <w:p w14:paraId="363DBD4C" w14:textId="77777777" w:rsidR="0007438E" w:rsidRPr="00622CE9" w:rsidRDefault="0007438E">
            <w:pPr>
              <w:pStyle w:val="TAC"/>
              <w:rPr>
                <w:ins w:id="46442" w:author="LGEa" w:date="2025-03-18T14:26:00Z"/>
              </w:rPr>
              <w:pPrChange w:id="46443" w:author="LGEc" w:date="2025-05-09T14:20:00Z">
                <w:pPr>
                  <w:jc w:val="center"/>
                </w:pPr>
              </w:pPrChange>
            </w:pPr>
            <w:ins w:id="46444" w:author="LGEa" w:date="2025-03-18T14:26:00Z">
              <w:r w:rsidRPr="00622CE9">
                <w:rPr>
                  <w:rFonts w:hint="eastAsia"/>
                </w:rPr>
                <w:t>5.5</w:t>
              </w:r>
            </w:ins>
          </w:p>
        </w:tc>
        <w:tc>
          <w:tcPr>
            <w:tcW w:w="723" w:type="dxa"/>
            <w:tcBorders>
              <w:top w:val="nil"/>
              <w:left w:val="nil"/>
              <w:bottom w:val="nil"/>
              <w:right w:val="nil"/>
            </w:tcBorders>
            <w:shd w:val="clear" w:color="000000" w:fill="FFFFFF"/>
            <w:noWrap/>
            <w:vAlign w:val="center"/>
          </w:tcPr>
          <w:p w14:paraId="7993ED6A" w14:textId="77777777" w:rsidR="0007438E" w:rsidRPr="00622CE9" w:rsidRDefault="0007438E">
            <w:pPr>
              <w:pStyle w:val="TAC"/>
              <w:rPr>
                <w:ins w:id="46445" w:author="LGEa" w:date="2025-03-18T14:26:00Z"/>
              </w:rPr>
              <w:pPrChange w:id="46446" w:author="LGEc" w:date="2025-05-09T14:20:00Z">
                <w:pPr>
                  <w:jc w:val="center"/>
                </w:pPr>
              </w:pPrChange>
            </w:pPr>
            <w:ins w:id="46447" w:author="LGEa" w:date="2025-03-18T14:26:00Z">
              <w:r w:rsidRPr="00622CE9">
                <w:rPr>
                  <w:rFonts w:hint="eastAsia"/>
                </w:rPr>
                <w:t>5.6</w:t>
              </w:r>
            </w:ins>
          </w:p>
        </w:tc>
        <w:tc>
          <w:tcPr>
            <w:tcW w:w="723" w:type="dxa"/>
            <w:tcBorders>
              <w:top w:val="nil"/>
              <w:left w:val="nil"/>
              <w:bottom w:val="nil"/>
              <w:right w:val="nil"/>
            </w:tcBorders>
            <w:shd w:val="clear" w:color="000000" w:fill="FFFFFF"/>
            <w:noWrap/>
            <w:vAlign w:val="center"/>
          </w:tcPr>
          <w:p w14:paraId="3B07EF6C" w14:textId="77777777" w:rsidR="0007438E" w:rsidRPr="00622CE9" w:rsidRDefault="0007438E">
            <w:pPr>
              <w:pStyle w:val="TAC"/>
              <w:rPr>
                <w:ins w:id="46448" w:author="LGEa" w:date="2025-03-18T14:26:00Z"/>
              </w:rPr>
              <w:pPrChange w:id="46449" w:author="LGEc" w:date="2025-05-09T14:20:00Z">
                <w:pPr>
                  <w:jc w:val="center"/>
                </w:pPr>
              </w:pPrChange>
            </w:pPr>
            <w:ins w:id="46450" w:author="LGEa" w:date="2025-03-18T14:26:00Z">
              <w:r w:rsidRPr="00622CE9">
                <w:rPr>
                  <w:rFonts w:hint="eastAsia"/>
                </w:rPr>
                <w:t>5.4</w:t>
              </w:r>
            </w:ins>
          </w:p>
        </w:tc>
        <w:tc>
          <w:tcPr>
            <w:tcW w:w="723" w:type="dxa"/>
            <w:tcBorders>
              <w:top w:val="nil"/>
              <w:left w:val="nil"/>
              <w:bottom w:val="nil"/>
              <w:right w:val="nil"/>
            </w:tcBorders>
            <w:shd w:val="clear" w:color="000000" w:fill="DEDEDE"/>
            <w:noWrap/>
            <w:vAlign w:val="center"/>
          </w:tcPr>
          <w:p w14:paraId="3A78DC13" w14:textId="77777777" w:rsidR="0007438E" w:rsidRPr="00622CE9" w:rsidRDefault="0007438E">
            <w:pPr>
              <w:pStyle w:val="TAC"/>
              <w:rPr>
                <w:ins w:id="46451" w:author="LGEa" w:date="2025-03-18T14:26:00Z"/>
              </w:rPr>
              <w:pPrChange w:id="46452" w:author="LGEc" w:date="2025-05-09T14:20:00Z">
                <w:pPr>
                  <w:jc w:val="center"/>
                </w:pPr>
              </w:pPrChange>
            </w:pPr>
            <w:ins w:id="46453" w:author="LGEa" w:date="2025-03-18T14:26:00Z">
              <w:r w:rsidRPr="00622CE9">
                <w:rPr>
                  <w:rFonts w:hint="eastAsia"/>
                </w:rPr>
                <w:t>10.5</w:t>
              </w:r>
            </w:ins>
          </w:p>
        </w:tc>
        <w:tc>
          <w:tcPr>
            <w:tcW w:w="722" w:type="dxa"/>
            <w:tcBorders>
              <w:top w:val="nil"/>
              <w:left w:val="nil"/>
              <w:bottom w:val="nil"/>
              <w:right w:val="nil"/>
            </w:tcBorders>
            <w:shd w:val="clear" w:color="000000" w:fill="DADADA"/>
            <w:noWrap/>
            <w:vAlign w:val="center"/>
          </w:tcPr>
          <w:p w14:paraId="499F9693" w14:textId="77777777" w:rsidR="0007438E" w:rsidRPr="00622CE9" w:rsidRDefault="0007438E">
            <w:pPr>
              <w:pStyle w:val="TAC"/>
              <w:rPr>
                <w:ins w:id="46454" w:author="LGEa" w:date="2025-03-18T14:26:00Z"/>
              </w:rPr>
              <w:pPrChange w:id="46455" w:author="LGEc" w:date="2025-05-09T14:20:00Z">
                <w:pPr>
                  <w:jc w:val="center"/>
                </w:pPr>
              </w:pPrChange>
            </w:pPr>
            <w:ins w:id="46456" w:author="LGEa" w:date="2025-03-18T14:26:00Z">
              <w:r w:rsidRPr="00622CE9">
                <w:rPr>
                  <w:rFonts w:hint="eastAsia"/>
                </w:rPr>
                <w:t>11.2</w:t>
              </w:r>
            </w:ins>
          </w:p>
        </w:tc>
        <w:tc>
          <w:tcPr>
            <w:tcW w:w="723" w:type="dxa"/>
            <w:tcBorders>
              <w:top w:val="nil"/>
              <w:left w:val="nil"/>
              <w:bottom w:val="nil"/>
              <w:right w:val="nil"/>
            </w:tcBorders>
            <w:shd w:val="clear" w:color="000000" w:fill="D8D8D8"/>
            <w:noWrap/>
            <w:vAlign w:val="center"/>
          </w:tcPr>
          <w:p w14:paraId="0A605ECC" w14:textId="77777777" w:rsidR="0007438E" w:rsidRPr="00622CE9" w:rsidRDefault="0007438E">
            <w:pPr>
              <w:pStyle w:val="TAC"/>
              <w:rPr>
                <w:ins w:id="46457" w:author="LGEa" w:date="2025-03-18T14:26:00Z"/>
              </w:rPr>
              <w:pPrChange w:id="46458" w:author="LGEc" w:date="2025-05-09T14:20:00Z">
                <w:pPr>
                  <w:jc w:val="center"/>
                </w:pPr>
              </w:pPrChange>
            </w:pPr>
            <w:ins w:id="46459" w:author="LGEa" w:date="2025-03-18T14:26:00Z">
              <w:r w:rsidRPr="00622CE9">
                <w:rPr>
                  <w:rFonts w:hint="eastAsia"/>
                </w:rPr>
                <w:t>11.5</w:t>
              </w:r>
            </w:ins>
          </w:p>
        </w:tc>
        <w:tc>
          <w:tcPr>
            <w:tcW w:w="723" w:type="dxa"/>
            <w:tcBorders>
              <w:top w:val="nil"/>
              <w:left w:val="nil"/>
              <w:bottom w:val="nil"/>
              <w:right w:val="nil"/>
            </w:tcBorders>
            <w:shd w:val="clear" w:color="000000" w:fill="D8D8D8"/>
            <w:noWrap/>
            <w:vAlign w:val="center"/>
          </w:tcPr>
          <w:p w14:paraId="2E215FF9" w14:textId="77777777" w:rsidR="0007438E" w:rsidRPr="00622CE9" w:rsidRDefault="0007438E">
            <w:pPr>
              <w:pStyle w:val="TAC"/>
              <w:rPr>
                <w:ins w:id="46460" w:author="LGEa" w:date="2025-03-18T14:26:00Z"/>
              </w:rPr>
              <w:pPrChange w:id="46461" w:author="LGEc" w:date="2025-05-09T14:20:00Z">
                <w:pPr>
                  <w:jc w:val="center"/>
                </w:pPr>
              </w:pPrChange>
            </w:pPr>
            <w:ins w:id="46462" w:author="LGEa" w:date="2025-03-18T14:26:00Z">
              <w:r w:rsidRPr="00622CE9">
                <w:rPr>
                  <w:rFonts w:hint="eastAsia"/>
                </w:rPr>
                <w:t>11.5</w:t>
              </w:r>
            </w:ins>
          </w:p>
        </w:tc>
        <w:tc>
          <w:tcPr>
            <w:tcW w:w="723" w:type="dxa"/>
            <w:tcBorders>
              <w:top w:val="nil"/>
              <w:left w:val="nil"/>
              <w:bottom w:val="nil"/>
              <w:right w:val="single" w:sz="4" w:space="0" w:color="auto"/>
            </w:tcBorders>
            <w:shd w:val="clear" w:color="000000" w:fill="D9D9D9"/>
            <w:noWrap/>
            <w:vAlign w:val="center"/>
          </w:tcPr>
          <w:p w14:paraId="516B9F35" w14:textId="77777777" w:rsidR="0007438E" w:rsidRPr="00622CE9" w:rsidRDefault="0007438E">
            <w:pPr>
              <w:pStyle w:val="TAC"/>
              <w:rPr>
                <w:ins w:id="46463" w:author="LGEa" w:date="2025-03-18T14:26:00Z"/>
              </w:rPr>
              <w:pPrChange w:id="46464" w:author="LGEc" w:date="2025-05-09T14:20:00Z">
                <w:pPr>
                  <w:jc w:val="center"/>
                </w:pPr>
              </w:pPrChange>
            </w:pPr>
            <w:ins w:id="46465" w:author="LGEa" w:date="2025-03-18T14:26:00Z">
              <w:r w:rsidRPr="00622CE9">
                <w:rPr>
                  <w:rFonts w:hint="eastAsia"/>
                </w:rPr>
                <w:t>11.3</w:t>
              </w:r>
            </w:ins>
          </w:p>
        </w:tc>
      </w:tr>
      <w:tr w:rsidR="0007438E" w:rsidRPr="002A5BA5" w14:paraId="1A46FB65" w14:textId="77777777" w:rsidTr="009D1F4B">
        <w:trPr>
          <w:trHeight w:hRule="exact" w:val="266"/>
          <w:jc w:val="center"/>
          <w:ins w:id="4646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E4EF61B" w14:textId="77777777" w:rsidR="0007438E" w:rsidRDefault="0007438E">
            <w:pPr>
              <w:pStyle w:val="TAC"/>
              <w:rPr>
                <w:ins w:id="46467" w:author="LGEa" w:date="2025-03-18T14:26:00Z"/>
              </w:rPr>
              <w:pPrChange w:id="46468" w:author="LGEc" w:date="2025-05-09T14:20:00Z">
                <w:pPr>
                  <w:jc w:val="center"/>
                </w:pPr>
              </w:pPrChange>
            </w:pPr>
            <w:ins w:id="46469" w:author="LGEa" w:date="2025-03-18T14:26:00Z">
              <w:r>
                <w:t>S0_10_G20_10</w:t>
              </w:r>
            </w:ins>
          </w:p>
        </w:tc>
        <w:tc>
          <w:tcPr>
            <w:tcW w:w="722" w:type="dxa"/>
            <w:tcBorders>
              <w:top w:val="nil"/>
              <w:left w:val="nil"/>
              <w:bottom w:val="nil"/>
              <w:right w:val="nil"/>
            </w:tcBorders>
            <w:shd w:val="clear" w:color="000000" w:fill="DEDEDE"/>
            <w:noWrap/>
            <w:vAlign w:val="center"/>
          </w:tcPr>
          <w:p w14:paraId="064417F8" w14:textId="77777777" w:rsidR="0007438E" w:rsidRPr="00622CE9" w:rsidRDefault="0007438E">
            <w:pPr>
              <w:pStyle w:val="TAC"/>
              <w:rPr>
                <w:ins w:id="46470" w:author="LGEa" w:date="2025-03-18T14:26:00Z"/>
              </w:rPr>
              <w:pPrChange w:id="46471" w:author="LGEc" w:date="2025-05-09T14:20:00Z">
                <w:pPr>
                  <w:jc w:val="center"/>
                </w:pPr>
              </w:pPrChange>
            </w:pPr>
            <w:ins w:id="46472"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7D58345F" w14:textId="77777777" w:rsidR="0007438E" w:rsidRPr="00622CE9" w:rsidRDefault="0007438E">
            <w:pPr>
              <w:pStyle w:val="TAC"/>
              <w:rPr>
                <w:ins w:id="46473" w:author="LGEa" w:date="2025-03-18T14:26:00Z"/>
              </w:rPr>
              <w:pPrChange w:id="46474" w:author="LGEc" w:date="2025-05-09T14:20:00Z">
                <w:pPr>
                  <w:jc w:val="center"/>
                </w:pPr>
              </w:pPrChange>
            </w:pPr>
            <w:ins w:id="46475" w:author="LGEa" w:date="2025-03-18T14:26:00Z">
              <w:r w:rsidRPr="00622CE9">
                <w:rPr>
                  <w:rFonts w:hint="eastAsia"/>
                </w:rPr>
                <w:t>10.7</w:t>
              </w:r>
            </w:ins>
          </w:p>
        </w:tc>
        <w:tc>
          <w:tcPr>
            <w:tcW w:w="723" w:type="dxa"/>
            <w:tcBorders>
              <w:top w:val="nil"/>
              <w:left w:val="nil"/>
              <w:bottom w:val="nil"/>
              <w:right w:val="nil"/>
            </w:tcBorders>
            <w:shd w:val="clear" w:color="000000" w:fill="E1E1E1"/>
            <w:noWrap/>
            <w:vAlign w:val="center"/>
          </w:tcPr>
          <w:p w14:paraId="3BDE11F4" w14:textId="77777777" w:rsidR="0007438E" w:rsidRPr="00622CE9" w:rsidRDefault="0007438E">
            <w:pPr>
              <w:pStyle w:val="TAC"/>
              <w:rPr>
                <w:ins w:id="46476" w:author="LGEa" w:date="2025-03-18T14:26:00Z"/>
              </w:rPr>
              <w:pPrChange w:id="46477" w:author="LGEc" w:date="2025-05-09T14:20:00Z">
                <w:pPr>
                  <w:jc w:val="center"/>
                </w:pPr>
              </w:pPrChange>
            </w:pPr>
            <w:ins w:id="46478" w:author="LGEa" w:date="2025-03-18T14:26:00Z">
              <w:r w:rsidRPr="00622CE9">
                <w:rPr>
                  <w:rFonts w:hint="eastAsia"/>
                </w:rPr>
                <w:t>10.1</w:t>
              </w:r>
            </w:ins>
          </w:p>
        </w:tc>
        <w:tc>
          <w:tcPr>
            <w:tcW w:w="723" w:type="dxa"/>
            <w:tcBorders>
              <w:top w:val="nil"/>
              <w:left w:val="nil"/>
              <w:bottom w:val="nil"/>
              <w:right w:val="nil"/>
            </w:tcBorders>
            <w:shd w:val="clear" w:color="000000" w:fill="E8E8E8"/>
            <w:noWrap/>
            <w:vAlign w:val="center"/>
          </w:tcPr>
          <w:p w14:paraId="516397C7" w14:textId="77777777" w:rsidR="0007438E" w:rsidRPr="00622CE9" w:rsidRDefault="0007438E">
            <w:pPr>
              <w:pStyle w:val="TAC"/>
              <w:rPr>
                <w:ins w:id="46479" w:author="LGEa" w:date="2025-03-18T14:26:00Z"/>
              </w:rPr>
              <w:pPrChange w:id="46480" w:author="LGEc" w:date="2025-05-09T14:20:00Z">
                <w:pPr>
                  <w:jc w:val="center"/>
                </w:pPr>
              </w:pPrChange>
            </w:pPr>
            <w:ins w:id="46481" w:author="LGEa" w:date="2025-03-18T14:26:00Z">
              <w:r w:rsidRPr="00622CE9">
                <w:rPr>
                  <w:rFonts w:hint="eastAsia"/>
                </w:rPr>
                <w:t>9.1</w:t>
              </w:r>
            </w:ins>
          </w:p>
        </w:tc>
        <w:tc>
          <w:tcPr>
            <w:tcW w:w="722" w:type="dxa"/>
            <w:tcBorders>
              <w:top w:val="nil"/>
              <w:left w:val="nil"/>
              <w:bottom w:val="nil"/>
              <w:right w:val="nil"/>
            </w:tcBorders>
            <w:shd w:val="clear" w:color="000000" w:fill="E0E0E0"/>
            <w:noWrap/>
            <w:vAlign w:val="center"/>
          </w:tcPr>
          <w:p w14:paraId="74C29AD6" w14:textId="77777777" w:rsidR="0007438E" w:rsidRPr="00622CE9" w:rsidRDefault="0007438E">
            <w:pPr>
              <w:pStyle w:val="TAC"/>
              <w:rPr>
                <w:ins w:id="46482" w:author="LGEa" w:date="2025-03-18T14:26:00Z"/>
              </w:rPr>
              <w:pPrChange w:id="46483" w:author="LGEc" w:date="2025-05-09T14:20:00Z">
                <w:pPr>
                  <w:jc w:val="center"/>
                </w:pPr>
              </w:pPrChange>
            </w:pPr>
            <w:ins w:id="46484" w:author="LGEa" w:date="2025-03-18T14:26:00Z">
              <w:r w:rsidRPr="00622CE9">
                <w:rPr>
                  <w:rFonts w:hint="eastAsia"/>
                </w:rPr>
                <w:t>10.2</w:t>
              </w:r>
            </w:ins>
          </w:p>
        </w:tc>
        <w:tc>
          <w:tcPr>
            <w:tcW w:w="723" w:type="dxa"/>
            <w:tcBorders>
              <w:top w:val="nil"/>
              <w:left w:val="nil"/>
              <w:bottom w:val="nil"/>
              <w:right w:val="nil"/>
            </w:tcBorders>
            <w:shd w:val="clear" w:color="000000" w:fill="DEDEDE"/>
            <w:noWrap/>
            <w:vAlign w:val="center"/>
          </w:tcPr>
          <w:p w14:paraId="68BAF302" w14:textId="77777777" w:rsidR="0007438E" w:rsidRPr="00622CE9" w:rsidRDefault="0007438E">
            <w:pPr>
              <w:pStyle w:val="TAC"/>
              <w:rPr>
                <w:ins w:id="46485" w:author="LGEa" w:date="2025-03-18T14:26:00Z"/>
              </w:rPr>
              <w:pPrChange w:id="46486" w:author="LGEc" w:date="2025-05-09T14:20:00Z">
                <w:pPr>
                  <w:jc w:val="center"/>
                </w:pPr>
              </w:pPrChange>
            </w:pPr>
            <w:ins w:id="46487" w:author="LGEa" w:date="2025-03-18T14:26:00Z">
              <w:r w:rsidRPr="00622CE9">
                <w:rPr>
                  <w:rFonts w:hint="eastAsia"/>
                </w:rPr>
                <w:t>10.5</w:t>
              </w:r>
            </w:ins>
          </w:p>
        </w:tc>
        <w:tc>
          <w:tcPr>
            <w:tcW w:w="723" w:type="dxa"/>
            <w:tcBorders>
              <w:top w:val="nil"/>
              <w:left w:val="nil"/>
              <w:bottom w:val="nil"/>
              <w:right w:val="nil"/>
            </w:tcBorders>
            <w:shd w:val="clear" w:color="000000" w:fill="DBDBDB"/>
            <w:noWrap/>
            <w:vAlign w:val="center"/>
          </w:tcPr>
          <w:p w14:paraId="670989E3" w14:textId="77777777" w:rsidR="0007438E" w:rsidRPr="00622CE9" w:rsidRDefault="0007438E">
            <w:pPr>
              <w:pStyle w:val="TAC"/>
              <w:rPr>
                <w:ins w:id="46488" w:author="LGEa" w:date="2025-03-18T14:26:00Z"/>
              </w:rPr>
              <w:pPrChange w:id="46489" w:author="LGEc" w:date="2025-05-09T14:20:00Z">
                <w:pPr>
                  <w:jc w:val="center"/>
                </w:pPr>
              </w:pPrChange>
            </w:pPr>
            <w:ins w:id="46490" w:author="LGEa" w:date="2025-03-18T14:26:00Z">
              <w:r w:rsidRPr="00622CE9">
                <w:rPr>
                  <w:rFonts w:hint="eastAsia"/>
                </w:rPr>
                <w:t>11.0</w:t>
              </w:r>
            </w:ins>
          </w:p>
        </w:tc>
        <w:tc>
          <w:tcPr>
            <w:tcW w:w="723" w:type="dxa"/>
            <w:tcBorders>
              <w:top w:val="nil"/>
              <w:left w:val="nil"/>
              <w:bottom w:val="nil"/>
              <w:right w:val="single" w:sz="4" w:space="0" w:color="auto"/>
            </w:tcBorders>
            <w:shd w:val="clear" w:color="000000" w:fill="B6B6B6"/>
            <w:noWrap/>
            <w:vAlign w:val="center"/>
          </w:tcPr>
          <w:p w14:paraId="73FBB476" w14:textId="77777777" w:rsidR="0007438E" w:rsidRPr="00622CE9" w:rsidRDefault="0007438E">
            <w:pPr>
              <w:pStyle w:val="TAC"/>
              <w:rPr>
                <w:ins w:id="46491" w:author="LGEa" w:date="2025-03-18T14:26:00Z"/>
              </w:rPr>
              <w:pPrChange w:id="46492" w:author="LGEc" w:date="2025-05-09T14:20:00Z">
                <w:pPr>
                  <w:jc w:val="center"/>
                </w:pPr>
              </w:pPrChange>
            </w:pPr>
            <w:ins w:id="46493" w:author="LGEa" w:date="2025-03-18T14:26:00Z">
              <w:r w:rsidRPr="00622CE9">
                <w:rPr>
                  <w:rFonts w:hint="eastAsia"/>
                </w:rPr>
                <w:t>16.7</w:t>
              </w:r>
            </w:ins>
          </w:p>
        </w:tc>
      </w:tr>
      <w:tr w:rsidR="0007438E" w:rsidRPr="002A5BA5" w14:paraId="0C0E21D5" w14:textId="77777777" w:rsidTr="009D1F4B">
        <w:trPr>
          <w:trHeight w:hRule="exact" w:val="266"/>
          <w:jc w:val="center"/>
          <w:ins w:id="46494"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0271427" w14:textId="77777777" w:rsidR="0007438E" w:rsidRDefault="0007438E">
            <w:pPr>
              <w:pStyle w:val="TAC"/>
              <w:rPr>
                <w:ins w:id="46495" w:author="LGEa" w:date="2025-03-18T14:26:00Z"/>
              </w:rPr>
              <w:pPrChange w:id="46496" w:author="LGEc" w:date="2025-05-09T14:20:00Z">
                <w:pPr>
                  <w:jc w:val="center"/>
                </w:pPr>
              </w:pPrChange>
            </w:pPr>
            <w:ins w:id="46497" w:author="LGEa" w:date="2025-03-18T14:26:00Z">
              <w:r>
                <w:t>S10_10_G20_10</w:t>
              </w:r>
            </w:ins>
          </w:p>
        </w:tc>
        <w:tc>
          <w:tcPr>
            <w:tcW w:w="722" w:type="dxa"/>
            <w:tcBorders>
              <w:top w:val="nil"/>
              <w:left w:val="nil"/>
              <w:bottom w:val="nil"/>
              <w:right w:val="nil"/>
            </w:tcBorders>
            <w:shd w:val="clear" w:color="000000" w:fill="DEDEDE"/>
            <w:noWrap/>
            <w:vAlign w:val="center"/>
          </w:tcPr>
          <w:p w14:paraId="663CFA6D" w14:textId="77777777" w:rsidR="0007438E" w:rsidRPr="00622CE9" w:rsidRDefault="0007438E">
            <w:pPr>
              <w:pStyle w:val="TAC"/>
              <w:rPr>
                <w:ins w:id="46498" w:author="LGEa" w:date="2025-03-18T14:26:00Z"/>
              </w:rPr>
              <w:pPrChange w:id="46499" w:author="LGEc" w:date="2025-05-09T14:20:00Z">
                <w:pPr>
                  <w:jc w:val="center"/>
                </w:pPr>
              </w:pPrChange>
            </w:pPr>
            <w:ins w:id="46500"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4C6014C5" w14:textId="77777777" w:rsidR="0007438E" w:rsidRPr="00622CE9" w:rsidRDefault="0007438E">
            <w:pPr>
              <w:pStyle w:val="TAC"/>
              <w:rPr>
                <w:ins w:id="46501" w:author="LGEa" w:date="2025-03-18T14:26:00Z"/>
              </w:rPr>
              <w:pPrChange w:id="46502" w:author="LGEc" w:date="2025-05-09T14:20:00Z">
                <w:pPr>
                  <w:jc w:val="center"/>
                </w:pPr>
              </w:pPrChange>
            </w:pPr>
            <w:ins w:id="46503" w:author="LGEa" w:date="2025-03-18T14:26:00Z">
              <w:r w:rsidRPr="00622CE9">
                <w:rPr>
                  <w:rFonts w:hint="eastAsia"/>
                </w:rPr>
                <w:t>10.7</w:t>
              </w:r>
            </w:ins>
          </w:p>
        </w:tc>
        <w:tc>
          <w:tcPr>
            <w:tcW w:w="723" w:type="dxa"/>
            <w:tcBorders>
              <w:top w:val="nil"/>
              <w:left w:val="nil"/>
              <w:bottom w:val="nil"/>
              <w:right w:val="nil"/>
            </w:tcBorders>
            <w:shd w:val="clear" w:color="000000" w:fill="E1E1E1"/>
            <w:noWrap/>
            <w:vAlign w:val="center"/>
          </w:tcPr>
          <w:p w14:paraId="1D0995FF" w14:textId="77777777" w:rsidR="0007438E" w:rsidRPr="00622CE9" w:rsidRDefault="0007438E">
            <w:pPr>
              <w:pStyle w:val="TAC"/>
              <w:rPr>
                <w:ins w:id="46504" w:author="LGEa" w:date="2025-03-18T14:26:00Z"/>
              </w:rPr>
              <w:pPrChange w:id="46505" w:author="LGEc" w:date="2025-05-09T14:20:00Z">
                <w:pPr>
                  <w:jc w:val="center"/>
                </w:pPr>
              </w:pPrChange>
            </w:pPr>
            <w:ins w:id="46506" w:author="LGEa" w:date="2025-03-18T14:26:00Z">
              <w:r w:rsidRPr="00622CE9">
                <w:rPr>
                  <w:rFonts w:hint="eastAsia"/>
                </w:rPr>
                <w:t>10.1</w:t>
              </w:r>
            </w:ins>
          </w:p>
        </w:tc>
        <w:tc>
          <w:tcPr>
            <w:tcW w:w="723" w:type="dxa"/>
            <w:tcBorders>
              <w:top w:val="nil"/>
              <w:left w:val="nil"/>
              <w:bottom w:val="nil"/>
              <w:right w:val="nil"/>
            </w:tcBorders>
            <w:shd w:val="clear" w:color="000000" w:fill="E8E8E8"/>
            <w:noWrap/>
            <w:vAlign w:val="center"/>
          </w:tcPr>
          <w:p w14:paraId="13CC159B" w14:textId="77777777" w:rsidR="0007438E" w:rsidRPr="00622CE9" w:rsidRDefault="0007438E">
            <w:pPr>
              <w:pStyle w:val="TAC"/>
              <w:rPr>
                <w:ins w:id="46507" w:author="LGEa" w:date="2025-03-18T14:26:00Z"/>
              </w:rPr>
              <w:pPrChange w:id="46508" w:author="LGEc" w:date="2025-05-09T14:20:00Z">
                <w:pPr>
                  <w:jc w:val="center"/>
                </w:pPr>
              </w:pPrChange>
            </w:pPr>
            <w:ins w:id="46509" w:author="LGEa" w:date="2025-03-18T14:26:00Z">
              <w:r w:rsidRPr="00622CE9">
                <w:rPr>
                  <w:rFonts w:hint="eastAsia"/>
                </w:rPr>
                <w:t>9.1</w:t>
              </w:r>
            </w:ins>
          </w:p>
        </w:tc>
        <w:tc>
          <w:tcPr>
            <w:tcW w:w="722" w:type="dxa"/>
            <w:tcBorders>
              <w:top w:val="nil"/>
              <w:left w:val="nil"/>
              <w:bottom w:val="nil"/>
              <w:right w:val="nil"/>
            </w:tcBorders>
            <w:shd w:val="clear" w:color="000000" w:fill="E0E0E0"/>
            <w:noWrap/>
            <w:vAlign w:val="center"/>
          </w:tcPr>
          <w:p w14:paraId="1765971B" w14:textId="77777777" w:rsidR="0007438E" w:rsidRPr="00622CE9" w:rsidRDefault="0007438E">
            <w:pPr>
              <w:pStyle w:val="TAC"/>
              <w:rPr>
                <w:ins w:id="46510" w:author="LGEa" w:date="2025-03-18T14:26:00Z"/>
              </w:rPr>
              <w:pPrChange w:id="46511" w:author="LGEc" w:date="2025-05-09T14:20:00Z">
                <w:pPr>
                  <w:jc w:val="center"/>
                </w:pPr>
              </w:pPrChange>
            </w:pPr>
            <w:ins w:id="46512" w:author="LGEa" w:date="2025-03-18T14:26:00Z">
              <w:r w:rsidRPr="00622CE9">
                <w:rPr>
                  <w:rFonts w:hint="eastAsia"/>
                </w:rPr>
                <w:t>10.2</w:t>
              </w:r>
            </w:ins>
          </w:p>
        </w:tc>
        <w:tc>
          <w:tcPr>
            <w:tcW w:w="723" w:type="dxa"/>
            <w:tcBorders>
              <w:top w:val="nil"/>
              <w:left w:val="nil"/>
              <w:bottom w:val="nil"/>
              <w:right w:val="nil"/>
            </w:tcBorders>
            <w:shd w:val="clear" w:color="000000" w:fill="DEDEDE"/>
            <w:noWrap/>
            <w:vAlign w:val="center"/>
          </w:tcPr>
          <w:p w14:paraId="2F629856" w14:textId="77777777" w:rsidR="0007438E" w:rsidRPr="00622CE9" w:rsidRDefault="0007438E">
            <w:pPr>
              <w:pStyle w:val="TAC"/>
              <w:rPr>
                <w:ins w:id="46513" w:author="LGEa" w:date="2025-03-18T14:26:00Z"/>
              </w:rPr>
              <w:pPrChange w:id="46514" w:author="LGEc" w:date="2025-05-09T14:20:00Z">
                <w:pPr>
                  <w:jc w:val="center"/>
                </w:pPr>
              </w:pPrChange>
            </w:pPr>
            <w:ins w:id="46515"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747AF78D" w14:textId="77777777" w:rsidR="0007438E" w:rsidRPr="00622CE9" w:rsidRDefault="0007438E">
            <w:pPr>
              <w:pStyle w:val="TAC"/>
              <w:rPr>
                <w:ins w:id="46516" w:author="LGEa" w:date="2025-03-18T14:26:00Z"/>
              </w:rPr>
              <w:pPrChange w:id="46517" w:author="LGEc" w:date="2025-05-09T14:20:00Z">
                <w:pPr>
                  <w:jc w:val="center"/>
                </w:pPr>
              </w:pPrChange>
            </w:pPr>
            <w:ins w:id="46518"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DDDDDD"/>
            <w:noWrap/>
            <w:vAlign w:val="center"/>
          </w:tcPr>
          <w:p w14:paraId="2C77D409" w14:textId="77777777" w:rsidR="0007438E" w:rsidRPr="00622CE9" w:rsidRDefault="0007438E">
            <w:pPr>
              <w:pStyle w:val="TAC"/>
              <w:rPr>
                <w:ins w:id="46519" w:author="LGEa" w:date="2025-03-18T14:26:00Z"/>
              </w:rPr>
              <w:pPrChange w:id="46520" w:author="LGEc" w:date="2025-05-09T14:20:00Z">
                <w:pPr>
                  <w:jc w:val="center"/>
                </w:pPr>
              </w:pPrChange>
            </w:pPr>
            <w:ins w:id="46521" w:author="LGEa" w:date="2025-03-18T14:26:00Z">
              <w:r w:rsidRPr="00622CE9">
                <w:rPr>
                  <w:rFonts w:hint="eastAsia"/>
                </w:rPr>
                <w:t>10.8</w:t>
              </w:r>
            </w:ins>
          </w:p>
        </w:tc>
      </w:tr>
      <w:tr w:rsidR="0007438E" w:rsidRPr="002A5BA5" w14:paraId="0C739B73" w14:textId="77777777" w:rsidTr="009D1F4B">
        <w:trPr>
          <w:trHeight w:hRule="exact" w:val="266"/>
          <w:jc w:val="center"/>
          <w:ins w:id="46522"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534A393" w14:textId="77777777" w:rsidR="0007438E" w:rsidRDefault="0007438E">
            <w:pPr>
              <w:pStyle w:val="TAC"/>
              <w:rPr>
                <w:ins w:id="46523" w:author="LGEa" w:date="2025-03-18T14:26:00Z"/>
              </w:rPr>
              <w:pPrChange w:id="46524" w:author="LGEc" w:date="2025-05-09T14:20:00Z">
                <w:pPr>
                  <w:jc w:val="center"/>
                </w:pPr>
              </w:pPrChange>
            </w:pPr>
            <w:ins w:id="46525" w:author="LGEa" w:date="2025-03-18T14:26:00Z">
              <w:r>
                <w:t>S0_10_G30_10</w:t>
              </w:r>
            </w:ins>
          </w:p>
        </w:tc>
        <w:tc>
          <w:tcPr>
            <w:tcW w:w="722" w:type="dxa"/>
            <w:tcBorders>
              <w:top w:val="nil"/>
              <w:left w:val="nil"/>
              <w:bottom w:val="nil"/>
              <w:right w:val="nil"/>
            </w:tcBorders>
            <w:shd w:val="clear" w:color="000000" w:fill="E1E1E1"/>
            <w:noWrap/>
            <w:vAlign w:val="center"/>
          </w:tcPr>
          <w:p w14:paraId="1F7404EA" w14:textId="77777777" w:rsidR="0007438E" w:rsidRPr="00622CE9" w:rsidRDefault="0007438E">
            <w:pPr>
              <w:pStyle w:val="TAC"/>
              <w:rPr>
                <w:ins w:id="46526" w:author="LGEa" w:date="2025-03-18T14:26:00Z"/>
              </w:rPr>
              <w:pPrChange w:id="46527" w:author="LGEc" w:date="2025-05-09T14:20:00Z">
                <w:pPr>
                  <w:jc w:val="center"/>
                </w:pPr>
              </w:pPrChange>
            </w:pPr>
            <w:ins w:id="46528" w:author="LGEa" w:date="2025-03-18T14:26:00Z">
              <w:r w:rsidRPr="00622CE9">
                <w:rPr>
                  <w:rFonts w:hint="eastAsia"/>
                </w:rPr>
                <w:t>10.2</w:t>
              </w:r>
            </w:ins>
          </w:p>
        </w:tc>
        <w:tc>
          <w:tcPr>
            <w:tcW w:w="723" w:type="dxa"/>
            <w:tcBorders>
              <w:top w:val="nil"/>
              <w:left w:val="nil"/>
              <w:bottom w:val="nil"/>
              <w:right w:val="nil"/>
            </w:tcBorders>
            <w:shd w:val="clear" w:color="000000" w:fill="E0E0E0"/>
            <w:noWrap/>
            <w:vAlign w:val="center"/>
          </w:tcPr>
          <w:p w14:paraId="40ED3590" w14:textId="77777777" w:rsidR="0007438E" w:rsidRPr="00622CE9" w:rsidRDefault="0007438E">
            <w:pPr>
              <w:pStyle w:val="TAC"/>
              <w:rPr>
                <w:ins w:id="46529" w:author="LGEa" w:date="2025-03-18T14:26:00Z"/>
              </w:rPr>
              <w:pPrChange w:id="46530" w:author="LGEc" w:date="2025-05-09T14:20:00Z">
                <w:pPr>
                  <w:jc w:val="center"/>
                </w:pPr>
              </w:pPrChange>
            </w:pPr>
            <w:ins w:id="46531" w:author="LGEa" w:date="2025-03-18T14:26:00Z">
              <w:r w:rsidRPr="00622CE9">
                <w:rPr>
                  <w:rFonts w:hint="eastAsia"/>
                </w:rPr>
                <w:t>10.2</w:t>
              </w:r>
            </w:ins>
          </w:p>
        </w:tc>
        <w:tc>
          <w:tcPr>
            <w:tcW w:w="723" w:type="dxa"/>
            <w:tcBorders>
              <w:top w:val="nil"/>
              <w:left w:val="nil"/>
              <w:bottom w:val="nil"/>
              <w:right w:val="nil"/>
            </w:tcBorders>
            <w:shd w:val="clear" w:color="000000" w:fill="DEDEDE"/>
            <w:noWrap/>
            <w:vAlign w:val="center"/>
          </w:tcPr>
          <w:p w14:paraId="672CA3C3" w14:textId="77777777" w:rsidR="0007438E" w:rsidRPr="00622CE9" w:rsidRDefault="0007438E">
            <w:pPr>
              <w:pStyle w:val="TAC"/>
              <w:rPr>
                <w:ins w:id="46532" w:author="LGEa" w:date="2025-03-18T14:26:00Z"/>
              </w:rPr>
              <w:pPrChange w:id="46533" w:author="LGEc" w:date="2025-05-09T14:20:00Z">
                <w:pPr>
                  <w:jc w:val="center"/>
                </w:pPr>
              </w:pPrChange>
            </w:pPr>
            <w:ins w:id="46534" w:author="LGEa" w:date="2025-03-18T14:26:00Z">
              <w:r w:rsidRPr="00622CE9">
                <w:rPr>
                  <w:rFonts w:hint="eastAsia"/>
                </w:rPr>
                <w:t>10.6</w:t>
              </w:r>
            </w:ins>
          </w:p>
        </w:tc>
        <w:tc>
          <w:tcPr>
            <w:tcW w:w="723" w:type="dxa"/>
            <w:tcBorders>
              <w:top w:val="nil"/>
              <w:left w:val="nil"/>
              <w:bottom w:val="nil"/>
              <w:right w:val="nil"/>
            </w:tcBorders>
            <w:shd w:val="clear" w:color="000000" w:fill="DFDFDF"/>
            <w:noWrap/>
            <w:vAlign w:val="center"/>
          </w:tcPr>
          <w:p w14:paraId="36935080" w14:textId="77777777" w:rsidR="0007438E" w:rsidRPr="00622CE9" w:rsidRDefault="0007438E">
            <w:pPr>
              <w:pStyle w:val="TAC"/>
              <w:rPr>
                <w:ins w:id="46535" w:author="LGEa" w:date="2025-03-18T14:26:00Z"/>
              </w:rPr>
              <w:pPrChange w:id="46536" w:author="LGEc" w:date="2025-05-09T14:20:00Z">
                <w:pPr>
                  <w:jc w:val="center"/>
                </w:pPr>
              </w:pPrChange>
            </w:pPr>
            <w:ins w:id="46537" w:author="LGEa" w:date="2025-03-18T14:26:00Z">
              <w:r w:rsidRPr="00622CE9">
                <w:rPr>
                  <w:rFonts w:hint="eastAsia"/>
                </w:rPr>
                <w:t>10.5</w:t>
              </w:r>
            </w:ins>
          </w:p>
        </w:tc>
        <w:tc>
          <w:tcPr>
            <w:tcW w:w="722" w:type="dxa"/>
            <w:tcBorders>
              <w:top w:val="nil"/>
              <w:left w:val="nil"/>
              <w:bottom w:val="nil"/>
              <w:right w:val="nil"/>
            </w:tcBorders>
            <w:shd w:val="clear" w:color="000000" w:fill="DDDDDD"/>
            <w:noWrap/>
            <w:vAlign w:val="center"/>
          </w:tcPr>
          <w:p w14:paraId="4C83FE1D" w14:textId="77777777" w:rsidR="0007438E" w:rsidRPr="00622CE9" w:rsidRDefault="0007438E">
            <w:pPr>
              <w:pStyle w:val="TAC"/>
              <w:rPr>
                <w:ins w:id="46538" w:author="LGEa" w:date="2025-03-18T14:26:00Z"/>
              </w:rPr>
              <w:pPrChange w:id="46539" w:author="LGEc" w:date="2025-05-09T14:20:00Z">
                <w:pPr>
                  <w:jc w:val="center"/>
                </w:pPr>
              </w:pPrChange>
            </w:pPr>
            <w:ins w:id="46540" w:author="LGEa" w:date="2025-03-18T14:26:00Z">
              <w:r w:rsidRPr="00622CE9">
                <w:rPr>
                  <w:rFonts w:hint="eastAsia"/>
                </w:rPr>
                <w:t>10.7</w:t>
              </w:r>
            </w:ins>
          </w:p>
        </w:tc>
        <w:tc>
          <w:tcPr>
            <w:tcW w:w="723" w:type="dxa"/>
            <w:tcBorders>
              <w:top w:val="nil"/>
              <w:left w:val="nil"/>
              <w:bottom w:val="nil"/>
              <w:right w:val="nil"/>
            </w:tcBorders>
            <w:shd w:val="clear" w:color="000000" w:fill="DEDEDE"/>
            <w:noWrap/>
            <w:vAlign w:val="center"/>
          </w:tcPr>
          <w:p w14:paraId="7EB8808A" w14:textId="77777777" w:rsidR="0007438E" w:rsidRPr="00622CE9" w:rsidRDefault="0007438E">
            <w:pPr>
              <w:pStyle w:val="TAC"/>
              <w:rPr>
                <w:ins w:id="46541" w:author="LGEa" w:date="2025-03-18T14:26:00Z"/>
              </w:rPr>
              <w:pPrChange w:id="46542" w:author="LGEc" w:date="2025-05-09T14:20:00Z">
                <w:pPr>
                  <w:jc w:val="center"/>
                </w:pPr>
              </w:pPrChange>
            </w:pPr>
            <w:ins w:id="46543"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07281E74" w14:textId="77777777" w:rsidR="0007438E" w:rsidRPr="00622CE9" w:rsidRDefault="0007438E">
            <w:pPr>
              <w:pStyle w:val="TAC"/>
              <w:rPr>
                <w:ins w:id="46544" w:author="LGEa" w:date="2025-03-18T14:26:00Z"/>
              </w:rPr>
              <w:pPrChange w:id="46545" w:author="LGEc" w:date="2025-05-09T14:20:00Z">
                <w:pPr>
                  <w:jc w:val="center"/>
                </w:pPr>
              </w:pPrChange>
            </w:pPr>
            <w:ins w:id="46546"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C2C2C2"/>
            <w:noWrap/>
            <w:vAlign w:val="center"/>
          </w:tcPr>
          <w:p w14:paraId="29250668" w14:textId="77777777" w:rsidR="0007438E" w:rsidRPr="00622CE9" w:rsidRDefault="0007438E">
            <w:pPr>
              <w:pStyle w:val="TAC"/>
              <w:rPr>
                <w:ins w:id="46547" w:author="LGEa" w:date="2025-03-18T14:26:00Z"/>
              </w:rPr>
              <w:pPrChange w:id="46548" w:author="LGEc" w:date="2025-05-09T14:20:00Z">
                <w:pPr>
                  <w:jc w:val="center"/>
                </w:pPr>
              </w:pPrChange>
            </w:pPr>
            <w:ins w:id="46549" w:author="LGEa" w:date="2025-03-18T14:26:00Z">
              <w:r w:rsidRPr="00622CE9">
                <w:rPr>
                  <w:rFonts w:hint="eastAsia"/>
                </w:rPr>
                <w:t>14.9</w:t>
              </w:r>
            </w:ins>
          </w:p>
        </w:tc>
      </w:tr>
      <w:tr w:rsidR="0007438E" w:rsidRPr="002A5BA5" w14:paraId="0BE4A03F" w14:textId="77777777" w:rsidTr="009D1F4B">
        <w:trPr>
          <w:trHeight w:hRule="exact" w:val="266"/>
          <w:jc w:val="center"/>
          <w:ins w:id="46550"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A1F522F" w14:textId="77777777" w:rsidR="0007438E" w:rsidRDefault="0007438E">
            <w:pPr>
              <w:pStyle w:val="TAC"/>
              <w:rPr>
                <w:ins w:id="46551" w:author="LGEa" w:date="2025-03-18T14:26:00Z"/>
              </w:rPr>
              <w:pPrChange w:id="46552" w:author="LGEc" w:date="2025-05-09T14:20:00Z">
                <w:pPr>
                  <w:jc w:val="center"/>
                </w:pPr>
              </w:pPrChange>
            </w:pPr>
            <w:ins w:id="46553" w:author="LGEa" w:date="2025-03-18T14:26:00Z">
              <w:r>
                <w:t>S10_10_G40_10</w:t>
              </w:r>
            </w:ins>
          </w:p>
        </w:tc>
        <w:tc>
          <w:tcPr>
            <w:tcW w:w="722" w:type="dxa"/>
            <w:tcBorders>
              <w:top w:val="nil"/>
              <w:left w:val="nil"/>
              <w:bottom w:val="nil"/>
              <w:right w:val="nil"/>
            </w:tcBorders>
            <w:shd w:val="clear" w:color="000000" w:fill="E1E1E1"/>
            <w:noWrap/>
            <w:vAlign w:val="center"/>
          </w:tcPr>
          <w:p w14:paraId="2EA0B2E3" w14:textId="77777777" w:rsidR="0007438E" w:rsidRPr="00622CE9" w:rsidRDefault="0007438E">
            <w:pPr>
              <w:pStyle w:val="TAC"/>
              <w:rPr>
                <w:ins w:id="46554" w:author="LGEa" w:date="2025-03-18T14:26:00Z"/>
              </w:rPr>
              <w:pPrChange w:id="46555" w:author="LGEc" w:date="2025-05-09T14:20:00Z">
                <w:pPr>
                  <w:jc w:val="center"/>
                </w:pPr>
              </w:pPrChange>
            </w:pPr>
            <w:ins w:id="46556" w:author="LGEa" w:date="2025-03-18T14:26:00Z">
              <w:r w:rsidRPr="00622CE9">
                <w:rPr>
                  <w:rFonts w:hint="eastAsia"/>
                </w:rPr>
                <w:t>10.2</w:t>
              </w:r>
            </w:ins>
          </w:p>
        </w:tc>
        <w:tc>
          <w:tcPr>
            <w:tcW w:w="723" w:type="dxa"/>
            <w:tcBorders>
              <w:top w:val="nil"/>
              <w:left w:val="nil"/>
              <w:bottom w:val="nil"/>
              <w:right w:val="nil"/>
            </w:tcBorders>
            <w:shd w:val="clear" w:color="000000" w:fill="E0E0E0"/>
            <w:noWrap/>
            <w:vAlign w:val="center"/>
          </w:tcPr>
          <w:p w14:paraId="65FB71D3" w14:textId="77777777" w:rsidR="0007438E" w:rsidRPr="00622CE9" w:rsidRDefault="0007438E">
            <w:pPr>
              <w:pStyle w:val="TAC"/>
              <w:rPr>
                <w:ins w:id="46557" w:author="LGEa" w:date="2025-03-18T14:26:00Z"/>
              </w:rPr>
              <w:pPrChange w:id="46558" w:author="LGEc" w:date="2025-05-09T14:20:00Z">
                <w:pPr>
                  <w:jc w:val="center"/>
                </w:pPr>
              </w:pPrChange>
            </w:pPr>
            <w:ins w:id="46559" w:author="LGEa" w:date="2025-03-18T14:26:00Z">
              <w:r w:rsidRPr="00622CE9">
                <w:rPr>
                  <w:rFonts w:hint="eastAsia"/>
                </w:rPr>
                <w:t>10.2</w:t>
              </w:r>
            </w:ins>
          </w:p>
        </w:tc>
        <w:tc>
          <w:tcPr>
            <w:tcW w:w="723" w:type="dxa"/>
            <w:tcBorders>
              <w:top w:val="nil"/>
              <w:left w:val="nil"/>
              <w:bottom w:val="nil"/>
              <w:right w:val="nil"/>
            </w:tcBorders>
            <w:shd w:val="clear" w:color="000000" w:fill="DEDEDE"/>
            <w:noWrap/>
            <w:vAlign w:val="center"/>
          </w:tcPr>
          <w:p w14:paraId="7A4A90CD" w14:textId="77777777" w:rsidR="0007438E" w:rsidRPr="00622CE9" w:rsidRDefault="0007438E">
            <w:pPr>
              <w:pStyle w:val="TAC"/>
              <w:rPr>
                <w:ins w:id="46560" w:author="LGEa" w:date="2025-03-18T14:26:00Z"/>
              </w:rPr>
              <w:pPrChange w:id="46561" w:author="LGEc" w:date="2025-05-09T14:20:00Z">
                <w:pPr>
                  <w:jc w:val="center"/>
                </w:pPr>
              </w:pPrChange>
            </w:pPr>
            <w:ins w:id="46562" w:author="LGEa" w:date="2025-03-18T14:26:00Z">
              <w:r w:rsidRPr="00622CE9">
                <w:rPr>
                  <w:rFonts w:hint="eastAsia"/>
                </w:rPr>
                <w:t>10.6</w:t>
              </w:r>
            </w:ins>
          </w:p>
        </w:tc>
        <w:tc>
          <w:tcPr>
            <w:tcW w:w="723" w:type="dxa"/>
            <w:tcBorders>
              <w:top w:val="nil"/>
              <w:left w:val="nil"/>
              <w:bottom w:val="nil"/>
              <w:right w:val="nil"/>
            </w:tcBorders>
            <w:shd w:val="clear" w:color="000000" w:fill="DFDFDF"/>
            <w:noWrap/>
            <w:vAlign w:val="center"/>
          </w:tcPr>
          <w:p w14:paraId="19A210EB" w14:textId="77777777" w:rsidR="0007438E" w:rsidRPr="00622CE9" w:rsidRDefault="0007438E">
            <w:pPr>
              <w:pStyle w:val="TAC"/>
              <w:rPr>
                <w:ins w:id="46563" w:author="LGEa" w:date="2025-03-18T14:26:00Z"/>
              </w:rPr>
              <w:pPrChange w:id="46564" w:author="LGEc" w:date="2025-05-09T14:20:00Z">
                <w:pPr>
                  <w:jc w:val="center"/>
                </w:pPr>
              </w:pPrChange>
            </w:pPr>
            <w:ins w:id="46565" w:author="LGEa" w:date="2025-03-18T14:26:00Z">
              <w:r w:rsidRPr="00622CE9">
                <w:rPr>
                  <w:rFonts w:hint="eastAsia"/>
                </w:rPr>
                <w:t>10.5</w:t>
              </w:r>
            </w:ins>
          </w:p>
        </w:tc>
        <w:tc>
          <w:tcPr>
            <w:tcW w:w="722" w:type="dxa"/>
            <w:tcBorders>
              <w:top w:val="nil"/>
              <w:left w:val="nil"/>
              <w:bottom w:val="nil"/>
              <w:right w:val="nil"/>
            </w:tcBorders>
            <w:shd w:val="clear" w:color="000000" w:fill="DDDDDD"/>
            <w:noWrap/>
            <w:vAlign w:val="center"/>
          </w:tcPr>
          <w:p w14:paraId="796FD85E" w14:textId="77777777" w:rsidR="0007438E" w:rsidRPr="00622CE9" w:rsidRDefault="0007438E">
            <w:pPr>
              <w:pStyle w:val="TAC"/>
              <w:rPr>
                <w:ins w:id="46566" w:author="LGEa" w:date="2025-03-18T14:26:00Z"/>
              </w:rPr>
              <w:pPrChange w:id="46567" w:author="LGEc" w:date="2025-05-09T14:20:00Z">
                <w:pPr>
                  <w:jc w:val="center"/>
                </w:pPr>
              </w:pPrChange>
            </w:pPr>
            <w:ins w:id="46568" w:author="LGEa" w:date="2025-03-18T14:26:00Z">
              <w:r w:rsidRPr="00622CE9">
                <w:rPr>
                  <w:rFonts w:hint="eastAsia"/>
                </w:rPr>
                <w:t>10.7</w:t>
              </w:r>
            </w:ins>
          </w:p>
        </w:tc>
        <w:tc>
          <w:tcPr>
            <w:tcW w:w="723" w:type="dxa"/>
            <w:tcBorders>
              <w:top w:val="nil"/>
              <w:left w:val="nil"/>
              <w:bottom w:val="nil"/>
              <w:right w:val="nil"/>
            </w:tcBorders>
            <w:shd w:val="clear" w:color="000000" w:fill="DEDEDE"/>
            <w:noWrap/>
            <w:vAlign w:val="center"/>
          </w:tcPr>
          <w:p w14:paraId="52CC758C" w14:textId="77777777" w:rsidR="0007438E" w:rsidRPr="00622CE9" w:rsidRDefault="0007438E">
            <w:pPr>
              <w:pStyle w:val="TAC"/>
              <w:rPr>
                <w:ins w:id="46569" w:author="LGEa" w:date="2025-03-18T14:26:00Z"/>
              </w:rPr>
              <w:pPrChange w:id="46570" w:author="LGEc" w:date="2025-05-09T14:20:00Z">
                <w:pPr>
                  <w:jc w:val="center"/>
                </w:pPr>
              </w:pPrChange>
            </w:pPr>
            <w:ins w:id="46571"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08C66F2D" w14:textId="77777777" w:rsidR="0007438E" w:rsidRPr="00622CE9" w:rsidRDefault="0007438E">
            <w:pPr>
              <w:pStyle w:val="TAC"/>
              <w:rPr>
                <w:ins w:id="46572" w:author="LGEa" w:date="2025-03-18T14:26:00Z"/>
              </w:rPr>
              <w:pPrChange w:id="46573" w:author="LGEc" w:date="2025-05-09T14:20:00Z">
                <w:pPr>
                  <w:jc w:val="center"/>
                </w:pPr>
              </w:pPrChange>
            </w:pPr>
            <w:ins w:id="46574"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DDDDDD"/>
            <w:noWrap/>
            <w:vAlign w:val="center"/>
          </w:tcPr>
          <w:p w14:paraId="3FA3D9BB" w14:textId="77777777" w:rsidR="0007438E" w:rsidRPr="00622CE9" w:rsidRDefault="0007438E">
            <w:pPr>
              <w:pStyle w:val="TAC"/>
              <w:rPr>
                <w:ins w:id="46575" w:author="LGEa" w:date="2025-03-18T14:26:00Z"/>
              </w:rPr>
              <w:pPrChange w:id="46576" w:author="LGEc" w:date="2025-05-09T14:20:00Z">
                <w:pPr>
                  <w:jc w:val="center"/>
                </w:pPr>
              </w:pPrChange>
            </w:pPr>
            <w:ins w:id="46577" w:author="LGEa" w:date="2025-03-18T14:26:00Z">
              <w:r w:rsidRPr="00622CE9">
                <w:rPr>
                  <w:rFonts w:hint="eastAsia"/>
                </w:rPr>
                <w:t>10.8</w:t>
              </w:r>
            </w:ins>
          </w:p>
        </w:tc>
      </w:tr>
      <w:tr w:rsidR="0007438E" w:rsidRPr="002A5BA5" w14:paraId="080A6146" w14:textId="77777777" w:rsidTr="009D1F4B">
        <w:trPr>
          <w:trHeight w:hRule="exact" w:val="266"/>
          <w:jc w:val="center"/>
          <w:ins w:id="46578"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CE44509" w14:textId="77777777" w:rsidR="0007438E" w:rsidRDefault="0007438E">
            <w:pPr>
              <w:pStyle w:val="TAC"/>
              <w:rPr>
                <w:ins w:id="46579" w:author="LGEa" w:date="2025-03-18T14:26:00Z"/>
              </w:rPr>
              <w:pPrChange w:id="46580" w:author="LGEc" w:date="2025-05-09T14:20:00Z">
                <w:pPr>
                  <w:jc w:val="center"/>
                </w:pPr>
              </w:pPrChange>
            </w:pPr>
            <w:ins w:id="46581" w:author="LGEa" w:date="2025-03-18T14:26:00Z">
              <w:r w:rsidRPr="004B698E">
                <w:t>S0_10_G</w:t>
              </w:r>
              <w:r>
                <w:t>4</w:t>
              </w:r>
              <w:r w:rsidRPr="004B698E">
                <w:t>0_10</w:t>
              </w:r>
            </w:ins>
          </w:p>
        </w:tc>
        <w:tc>
          <w:tcPr>
            <w:tcW w:w="722" w:type="dxa"/>
            <w:tcBorders>
              <w:top w:val="nil"/>
              <w:left w:val="nil"/>
              <w:bottom w:val="nil"/>
              <w:right w:val="nil"/>
            </w:tcBorders>
            <w:shd w:val="clear" w:color="000000" w:fill="DEDEDE"/>
            <w:noWrap/>
            <w:vAlign w:val="center"/>
          </w:tcPr>
          <w:p w14:paraId="3C39544B" w14:textId="77777777" w:rsidR="0007438E" w:rsidRPr="00622CE9" w:rsidRDefault="0007438E">
            <w:pPr>
              <w:pStyle w:val="TAC"/>
              <w:rPr>
                <w:ins w:id="46582" w:author="LGEa" w:date="2025-03-18T14:26:00Z"/>
              </w:rPr>
              <w:pPrChange w:id="46583" w:author="LGEc" w:date="2025-05-09T14:20:00Z">
                <w:pPr>
                  <w:jc w:val="center"/>
                </w:pPr>
              </w:pPrChange>
            </w:pPr>
            <w:ins w:id="46584"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7E639BE8" w14:textId="77777777" w:rsidR="0007438E" w:rsidRPr="00622CE9" w:rsidRDefault="0007438E">
            <w:pPr>
              <w:pStyle w:val="TAC"/>
              <w:rPr>
                <w:ins w:id="46585" w:author="LGEa" w:date="2025-03-18T14:26:00Z"/>
              </w:rPr>
              <w:pPrChange w:id="46586" w:author="LGEc" w:date="2025-05-09T14:20:00Z">
                <w:pPr>
                  <w:jc w:val="center"/>
                </w:pPr>
              </w:pPrChange>
            </w:pPr>
            <w:ins w:id="46587" w:author="LGEa" w:date="2025-03-18T14:26:00Z">
              <w:r w:rsidRPr="00622CE9">
                <w:rPr>
                  <w:rFonts w:hint="eastAsia"/>
                </w:rPr>
                <w:t>10.7</w:t>
              </w:r>
            </w:ins>
          </w:p>
        </w:tc>
        <w:tc>
          <w:tcPr>
            <w:tcW w:w="723" w:type="dxa"/>
            <w:tcBorders>
              <w:top w:val="nil"/>
              <w:left w:val="nil"/>
              <w:bottom w:val="nil"/>
              <w:right w:val="nil"/>
            </w:tcBorders>
            <w:shd w:val="clear" w:color="000000" w:fill="E1E1E1"/>
            <w:noWrap/>
            <w:vAlign w:val="center"/>
          </w:tcPr>
          <w:p w14:paraId="4E610B3E" w14:textId="77777777" w:rsidR="0007438E" w:rsidRPr="00622CE9" w:rsidRDefault="0007438E">
            <w:pPr>
              <w:pStyle w:val="TAC"/>
              <w:rPr>
                <w:ins w:id="46588" w:author="LGEa" w:date="2025-03-18T14:26:00Z"/>
              </w:rPr>
              <w:pPrChange w:id="46589" w:author="LGEc" w:date="2025-05-09T14:20:00Z">
                <w:pPr>
                  <w:jc w:val="center"/>
                </w:pPr>
              </w:pPrChange>
            </w:pPr>
            <w:ins w:id="46590" w:author="LGEa" w:date="2025-03-18T14:26:00Z">
              <w:r w:rsidRPr="00622CE9">
                <w:rPr>
                  <w:rFonts w:hint="eastAsia"/>
                </w:rPr>
                <w:t>10.1</w:t>
              </w:r>
            </w:ins>
          </w:p>
        </w:tc>
        <w:tc>
          <w:tcPr>
            <w:tcW w:w="723" w:type="dxa"/>
            <w:tcBorders>
              <w:top w:val="nil"/>
              <w:left w:val="nil"/>
              <w:bottom w:val="nil"/>
              <w:right w:val="nil"/>
            </w:tcBorders>
            <w:shd w:val="clear" w:color="000000" w:fill="DFDFDF"/>
            <w:noWrap/>
            <w:vAlign w:val="center"/>
          </w:tcPr>
          <w:p w14:paraId="7BF91C04" w14:textId="77777777" w:rsidR="0007438E" w:rsidRPr="00622CE9" w:rsidRDefault="0007438E">
            <w:pPr>
              <w:pStyle w:val="TAC"/>
              <w:rPr>
                <w:ins w:id="46591" w:author="LGEa" w:date="2025-03-18T14:26:00Z"/>
              </w:rPr>
              <w:pPrChange w:id="46592" w:author="LGEc" w:date="2025-05-09T14:20:00Z">
                <w:pPr>
                  <w:jc w:val="center"/>
                </w:pPr>
              </w:pPrChange>
            </w:pPr>
            <w:ins w:id="46593" w:author="LGEa" w:date="2025-03-18T14:26:00Z">
              <w:r w:rsidRPr="00622CE9">
                <w:rPr>
                  <w:rFonts w:hint="eastAsia"/>
                </w:rPr>
                <w:t>10.5</w:t>
              </w:r>
            </w:ins>
          </w:p>
        </w:tc>
        <w:tc>
          <w:tcPr>
            <w:tcW w:w="722" w:type="dxa"/>
            <w:tcBorders>
              <w:top w:val="nil"/>
              <w:left w:val="nil"/>
              <w:bottom w:val="nil"/>
              <w:right w:val="nil"/>
            </w:tcBorders>
            <w:shd w:val="clear" w:color="000000" w:fill="DDDDDD"/>
            <w:noWrap/>
            <w:vAlign w:val="center"/>
          </w:tcPr>
          <w:p w14:paraId="1EB4C522" w14:textId="77777777" w:rsidR="0007438E" w:rsidRPr="00622CE9" w:rsidRDefault="0007438E">
            <w:pPr>
              <w:pStyle w:val="TAC"/>
              <w:rPr>
                <w:ins w:id="46594" w:author="LGEa" w:date="2025-03-18T14:26:00Z"/>
              </w:rPr>
              <w:pPrChange w:id="46595" w:author="LGEc" w:date="2025-05-09T14:20:00Z">
                <w:pPr>
                  <w:jc w:val="center"/>
                </w:pPr>
              </w:pPrChange>
            </w:pPr>
            <w:ins w:id="46596" w:author="LGEa" w:date="2025-03-18T14:26:00Z">
              <w:r w:rsidRPr="00622CE9">
                <w:rPr>
                  <w:rFonts w:hint="eastAsia"/>
                </w:rPr>
                <w:t>10.7</w:t>
              </w:r>
            </w:ins>
          </w:p>
        </w:tc>
        <w:tc>
          <w:tcPr>
            <w:tcW w:w="723" w:type="dxa"/>
            <w:tcBorders>
              <w:top w:val="nil"/>
              <w:left w:val="nil"/>
              <w:bottom w:val="nil"/>
              <w:right w:val="nil"/>
            </w:tcBorders>
            <w:shd w:val="clear" w:color="000000" w:fill="DEDEDE"/>
            <w:noWrap/>
            <w:vAlign w:val="center"/>
          </w:tcPr>
          <w:p w14:paraId="17FB709C" w14:textId="77777777" w:rsidR="0007438E" w:rsidRPr="00622CE9" w:rsidRDefault="0007438E">
            <w:pPr>
              <w:pStyle w:val="TAC"/>
              <w:rPr>
                <w:ins w:id="46597" w:author="LGEa" w:date="2025-03-18T14:26:00Z"/>
              </w:rPr>
              <w:pPrChange w:id="46598" w:author="LGEc" w:date="2025-05-09T14:20:00Z">
                <w:pPr>
                  <w:jc w:val="center"/>
                </w:pPr>
              </w:pPrChange>
            </w:pPr>
            <w:ins w:id="46599" w:author="LGEa" w:date="2025-03-18T14:26:00Z">
              <w:r w:rsidRPr="00622CE9">
                <w:rPr>
                  <w:rFonts w:hint="eastAsia"/>
                </w:rPr>
                <w:t>10.5</w:t>
              </w:r>
            </w:ins>
          </w:p>
        </w:tc>
        <w:tc>
          <w:tcPr>
            <w:tcW w:w="723" w:type="dxa"/>
            <w:tcBorders>
              <w:top w:val="nil"/>
              <w:left w:val="nil"/>
              <w:bottom w:val="nil"/>
              <w:right w:val="nil"/>
            </w:tcBorders>
            <w:shd w:val="clear" w:color="000000" w:fill="D8D8D8"/>
            <w:noWrap/>
            <w:vAlign w:val="center"/>
          </w:tcPr>
          <w:p w14:paraId="241BE08C" w14:textId="77777777" w:rsidR="0007438E" w:rsidRPr="00622CE9" w:rsidRDefault="0007438E">
            <w:pPr>
              <w:pStyle w:val="TAC"/>
              <w:rPr>
                <w:ins w:id="46600" w:author="LGEa" w:date="2025-03-18T14:26:00Z"/>
              </w:rPr>
              <w:pPrChange w:id="46601" w:author="LGEc" w:date="2025-05-09T14:20:00Z">
                <w:pPr>
                  <w:jc w:val="center"/>
                </w:pPr>
              </w:pPrChange>
            </w:pPr>
            <w:ins w:id="46602" w:author="LGEa" w:date="2025-03-18T14:26:00Z">
              <w:r w:rsidRPr="00622CE9">
                <w:rPr>
                  <w:rFonts w:hint="eastAsia"/>
                </w:rPr>
                <w:t>11.5</w:t>
              </w:r>
            </w:ins>
          </w:p>
        </w:tc>
        <w:tc>
          <w:tcPr>
            <w:tcW w:w="723" w:type="dxa"/>
            <w:tcBorders>
              <w:top w:val="nil"/>
              <w:left w:val="nil"/>
              <w:bottom w:val="nil"/>
              <w:right w:val="single" w:sz="4" w:space="0" w:color="auto"/>
            </w:tcBorders>
            <w:shd w:val="clear" w:color="000000" w:fill="B3B3B3"/>
            <w:noWrap/>
            <w:vAlign w:val="center"/>
          </w:tcPr>
          <w:p w14:paraId="5C822676" w14:textId="77777777" w:rsidR="0007438E" w:rsidRPr="00622CE9" w:rsidRDefault="0007438E">
            <w:pPr>
              <w:pStyle w:val="TAC"/>
              <w:rPr>
                <w:ins w:id="46603" w:author="LGEa" w:date="2025-03-18T14:26:00Z"/>
              </w:rPr>
              <w:pPrChange w:id="46604" w:author="LGEc" w:date="2025-05-09T14:20:00Z">
                <w:pPr>
                  <w:jc w:val="center"/>
                </w:pPr>
              </w:pPrChange>
            </w:pPr>
            <w:ins w:id="46605" w:author="LGEa" w:date="2025-03-18T14:26:00Z">
              <w:r w:rsidRPr="00622CE9">
                <w:rPr>
                  <w:rFonts w:hint="eastAsia"/>
                </w:rPr>
                <w:t>17.2</w:t>
              </w:r>
            </w:ins>
          </w:p>
        </w:tc>
      </w:tr>
      <w:tr w:rsidR="0007438E" w:rsidRPr="002A5BA5" w14:paraId="5D3519D4" w14:textId="77777777" w:rsidTr="009D1F4B">
        <w:trPr>
          <w:trHeight w:hRule="exact" w:val="266"/>
          <w:jc w:val="center"/>
          <w:ins w:id="46606"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1427D32" w14:textId="77777777" w:rsidR="0007438E" w:rsidRDefault="0007438E">
            <w:pPr>
              <w:pStyle w:val="TAC"/>
              <w:rPr>
                <w:ins w:id="46607" w:author="LGEa" w:date="2025-03-18T14:26:00Z"/>
              </w:rPr>
              <w:pPrChange w:id="46608" w:author="LGEc" w:date="2025-05-09T14:20:00Z">
                <w:pPr>
                  <w:jc w:val="center"/>
                </w:pPr>
              </w:pPrChange>
            </w:pPr>
            <w:ins w:id="46609" w:author="LGEa" w:date="2025-03-18T14:26:00Z">
              <w:r w:rsidRPr="004B698E">
                <w:t>S0_10_G</w:t>
              </w:r>
              <w:r>
                <w:t>5</w:t>
              </w:r>
              <w:r w:rsidRPr="004B698E">
                <w:t>0_10</w:t>
              </w:r>
            </w:ins>
          </w:p>
        </w:tc>
        <w:tc>
          <w:tcPr>
            <w:tcW w:w="722" w:type="dxa"/>
            <w:tcBorders>
              <w:top w:val="nil"/>
              <w:left w:val="nil"/>
              <w:bottom w:val="nil"/>
              <w:right w:val="nil"/>
            </w:tcBorders>
            <w:shd w:val="clear" w:color="000000" w:fill="DEDEDE"/>
            <w:noWrap/>
            <w:vAlign w:val="center"/>
          </w:tcPr>
          <w:p w14:paraId="3EC99492" w14:textId="77777777" w:rsidR="0007438E" w:rsidRPr="00622CE9" w:rsidRDefault="0007438E">
            <w:pPr>
              <w:pStyle w:val="TAC"/>
              <w:rPr>
                <w:ins w:id="46610" w:author="LGEa" w:date="2025-03-18T14:26:00Z"/>
              </w:rPr>
              <w:pPrChange w:id="46611" w:author="LGEc" w:date="2025-05-09T14:20:00Z">
                <w:pPr>
                  <w:jc w:val="center"/>
                </w:pPr>
              </w:pPrChange>
            </w:pPr>
            <w:ins w:id="46612" w:author="LGEa" w:date="2025-03-18T14:26:00Z">
              <w:r w:rsidRPr="00622CE9">
                <w:rPr>
                  <w:rFonts w:hint="eastAsia"/>
                </w:rPr>
                <w:t>10.6</w:t>
              </w:r>
            </w:ins>
          </w:p>
        </w:tc>
        <w:tc>
          <w:tcPr>
            <w:tcW w:w="723" w:type="dxa"/>
            <w:tcBorders>
              <w:top w:val="nil"/>
              <w:left w:val="nil"/>
              <w:bottom w:val="nil"/>
              <w:right w:val="nil"/>
            </w:tcBorders>
            <w:shd w:val="clear" w:color="000000" w:fill="DDDDDD"/>
            <w:noWrap/>
            <w:vAlign w:val="center"/>
          </w:tcPr>
          <w:p w14:paraId="565581B9" w14:textId="77777777" w:rsidR="0007438E" w:rsidRPr="00622CE9" w:rsidRDefault="0007438E">
            <w:pPr>
              <w:pStyle w:val="TAC"/>
              <w:rPr>
                <w:ins w:id="46613" w:author="LGEa" w:date="2025-03-18T14:26:00Z"/>
              </w:rPr>
              <w:pPrChange w:id="46614" w:author="LGEc" w:date="2025-05-09T14:20:00Z">
                <w:pPr>
                  <w:jc w:val="center"/>
                </w:pPr>
              </w:pPrChange>
            </w:pPr>
            <w:ins w:id="46615" w:author="LGEa" w:date="2025-03-18T14:26:00Z">
              <w:r w:rsidRPr="00622CE9">
                <w:rPr>
                  <w:rFonts w:hint="eastAsia"/>
                </w:rPr>
                <w:t>10.7</w:t>
              </w:r>
            </w:ins>
          </w:p>
        </w:tc>
        <w:tc>
          <w:tcPr>
            <w:tcW w:w="723" w:type="dxa"/>
            <w:tcBorders>
              <w:top w:val="nil"/>
              <w:left w:val="nil"/>
              <w:bottom w:val="nil"/>
              <w:right w:val="nil"/>
            </w:tcBorders>
            <w:shd w:val="clear" w:color="000000" w:fill="DEDEDE"/>
            <w:noWrap/>
            <w:vAlign w:val="center"/>
          </w:tcPr>
          <w:p w14:paraId="295E8A7F" w14:textId="77777777" w:rsidR="0007438E" w:rsidRPr="00622CE9" w:rsidRDefault="0007438E">
            <w:pPr>
              <w:pStyle w:val="TAC"/>
              <w:rPr>
                <w:ins w:id="46616" w:author="LGEa" w:date="2025-03-18T14:26:00Z"/>
              </w:rPr>
              <w:pPrChange w:id="46617" w:author="LGEc" w:date="2025-05-09T14:20:00Z">
                <w:pPr>
                  <w:jc w:val="center"/>
                </w:pPr>
              </w:pPrChange>
            </w:pPr>
            <w:ins w:id="46618" w:author="LGEa" w:date="2025-03-18T14:26:00Z">
              <w:r w:rsidRPr="00622CE9">
                <w:rPr>
                  <w:rFonts w:hint="eastAsia"/>
                </w:rPr>
                <w:t>10.6</w:t>
              </w:r>
            </w:ins>
          </w:p>
        </w:tc>
        <w:tc>
          <w:tcPr>
            <w:tcW w:w="723" w:type="dxa"/>
            <w:tcBorders>
              <w:top w:val="nil"/>
              <w:left w:val="nil"/>
              <w:bottom w:val="nil"/>
              <w:right w:val="nil"/>
            </w:tcBorders>
            <w:shd w:val="clear" w:color="000000" w:fill="DFDFDF"/>
            <w:noWrap/>
            <w:vAlign w:val="center"/>
          </w:tcPr>
          <w:p w14:paraId="2AF40061" w14:textId="77777777" w:rsidR="0007438E" w:rsidRPr="00622CE9" w:rsidRDefault="0007438E">
            <w:pPr>
              <w:pStyle w:val="TAC"/>
              <w:rPr>
                <w:ins w:id="46619" w:author="LGEa" w:date="2025-03-18T14:26:00Z"/>
              </w:rPr>
              <w:pPrChange w:id="46620" w:author="LGEc" w:date="2025-05-09T14:20:00Z">
                <w:pPr>
                  <w:jc w:val="center"/>
                </w:pPr>
              </w:pPrChange>
            </w:pPr>
            <w:ins w:id="46621" w:author="LGEa" w:date="2025-03-18T14:26:00Z">
              <w:r w:rsidRPr="00622CE9">
                <w:rPr>
                  <w:rFonts w:hint="eastAsia"/>
                </w:rPr>
                <w:t>10.5</w:t>
              </w:r>
            </w:ins>
          </w:p>
        </w:tc>
        <w:tc>
          <w:tcPr>
            <w:tcW w:w="722" w:type="dxa"/>
            <w:tcBorders>
              <w:top w:val="nil"/>
              <w:left w:val="nil"/>
              <w:bottom w:val="nil"/>
              <w:right w:val="nil"/>
            </w:tcBorders>
            <w:shd w:val="clear" w:color="000000" w:fill="E0E0E0"/>
            <w:noWrap/>
            <w:vAlign w:val="center"/>
          </w:tcPr>
          <w:p w14:paraId="6DBF65B3" w14:textId="77777777" w:rsidR="0007438E" w:rsidRPr="00622CE9" w:rsidRDefault="0007438E">
            <w:pPr>
              <w:pStyle w:val="TAC"/>
              <w:rPr>
                <w:ins w:id="46622" w:author="LGEa" w:date="2025-03-18T14:26:00Z"/>
              </w:rPr>
              <w:pPrChange w:id="46623" w:author="LGEc" w:date="2025-05-09T14:20:00Z">
                <w:pPr>
                  <w:jc w:val="center"/>
                </w:pPr>
              </w:pPrChange>
            </w:pPr>
            <w:ins w:id="46624" w:author="LGEa" w:date="2025-03-18T14:26:00Z">
              <w:r w:rsidRPr="00622CE9">
                <w:rPr>
                  <w:rFonts w:hint="eastAsia"/>
                </w:rPr>
                <w:t>10.2</w:t>
              </w:r>
            </w:ins>
          </w:p>
        </w:tc>
        <w:tc>
          <w:tcPr>
            <w:tcW w:w="723" w:type="dxa"/>
            <w:tcBorders>
              <w:top w:val="nil"/>
              <w:left w:val="nil"/>
              <w:bottom w:val="nil"/>
              <w:right w:val="nil"/>
            </w:tcBorders>
            <w:shd w:val="clear" w:color="000000" w:fill="DEDEDE"/>
            <w:noWrap/>
            <w:vAlign w:val="center"/>
          </w:tcPr>
          <w:p w14:paraId="62AD6369" w14:textId="77777777" w:rsidR="0007438E" w:rsidRPr="00622CE9" w:rsidRDefault="0007438E">
            <w:pPr>
              <w:pStyle w:val="TAC"/>
              <w:rPr>
                <w:ins w:id="46625" w:author="LGEa" w:date="2025-03-18T14:26:00Z"/>
              </w:rPr>
              <w:pPrChange w:id="46626" w:author="LGEc" w:date="2025-05-09T14:20:00Z">
                <w:pPr>
                  <w:jc w:val="center"/>
                </w:pPr>
              </w:pPrChange>
            </w:pPr>
            <w:ins w:id="46627" w:author="LGEa" w:date="2025-03-18T14:26:00Z">
              <w:r w:rsidRPr="00622CE9">
                <w:rPr>
                  <w:rFonts w:hint="eastAsia"/>
                </w:rPr>
                <w:t>10.5</w:t>
              </w:r>
            </w:ins>
          </w:p>
        </w:tc>
        <w:tc>
          <w:tcPr>
            <w:tcW w:w="723" w:type="dxa"/>
            <w:tcBorders>
              <w:top w:val="nil"/>
              <w:left w:val="nil"/>
              <w:bottom w:val="nil"/>
              <w:right w:val="nil"/>
            </w:tcBorders>
            <w:shd w:val="clear" w:color="000000" w:fill="DEDEDE"/>
            <w:noWrap/>
            <w:vAlign w:val="center"/>
          </w:tcPr>
          <w:p w14:paraId="30CB95D4" w14:textId="77777777" w:rsidR="0007438E" w:rsidRPr="00622CE9" w:rsidRDefault="0007438E">
            <w:pPr>
              <w:pStyle w:val="TAC"/>
              <w:rPr>
                <w:ins w:id="46628" w:author="LGEa" w:date="2025-03-18T14:26:00Z"/>
              </w:rPr>
              <w:pPrChange w:id="46629" w:author="LGEc" w:date="2025-05-09T14:20:00Z">
                <w:pPr>
                  <w:jc w:val="center"/>
                </w:pPr>
              </w:pPrChange>
            </w:pPr>
            <w:ins w:id="46630" w:author="LGEa" w:date="2025-03-18T14:26:00Z">
              <w:r w:rsidRPr="00622CE9">
                <w:rPr>
                  <w:rFonts w:hint="eastAsia"/>
                </w:rPr>
                <w:t>10.6</w:t>
              </w:r>
            </w:ins>
          </w:p>
        </w:tc>
        <w:tc>
          <w:tcPr>
            <w:tcW w:w="723" w:type="dxa"/>
            <w:tcBorders>
              <w:top w:val="nil"/>
              <w:left w:val="nil"/>
              <w:bottom w:val="nil"/>
              <w:right w:val="single" w:sz="4" w:space="0" w:color="auto"/>
            </w:tcBorders>
            <w:shd w:val="clear" w:color="000000" w:fill="BCBCBC"/>
            <w:noWrap/>
            <w:vAlign w:val="center"/>
          </w:tcPr>
          <w:p w14:paraId="0D3FA1F6" w14:textId="77777777" w:rsidR="0007438E" w:rsidRPr="00622CE9" w:rsidRDefault="0007438E">
            <w:pPr>
              <w:pStyle w:val="TAC"/>
              <w:rPr>
                <w:ins w:id="46631" w:author="LGEa" w:date="2025-03-18T14:26:00Z"/>
              </w:rPr>
              <w:pPrChange w:id="46632" w:author="LGEc" w:date="2025-05-09T14:20:00Z">
                <w:pPr>
                  <w:jc w:val="center"/>
                </w:pPr>
              </w:pPrChange>
            </w:pPr>
            <w:ins w:id="46633" w:author="LGEa" w:date="2025-03-18T14:26:00Z">
              <w:r w:rsidRPr="00622CE9">
                <w:rPr>
                  <w:rFonts w:hint="eastAsia"/>
                </w:rPr>
                <w:t>15.8</w:t>
              </w:r>
            </w:ins>
          </w:p>
        </w:tc>
      </w:tr>
      <w:tr w:rsidR="0007438E" w:rsidRPr="00A45F58" w14:paraId="13E1A16B" w14:textId="77777777" w:rsidTr="009D1F4B">
        <w:trPr>
          <w:trHeight w:hRule="exact" w:val="266"/>
          <w:jc w:val="center"/>
          <w:ins w:id="46634"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92CD472" w14:textId="77777777" w:rsidR="0007438E" w:rsidRPr="00A45F58" w:rsidRDefault="0007438E">
            <w:pPr>
              <w:pStyle w:val="TAH"/>
              <w:rPr>
                <w:ins w:id="46635" w:author="LGEa" w:date="2025-03-18T14:26:00Z"/>
              </w:rPr>
              <w:pPrChange w:id="46636" w:author="LGEc" w:date="2025-05-09T14:20:00Z">
                <w:pPr>
                  <w:jc w:val="center"/>
                </w:pPr>
              </w:pPrChange>
            </w:pPr>
            <w:ins w:id="46637" w:author="LGEc" w:date="2025-05-09T14:20:00Z">
              <w:r>
                <w:rPr>
                  <w:rFonts w:eastAsia="맑은 고딕" w:hint="eastAsia"/>
                  <w:lang w:eastAsia="ko-KR"/>
                </w:rPr>
                <w:t>S</w:t>
              </w:r>
              <w:r>
                <w:rPr>
                  <w:rFonts w:eastAsia="맑은 고딕"/>
                  <w:lang w:eastAsia="ko-KR"/>
                </w:rPr>
                <w:t>c</w:t>
              </w:r>
              <w:r>
                <w:rPr>
                  <w:rFonts w:eastAsia="맑은 고딕" w:hint="eastAsia"/>
                  <w:lang w:eastAsia="ko-KR"/>
                </w:rPr>
                <w:t>enario</w:t>
              </w:r>
            </w:ins>
            <w:ins w:id="46638"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F11FA" w14:textId="77777777" w:rsidR="0007438E" w:rsidRPr="000F1065" w:rsidRDefault="0007438E">
            <w:pPr>
              <w:pStyle w:val="TAH"/>
              <w:rPr>
                <w:ins w:id="46639" w:author="LGEa" w:date="2025-03-18T14:26:00Z"/>
              </w:rPr>
              <w:pPrChange w:id="46640" w:author="LGEc" w:date="2025-05-09T14:20:00Z">
                <w:pPr>
                  <w:jc w:val="center"/>
                </w:pPr>
              </w:pPrChange>
            </w:pPr>
            <w:ins w:id="46641" w:author="LGEa" w:date="2025-03-18T14:26:00Z">
              <w:r>
                <w:t>#17</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C16143" w14:textId="77777777" w:rsidR="0007438E" w:rsidRPr="000F1065" w:rsidRDefault="0007438E">
            <w:pPr>
              <w:pStyle w:val="TAH"/>
              <w:rPr>
                <w:ins w:id="46642" w:author="LGEa" w:date="2025-03-18T14:26:00Z"/>
              </w:rPr>
              <w:pPrChange w:id="46643" w:author="LGEc" w:date="2025-05-09T14:20:00Z">
                <w:pPr>
                  <w:jc w:val="center"/>
                </w:pPr>
              </w:pPrChange>
            </w:pPr>
            <w:ins w:id="46644" w:author="LGEa" w:date="2025-03-18T14:26:00Z">
              <w:r>
                <w:t>#18</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BD1F15" w14:textId="77777777" w:rsidR="0007438E" w:rsidRPr="000F1065" w:rsidRDefault="0007438E">
            <w:pPr>
              <w:pStyle w:val="TAH"/>
              <w:rPr>
                <w:ins w:id="46645" w:author="LGEa" w:date="2025-03-18T14:26:00Z"/>
              </w:rPr>
              <w:pPrChange w:id="46646" w:author="LGEc" w:date="2025-05-09T14:20:00Z">
                <w:pPr>
                  <w:jc w:val="center"/>
                </w:pPr>
              </w:pPrChange>
            </w:pPr>
            <w:ins w:id="46647" w:author="LGEa" w:date="2025-03-18T14:26:00Z">
              <w:r>
                <w:t>#1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E3702" w14:textId="77777777" w:rsidR="0007438E" w:rsidRPr="000F1065" w:rsidRDefault="0007438E">
            <w:pPr>
              <w:pStyle w:val="TAH"/>
              <w:rPr>
                <w:ins w:id="46648" w:author="LGEa" w:date="2025-03-18T14:26:00Z"/>
              </w:rPr>
              <w:pPrChange w:id="46649" w:author="LGEc" w:date="2025-05-09T14:20:00Z">
                <w:pPr>
                  <w:jc w:val="center"/>
                </w:pPr>
              </w:pPrChange>
            </w:pPr>
            <w:ins w:id="46650" w:author="LGEa" w:date="2025-03-18T14:26:00Z">
              <w:r>
                <w:t>#20</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70FB0E" w14:textId="77777777" w:rsidR="0007438E" w:rsidRPr="000F1065" w:rsidRDefault="0007438E">
            <w:pPr>
              <w:pStyle w:val="TAH"/>
              <w:rPr>
                <w:ins w:id="46651" w:author="LGEa" w:date="2025-03-18T14:26:00Z"/>
              </w:rPr>
              <w:pPrChange w:id="46652" w:author="LGEc" w:date="2025-05-09T14:20:00Z">
                <w:pPr>
                  <w:jc w:val="center"/>
                </w:pPr>
              </w:pPrChange>
            </w:pPr>
            <w:ins w:id="46653" w:author="LGEa" w:date="2025-03-18T14:26:00Z">
              <w:r>
                <w:t>#2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C0BD2" w14:textId="77777777" w:rsidR="0007438E" w:rsidRPr="000F1065" w:rsidRDefault="0007438E">
            <w:pPr>
              <w:pStyle w:val="TAH"/>
              <w:rPr>
                <w:ins w:id="46654" w:author="LGEa" w:date="2025-03-18T14:26:00Z"/>
              </w:rPr>
              <w:pPrChange w:id="46655" w:author="LGEc" w:date="2025-05-09T14:20:00Z">
                <w:pPr>
                  <w:jc w:val="center"/>
                </w:pPr>
              </w:pPrChange>
            </w:pPr>
            <w:ins w:id="46656" w:author="LGEa" w:date="2025-03-18T14:26:00Z">
              <w:r>
                <w:t>#22</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E58ED" w14:textId="77777777" w:rsidR="0007438E" w:rsidRPr="000F1065" w:rsidRDefault="0007438E">
            <w:pPr>
              <w:pStyle w:val="TAH"/>
              <w:rPr>
                <w:ins w:id="46657" w:author="LGEa" w:date="2025-03-18T14:26:00Z"/>
              </w:rPr>
              <w:pPrChange w:id="46658" w:author="LGEc" w:date="2025-05-09T14:20:00Z">
                <w:pPr>
                  <w:jc w:val="center"/>
                </w:pPr>
              </w:pPrChange>
            </w:pPr>
            <w:ins w:id="46659" w:author="LGEa" w:date="2025-03-18T14:26:00Z">
              <w:r>
                <w:t>#2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62336" w14:textId="77777777" w:rsidR="0007438E" w:rsidRPr="000F1065" w:rsidRDefault="0007438E">
            <w:pPr>
              <w:pStyle w:val="TAH"/>
              <w:rPr>
                <w:ins w:id="46660" w:author="LGEa" w:date="2025-03-18T14:26:00Z"/>
              </w:rPr>
              <w:pPrChange w:id="46661" w:author="LGEc" w:date="2025-05-09T14:20:00Z">
                <w:pPr>
                  <w:jc w:val="center"/>
                </w:pPr>
              </w:pPrChange>
            </w:pPr>
            <w:ins w:id="46662" w:author="LGEa" w:date="2025-03-18T14:26:00Z">
              <w:r>
                <w:t>#24</w:t>
              </w:r>
            </w:ins>
          </w:p>
        </w:tc>
      </w:tr>
      <w:tr w:rsidR="0007438E" w:rsidRPr="002A5BA5" w14:paraId="01ECD092" w14:textId="77777777" w:rsidTr="009D1F4B">
        <w:trPr>
          <w:trHeight w:hRule="exact" w:val="266"/>
          <w:jc w:val="center"/>
          <w:ins w:id="46663"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1FA4556" w14:textId="77777777" w:rsidR="0007438E" w:rsidRPr="000F1065" w:rsidRDefault="0007438E">
            <w:pPr>
              <w:pStyle w:val="TAC"/>
              <w:rPr>
                <w:ins w:id="46664" w:author="LGEa" w:date="2025-03-18T14:26:00Z"/>
              </w:rPr>
              <w:pPrChange w:id="46665" w:author="LGEc" w:date="2025-05-09T14:20:00Z">
                <w:pPr>
                  <w:jc w:val="center"/>
                </w:pPr>
              </w:pPrChange>
            </w:pPr>
            <w:ins w:id="46666" w:author="LGEa" w:date="2025-03-18T14:26:00Z">
              <w:r>
                <w:t>S0_10_G10_10</w:t>
              </w:r>
            </w:ins>
          </w:p>
        </w:tc>
        <w:tc>
          <w:tcPr>
            <w:tcW w:w="722" w:type="dxa"/>
            <w:tcBorders>
              <w:top w:val="nil"/>
              <w:left w:val="nil"/>
              <w:bottom w:val="nil"/>
              <w:right w:val="nil"/>
            </w:tcBorders>
            <w:shd w:val="clear" w:color="000000" w:fill="F2F2F2"/>
            <w:noWrap/>
            <w:vAlign w:val="center"/>
          </w:tcPr>
          <w:p w14:paraId="0942C851" w14:textId="77777777" w:rsidR="0007438E" w:rsidRPr="00622CE9" w:rsidRDefault="0007438E">
            <w:pPr>
              <w:pStyle w:val="TAC"/>
              <w:rPr>
                <w:ins w:id="46667" w:author="LGEa" w:date="2025-03-18T14:26:00Z"/>
              </w:rPr>
              <w:pPrChange w:id="46668" w:author="LGEc" w:date="2025-05-09T14:20:00Z">
                <w:pPr>
                  <w:jc w:val="center"/>
                </w:pPr>
              </w:pPrChange>
            </w:pPr>
            <w:ins w:id="46669" w:author="LGEa" w:date="2025-03-18T14:26:00Z">
              <w:r w:rsidRPr="00622CE9">
                <w:rPr>
                  <w:rFonts w:hint="eastAsia"/>
                </w:rPr>
                <w:t>7.5</w:t>
              </w:r>
            </w:ins>
          </w:p>
        </w:tc>
        <w:tc>
          <w:tcPr>
            <w:tcW w:w="723" w:type="dxa"/>
            <w:tcBorders>
              <w:top w:val="nil"/>
              <w:left w:val="nil"/>
              <w:bottom w:val="nil"/>
              <w:right w:val="nil"/>
            </w:tcBorders>
            <w:shd w:val="clear" w:color="000000" w:fill="F6F6F6"/>
            <w:noWrap/>
            <w:vAlign w:val="center"/>
          </w:tcPr>
          <w:p w14:paraId="620B7742" w14:textId="77777777" w:rsidR="0007438E" w:rsidRPr="00622CE9" w:rsidRDefault="0007438E">
            <w:pPr>
              <w:pStyle w:val="TAC"/>
              <w:rPr>
                <w:ins w:id="46670" w:author="LGEa" w:date="2025-03-18T14:26:00Z"/>
              </w:rPr>
              <w:pPrChange w:id="46671" w:author="LGEc" w:date="2025-05-09T14:20:00Z">
                <w:pPr>
                  <w:jc w:val="center"/>
                </w:pPr>
              </w:pPrChange>
            </w:pPr>
            <w:ins w:id="46672" w:author="LGEa" w:date="2025-03-18T14:26:00Z">
              <w:r w:rsidRPr="00622CE9">
                <w:rPr>
                  <w:rFonts w:hint="eastAsia"/>
                </w:rPr>
                <w:t>7.0</w:t>
              </w:r>
            </w:ins>
          </w:p>
        </w:tc>
        <w:tc>
          <w:tcPr>
            <w:tcW w:w="723" w:type="dxa"/>
            <w:tcBorders>
              <w:top w:val="nil"/>
              <w:left w:val="nil"/>
              <w:bottom w:val="nil"/>
              <w:right w:val="nil"/>
            </w:tcBorders>
            <w:shd w:val="clear" w:color="000000" w:fill="ECECEC"/>
            <w:noWrap/>
            <w:vAlign w:val="center"/>
          </w:tcPr>
          <w:p w14:paraId="6CEB02C7" w14:textId="77777777" w:rsidR="0007438E" w:rsidRPr="00622CE9" w:rsidRDefault="0007438E">
            <w:pPr>
              <w:pStyle w:val="TAC"/>
              <w:rPr>
                <w:ins w:id="46673" w:author="LGEa" w:date="2025-03-18T14:26:00Z"/>
              </w:rPr>
              <w:pPrChange w:id="46674" w:author="LGEc" w:date="2025-05-09T14:20:00Z">
                <w:pPr>
                  <w:jc w:val="center"/>
                </w:pPr>
              </w:pPrChange>
            </w:pPr>
            <w:ins w:id="46675" w:author="LGEa" w:date="2025-03-18T14:26:00Z">
              <w:r w:rsidRPr="00622CE9">
                <w:rPr>
                  <w:rFonts w:hint="eastAsia"/>
                </w:rPr>
                <w:t>8.4</w:t>
              </w:r>
            </w:ins>
          </w:p>
        </w:tc>
        <w:tc>
          <w:tcPr>
            <w:tcW w:w="723" w:type="dxa"/>
            <w:tcBorders>
              <w:top w:val="nil"/>
              <w:left w:val="nil"/>
              <w:bottom w:val="nil"/>
              <w:right w:val="nil"/>
            </w:tcBorders>
            <w:shd w:val="clear" w:color="000000" w:fill="EAEAEA"/>
            <w:noWrap/>
            <w:vAlign w:val="center"/>
          </w:tcPr>
          <w:p w14:paraId="0ED68A67" w14:textId="77777777" w:rsidR="0007438E" w:rsidRPr="00622CE9" w:rsidRDefault="0007438E">
            <w:pPr>
              <w:pStyle w:val="TAC"/>
              <w:rPr>
                <w:ins w:id="46676" w:author="LGEa" w:date="2025-03-18T14:26:00Z"/>
              </w:rPr>
              <w:pPrChange w:id="46677" w:author="LGEc" w:date="2025-05-09T14:20:00Z">
                <w:pPr>
                  <w:jc w:val="center"/>
                </w:pPr>
              </w:pPrChange>
            </w:pPr>
            <w:ins w:id="46678" w:author="LGEa" w:date="2025-03-18T14:26:00Z">
              <w:r w:rsidRPr="00622CE9">
                <w:rPr>
                  <w:rFonts w:hint="eastAsia"/>
                </w:rPr>
                <w:t>8.8</w:t>
              </w:r>
            </w:ins>
          </w:p>
        </w:tc>
        <w:tc>
          <w:tcPr>
            <w:tcW w:w="722" w:type="dxa"/>
            <w:tcBorders>
              <w:top w:val="nil"/>
              <w:left w:val="nil"/>
              <w:bottom w:val="nil"/>
              <w:right w:val="nil"/>
            </w:tcBorders>
            <w:shd w:val="clear" w:color="000000" w:fill="EEEEEE"/>
            <w:noWrap/>
            <w:vAlign w:val="center"/>
          </w:tcPr>
          <w:p w14:paraId="57883981" w14:textId="77777777" w:rsidR="0007438E" w:rsidRPr="00622CE9" w:rsidRDefault="0007438E">
            <w:pPr>
              <w:pStyle w:val="TAC"/>
              <w:rPr>
                <w:ins w:id="46679" w:author="LGEa" w:date="2025-03-18T14:26:00Z"/>
              </w:rPr>
              <w:pPrChange w:id="46680" w:author="LGEc" w:date="2025-05-09T14:20:00Z">
                <w:pPr>
                  <w:jc w:val="center"/>
                </w:pPr>
              </w:pPrChange>
            </w:pPr>
            <w:ins w:id="46681" w:author="LGEa" w:date="2025-03-18T14:26:00Z">
              <w:r w:rsidRPr="00622CE9">
                <w:rPr>
                  <w:rFonts w:hint="eastAsia"/>
                </w:rPr>
                <w:t>8.2</w:t>
              </w:r>
            </w:ins>
          </w:p>
        </w:tc>
        <w:tc>
          <w:tcPr>
            <w:tcW w:w="723" w:type="dxa"/>
            <w:tcBorders>
              <w:top w:val="nil"/>
              <w:left w:val="nil"/>
              <w:bottom w:val="nil"/>
              <w:right w:val="nil"/>
            </w:tcBorders>
            <w:shd w:val="clear" w:color="000000" w:fill="D8D8D8"/>
            <w:noWrap/>
            <w:vAlign w:val="center"/>
          </w:tcPr>
          <w:p w14:paraId="2012EA86" w14:textId="77777777" w:rsidR="0007438E" w:rsidRPr="00622CE9" w:rsidRDefault="0007438E">
            <w:pPr>
              <w:pStyle w:val="TAC"/>
              <w:rPr>
                <w:ins w:id="46682" w:author="LGEa" w:date="2025-03-18T14:26:00Z"/>
              </w:rPr>
              <w:pPrChange w:id="46683" w:author="LGEc" w:date="2025-05-09T14:20:00Z">
                <w:pPr>
                  <w:jc w:val="center"/>
                </w:pPr>
              </w:pPrChange>
            </w:pPr>
            <w:ins w:id="46684" w:author="LGEa" w:date="2025-03-18T14:26:00Z">
              <w:r w:rsidRPr="00622CE9">
                <w:rPr>
                  <w:rFonts w:hint="eastAsia"/>
                </w:rPr>
                <w:t>11.5</w:t>
              </w:r>
            </w:ins>
          </w:p>
        </w:tc>
        <w:tc>
          <w:tcPr>
            <w:tcW w:w="723" w:type="dxa"/>
            <w:tcBorders>
              <w:top w:val="nil"/>
              <w:left w:val="nil"/>
              <w:bottom w:val="nil"/>
              <w:right w:val="nil"/>
            </w:tcBorders>
            <w:shd w:val="clear" w:color="000000" w:fill="BABABA"/>
            <w:noWrap/>
            <w:vAlign w:val="center"/>
          </w:tcPr>
          <w:p w14:paraId="10BBD64C" w14:textId="77777777" w:rsidR="0007438E" w:rsidRPr="00622CE9" w:rsidRDefault="0007438E">
            <w:pPr>
              <w:pStyle w:val="TAC"/>
              <w:rPr>
                <w:ins w:id="46685" w:author="LGEa" w:date="2025-03-18T14:26:00Z"/>
              </w:rPr>
              <w:pPrChange w:id="46686" w:author="LGEc" w:date="2025-05-09T14:20:00Z">
                <w:pPr>
                  <w:jc w:val="center"/>
                </w:pPr>
              </w:pPrChange>
            </w:pPr>
            <w:ins w:id="46687" w:author="LGEa" w:date="2025-03-18T14:26:00Z">
              <w:r w:rsidRPr="00622CE9">
                <w:rPr>
                  <w:rFonts w:hint="eastAsia"/>
                </w:rPr>
                <w:t>16.1</w:t>
              </w:r>
            </w:ins>
          </w:p>
        </w:tc>
        <w:tc>
          <w:tcPr>
            <w:tcW w:w="723" w:type="dxa"/>
            <w:tcBorders>
              <w:top w:val="nil"/>
              <w:left w:val="nil"/>
              <w:bottom w:val="nil"/>
              <w:right w:val="single" w:sz="4" w:space="0" w:color="auto"/>
            </w:tcBorders>
            <w:shd w:val="clear" w:color="000000" w:fill="A6A6A6"/>
            <w:noWrap/>
            <w:vAlign w:val="center"/>
          </w:tcPr>
          <w:p w14:paraId="1118DD41" w14:textId="77777777" w:rsidR="0007438E" w:rsidRPr="00622CE9" w:rsidRDefault="0007438E">
            <w:pPr>
              <w:pStyle w:val="TAC"/>
              <w:rPr>
                <w:ins w:id="46688" w:author="LGEa" w:date="2025-03-18T14:26:00Z"/>
              </w:rPr>
              <w:pPrChange w:id="46689" w:author="LGEc" w:date="2025-05-09T14:20:00Z">
                <w:pPr>
                  <w:jc w:val="center"/>
                </w:pPr>
              </w:pPrChange>
            </w:pPr>
            <w:ins w:id="46690" w:author="LGEa" w:date="2025-03-18T14:26:00Z">
              <w:r w:rsidRPr="00622CE9">
                <w:rPr>
                  <w:rFonts w:hint="eastAsia"/>
                </w:rPr>
                <w:t>19.1</w:t>
              </w:r>
            </w:ins>
          </w:p>
        </w:tc>
      </w:tr>
      <w:tr w:rsidR="0007438E" w:rsidRPr="002A5BA5" w14:paraId="3E002081" w14:textId="77777777" w:rsidTr="009D1F4B">
        <w:trPr>
          <w:trHeight w:hRule="exact" w:val="266"/>
          <w:jc w:val="center"/>
          <w:ins w:id="4669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50A2F3A" w14:textId="77777777" w:rsidR="0007438E" w:rsidRDefault="0007438E">
            <w:pPr>
              <w:pStyle w:val="TAC"/>
              <w:rPr>
                <w:ins w:id="46692" w:author="LGEa" w:date="2025-03-18T14:26:00Z"/>
              </w:rPr>
              <w:pPrChange w:id="46693" w:author="LGEc" w:date="2025-05-09T14:20:00Z">
                <w:pPr>
                  <w:jc w:val="center"/>
                </w:pPr>
              </w:pPrChange>
            </w:pPr>
            <w:ins w:id="46694" w:author="LGEa" w:date="2025-03-18T14:26:00Z">
              <w:r>
                <w:t>S10_10_G10_10</w:t>
              </w:r>
            </w:ins>
          </w:p>
        </w:tc>
        <w:tc>
          <w:tcPr>
            <w:tcW w:w="722" w:type="dxa"/>
            <w:tcBorders>
              <w:top w:val="nil"/>
              <w:left w:val="nil"/>
              <w:bottom w:val="nil"/>
              <w:right w:val="nil"/>
            </w:tcBorders>
            <w:shd w:val="clear" w:color="000000" w:fill="FFFFFF"/>
            <w:noWrap/>
            <w:vAlign w:val="center"/>
          </w:tcPr>
          <w:p w14:paraId="22C2BB23" w14:textId="77777777" w:rsidR="0007438E" w:rsidRPr="00622CE9" w:rsidRDefault="0007438E">
            <w:pPr>
              <w:pStyle w:val="TAC"/>
              <w:rPr>
                <w:ins w:id="46695" w:author="LGEa" w:date="2025-03-18T14:26:00Z"/>
              </w:rPr>
              <w:pPrChange w:id="46696" w:author="LGEc" w:date="2025-05-09T14:20:00Z">
                <w:pPr>
                  <w:jc w:val="center"/>
                </w:pPr>
              </w:pPrChange>
            </w:pPr>
            <w:ins w:id="46697" w:author="LGEa" w:date="2025-03-18T14:26:00Z">
              <w:r w:rsidRPr="00622CE9">
                <w:rPr>
                  <w:rFonts w:hint="eastAsia"/>
                </w:rPr>
                <w:t>5.6</w:t>
              </w:r>
            </w:ins>
          </w:p>
        </w:tc>
        <w:tc>
          <w:tcPr>
            <w:tcW w:w="723" w:type="dxa"/>
            <w:tcBorders>
              <w:top w:val="nil"/>
              <w:left w:val="nil"/>
              <w:bottom w:val="nil"/>
              <w:right w:val="nil"/>
            </w:tcBorders>
            <w:shd w:val="clear" w:color="000000" w:fill="FFFFFF"/>
            <w:noWrap/>
            <w:vAlign w:val="center"/>
          </w:tcPr>
          <w:p w14:paraId="2391E9E2" w14:textId="77777777" w:rsidR="0007438E" w:rsidRPr="00622CE9" w:rsidRDefault="0007438E">
            <w:pPr>
              <w:pStyle w:val="TAC"/>
              <w:rPr>
                <w:ins w:id="46698" w:author="LGEa" w:date="2025-03-18T14:26:00Z"/>
              </w:rPr>
              <w:pPrChange w:id="46699" w:author="LGEc" w:date="2025-05-09T14:20:00Z">
                <w:pPr>
                  <w:jc w:val="center"/>
                </w:pPr>
              </w:pPrChange>
            </w:pPr>
            <w:ins w:id="46700" w:author="LGEa" w:date="2025-03-18T14:26:00Z">
              <w:r w:rsidRPr="00622CE9">
                <w:rPr>
                  <w:rFonts w:hint="eastAsia"/>
                </w:rPr>
                <w:t>5.6</w:t>
              </w:r>
            </w:ins>
          </w:p>
        </w:tc>
        <w:tc>
          <w:tcPr>
            <w:tcW w:w="723" w:type="dxa"/>
            <w:tcBorders>
              <w:top w:val="nil"/>
              <w:left w:val="nil"/>
              <w:bottom w:val="nil"/>
              <w:right w:val="nil"/>
            </w:tcBorders>
            <w:shd w:val="clear" w:color="000000" w:fill="FFFFFF"/>
            <w:noWrap/>
            <w:vAlign w:val="center"/>
          </w:tcPr>
          <w:p w14:paraId="2FC65779" w14:textId="77777777" w:rsidR="0007438E" w:rsidRPr="00622CE9" w:rsidRDefault="0007438E">
            <w:pPr>
              <w:pStyle w:val="TAC"/>
              <w:rPr>
                <w:ins w:id="46701" w:author="LGEa" w:date="2025-03-18T14:26:00Z"/>
              </w:rPr>
              <w:pPrChange w:id="46702" w:author="LGEc" w:date="2025-05-09T14:20:00Z">
                <w:pPr>
                  <w:jc w:val="center"/>
                </w:pPr>
              </w:pPrChange>
            </w:pPr>
            <w:ins w:id="46703" w:author="LGEa" w:date="2025-03-18T14:26:00Z">
              <w:r w:rsidRPr="00622CE9">
                <w:rPr>
                  <w:rFonts w:hint="eastAsia"/>
                </w:rPr>
                <w:t>5.6</w:t>
              </w:r>
            </w:ins>
          </w:p>
        </w:tc>
        <w:tc>
          <w:tcPr>
            <w:tcW w:w="723" w:type="dxa"/>
            <w:tcBorders>
              <w:top w:val="nil"/>
              <w:left w:val="nil"/>
              <w:bottom w:val="nil"/>
              <w:right w:val="nil"/>
            </w:tcBorders>
            <w:shd w:val="clear" w:color="000000" w:fill="E1E1E1"/>
            <w:noWrap/>
            <w:vAlign w:val="center"/>
          </w:tcPr>
          <w:p w14:paraId="671684A9" w14:textId="77777777" w:rsidR="0007438E" w:rsidRPr="00622CE9" w:rsidRDefault="0007438E">
            <w:pPr>
              <w:pStyle w:val="TAC"/>
              <w:rPr>
                <w:ins w:id="46704" w:author="LGEa" w:date="2025-03-18T14:26:00Z"/>
              </w:rPr>
              <w:pPrChange w:id="46705" w:author="LGEc" w:date="2025-05-09T14:20:00Z">
                <w:pPr>
                  <w:jc w:val="center"/>
                </w:pPr>
              </w:pPrChange>
            </w:pPr>
            <w:ins w:id="46706" w:author="LGEa" w:date="2025-03-18T14:26:00Z">
              <w:r w:rsidRPr="00622CE9">
                <w:rPr>
                  <w:rFonts w:hint="eastAsia"/>
                </w:rPr>
                <w:t>10.2</w:t>
              </w:r>
            </w:ins>
          </w:p>
        </w:tc>
        <w:tc>
          <w:tcPr>
            <w:tcW w:w="722" w:type="dxa"/>
            <w:tcBorders>
              <w:top w:val="nil"/>
              <w:left w:val="nil"/>
              <w:bottom w:val="nil"/>
              <w:right w:val="nil"/>
            </w:tcBorders>
            <w:shd w:val="clear" w:color="000000" w:fill="E4E4E4"/>
            <w:noWrap/>
            <w:vAlign w:val="center"/>
          </w:tcPr>
          <w:p w14:paraId="65EC4113" w14:textId="77777777" w:rsidR="0007438E" w:rsidRPr="00622CE9" w:rsidRDefault="0007438E">
            <w:pPr>
              <w:pStyle w:val="TAC"/>
              <w:rPr>
                <w:ins w:id="46707" w:author="LGEa" w:date="2025-03-18T14:26:00Z"/>
              </w:rPr>
              <w:pPrChange w:id="46708" w:author="LGEc" w:date="2025-05-09T14:20:00Z">
                <w:pPr>
                  <w:jc w:val="center"/>
                </w:pPr>
              </w:pPrChange>
            </w:pPr>
            <w:ins w:id="46709" w:author="LGEa" w:date="2025-03-18T14:26:00Z">
              <w:r w:rsidRPr="00622CE9">
                <w:rPr>
                  <w:rFonts w:hint="eastAsia"/>
                </w:rPr>
                <w:t>9.6</w:t>
              </w:r>
            </w:ins>
          </w:p>
        </w:tc>
        <w:tc>
          <w:tcPr>
            <w:tcW w:w="723" w:type="dxa"/>
            <w:tcBorders>
              <w:top w:val="nil"/>
              <w:left w:val="nil"/>
              <w:bottom w:val="nil"/>
              <w:right w:val="nil"/>
            </w:tcBorders>
            <w:shd w:val="clear" w:color="000000" w:fill="E4E4E4"/>
            <w:noWrap/>
            <w:vAlign w:val="center"/>
          </w:tcPr>
          <w:p w14:paraId="33897582" w14:textId="77777777" w:rsidR="0007438E" w:rsidRPr="00622CE9" w:rsidRDefault="0007438E">
            <w:pPr>
              <w:pStyle w:val="TAC"/>
              <w:rPr>
                <w:ins w:id="46710" w:author="LGEa" w:date="2025-03-18T14:26:00Z"/>
              </w:rPr>
              <w:pPrChange w:id="46711" w:author="LGEc" w:date="2025-05-09T14:20:00Z">
                <w:pPr>
                  <w:jc w:val="center"/>
                </w:pPr>
              </w:pPrChange>
            </w:pPr>
            <w:ins w:id="46712" w:author="LGEa" w:date="2025-03-18T14:26:00Z">
              <w:r w:rsidRPr="00622CE9">
                <w:rPr>
                  <w:rFonts w:hint="eastAsia"/>
                </w:rPr>
                <w:t>9.7</w:t>
              </w:r>
            </w:ins>
          </w:p>
        </w:tc>
        <w:tc>
          <w:tcPr>
            <w:tcW w:w="723" w:type="dxa"/>
            <w:tcBorders>
              <w:top w:val="nil"/>
              <w:left w:val="nil"/>
              <w:bottom w:val="nil"/>
              <w:right w:val="nil"/>
            </w:tcBorders>
            <w:shd w:val="clear" w:color="000000" w:fill="E3E3E3"/>
            <w:noWrap/>
            <w:vAlign w:val="center"/>
          </w:tcPr>
          <w:p w14:paraId="3B6DBC84" w14:textId="77777777" w:rsidR="0007438E" w:rsidRPr="00622CE9" w:rsidRDefault="0007438E">
            <w:pPr>
              <w:pStyle w:val="TAC"/>
              <w:rPr>
                <w:ins w:id="46713" w:author="LGEa" w:date="2025-03-18T14:26:00Z"/>
              </w:rPr>
              <w:pPrChange w:id="46714" w:author="LGEc" w:date="2025-05-09T14:20:00Z">
                <w:pPr>
                  <w:jc w:val="center"/>
                </w:pPr>
              </w:pPrChange>
            </w:pPr>
            <w:ins w:id="46715" w:author="LGEa" w:date="2025-03-18T14:26:00Z">
              <w:r w:rsidRPr="00622CE9">
                <w:rPr>
                  <w:rFonts w:hint="eastAsia"/>
                </w:rPr>
                <w:t>9.8</w:t>
              </w:r>
            </w:ins>
          </w:p>
        </w:tc>
        <w:tc>
          <w:tcPr>
            <w:tcW w:w="723" w:type="dxa"/>
            <w:tcBorders>
              <w:top w:val="nil"/>
              <w:left w:val="nil"/>
              <w:bottom w:val="nil"/>
              <w:right w:val="single" w:sz="4" w:space="0" w:color="auto"/>
            </w:tcBorders>
            <w:shd w:val="clear" w:color="000000" w:fill="DFDFDF"/>
            <w:noWrap/>
            <w:vAlign w:val="center"/>
          </w:tcPr>
          <w:p w14:paraId="7BE5E7F2" w14:textId="77777777" w:rsidR="0007438E" w:rsidRPr="00622CE9" w:rsidRDefault="0007438E">
            <w:pPr>
              <w:pStyle w:val="TAC"/>
              <w:rPr>
                <w:ins w:id="46716" w:author="LGEa" w:date="2025-03-18T14:26:00Z"/>
              </w:rPr>
              <w:pPrChange w:id="46717" w:author="LGEc" w:date="2025-05-09T14:20:00Z">
                <w:pPr>
                  <w:jc w:val="center"/>
                </w:pPr>
              </w:pPrChange>
            </w:pPr>
            <w:ins w:id="46718" w:author="LGEa" w:date="2025-03-18T14:26:00Z">
              <w:r w:rsidRPr="00622CE9">
                <w:rPr>
                  <w:rFonts w:hint="eastAsia"/>
                </w:rPr>
                <w:t>10.5</w:t>
              </w:r>
            </w:ins>
          </w:p>
        </w:tc>
      </w:tr>
      <w:tr w:rsidR="0007438E" w:rsidRPr="002A5BA5" w14:paraId="0A95C43F" w14:textId="77777777" w:rsidTr="009D1F4B">
        <w:trPr>
          <w:trHeight w:hRule="exact" w:val="266"/>
          <w:jc w:val="center"/>
          <w:ins w:id="46719"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5EBDCCA" w14:textId="77777777" w:rsidR="0007438E" w:rsidRDefault="0007438E">
            <w:pPr>
              <w:pStyle w:val="TAC"/>
              <w:rPr>
                <w:ins w:id="46720" w:author="LGEa" w:date="2025-03-18T14:26:00Z"/>
              </w:rPr>
              <w:pPrChange w:id="46721" w:author="LGEc" w:date="2025-05-09T14:20:00Z">
                <w:pPr>
                  <w:jc w:val="center"/>
                </w:pPr>
              </w:pPrChange>
            </w:pPr>
            <w:ins w:id="46722" w:author="LGEa" w:date="2025-03-18T14:26:00Z">
              <w:r>
                <w:t>S20_10_G10_10</w:t>
              </w:r>
            </w:ins>
          </w:p>
        </w:tc>
        <w:tc>
          <w:tcPr>
            <w:tcW w:w="722" w:type="dxa"/>
            <w:tcBorders>
              <w:top w:val="nil"/>
              <w:left w:val="nil"/>
              <w:bottom w:val="nil"/>
              <w:right w:val="nil"/>
            </w:tcBorders>
            <w:shd w:val="clear" w:color="000000" w:fill="FFFFFF"/>
            <w:noWrap/>
            <w:vAlign w:val="center"/>
          </w:tcPr>
          <w:p w14:paraId="648208BF" w14:textId="77777777" w:rsidR="0007438E" w:rsidRPr="00622CE9" w:rsidRDefault="0007438E">
            <w:pPr>
              <w:pStyle w:val="TAC"/>
              <w:rPr>
                <w:ins w:id="46723" w:author="LGEa" w:date="2025-03-18T14:26:00Z"/>
              </w:rPr>
              <w:pPrChange w:id="46724" w:author="LGEc" w:date="2025-05-09T14:20:00Z">
                <w:pPr>
                  <w:jc w:val="center"/>
                </w:pPr>
              </w:pPrChange>
            </w:pPr>
            <w:ins w:id="46725" w:author="LGEa" w:date="2025-03-18T14:26:00Z">
              <w:r w:rsidRPr="00622CE9">
                <w:rPr>
                  <w:rFonts w:hint="eastAsia"/>
                </w:rPr>
                <w:t>5.6</w:t>
              </w:r>
            </w:ins>
          </w:p>
        </w:tc>
        <w:tc>
          <w:tcPr>
            <w:tcW w:w="723" w:type="dxa"/>
            <w:tcBorders>
              <w:top w:val="nil"/>
              <w:left w:val="nil"/>
              <w:bottom w:val="nil"/>
              <w:right w:val="nil"/>
            </w:tcBorders>
            <w:shd w:val="clear" w:color="000000" w:fill="FFFFFF"/>
            <w:noWrap/>
            <w:vAlign w:val="center"/>
          </w:tcPr>
          <w:p w14:paraId="6B967FA5" w14:textId="77777777" w:rsidR="0007438E" w:rsidRPr="00622CE9" w:rsidRDefault="0007438E">
            <w:pPr>
              <w:pStyle w:val="TAC"/>
              <w:rPr>
                <w:ins w:id="46726" w:author="LGEa" w:date="2025-03-18T14:26:00Z"/>
              </w:rPr>
              <w:pPrChange w:id="46727" w:author="LGEc" w:date="2025-05-09T14:20:00Z">
                <w:pPr>
                  <w:jc w:val="center"/>
                </w:pPr>
              </w:pPrChange>
            </w:pPr>
            <w:ins w:id="46728" w:author="LGEa" w:date="2025-03-18T14:26:00Z">
              <w:r w:rsidRPr="00622CE9">
                <w:rPr>
                  <w:rFonts w:hint="eastAsia"/>
                </w:rPr>
                <w:t>5.6</w:t>
              </w:r>
            </w:ins>
          </w:p>
        </w:tc>
        <w:tc>
          <w:tcPr>
            <w:tcW w:w="723" w:type="dxa"/>
            <w:tcBorders>
              <w:top w:val="nil"/>
              <w:left w:val="nil"/>
              <w:bottom w:val="nil"/>
              <w:right w:val="nil"/>
            </w:tcBorders>
            <w:shd w:val="clear" w:color="000000" w:fill="FFFFFF"/>
            <w:noWrap/>
            <w:vAlign w:val="center"/>
          </w:tcPr>
          <w:p w14:paraId="07ABCB3D" w14:textId="77777777" w:rsidR="0007438E" w:rsidRPr="00622CE9" w:rsidRDefault="0007438E">
            <w:pPr>
              <w:pStyle w:val="TAC"/>
              <w:rPr>
                <w:ins w:id="46729" w:author="LGEa" w:date="2025-03-18T14:26:00Z"/>
              </w:rPr>
              <w:pPrChange w:id="46730" w:author="LGEc" w:date="2025-05-09T14:20:00Z">
                <w:pPr>
                  <w:jc w:val="center"/>
                </w:pPr>
              </w:pPrChange>
            </w:pPr>
            <w:ins w:id="46731" w:author="LGEa" w:date="2025-03-18T14:26:00Z">
              <w:r w:rsidRPr="00622CE9">
                <w:rPr>
                  <w:rFonts w:hint="eastAsia"/>
                </w:rPr>
                <w:t>5.6</w:t>
              </w:r>
            </w:ins>
          </w:p>
        </w:tc>
        <w:tc>
          <w:tcPr>
            <w:tcW w:w="723" w:type="dxa"/>
            <w:tcBorders>
              <w:top w:val="nil"/>
              <w:left w:val="nil"/>
              <w:bottom w:val="nil"/>
              <w:right w:val="nil"/>
            </w:tcBorders>
            <w:shd w:val="clear" w:color="000000" w:fill="E1E1E1"/>
            <w:noWrap/>
            <w:vAlign w:val="center"/>
          </w:tcPr>
          <w:p w14:paraId="64A0A505" w14:textId="77777777" w:rsidR="0007438E" w:rsidRPr="00622CE9" w:rsidRDefault="0007438E">
            <w:pPr>
              <w:pStyle w:val="TAC"/>
              <w:rPr>
                <w:ins w:id="46732" w:author="LGEa" w:date="2025-03-18T14:26:00Z"/>
              </w:rPr>
              <w:pPrChange w:id="46733" w:author="LGEc" w:date="2025-05-09T14:20:00Z">
                <w:pPr>
                  <w:jc w:val="center"/>
                </w:pPr>
              </w:pPrChange>
            </w:pPr>
            <w:ins w:id="46734" w:author="LGEa" w:date="2025-03-18T14:26:00Z">
              <w:r w:rsidRPr="00622CE9">
                <w:rPr>
                  <w:rFonts w:hint="eastAsia"/>
                </w:rPr>
                <w:t>10.2</w:t>
              </w:r>
            </w:ins>
          </w:p>
        </w:tc>
        <w:tc>
          <w:tcPr>
            <w:tcW w:w="722" w:type="dxa"/>
            <w:tcBorders>
              <w:top w:val="nil"/>
              <w:left w:val="nil"/>
              <w:bottom w:val="nil"/>
              <w:right w:val="nil"/>
            </w:tcBorders>
            <w:shd w:val="clear" w:color="000000" w:fill="E4E4E4"/>
            <w:noWrap/>
            <w:vAlign w:val="center"/>
          </w:tcPr>
          <w:p w14:paraId="01E7A40F" w14:textId="77777777" w:rsidR="0007438E" w:rsidRPr="00622CE9" w:rsidRDefault="0007438E">
            <w:pPr>
              <w:pStyle w:val="TAC"/>
              <w:rPr>
                <w:ins w:id="46735" w:author="LGEa" w:date="2025-03-18T14:26:00Z"/>
              </w:rPr>
              <w:pPrChange w:id="46736" w:author="LGEc" w:date="2025-05-09T14:20:00Z">
                <w:pPr>
                  <w:jc w:val="center"/>
                </w:pPr>
              </w:pPrChange>
            </w:pPr>
            <w:ins w:id="46737" w:author="LGEa" w:date="2025-03-18T14:26:00Z">
              <w:r w:rsidRPr="00622CE9">
                <w:rPr>
                  <w:rFonts w:hint="eastAsia"/>
                </w:rPr>
                <w:t>9.6</w:t>
              </w:r>
            </w:ins>
          </w:p>
        </w:tc>
        <w:tc>
          <w:tcPr>
            <w:tcW w:w="723" w:type="dxa"/>
            <w:tcBorders>
              <w:top w:val="nil"/>
              <w:left w:val="nil"/>
              <w:bottom w:val="nil"/>
              <w:right w:val="nil"/>
            </w:tcBorders>
            <w:shd w:val="clear" w:color="000000" w:fill="E4E4E4"/>
            <w:noWrap/>
            <w:vAlign w:val="center"/>
          </w:tcPr>
          <w:p w14:paraId="2E8D94DD" w14:textId="77777777" w:rsidR="0007438E" w:rsidRPr="00622CE9" w:rsidRDefault="0007438E">
            <w:pPr>
              <w:pStyle w:val="TAC"/>
              <w:rPr>
                <w:ins w:id="46738" w:author="LGEa" w:date="2025-03-18T14:26:00Z"/>
              </w:rPr>
              <w:pPrChange w:id="46739" w:author="LGEc" w:date="2025-05-09T14:20:00Z">
                <w:pPr>
                  <w:jc w:val="center"/>
                </w:pPr>
              </w:pPrChange>
            </w:pPr>
            <w:ins w:id="46740" w:author="LGEa" w:date="2025-03-18T14:26:00Z">
              <w:r w:rsidRPr="00622CE9">
                <w:rPr>
                  <w:rFonts w:hint="eastAsia"/>
                </w:rPr>
                <w:t>9.7</w:t>
              </w:r>
            </w:ins>
          </w:p>
        </w:tc>
        <w:tc>
          <w:tcPr>
            <w:tcW w:w="723" w:type="dxa"/>
            <w:tcBorders>
              <w:top w:val="nil"/>
              <w:left w:val="nil"/>
              <w:bottom w:val="nil"/>
              <w:right w:val="nil"/>
            </w:tcBorders>
            <w:shd w:val="clear" w:color="000000" w:fill="E3E3E3"/>
            <w:noWrap/>
            <w:vAlign w:val="center"/>
          </w:tcPr>
          <w:p w14:paraId="0894ABB9" w14:textId="77777777" w:rsidR="0007438E" w:rsidRPr="00622CE9" w:rsidRDefault="0007438E">
            <w:pPr>
              <w:pStyle w:val="TAC"/>
              <w:rPr>
                <w:ins w:id="46741" w:author="LGEa" w:date="2025-03-18T14:26:00Z"/>
              </w:rPr>
              <w:pPrChange w:id="46742" w:author="LGEc" w:date="2025-05-09T14:20:00Z">
                <w:pPr>
                  <w:jc w:val="center"/>
                </w:pPr>
              </w:pPrChange>
            </w:pPr>
            <w:ins w:id="46743" w:author="LGEa" w:date="2025-03-18T14:26:00Z">
              <w:r w:rsidRPr="00622CE9">
                <w:rPr>
                  <w:rFonts w:hint="eastAsia"/>
                </w:rPr>
                <w:t>9.8</w:t>
              </w:r>
            </w:ins>
          </w:p>
        </w:tc>
        <w:tc>
          <w:tcPr>
            <w:tcW w:w="723" w:type="dxa"/>
            <w:tcBorders>
              <w:top w:val="nil"/>
              <w:left w:val="nil"/>
              <w:bottom w:val="nil"/>
              <w:right w:val="single" w:sz="4" w:space="0" w:color="auto"/>
            </w:tcBorders>
            <w:shd w:val="clear" w:color="000000" w:fill="DFDFDF"/>
            <w:noWrap/>
            <w:vAlign w:val="center"/>
          </w:tcPr>
          <w:p w14:paraId="4A8C7C9F" w14:textId="77777777" w:rsidR="0007438E" w:rsidRPr="00622CE9" w:rsidRDefault="0007438E">
            <w:pPr>
              <w:pStyle w:val="TAC"/>
              <w:rPr>
                <w:ins w:id="46744" w:author="LGEa" w:date="2025-03-18T14:26:00Z"/>
              </w:rPr>
              <w:pPrChange w:id="46745" w:author="LGEc" w:date="2025-05-09T14:20:00Z">
                <w:pPr>
                  <w:jc w:val="center"/>
                </w:pPr>
              </w:pPrChange>
            </w:pPr>
            <w:ins w:id="46746" w:author="LGEa" w:date="2025-03-18T14:26:00Z">
              <w:r w:rsidRPr="00622CE9">
                <w:rPr>
                  <w:rFonts w:hint="eastAsia"/>
                </w:rPr>
                <w:t>10.5</w:t>
              </w:r>
            </w:ins>
          </w:p>
        </w:tc>
      </w:tr>
      <w:tr w:rsidR="0007438E" w:rsidRPr="002A5BA5" w14:paraId="5B24F7DF" w14:textId="77777777" w:rsidTr="009D1F4B">
        <w:trPr>
          <w:trHeight w:hRule="exact" w:val="266"/>
          <w:jc w:val="center"/>
          <w:ins w:id="46747"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E964841" w14:textId="77777777" w:rsidR="0007438E" w:rsidRDefault="0007438E">
            <w:pPr>
              <w:pStyle w:val="TAC"/>
              <w:rPr>
                <w:ins w:id="46748" w:author="LGEa" w:date="2025-03-18T14:26:00Z"/>
              </w:rPr>
              <w:pPrChange w:id="46749" w:author="LGEc" w:date="2025-05-09T14:20:00Z">
                <w:pPr>
                  <w:jc w:val="center"/>
                </w:pPr>
              </w:pPrChange>
            </w:pPr>
            <w:ins w:id="46750" w:author="LGEa" w:date="2025-03-18T14:26:00Z">
              <w:r>
                <w:t>S0_10_G20_10</w:t>
              </w:r>
            </w:ins>
          </w:p>
        </w:tc>
        <w:tc>
          <w:tcPr>
            <w:tcW w:w="722" w:type="dxa"/>
            <w:tcBorders>
              <w:top w:val="nil"/>
              <w:left w:val="nil"/>
              <w:bottom w:val="nil"/>
              <w:right w:val="nil"/>
            </w:tcBorders>
            <w:shd w:val="clear" w:color="000000" w:fill="ECECEC"/>
            <w:noWrap/>
            <w:vAlign w:val="center"/>
          </w:tcPr>
          <w:p w14:paraId="565EB543" w14:textId="77777777" w:rsidR="0007438E" w:rsidRPr="00622CE9" w:rsidRDefault="0007438E">
            <w:pPr>
              <w:pStyle w:val="TAC"/>
              <w:rPr>
                <w:ins w:id="46751" w:author="LGEa" w:date="2025-03-18T14:26:00Z"/>
              </w:rPr>
              <w:pPrChange w:id="46752" w:author="LGEc" w:date="2025-05-09T14:20:00Z">
                <w:pPr>
                  <w:jc w:val="center"/>
                </w:pPr>
              </w:pPrChange>
            </w:pPr>
            <w:ins w:id="46753" w:author="LGEa" w:date="2025-03-18T14:26:00Z">
              <w:r w:rsidRPr="00622CE9">
                <w:rPr>
                  <w:rFonts w:hint="eastAsia"/>
                </w:rPr>
                <w:t>8.4</w:t>
              </w:r>
            </w:ins>
          </w:p>
        </w:tc>
        <w:tc>
          <w:tcPr>
            <w:tcW w:w="723" w:type="dxa"/>
            <w:tcBorders>
              <w:top w:val="nil"/>
              <w:left w:val="nil"/>
              <w:bottom w:val="nil"/>
              <w:right w:val="nil"/>
            </w:tcBorders>
            <w:shd w:val="clear" w:color="000000" w:fill="E9E9E9"/>
            <w:noWrap/>
            <w:vAlign w:val="center"/>
          </w:tcPr>
          <w:p w14:paraId="0A5CA868" w14:textId="77777777" w:rsidR="0007438E" w:rsidRPr="00622CE9" w:rsidRDefault="0007438E">
            <w:pPr>
              <w:pStyle w:val="TAC"/>
              <w:rPr>
                <w:ins w:id="46754" w:author="LGEa" w:date="2025-03-18T14:26:00Z"/>
              </w:rPr>
              <w:pPrChange w:id="46755" w:author="LGEc" w:date="2025-05-09T14:20:00Z">
                <w:pPr>
                  <w:jc w:val="center"/>
                </w:pPr>
              </w:pPrChange>
            </w:pPr>
            <w:ins w:id="46756" w:author="LGEa" w:date="2025-03-18T14:26:00Z">
              <w:r w:rsidRPr="00622CE9">
                <w:rPr>
                  <w:rFonts w:hint="eastAsia"/>
                </w:rPr>
                <w:t>8.8</w:t>
              </w:r>
            </w:ins>
          </w:p>
        </w:tc>
        <w:tc>
          <w:tcPr>
            <w:tcW w:w="723" w:type="dxa"/>
            <w:tcBorders>
              <w:top w:val="nil"/>
              <w:left w:val="nil"/>
              <w:bottom w:val="nil"/>
              <w:right w:val="nil"/>
            </w:tcBorders>
            <w:shd w:val="clear" w:color="000000" w:fill="ECECEC"/>
            <w:noWrap/>
            <w:vAlign w:val="center"/>
          </w:tcPr>
          <w:p w14:paraId="1FB541D3" w14:textId="77777777" w:rsidR="0007438E" w:rsidRPr="00622CE9" w:rsidRDefault="0007438E">
            <w:pPr>
              <w:pStyle w:val="TAC"/>
              <w:rPr>
                <w:ins w:id="46757" w:author="LGEa" w:date="2025-03-18T14:26:00Z"/>
              </w:rPr>
              <w:pPrChange w:id="46758" w:author="LGEc" w:date="2025-05-09T14:20:00Z">
                <w:pPr>
                  <w:jc w:val="center"/>
                </w:pPr>
              </w:pPrChange>
            </w:pPr>
            <w:ins w:id="46759" w:author="LGEa" w:date="2025-03-18T14:26:00Z">
              <w:r w:rsidRPr="00622CE9">
                <w:rPr>
                  <w:rFonts w:hint="eastAsia"/>
                </w:rPr>
                <w:t>8.4</w:t>
              </w:r>
            </w:ins>
          </w:p>
        </w:tc>
        <w:tc>
          <w:tcPr>
            <w:tcW w:w="723" w:type="dxa"/>
            <w:tcBorders>
              <w:top w:val="nil"/>
              <w:left w:val="nil"/>
              <w:bottom w:val="nil"/>
              <w:right w:val="nil"/>
            </w:tcBorders>
            <w:shd w:val="clear" w:color="000000" w:fill="EDEDED"/>
            <w:noWrap/>
            <w:vAlign w:val="center"/>
          </w:tcPr>
          <w:p w14:paraId="07AAFD4B" w14:textId="77777777" w:rsidR="0007438E" w:rsidRPr="00622CE9" w:rsidRDefault="0007438E">
            <w:pPr>
              <w:pStyle w:val="TAC"/>
              <w:rPr>
                <w:ins w:id="46760" w:author="LGEa" w:date="2025-03-18T14:26:00Z"/>
              </w:rPr>
              <w:pPrChange w:id="46761" w:author="LGEc" w:date="2025-05-09T14:20:00Z">
                <w:pPr>
                  <w:jc w:val="center"/>
                </w:pPr>
              </w:pPrChange>
            </w:pPr>
            <w:ins w:id="46762" w:author="LGEa" w:date="2025-03-18T14:26:00Z">
              <w:r w:rsidRPr="00622CE9">
                <w:rPr>
                  <w:rFonts w:hint="eastAsia"/>
                </w:rPr>
                <w:t>8.3</w:t>
              </w:r>
            </w:ins>
          </w:p>
        </w:tc>
        <w:tc>
          <w:tcPr>
            <w:tcW w:w="722" w:type="dxa"/>
            <w:tcBorders>
              <w:top w:val="nil"/>
              <w:left w:val="nil"/>
              <w:bottom w:val="nil"/>
              <w:right w:val="nil"/>
            </w:tcBorders>
            <w:shd w:val="clear" w:color="000000" w:fill="EEEEEE"/>
            <w:noWrap/>
            <w:vAlign w:val="center"/>
          </w:tcPr>
          <w:p w14:paraId="45C3DE38" w14:textId="77777777" w:rsidR="0007438E" w:rsidRPr="00622CE9" w:rsidRDefault="0007438E">
            <w:pPr>
              <w:pStyle w:val="TAC"/>
              <w:rPr>
                <w:ins w:id="46763" w:author="LGEa" w:date="2025-03-18T14:26:00Z"/>
              </w:rPr>
              <w:pPrChange w:id="46764" w:author="LGEc" w:date="2025-05-09T14:20:00Z">
                <w:pPr>
                  <w:jc w:val="center"/>
                </w:pPr>
              </w:pPrChange>
            </w:pPr>
            <w:ins w:id="46765" w:author="LGEa" w:date="2025-03-18T14:26:00Z">
              <w:r w:rsidRPr="00622CE9">
                <w:rPr>
                  <w:rFonts w:hint="eastAsia"/>
                </w:rPr>
                <w:t>8.2</w:t>
              </w:r>
            </w:ins>
          </w:p>
        </w:tc>
        <w:tc>
          <w:tcPr>
            <w:tcW w:w="723" w:type="dxa"/>
            <w:tcBorders>
              <w:top w:val="nil"/>
              <w:left w:val="nil"/>
              <w:bottom w:val="nil"/>
              <w:right w:val="nil"/>
            </w:tcBorders>
            <w:shd w:val="clear" w:color="000000" w:fill="E1E1E1"/>
            <w:noWrap/>
            <w:vAlign w:val="center"/>
          </w:tcPr>
          <w:p w14:paraId="0630D820" w14:textId="77777777" w:rsidR="0007438E" w:rsidRPr="00622CE9" w:rsidRDefault="0007438E">
            <w:pPr>
              <w:pStyle w:val="TAC"/>
              <w:rPr>
                <w:ins w:id="46766" w:author="LGEa" w:date="2025-03-18T14:26:00Z"/>
              </w:rPr>
              <w:pPrChange w:id="46767" w:author="LGEc" w:date="2025-05-09T14:20:00Z">
                <w:pPr>
                  <w:jc w:val="center"/>
                </w:pPr>
              </w:pPrChange>
            </w:pPr>
            <w:ins w:id="46768" w:author="LGEa" w:date="2025-03-18T14:26:00Z">
              <w:r w:rsidRPr="00622CE9">
                <w:rPr>
                  <w:rFonts w:hint="eastAsia"/>
                </w:rPr>
                <w:t>10.1</w:t>
              </w:r>
            </w:ins>
          </w:p>
        </w:tc>
        <w:tc>
          <w:tcPr>
            <w:tcW w:w="723" w:type="dxa"/>
            <w:tcBorders>
              <w:top w:val="nil"/>
              <w:left w:val="nil"/>
              <w:bottom w:val="nil"/>
              <w:right w:val="nil"/>
            </w:tcBorders>
            <w:shd w:val="clear" w:color="000000" w:fill="C6C6C6"/>
            <w:noWrap/>
            <w:vAlign w:val="center"/>
          </w:tcPr>
          <w:p w14:paraId="1ADFE592" w14:textId="77777777" w:rsidR="0007438E" w:rsidRPr="00622CE9" w:rsidRDefault="0007438E">
            <w:pPr>
              <w:pStyle w:val="TAC"/>
              <w:rPr>
                <w:ins w:id="46769" w:author="LGEa" w:date="2025-03-18T14:26:00Z"/>
              </w:rPr>
              <w:pPrChange w:id="46770" w:author="LGEc" w:date="2025-05-09T14:20:00Z">
                <w:pPr>
                  <w:jc w:val="center"/>
                </w:pPr>
              </w:pPrChange>
            </w:pPr>
            <w:ins w:id="46771" w:author="LGEa" w:date="2025-03-18T14:26:00Z">
              <w:r w:rsidRPr="00622CE9">
                <w:rPr>
                  <w:rFonts w:hint="eastAsia"/>
                </w:rPr>
                <w:t>14.3</w:t>
              </w:r>
            </w:ins>
          </w:p>
        </w:tc>
        <w:tc>
          <w:tcPr>
            <w:tcW w:w="723" w:type="dxa"/>
            <w:tcBorders>
              <w:top w:val="nil"/>
              <w:left w:val="nil"/>
              <w:bottom w:val="nil"/>
              <w:right w:val="single" w:sz="4" w:space="0" w:color="auto"/>
            </w:tcBorders>
            <w:shd w:val="clear" w:color="000000" w:fill="B6B6B6"/>
            <w:noWrap/>
            <w:vAlign w:val="center"/>
          </w:tcPr>
          <w:p w14:paraId="1A76D062" w14:textId="77777777" w:rsidR="0007438E" w:rsidRPr="00622CE9" w:rsidRDefault="0007438E">
            <w:pPr>
              <w:pStyle w:val="TAC"/>
              <w:rPr>
                <w:ins w:id="46772" w:author="LGEa" w:date="2025-03-18T14:26:00Z"/>
              </w:rPr>
              <w:pPrChange w:id="46773" w:author="LGEc" w:date="2025-05-09T14:20:00Z">
                <w:pPr>
                  <w:jc w:val="center"/>
                </w:pPr>
              </w:pPrChange>
            </w:pPr>
            <w:ins w:id="46774" w:author="LGEa" w:date="2025-03-18T14:26:00Z">
              <w:r w:rsidRPr="00622CE9">
                <w:rPr>
                  <w:rFonts w:hint="eastAsia"/>
                </w:rPr>
                <w:t>16.8</w:t>
              </w:r>
            </w:ins>
          </w:p>
        </w:tc>
      </w:tr>
      <w:tr w:rsidR="0007438E" w:rsidRPr="002A5BA5" w14:paraId="3E3D3A95" w14:textId="77777777" w:rsidTr="009D1F4B">
        <w:trPr>
          <w:trHeight w:hRule="exact" w:val="266"/>
          <w:jc w:val="center"/>
          <w:ins w:id="46775"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4460FA9" w14:textId="77777777" w:rsidR="0007438E" w:rsidRDefault="0007438E">
            <w:pPr>
              <w:pStyle w:val="TAC"/>
              <w:rPr>
                <w:ins w:id="46776" w:author="LGEa" w:date="2025-03-18T14:26:00Z"/>
              </w:rPr>
              <w:pPrChange w:id="46777" w:author="LGEc" w:date="2025-05-09T14:20:00Z">
                <w:pPr>
                  <w:jc w:val="center"/>
                </w:pPr>
              </w:pPrChange>
            </w:pPr>
            <w:ins w:id="46778" w:author="LGEa" w:date="2025-03-18T14:26:00Z">
              <w:r>
                <w:t>S10_10_G20_10</w:t>
              </w:r>
            </w:ins>
          </w:p>
        </w:tc>
        <w:tc>
          <w:tcPr>
            <w:tcW w:w="722" w:type="dxa"/>
            <w:tcBorders>
              <w:top w:val="nil"/>
              <w:left w:val="nil"/>
              <w:bottom w:val="nil"/>
              <w:right w:val="nil"/>
            </w:tcBorders>
            <w:shd w:val="clear" w:color="000000" w:fill="ECECEC"/>
            <w:noWrap/>
            <w:vAlign w:val="center"/>
          </w:tcPr>
          <w:p w14:paraId="7ED3A493" w14:textId="77777777" w:rsidR="0007438E" w:rsidRPr="00622CE9" w:rsidRDefault="0007438E">
            <w:pPr>
              <w:pStyle w:val="TAC"/>
              <w:rPr>
                <w:ins w:id="46779" w:author="LGEa" w:date="2025-03-18T14:26:00Z"/>
              </w:rPr>
              <w:pPrChange w:id="46780" w:author="LGEc" w:date="2025-05-09T14:20:00Z">
                <w:pPr>
                  <w:jc w:val="center"/>
                </w:pPr>
              </w:pPrChange>
            </w:pPr>
            <w:ins w:id="46781" w:author="LGEa" w:date="2025-03-18T14:26:00Z">
              <w:r w:rsidRPr="00622CE9">
                <w:rPr>
                  <w:rFonts w:hint="eastAsia"/>
                </w:rPr>
                <w:t>8.4</w:t>
              </w:r>
            </w:ins>
          </w:p>
        </w:tc>
        <w:tc>
          <w:tcPr>
            <w:tcW w:w="723" w:type="dxa"/>
            <w:tcBorders>
              <w:top w:val="nil"/>
              <w:left w:val="nil"/>
              <w:bottom w:val="nil"/>
              <w:right w:val="nil"/>
            </w:tcBorders>
            <w:shd w:val="clear" w:color="000000" w:fill="E9E9E9"/>
            <w:noWrap/>
            <w:vAlign w:val="center"/>
          </w:tcPr>
          <w:p w14:paraId="185DA7F8" w14:textId="77777777" w:rsidR="0007438E" w:rsidRPr="00622CE9" w:rsidRDefault="0007438E">
            <w:pPr>
              <w:pStyle w:val="TAC"/>
              <w:rPr>
                <w:ins w:id="46782" w:author="LGEa" w:date="2025-03-18T14:26:00Z"/>
              </w:rPr>
              <w:pPrChange w:id="46783" w:author="LGEc" w:date="2025-05-09T14:20:00Z">
                <w:pPr>
                  <w:jc w:val="center"/>
                </w:pPr>
              </w:pPrChange>
            </w:pPr>
            <w:ins w:id="46784" w:author="LGEa" w:date="2025-03-18T14:26:00Z">
              <w:r w:rsidRPr="00622CE9">
                <w:rPr>
                  <w:rFonts w:hint="eastAsia"/>
                </w:rPr>
                <w:t>8.8</w:t>
              </w:r>
            </w:ins>
          </w:p>
        </w:tc>
        <w:tc>
          <w:tcPr>
            <w:tcW w:w="723" w:type="dxa"/>
            <w:tcBorders>
              <w:top w:val="nil"/>
              <w:left w:val="nil"/>
              <w:bottom w:val="nil"/>
              <w:right w:val="nil"/>
            </w:tcBorders>
            <w:shd w:val="clear" w:color="000000" w:fill="ECECEC"/>
            <w:noWrap/>
            <w:vAlign w:val="center"/>
          </w:tcPr>
          <w:p w14:paraId="5C01A5A4" w14:textId="77777777" w:rsidR="0007438E" w:rsidRPr="00622CE9" w:rsidRDefault="0007438E">
            <w:pPr>
              <w:pStyle w:val="TAC"/>
              <w:rPr>
                <w:ins w:id="46785" w:author="LGEa" w:date="2025-03-18T14:26:00Z"/>
              </w:rPr>
              <w:pPrChange w:id="46786" w:author="LGEc" w:date="2025-05-09T14:20:00Z">
                <w:pPr>
                  <w:jc w:val="center"/>
                </w:pPr>
              </w:pPrChange>
            </w:pPr>
            <w:ins w:id="46787" w:author="LGEa" w:date="2025-03-18T14:26:00Z">
              <w:r w:rsidRPr="00622CE9">
                <w:rPr>
                  <w:rFonts w:hint="eastAsia"/>
                </w:rPr>
                <w:t>8.4</w:t>
              </w:r>
            </w:ins>
          </w:p>
        </w:tc>
        <w:tc>
          <w:tcPr>
            <w:tcW w:w="723" w:type="dxa"/>
            <w:tcBorders>
              <w:top w:val="nil"/>
              <w:left w:val="nil"/>
              <w:bottom w:val="nil"/>
              <w:right w:val="nil"/>
            </w:tcBorders>
            <w:shd w:val="clear" w:color="000000" w:fill="EDEDED"/>
            <w:noWrap/>
            <w:vAlign w:val="center"/>
          </w:tcPr>
          <w:p w14:paraId="463C6888" w14:textId="77777777" w:rsidR="0007438E" w:rsidRPr="00622CE9" w:rsidRDefault="0007438E">
            <w:pPr>
              <w:pStyle w:val="TAC"/>
              <w:rPr>
                <w:ins w:id="46788" w:author="LGEa" w:date="2025-03-18T14:26:00Z"/>
              </w:rPr>
              <w:pPrChange w:id="46789" w:author="LGEc" w:date="2025-05-09T14:20:00Z">
                <w:pPr>
                  <w:jc w:val="center"/>
                </w:pPr>
              </w:pPrChange>
            </w:pPr>
            <w:ins w:id="46790" w:author="LGEa" w:date="2025-03-18T14:26:00Z">
              <w:r w:rsidRPr="00622CE9">
                <w:rPr>
                  <w:rFonts w:hint="eastAsia"/>
                </w:rPr>
                <w:t>8.3</w:t>
              </w:r>
            </w:ins>
          </w:p>
        </w:tc>
        <w:tc>
          <w:tcPr>
            <w:tcW w:w="722" w:type="dxa"/>
            <w:tcBorders>
              <w:top w:val="nil"/>
              <w:left w:val="nil"/>
              <w:bottom w:val="nil"/>
              <w:right w:val="nil"/>
            </w:tcBorders>
            <w:shd w:val="clear" w:color="000000" w:fill="EBEBEB"/>
            <w:noWrap/>
            <w:vAlign w:val="center"/>
          </w:tcPr>
          <w:p w14:paraId="16830F16" w14:textId="77777777" w:rsidR="0007438E" w:rsidRPr="00622CE9" w:rsidRDefault="0007438E">
            <w:pPr>
              <w:pStyle w:val="TAC"/>
              <w:rPr>
                <w:ins w:id="46791" w:author="LGEa" w:date="2025-03-18T14:26:00Z"/>
              </w:rPr>
              <w:pPrChange w:id="46792" w:author="LGEc" w:date="2025-05-09T14:20:00Z">
                <w:pPr>
                  <w:jc w:val="center"/>
                </w:pPr>
              </w:pPrChange>
            </w:pPr>
            <w:ins w:id="46793" w:author="LGEa" w:date="2025-03-18T14:26:00Z">
              <w:r w:rsidRPr="00622CE9">
                <w:rPr>
                  <w:rFonts w:hint="eastAsia"/>
                </w:rPr>
                <w:t>8.6</w:t>
              </w:r>
            </w:ins>
          </w:p>
        </w:tc>
        <w:tc>
          <w:tcPr>
            <w:tcW w:w="723" w:type="dxa"/>
            <w:tcBorders>
              <w:top w:val="nil"/>
              <w:left w:val="nil"/>
              <w:bottom w:val="nil"/>
              <w:right w:val="nil"/>
            </w:tcBorders>
            <w:shd w:val="clear" w:color="000000" w:fill="EAEAEA"/>
            <w:noWrap/>
            <w:vAlign w:val="center"/>
          </w:tcPr>
          <w:p w14:paraId="3CE68520" w14:textId="77777777" w:rsidR="0007438E" w:rsidRPr="00622CE9" w:rsidRDefault="0007438E">
            <w:pPr>
              <w:pStyle w:val="TAC"/>
              <w:rPr>
                <w:ins w:id="46794" w:author="LGEa" w:date="2025-03-18T14:26:00Z"/>
              </w:rPr>
              <w:pPrChange w:id="46795" w:author="LGEc" w:date="2025-05-09T14:20:00Z">
                <w:pPr>
                  <w:jc w:val="center"/>
                </w:pPr>
              </w:pPrChange>
            </w:pPr>
            <w:ins w:id="46796" w:author="LGEa" w:date="2025-03-18T14:26:00Z">
              <w:r w:rsidRPr="00622CE9">
                <w:rPr>
                  <w:rFonts w:hint="eastAsia"/>
                </w:rPr>
                <w:t>8.8</w:t>
              </w:r>
            </w:ins>
          </w:p>
        </w:tc>
        <w:tc>
          <w:tcPr>
            <w:tcW w:w="723" w:type="dxa"/>
            <w:tcBorders>
              <w:top w:val="nil"/>
              <w:left w:val="nil"/>
              <w:bottom w:val="nil"/>
              <w:right w:val="nil"/>
            </w:tcBorders>
            <w:shd w:val="clear" w:color="000000" w:fill="ECECEC"/>
            <w:noWrap/>
            <w:vAlign w:val="center"/>
          </w:tcPr>
          <w:p w14:paraId="728DF710" w14:textId="77777777" w:rsidR="0007438E" w:rsidRPr="00622CE9" w:rsidRDefault="0007438E">
            <w:pPr>
              <w:pStyle w:val="TAC"/>
              <w:rPr>
                <w:ins w:id="46797" w:author="LGEa" w:date="2025-03-18T14:26:00Z"/>
              </w:rPr>
              <w:pPrChange w:id="46798" w:author="LGEc" w:date="2025-05-09T14:20:00Z">
                <w:pPr>
                  <w:jc w:val="center"/>
                </w:pPr>
              </w:pPrChange>
            </w:pPr>
            <w:ins w:id="46799" w:author="LGEa" w:date="2025-03-18T14:26:00Z">
              <w:r w:rsidRPr="00622CE9">
                <w:rPr>
                  <w:rFonts w:hint="eastAsia"/>
                </w:rPr>
                <w:t>8.4</w:t>
              </w:r>
            </w:ins>
          </w:p>
        </w:tc>
        <w:tc>
          <w:tcPr>
            <w:tcW w:w="723" w:type="dxa"/>
            <w:tcBorders>
              <w:top w:val="nil"/>
              <w:left w:val="nil"/>
              <w:bottom w:val="nil"/>
              <w:right w:val="single" w:sz="4" w:space="0" w:color="auto"/>
            </w:tcBorders>
            <w:shd w:val="clear" w:color="000000" w:fill="EBEBEB"/>
            <w:noWrap/>
            <w:vAlign w:val="center"/>
          </w:tcPr>
          <w:p w14:paraId="4B4C03DE" w14:textId="77777777" w:rsidR="0007438E" w:rsidRPr="00622CE9" w:rsidRDefault="0007438E">
            <w:pPr>
              <w:pStyle w:val="TAC"/>
              <w:rPr>
                <w:ins w:id="46800" w:author="LGEa" w:date="2025-03-18T14:26:00Z"/>
              </w:rPr>
              <w:pPrChange w:id="46801" w:author="LGEc" w:date="2025-05-09T14:20:00Z">
                <w:pPr>
                  <w:jc w:val="center"/>
                </w:pPr>
              </w:pPrChange>
            </w:pPr>
            <w:ins w:id="46802" w:author="LGEa" w:date="2025-03-18T14:26:00Z">
              <w:r w:rsidRPr="00622CE9">
                <w:rPr>
                  <w:rFonts w:hint="eastAsia"/>
                </w:rPr>
                <w:t>8.6</w:t>
              </w:r>
            </w:ins>
          </w:p>
        </w:tc>
      </w:tr>
      <w:tr w:rsidR="0007438E" w:rsidRPr="002A5BA5" w14:paraId="11A13544" w14:textId="77777777" w:rsidTr="009D1F4B">
        <w:trPr>
          <w:trHeight w:hRule="exact" w:val="266"/>
          <w:jc w:val="center"/>
          <w:ins w:id="46803"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DFD454A" w14:textId="77777777" w:rsidR="0007438E" w:rsidRDefault="0007438E">
            <w:pPr>
              <w:pStyle w:val="TAC"/>
              <w:rPr>
                <w:ins w:id="46804" w:author="LGEa" w:date="2025-03-18T14:26:00Z"/>
              </w:rPr>
              <w:pPrChange w:id="46805" w:author="LGEc" w:date="2025-05-09T14:20:00Z">
                <w:pPr>
                  <w:jc w:val="center"/>
                </w:pPr>
              </w:pPrChange>
            </w:pPr>
            <w:ins w:id="46806" w:author="LGEa" w:date="2025-03-18T14:26:00Z">
              <w:r>
                <w:t>S0_10_G30_10</w:t>
              </w:r>
            </w:ins>
          </w:p>
        </w:tc>
        <w:tc>
          <w:tcPr>
            <w:tcW w:w="722" w:type="dxa"/>
            <w:tcBorders>
              <w:top w:val="nil"/>
              <w:left w:val="nil"/>
              <w:bottom w:val="nil"/>
              <w:right w:val="nil"/>
            </w:tcBorders>
            <w:shd w:val="clear" w:color="000000" w:fill="E9E9E9"/>
            <w:noWrap/>
            <w:vAlign w:val="center"/>
          </w:tcPr>
          <w:p w14:paraId="0857F596" w14:textId="77777777" w:rsidR="0007438E" w:rsidRPr="00622CE9" w:rsidRDefault="0007438E">
            <w:pPr>
              <w:pStyle w:val="TAC"/>
              <w:rPr>
                <w:ins w:id="46807" w:author="LGEa" w:date="2025-03-18T14:26:00Z"/>
              </w:rPr>
              <w:pPrChange w:id="46808" w:author="LGEc" w:date="2025-05-09T14:20:00Z">
                <w:pPr>
                  <w:jc w:val="center"/>
                </w:pPr>
              </w:pPrChange>
            </w:pPr>
            <w:ins w:id="46809" w:author="LGEa" w:date="2025-03-18T14:26:00Z">
              <w:r w:rsidRPr="00622CE9">
                <w:rPr>
                  <w:rFonts w:hint="eastAsia"/>
                </w:rPr>
                <w:t>8.9</w:t>
              </w:r>
            </w:ins>
          </w:p>
        </w:tc>
        <w:tc>
          <w:tcPr>
            <w:tcW w:w="723" w:type="dxa"/>
            <w:tcBorders>
              <w:top w:val="nil"/>
              <w:left w:val="nil"/>
              <w:bottom w:val="nil"/>
              <w:right w:val="nil"/>
            </w:tcBorders>
            <w:shd w:val="clear" w:color="000000" w:fill="ECECEC"/>
            <w:noWrap/>
            <w:vAlign w:val="center"/>
          </w:tcPr>
          <w:p w14:paraId="31753CD5" w14:textId="77777777" w:rsidR="0007438E" w:rsidRPr="00622CE9" w:rsidRDefault="0007438E">
            <w:pPr>
              <w:pStyle w:val="TAC"/>
              <w:rPr>
                <w:ins w:id="46810" w:author="LGEa" w:date="2025-03-18T14:26:00Z"/>
              </w:rPr>
              <w:pPrChange w:id="46811" w:author="LGEc" w:date="2025-05-09T14:20:00Z">
                <w:pPr>
                  <w:jc w:val="center"/>
                </w:pPr>
              </w:pPrChange>
            </w:pPr>
            <w:ins w:id="46812" w:author="LGEa" w:date="2025-03-18T14:26:00Z">
              <w:r w:rsidRPr="00622CE9">
                <w:rPr>
                  <w:rFonts w:hint="eastAsia"/>
                </w:rPr>
                <w:t>8.4</w:t>
              </w:r>
            </w:ins>
          </w:p>
        </w:tc>
        <w:tc>
          <w:tcPr>
            <w:tcW w:w="723" w:type="dxa"/>
            <w:tcBorders>
              <w:top w:val="nil"/>
              <w:left w:val="nil"/>
              <w:bottom w:val="nil"/>
              <w:right w:val="nil"/>
            </w:tcBorders>
            <w:shd w:val="clear" w:color="000000" w:fill="ECECEC"/>
            <w:noWrap/>
            <w:vAlign w:val="center"/>
          </w:tcPr>
          <w:p w14:paraId="79AB79D6" w14:textId="77777777" w:rsidR="0007438E" w:rsidRPr="00622CE9" w:rsidRDefault="0007438E">
            <w:pPr>
              <w:pStyle w:val="TAC"/>
              <w:rPr>
                <w:ins w:id="46813" w:author="LGEa" w:date="2025-03-18T14:26:00Z"/>
              </w:rPr>
              <w:pPrChange w:id="46814" w:author="LGEc" w:date="2025-05-09T14:20:00Z">
                <w:pPr>
                  <w:jc w:val="center"/>
                </w:pPr>
              </w:pPrChange>
            </w:pPr>
            <w:ins w:id="46815" w:author="LGEa" w:date="2025-03-18T14:26:00Z">
              <w:r w:rsidRPr="00622CE9">
                <w:rPr>
                  <w:rFonts w:hint="eastAsia"/>
                </w:rPr>
                <w:t>8.4</w:t>
              </w:r>
            </w:ins>
          </w:p>
        </w:tc>
        <w:tc>
          <w:tcPr>
            <w:tcW w:w="723" w:type="dxa"/>
            <w:tcBorders>
              <w:top w:val="nil"/>
              <w:left w:val="nil"/>
              <w:bottom w:val="nil"/>
              <w:right w:val="nil"/>
            </w:tcBorders>
            <w:shd w:val="clear" w:color="000000" w:fill="EDEDED"/>
            <w:noWrap/>
            <w:vAlign w:val="center"/>
          </w:tcPr>
          <w:p w14:paraId="426E0B5E" w14:textId="77777777" w:rsidR="0007438E" w:rsidRPr="00622CE9" w:rsidRDefault="0007438E">
            <w:pPr>
              <w:pStyle w:val="TAC"/>
              <w:rPr>
                <w:ins w:id="46816" w:author="LGEa" w:date="2025-03-18T14:26:00Z"/>
              </w:rPr>
              <w:pPrChange w:id="46817" w:author="LGEc" w:date="2025-05-09T14:20:00Z">
                <w:pPr>
                  <w:jc w:val="center"/>
                </w:pPr>
              </w:pPrChange>
            </w:pPr>
            <w:ins w:id="46818" w:author="LGEa" w:date="2025-03-18T14:26:00Z">
              <w:r w:rsidRPr="00622CE9">
                <w:rPr>
                  <w:rFonts w:hint="eastAsia"/>
                </w:rPr>
                <w:t>8.3</w:t>
              </w:r>
            </w:ins>
          </w:p>
        </w:tc>
        <w:tc>
          <w:tcPr>
            <w:tcW w:w="722" w:type="dxa"/>
            <w:tcBorders>
              <w:top w:val="nil"/>
              <w:left w:val="nil"/>
              <w:bottom w:val="nil"/>
              <w:right w:val="nil"/>
            </w:tcBorders>
            <w:shd w:val="clear" w:color="000000" w:fill="EEEEEE"/>
            <w:noWrap/>
            <w:vAlign w:val="center"/>
          </w:tcPr>
          <w:p w14:paraId="12B6DC1C" w14:textId="77777777" w:rsidR="0007438E" w:rsidRPr="00622CE9" w:rsidRDefault="0007438E">
            <w:pPr>
              <w:pStyle w:val="TAC"/>
              <w:rPr>
                <w:ins w:id="46819" w:author="LGEa" w:date="2025-03-18T14:26:00Z"/>
              </w:rPr>
              <w:pPrChange w:id="46820" w:author="LGEc" w:date="2025-05-09T14:20:00Z">
                <w:pPr>
                  <w:jc w:val="center"/>
                </w:pPr>
              </w:pPrChange>
            </w:pPr>
            <w:ins w:id="46821" w:author="LGEa" w:date="2025-03-18T14:26:00Z">
              <w:r w:rsidRPr="00622CE9">
                <w:rPr>
                  <w:rFonts w:hint="eastAsia"/>
                </w:rPr>
                <w:t>8.2</w:t>
              </w:r>
            </w:ins>
          </w:p>
        </w:tc>
        <w:tc>
          <w:tcPr>
            <w:tcW w:w="723" w:type="dxa"/>
            <w:tcBorders>
              <w:top w:val="nil"/>
              <w:left w:val="nil"/>
              <w:bottom w:val="nil"/>
              <w:right w:val="nil"/>
            </w:tcBorders>
            <w:shd w:val="clear" w:color="000000" w:fill="DEDEDE"/>
            <w:noWrap/>
            <w:vAlign w:val="center"/>
          </w:tcPr>
          <w:p w14:paraId="0C26D22D" w14:textId="77777777" w:rsidR="0007438E" w:rsidRPr="00622CE9" w:rsidRDefault="0007438E">
            <w:pPr>
              <w:pStyle w:val="TAC"/>
              <w:rPr>
                <w:ins w:id="46822" w:author="LGEa" w:date="2025-03-18T14:26:00Z"/>
              </w:rPr>
              <w:pPrChange w:id="46823" w:author="LGEc" w:date="2025-05-09T14:20:00Z">
                <w:pPr>
                  <w:jc w:val="center"/>
                </w:pPr>
              </w:pPrChange>
            </w:pPr>
            <w:ins w:id="46824" w:author="LGEa" w:date="2025-03-18T14:26:00Z">
              <w:r w:rsidRPr="00622CE9">
                <w:rPr>
                  <w:rFonts w:hint="eastAsia"/>
                </w:rPr>
                <w:t>10.6</w:t>
              </w:r>
            </w:ins>
          </w:p>
        </w:tc>
        <w:tc>
          <w:tcPr>
            <w:tcW w:w="723" w:type="dxa"/>
            <w:tcBorders>
              <w:top w:val="nil"/>
              <w:left w:val="nil"/>
              <w:bottom w:val="nil"/>
              <w:right w:val="nil"/>
            </w:tcBorders>
            <w:shd w:val="clear" w:color="000000" w:fill="C3C3C3"/>
            <w:noWrap/>
            <w:vAlign w:val="center"/>
          </w:tcPr>
          <w:p w14:paraId="4859BE12" w14:textId="77777777" w:rsidR="0007438E" w:rsidRPr="00622CE9" w:rsidRDefault="0007438E">
            <w:pPr>
              <w:pStyle w:val="TAC"/>
              <w:rPr>
                <w:ins w:id="46825" w:author="LGEa" w:date="2025-03-18T14:26:00Z"/>
              </w:rPr>
              <w:pPrChange w:id="46826" w:author="LGEc" w:date="2025-05-09T14:20:00Z">
                <w:pPr>
                  <w:jc w:val="center"/>
                </w:pPr>
              </w:pPrChange>
            </w:pPr>
            <w:ins w:id="46827" w:author="LGEa" w:date="2025-03-18T14:26:00Z">
              <w:r w:rsidRPr="00622CE9">
                <w:rPr>
                  <w:rFonts w:hint="eastAsia"/>
                </w:rPr>
                <w:t>14.8</w:t>
              </w:r>
            </w:ins>
          </w:p>
        </w:tc>
        <w:tc>
          <w:tcPr>
            <w:tcW w:w="723" w:type="dxa"/>
            <w:tcBorders>
              <w:top w:val="nil"/>
              <w:left w:val="nil"/>
              <w:bottom w:val="nil"/>
              <w:right w:val="single" w:sz="4" w:space="0" w:color="auto"/>
            </w:tcBorders>
            <w:shd w:val="clear" w:color="000000" w:fill="B3B3B3"/>
            <w:noWrap/>
            <w:vAlign w:val="center"/>
          </w:tcPr>
          <w:p w14:paraId="35DD9B72" w14:textId="77777777" w:rsidR="0007438E" w:rsidRPr="00622CE9" w:rsidRDefault="0007438E">
            <w:pPr>
              <w:pStyle w:val="TAC"/>
              <w:rPr>
                <w:ins w:id="46828" w:author="LGEa" w:date="2025-03-18T14:26:00Z"/>
              </w:rPr>
              <w:pPrChange w:id="46829" w:author="LGEc" w:date="2025-05-09T14:20:00Z">
                <w:pPr>
                  <w:jc w:val="center"/>
                </w:pPr>
              </w:pPrChange>
            </w:pPr>
            <w:ins w:id="46830" w:author="LGEa" w:date="2025-03-18T14:26:00Z">
              <w:r w:rsidRPr="00622CE9">
                <w:rPr>
                  <w:rFonts w:hint="eastAsia"/>
                </w:rPr>
                <w:t>17.2</w:t>
              </w:r>
            </w:ins>
          </w:p>
        </w:tc>
      </w:tr>
      <w:tr w:rsidR="0007438E" w:rsidRPr="002A5BA5" w14:paraId="7E737AC1" w14:textId="77777777" w:rsidTr="009D1F4B">
        <w:trPr>
          <w:trHeight w:hRule="exact" w:val="266"/>
          <w:jc w:val="center"/>
          <w:ins w:id="46831"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08524CD" w14:textId="77777777" w:rsidR="0007438E" w:rsidRDefault="0007438E">
            <w:pPr>
              <w:pStyle w:val="TAC"/>
              <w:rPr>
                <w:ins w:id="46832" w:author="LGEa" w:date="2025-03-18T14:26:00Z"/>
              </w:rPr>
              <w:pPrChange w:id="46833" w:author="LGEc" w:date="2025-05-09T14:20:00Z">
                <w:pPr>
                  <w:jc w:val="center"/>
                </w:pPr>
              </w:pPrChange>
            </w:pPr>
            <w:ins w:id="46834" w:author="LGEa" w:date="2025-03-18T14:26:00Z">
              <w:r>
                <w:t>S10_10_G40_10</w:t>
              </w:r>
            </w:ins>
          </w:p>
        </w:tc>
        <w:tc>
          <w:tcPr>
            <w:tcW w:w="722" w:type="dxa"/>
            <w:tcBorders>
              <w:top w:val="nil"/>
              <w:left w:val="nil"/>
              <w:bottom w:val="nil"/>
              <w:right w:val="nil"/>
            </w:tcBorders>
            <w:shd w:val="clear" w:color="000000" w:fill="E9E9E9"/>
            <w:noWrap/>
            <w:vAlign w:val="center"/>
          </w:tcPr>
          <w:p w14:paraId="3EE1C808" w14:textId="77777777" w:rsidR="0007438E" w:rsidRPr="00622CE9" w:rsidRDefault="0007438E">
            <w:pPr>
              <w:pStyle w:val="TAC"/>
              <w:rPr>
                <w:ins w:id="46835" w:author="LGEa" w:date="2025-03-18T14:26:00Z"/>
              </w:rPr>
              <w:pPrChange w:id="46836" w:author="LGEc" w:date="2025-05-09T14:20:00Z">
                <w:pPr>
                  <w:jc w:val="center"/>
                </w:pPr>
              </w:pPrChange>
            </w:pPr>
            <w:ins w:id="46837" w:author="LGEa" w:date="2025-03-18T14:26:00Z">
              <w:r w:rsidRPr="00622CE9">
                <w:rPr>
                  <w:rFonts w:hint="eastAsia"/>
                </w:rPr>
                <w:t>8.9</w:t>
              </w:r>
            </w:ins>
          </w:p>
        </w:tc>
        <w:tc>
          <w:tcPr>
            <w:tcW w:w="723" w:type="dxa"/>
            <w:tcBorders>
              <w:top w:val="nil"/>
              <w:left w:val="nil"/>
              <w:bottom w:val="nil"/>
              <w:right w:val="nil"/>
            </w:tcBorders>
            <w:shd w:val="clear" w:color="000000" w:fill="ECECEC"/>
            <w:noWrap/>
            <w:vAlign w:val="center"/>
          </w:tcPr>
          <w:p w14:paraId="76C3A29C" w14:textId="77777777" w:rsidR="0007438E" w:rsidRPr="00622CE9" w:rsidRDefault="0007438E">
            <w:pPr>
              <w:pStyle w:val="TAC"/>
              <w:rPr>
                <w:ins w:id="46838" w:author="LGEa" w:date="2025-03-18T14:26:00Z"/>
              </w:rPr>
              <w:pPrChange w:id="46839" w:author="LGEc" w:date="2025-05-09T14:20:00Z">
                <w:pPr>
                  <w:jc w:val="center"/>
                </w:pPr>
              </w:pPrChange>
            </w:pPr>
            <w:ins w:id="46840" w:author="LGEa" w:date="2025-03-18T14:26:00Z">
              <w:r w:rsidRPr="00622CE9">
                <w:rPr>
                  <w:rFonts w:hint="eastAsia"/>
                </w:rPr>
                <w:t>8.4</w:t>
              </w:r>
            </w:ins>
          </w:p>
        </w:tc>
        <w:tc>
          <w:tcPr>
            <w:tcW w:w="723" w:type="dxa"/>
            <w:tcBorders>
              <w:top w:val="nil"/>
              <w:left w:val="nil"/>
              <w:bottom w:val="nil"/>
              <w:right w:val="nil"/>
            </w:tcBorders>
            <w:shd w:val="clear" w:color="000000" w:fill="ECECEC"/>
            <w:noWrap/>
            <w:vAlign w:val="center"/>
          </w:tcPr>
          <w:p w14:paraId="4A42345B" w14:textId="77777777" w:rsidR="0007438E" w:rsidRPr="00622CE9" w:rsidRDefault="0007438E">
            <w:pPr>
              <w:pStyle w:val="TAC"/>
              <w:rPr>
                <w:ins w:id="46841" w:author="LGEa" w:date="2025-03-18T14:26:00Z"/>
              </w:rPr>
              <w:pPrChange w:id="46842" w:author="LGEc" w:date="2025-05-09T14:20:00Z">
                <w:pPr>
                  <w:jc w:val="center"/>
                </w:pPr>
              </w:pPrChange>
            </w:pPr>
            <w:ins w:id="46843" w:author="LGEa" w:date="2025-03-18T14:26:00Z">
              <w:r w:rsidRPr="00622CE9">
                <w:rPr>
                  <w:rFonts w:hint="eastAsia"/>
                </w:rPr>
                <w:t>8.4</w:t>
              </w:r>
            </w:ins>
          </w:p>
        </w:tc>
        <w:tc>
          <w:tcPr>
            <w:tcW w:w="723" w:type="dxa"/>
            <w:tcBorders>
              <w:top w:val="nil"/>
              <w:left w:val="nil"/>
              <w:bottom w:val="nil"/>
              <w:right w:val="nil"/>
            </w:tcBorders>
            <w:shd w:val="clear" w:color="000000" w:fill="EDEDED"/>
            <w:noWrap/>
            <w:vAlign w:val="center"/>
          </w:tcPr>
          <w:p w14:paraId="68DF604C" w14:textId="77777777" w:rsidR="0007438E" w:rsidRPr="00622CE9" w:rsidRDefault="0007438E">
            <w:pPr>
              <w:pStyle w:val="TAC"/>
              <w:rPr>
                <w:ins w:id="46844" w:author="LGEa" w:date="2025-03-18T14:26:00Z"/>
              </w:rPr>
              <w:pPrChange w:id="46845" w:author="LGEc" w:date="2025-05-09T14:20:00Z">
                <w:pPr>
                  <w:jc w:val="center"/>
                </w:pPr>
              </w:pPrChange>
            </w:pPr>
            <w:ins w:id="46846" w:author="LGEa" w:date="2025-03-18T14:26:00Z">
              <w:r w:rsidRPr="00622CE9">
                <w:rPr>
                  <w:rFonts w:hint="eastAsia"/>
                </w:rPr>
                <w:t>8.3</w:t>
              </w:r>
            </w:ins>
          </w:p>
        </w:tc>
        <w:tc>
          <w:tcPr>
            <w:tcW w:w="722" w:type="dxa"/>
            <w:tcBorders>
              <w:top w:val="nil"/>
              <w:left w:val="nil"/>
              <w:bottom w:val="nil"/>
              <w:right w:val="nil"/>
            </w:tcBorders>
            <w:shd w:val="clear" w:color="000000" w:fill="EEEEEE"/>
            <w:noWrap/>
            <w:vAlign w:val="center"/>
          </w:tcPr>
          <w:p w14:paraId="5C7E2A42" w14:textId="77777777" w:rsidR="0007438E" w:rsidRPr="00622CE9" w:rsidRDefault="0007438E">
            <w:pPr>
              <w:pStyle w:val="TAC"/>
              <w:rPr>
                <w:ins w:id="46847" w:author="LGEa" w:date="2025-03-18T14:26:00Z"/>
              </w:rPr>
              <w:pPrChange w:id="46848" w:author="LGEc" w:date="2025-05-09T14:20:00Z">
                <w:pPr>
                  <w:jc w:val="center"/>
                </w:pPr>
              </w:pPrChange>
            </w:pPr>
            <w:ins w:id="46849" w:author="LGEa" w:date="2025-03-18T14:26:00Z">
              <w:r w:rsidRPr="00622CE9">
                <w:rPr>
                  <w:rFonts w:hint="eastAsia"/>
                </w:rPr>
                <w:t>8.2</w:t>
              </w:r>
            </w:ins>
          </w:p>
        </w:tc>
        <w:tc>
          <w:tcPr>
            <w:tcW w:w="723" w:type="dxa"/>
            <w:tcBorders>
              <w:top w:val="nil"/>
              <w:left w:val="nil"/>
              <w:bottom w:val="nil"/>
              <w:right w:val="nil"/>
            </w:tcBorders>
            <w:shd w:val="clear" w:color="000000" w:fill="EAEAEA"/>
            <w:noWrap/>
            <w:vAlign w:val="center"/>
          </w:tcPr>
          <w:p w14:paraId="6F282055" w14:textId="77777777" w:rsidR="0007438E" w:rsidRPr="00622CE9" w:rsidRDefault="0007438E">
            <w:pPr>
              <w:pStyle w:val="TAC"/>
              <w:rPr>
                <w:ins w:id="46850" w:author="LGEa" w:date="2025-03-18T14:26:00Z"/>
              </w:rPr>
              <w:pPrChange w:id="46851" w:author="LGEc" w:date="2025-05-09T14:20:00Z">
                <w:pPr>
                  <w:jc w:val="center"/>
                </w:pPr>
              </w:pPrChange>
            </w:pPr>
            <w:ins w:id="46852" w:author="LGEa" w:date="2025-03-18T14:26:00Z">
              <w:r w:rsidRPr="00622CE9">
                <w:rPr>
                  <w:rFonts w:hint="eastAsia"/>
                </w:rPr>
                <w:t>8.8</w:t>
              </w:r>
            </w:ins>
          </w:p>
        </w:tc>
        <w:tc>
          <w:tcPr>
            <w:tcW w:w="723" w:type="dxa"/>
            <w:tcBorders>
              <w:top w:val="nil"/>
              <w:left w:val="nil"/>
              <w:bottom w:val="nil"/>
              <w:right w:val="nil"/>
            </w:tcBorders>
            <w:shd w:val="clear" w:color="000000" w:fill="ECECEC"/>
            <w:noWrap/>
            <w:vAlign w:val="center"/>
          </w:tcPr>
          <w:p w14:paraId="716D4E78" w14:textId="77777777" w:rsidR="0007438E" w:rsidRPr="00622CE9" w:rsidRDefault="0007438E">
            <w:pPr>
              <w:pStyle w:val="TAC"/>
              <w:rPr>
                <w:ins w:id="46853" w:author="LGEa" w:date="2025-03-18T14:26:00Z"/>
              </w:rPr>
              <w:pPrChange w:id="46854" w:author="LGEc" w:date="2025-05-09T14:20:00Z">
                <w:pPr>
                  <w:jc w:val="center"/>
                </w:pPr>
              </w:pPrChange>
            </w:pPr>
            <w:ins w:id="46855" w:author="LGEa" w:date="2025-03-18T14:26:00Z">
              <w:r w:rsidRPr="00622CE9">
                <w:rPr>
                  <w:rFonts w:hint="eastAsia"/>
                </w:rPr>
                <w:t>8.4</w:t>
              </w:r>
            </w:ins>
          </w:p>
        </w:tc>
        <w:tc>
          <w:tcPr>
            <w:tcW w:w="723" w:type="dxa"/>
            <w:tcBorders>
              <w:top w:val="nil"/>
              <w:left w:val="nil"/>
              <w:bottom w:val="nil"/>
              <w:right w:val="single" w:sz="4" w:space="0" w:color="auto"/>
            </w:tcBorders>
            <w:shd w:val="clear" w:color="000000" w:fill="E8E8E8"/>
            <w:noWrap/>
            <w:vAlign w:val="center"/>
          </w:tcPr>
          <w:p w14:paraId="09683986" w14:textId="77777777" w:rsidR="0007438E" w:rsidRPr="00622CE9" w:rsidRDefault="0007438E">
            <w:pPr>
              <w:pStyle w:val="TAC"/>
              <w:rPr>
                <w:ins w:id="46856" w:author="LGEa" w:date="2025-03-18T14:26:00Z"/>
              </w:rPr>
              <w:pPrChange w:id="46857" w:author="LGEc" w:date="2025-05-09T14:20:00Z">
                <w:pPr>
                  <w:jc w:val="center"/>
                </w:pPr>
              </w:pPrChange>
            </w:pPr>
            <w:ins w:id="46858" w:author="LGEa" w:date="2025-03-18T14:26:00Z">
              <w:r w:rsidRPr="00622CE9">
                <w:rPr>
                  <w:rFonts w:hint="eastAsia"/>
                </w:rPr>
                <w:t>9.0</w:t>
              </w:r>
            </w:ins>
          </w:p>
        </w:tc>
      </w:tr>
      <w:tr w:rsidR="0007438E" w:rsidRPr="002A5BA5" w14:paraId="7D6FFDBB" w14:textId="77777777" w:rsidTr="009D1F4B">
        <w:trPr>
          <w:trHeight w:hRule="exact" w:val="266"/>
          <w:jc w:val="center"/>
          <w:ins w:id="46859"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F393D58" w14:textId="77777777" w:rsidR="0007438E" w:rsidRDefault="0007438E">
            <w:pPr>
              <w:pStyle w:val="TAC"/>
              <w:rPr>
                <w:ins w:id="46860" w:author="LGEa" w:date="2025-03-18T14:26:00Z"/>
              </w:rPr>
              <w:pPrChange w:id="46861" w:author="LGEc" w:date="2025-05-09T14:20:00Z">
                <w:pPr>
                  <w:jc w:val="center"/>
                </w:pPr>
              </w:pPrChange>
            </w:pPr>
            <w:ins w:id="46862" w:author="LGEa" w:date="2025-03-18T14:26:00Z">
              <w:r w:rsidRPr="004B698E">
                <w:t>S0_10_G</w:t>
              </w:r>
              <w:r>
                <w:t>4</w:t>
              </w:r>
              <w:r w:rsidRPr="004B698E">
                <w:t>0_10</w:t>
              </w:r>
            </w:ins>
          </w:p>
        </w:tc>
        <w:tc>
          <w:tcPr>
            <w:tcW w:w="722" w:type="dxa"/>
            <w:tcBorders>
              <w:top w:val="nil"/>
              <w:left w:val="nil"/>
              <w:bottom w:val="nil"/>
              <w:right w:val="nil"/>
            </w:tcBorders>
            <w:shd w:val="clear" w:color="000000" w:fill="E9E9E9"/>
            <w:noWrap/>
            <w:vAlign w:val="center"/>
          </w:tcPr>
          <w:p w14:paraId="41F31CEE" w14:textId="77777777" w:rsidR="0007438E" w:rsidRPr="00622CE9" w:rsidRDefault="0007438E">
            <w:pPr>
              <w:pStyle w:val="TAC"/>
              <w:rPr>
                <w:ins w:id="46863" w:author="LGEa" w:date="2025-03-18T14:26:00Z"/>
              </w:rPr>
              <w:pPrChange w:id="46864" w:author="LGEc" w:date="2025-05-09T14:20:00Z">
                <w:pPr>
                  <w:jc w:val="center"/>
                </w:pPr>
              </w:pPrChange>
            </w:pPr>
            <w:ins w:id="46865" w:author="LGEa" w:date="2025-03-18T14:26:00Z">
              <w:r w:rsidRPr="00622CE9">
                <w:rPr>
                  <w:rFonts w:hint="eastAsia"/>
                </w:rPr>
                <w:t>8.9</w:t>
              </w:r>
            </w:ins>
          </w:p>
        </w:tc>
        <w:tc>
          <w:tcPr>
            <w:tcW w:w="723" w:type="dxa"/>
            <w:tcBorders>
              <w:top w:val="nil"/>
              <w:left w:val="nil"/>
              <w:bottom w:val="nil"/>
              <w:right w:val="nil"/>
            </w:tcBorders>
            <w:shd w:val="clear" w:color="000000" w:fill="ECECEC"/>
            <w:noWrap/>
            <w:vAlign w:val="center"/>
          </w:tcPr>
          <w:p w14:paraId="26A9A6A3" w14:textId="77777777" w:rsidR="0007438E" w:rsidRPr="00622CE9" w:rsidRDefault="0007438E">
            <w:pPr>
              <w:pStyle w:val="TAC"/>
              <w:rPr>
                <w:ins w:id="46866" w:author="LGEa" w:date="2025-03-18T14:26:00Z"/>
              </w:rPr>
              <w:pPrChange w:id="46867" w:author="LGEc" w:date="2025-05-09T14:20:00Z">
                <w:pPr>
                  <w:jc w:val="center"/>
                </w:pPr>
              </w:pPrChange>
            </w:pPr>
            <w:ins w:id="46868" w:author="LGEa" w:date="2025-03-18T14:26:00Z">
              <w:r w:rsidRPr="00622CE9">
                <w:rPr>
                  <w:rFonts w:hint="eastAsia"/>
                </w:rPr>
                <w:t>8.4</w:t>
              </w:r>
            </w:ins>
          </w:p>
        </w:tc>
        <w:tc>
          <w:tcPr>
            <w:tcW w:w="723" w:type="dxa"/>
            <w:tcBorders>
              <w:top w:val="nil"/>
              <w:left w:val="nil"/>
              <w:bottom w:val="nil"/>
              <w:right w:val="nil"/>
            </w:tcBorders>
            <w:shd w:val="clear" w:color="000000" w:fill="E9E9E9"/>
            <w:noWrap/>
            <w:vAlign w:val="center"/>
          </w:tcPr>
          <w:p w14:paraId="556A7C54" w14:textId="77777777" w:rsidR="0007438E" w:rsidRPr="00622CE9" w:rsidRDefault="0007438E">
            <w:pPr>
              <w:pStyle w:val="TAC"/>
              <w:rPr>
                <w:ins w:id="46869" w:author="LGEa" w:date="2025-03-18T14:26:00Z"/>
              </w:rPr>
              <w:pPrChange w:id="46870" w:author="LGEc" w:date="2025-05-09T14:20:00Z">
                <w:pPr>
                  <w:jc w:val="center"/>
                </w:pPr>
              </w:pPrChange>
            </w:pPr>
            <w:ins w:id="46871" w:author="LGEa" w:date="2025-03-18T14:26:00Z">
              <w:r w:rsidRPr="00622CE9">
                <w:rPr>
                  <w:rFonts w:hint="eastAsia"/>
                </w:rPr>
                <w:t>8.8</w:t>
              </w:r>
            </w:ins>
          </w:p>
        </w:tc>
        <w:tc>
          <w:tcPr>
            <w:tcW w:w="723" w:type="dxa"/>
            <w:tcBorders>
              <w:top w:val="nil"/>
              <w:left w:val="nil"/>
              <w:bottom w:val="nil"/>
              <w:right w:val="nil"/>
            </w:tcBorders>
            <w:shd w:val="clear" w:color="000000" w:fill="EAEAEA"/>
            <w:noWrap/>
            <w:vAlign w:val="center"/>
          </w:tcPr>
          <w:p w14:paraId="7130766F" w14:textId="77777777" w:rsidR="0007438E" w:rsidRPr="00622CE9" w:rsidRDefault="0007438E">
            <w:pPr>
              <w:pStyle w:val="TAC"/>
              <w:rPr>
                <w:ins w:id="46872" w:author="LGEa" w:date="2025-03-18T14:26:00Z"/>
              </w:rPr>
              <w:pPrChange w:id="46873" w:author="LGEc" w:date="2025-05-09T14:20:00Z">
                <w:pPr>
                  <w:jc w:val="center"/>
                </w:pPr>
              </w:pPrChange>
            </w:pPr>
            <w:ins w:id="46874" w:author="LGEa" w:date="2025-03-18T14:26:00Z">
              <w:r w:rsidRPr="00622CE9">
                <w:rPr>
                  <w:rFonts w:hint="eastAsia"/>
                </w:rPr>
                <w:t>8.8</w:t>
              </w:r>
            </w:ins>
          </w:p>
        </w:tc>
        <w:tc>
          <w:tcPr>
            <w:tcW w:w="722" w:type="dxa"/>
            <w:tcBorders>
              <w:top w:val="nil"/>
              <w:left w:val="nil"/>
              <w:bottom w:val="nil"/>
              <w:right w:val="nil"/>
            </w:tcBorders>
            <w:shd w:val="clear" w:color="000000" w:fill="F1F1F1"/>
            <w:noWrap/>
            <w:vAlign w:val="center"/>
          </w:tcPr>
          <w:p w14:paraId="6B3C6AF2" w14:textId="77777777" w:rsidR="0007438E" w:rsidRPr="00622CE9" w:rsidRDefault="0007438E">
            <w:pPr>
              <w:pStyle w:val="TAC"/>
              <w:rPr>
                <w:ins w:id="46875" w:author="LGEa" w:date="2025-03-18T14:26:00Z"/>
              </w:rPr>
              <w:pPrChange w:id="46876" w:author="LGEc" w:date="2025-05-09T14:20:00Z">
                <w:pPr>
                  <w:jc w:val="center"/>
                </w:pPr>
              </w:pPrChange>
            </w:pPr>
            <w:ins w:id="46877" w:author="LGEa" w:date="2025-03-18T14:26:00Z">
              <w:r w:rsidRPr="00622CE9">
                <w:rPr>
                  <w:rFonts w:hint="eastAsia"/>
                </w:rPr>
                <w:t>7.7</w:t>
              </w:r>
            </w:ins>
          </w:p>
        </w:tc>
        <w:tc>
          <w:tcPr>
            <w:tcW w:w="723" w:type="dxa"/>
            <w:tcBorders>
              <w:top w:val="nil"/>
              <w:left w:val="nil"/>
              <w:bottom w:val="nil"/>
              <w:right w:val="nil"/>
            </w:tcBorders>
            <w:shd w:val="clear" w:color="000000" w:fill="DEDEDE"/>
            <w:noWrap/>
            <w:vAlign w:val="center"/>
          </w:tcPr>
          <w:p w14:paraId="07DFB20A" w14:textId="77777777" w:rsidR="0007438E" w:rsidRPr="00622CE9" w:rsidRDefault="0007438E">
            <w:pPr>
              <w:pStyle w:val="TAC"/>
              <w:rPr>
                <w:ins w:id="46878" w:author="LGEa" w:date="2025-03-18T14:26:00Z"/>
              </w:rPr>
              <w:pPrChange w:id="46879" w:author="LGEc" w:date="2025-05-09T14:20:00Z">
                <w:pPr>
                  <w:jc w:val="center"/>
                </w:pPr>
              </w:pPrChange>
            </w:pPr>
            <w:ins w:id="46880" w:author="LGEa" w:date="2025-03-18T14:26:00Z">
              <w:r w:rsidRPr="00622CE9">
                <w:rPr>
                  <w:rFonts w:hint="eastAsia"/>
                </w:rPr>
                <w:t>10.6</w:t>
              </w:r>
            </w:ins>
          </w:p>
        </w:tc>
        <w:tc>
          <w:tcPr>
            <w:tcW w:w="723" w:type="dxa"/>
            <w:tcBorders>
              <w:top w:val="nil"/>
              <w:left w:val="nil"/>
              <w:bottom w:val="nil"/>
              <w:right w:val="nil"/>
            </w:tcBorders>
            <w:shd w:val="clear" w:color="000000" w:fill="C3C3C3"/>
            <w:noWrap/>
            <w:vAlign w:val="center"/>
          </w:tcPr>
          <w:p w14:paraId="2BBDE14E" w14:textId="77777777" w:rsidR="0007438E" w:rsidRPr="00622CE9" w:rsidRDefault="0007438E">
            <w:pPr>
              <w:pStyle w:val="TAC"/>
              <w:rPr>
                <w:ins w:id="46881" w:author="LGEa" w:date="2025-03-18T14:26:00Z"/>
              </w:rPr>
              <w:pPrChange w:id="46882" w:author="LGEc" w:date="2025-05-09T14:20:00Z">
                <w:pPr>
                  <w:jc w:val="center"/>
                </w:pPr>
              </w:pPrChange>
            </w:pPr>
            <w:ins w:id="46883" w:author="LGEa" w:date="2025-03-18T14:26:00Z">
              <w:r w:rsidRPr="00622CE9">
                <w:rPr>
                  <w:rFonts w:hint="eastAsia"/>
                </w:rPr>
                <w:t>14.8</w:t>
              </w:r>
            </w:ins>
          </w:p>
        </w:tc>
        <w:tc>
          <w:tcPr>
            <w:tcW w:w="723" w:type="dxa"/>
            <w:tcBorders>
              <w:top w:val="nil"/>
              <w:left w:val="nil"/>
              <w:bottom w:val="nil"/>
              <w:right w:val="single" w:sz="4" w:space="0" w:color="auto"/>
            </w:tcBorders>
            <w:shd w:val="clear" w:color="000000" w:fill="B3B3B3"/>
            <w:noWrap/>
            <w:vAlign w:val="center"/>
          </w:tcPr>
          <w:p w14:paraId="2E79459A" w14:textId="77777777" w:rsidR="0007438E" w:rsidRPr="00622CE9" w:rsidRDefault="0007438E">
            <w:pPr>
              <w:pStyle w:val="TAC"/>
              <w:rPr>
                <w:ins w:id="46884" w:author="LGEa" w:date="2025-03-18T14:26:00Z"/>
              </w:rPr>
              <w:pPrChange w:id="46885" w:author="LGEc" w:date="2025-05-09T14:20:00Z">
                <w:pPr>
                  <w:jc w:val="center"/>
                </w:pPr>
              </w:pPrChange>
            </w:pPr>
            <w:ins w:id="46886" w:author="LGEa" w:date="2025-03-18T14:26:00Z">
              <w:r w:rsidRPr="00622CE9">
                <w:rPr>
                  <w:rFonts w:hint="eastAsia"/>
                </w:rPr>
                <w:t>17.2</w:t>
              </w:r>
            </w:ins>
          </w:p>
        </w:tc>
      </w:tr>
      <w:tr w:rsidR="0007438E" w:rsidRPr="002A5BA5" w14:paraId="696A88C7" w14:textId="77777777" w:rsidTr="009D1F4B">
        <w:trPr>
          <w:trHeight w:hRule="exact" w:val="266"/>
          <w:jc w:val="center"/>
          <w:ins w:id="46887" w:author="LGEa" w:date="2025-03-18T14:26: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C65F880" w14:textId="77777777" w:rsidR="0007438E" w:rsidRDefault="0007438E">
            <w:pPr>
              <w:pStyle w:val="TAC"/>
              <w:rPr>
                <w:ins w:id="46888" w:author="LGEa" w:date="2025-03-18T14:26:00Z"/>
              </w:rPr>
              <w:pPrChange w:id="46889" w:author="LGEc" w:date="2025-05-09T14:20:00Z">
                <w:pPr>
                  <w:jc w:val="center"/>
                </w:pPr>
              </w:pPrChange>
            </w:pPr>
            <w:ins w:id="46890" w:author="LGEa" w:date="2025-03-18T14:26:00Z">
              <w:r w:rsidRPr="004B698E">
                <w:t>S0_10_G</w:t>
              </w:r>
              <w:r>
                <w:t>5</w:t>
              </w:r>
              <w:r w:rsidRPr="004B698E">
                <w:t>0_10</w:t>
              </w:r>
            </w:ins>
          </w:p>
        </w:tc>
        <w:tc>
          <w:tcPr>
            <w:tcW w:w="722" w:type="dxa"/>
            <w:tcBorders>
              <w:top w:val="nil"/>
              <w:left w:val="nil"/>
              <w:bottom w:val="single" w:sz="4" w:space="0" w:color="auto"/>
              <w:right w:val="nil"/>
            </w:tcBorders>
            <w:shd w:val="clear" w:color="000000" w:fill="ECECEC"/>
            <w:noWrap/>
            <w:vAlign w:val="center"/>
          </w:tcPr>
          <w:p w14:paraId="7EFB3338" w14:textId="77777777" w:rsidR="0007438E" w:rsidRPr="00622CE9" w:rsidRDefault="0007438E">
            <w:pPr>
              <w:pStyle w:val="TAC"/>
              <w:rPr>
                <w:ins w:id="46891" w:author="LGEa" w:date="2025-03-18T14:26:00Z"/>
              </w:rPr>
              <w:pPrChange w:id="46892" w:author="LGEc" w:date="2025-05-09T14:20:00Z">
                <w:pPr>
                  <w:jc w:val="center"/>
                </w:pPr>
              </w:pPrChange>
            </w:pPr>
            <w:ins w:id="46893" w:author="LGEa" w:date="2025-03-18T14:26:00Z">
              <w:r w:rsidRPr="00622CE9">
                <w:rPr>
                  <w:rFonts w:hint="eastAsia"/>
                </w:rPr>
                <w:t>8.4</w:t>
              </w:r>
            </w:ins>
          </w:p>
        </w:tc>
        <w:tc>
          <w:tcPr>
            <w:tcW w:w="723" w:type="dxa"/>
            <w:tcBorders>
              <w:top w:val="nil"/>
              <w:left w:val="nil"/>
              <w:bottom w:val="single" w:sz="4" w:space="0" w:color="auto"/>
              <w:right w:val="nil"/>
            </w:tcBorders>
            <w:shd w:val="clear" w:color="000000" w:fill="ECECEC"/>
            <w:noWrap/>
            <w:vAlign w:val="center"/>
          </w:tcPr>
          <w:p w14:paraId="05E8DAB1" w14:textId="77777777" w:rsidR="0007438E" w:rsidRPr="00622CE9" w:rsidRDefault="0007438E">
            <w:pPr>
              <w:pStyle w:val="TAC"/>
              <w:rPr>
                <w:ins w:id="46894" w:author="LGEa" w:date="2025-03-18T14:26:00Z"/>
              </w:rPr>
              <w:pPrChange w:id="46895" w:author="LGEc" w:date="2025-05-09T14:20:00Z">
                <w:pPr>
                  <w:jc w:val="center"/>
                </w:pPr>
              </w:pPrChange>
            </w:pPr>
            <w:ins w:id="46896" w:author="LGEa" w:date="2025-03-18T14:26:00Z">
              <w:r w:rsidRPr="00622CE9">
                <w:rPr>
                  <w:rFonts w:hint="eastAsia"/>
                </w:rPr>
                <w:t>8.4</w:t>
              </w:r>
            </w:ins>
          </w:p>
        </w:tc>
        <w:tc>
          <w:tcPr>
            <w:tcW w:w="723" w:type="dxa"/>
            <w:tcBorders>
              <w:top w:val="nil"/>
              <w:left w:val="nil"/>
              <w:bottom w:val="single" w:sz="4" w:space="0" w:color="auto"/>
              <w:right w:val="nil"/>
            </w:tcBorders>
            <w:shd w:val="clear" w:color="000000" w:fill="ECECEC"/>
            <w:noWrap/>
            <w:vAlign w:val="center"/>
          </w:tcPr>
          <w:p w14:paraId="511A68C7" w14:textId="77777777" w:rsidR="0007438E" w:rsidRPr="00622CE9" w:rsidRDefault="0007438E">
            <w:pPr>
              <w:pStyle w:val="TAC"/>
              <w:rPr>
                <w:ins w:id="46897" w:author="LGEa" w:date="2025-03-18T14:26:00Z"/>
              </w:rPr>
              <w:pPrChange w:id="46898" w:author="LGEc" w:date="2025-05-09T14:20:00Z">
                <w:pPr>
                  <w:jc w:val="center"/>
                </w:pPr>
              </w:pPrChange>
            </w:pPr>
            <w:ins w:id="46899" w:author="LGEa" w:date="2025-03-18T14:26:00Z">
              <w:r w:rsidRPr="00622CE9">
                <w:rPr>
                  <w:rFonts w:hint="eastAsia"/>
                </w:rPr>
                <w:t>8.4</w:t>
              </w:r>
            </w:ins>
          </w:p>
        </w:tc>
        <w:tc>
          <w:tcPr>
            <w:tcW w:w="723" w:type="dxa"/>
            <w:tcBorders>
              <w:top w:val="nil"/>
              <w:left w:val="nil"/>
              <w:bottom w:val="single" w:sz="4" w:space="0" w:color="auto"/>
              <w:right w:val="nil"/>
            </w:tcBorders>
            <w:shd w:val="clear" w:color="000000" w:fill="F0F0F0"/>
            <w:noWrap/>
            <w:vAlign w:val="center"/>
          </w:tcPr>
          <w:p w14:paraId="7D328822" w14:textId="77777777" w:rsidR="0007438E" w:rsidRPr="00622CE9" w:rsidRDefault="0007438E">
            <w:pPr>
              <w:pStyle w:val="TAC"/>
              <w:rPr>
                <w:ins w:id="46900" w:author="LGEa" w:date="2025-03-18T14:26:00Z"/>
              </w:rPr>
              <w:pPrChange w:id="46901" w:author="LGEc" w:date="2025-05-09T14:20:00Z">
                <w:pPr>
                  <w:jc w:val="center"/>
                </w:pPr>
              </w:pPrChange>
            </w:pPr>
            <w:ins w:id="46902" w:author="LGEa" w:date="2025-03-18T14:26:00Z">
              <w:r w:rsidRPr="00622CE9">
                <w:rPr>
                  <w:rFonts w:hint="eastAsia"/>
                </w:rPr>
                <w:t>7.8</w:t>
              </w:r>
            </w:ins>
          </w:p>
        </w:tc>
        <w:tc>
          <w:tcPr>
            <w:tcW w:w="722" w:type="dxa"/>
            <w:tcBorders>
              <w:top w:val="nil"/>
              <w:left w:val="nil"/>
              <w:bottom w:val="single" w:sz="4" w:space="0" w:color="auto"/>
              <w:right w:val="nil"/>
            </w:tcBorders>
            <w:shd w:val="clear" w:color="000000" w:fill="EBEBEB"/>
            <w:noWrap/>
            <w:vAlign w:val="center"/>
          </w:tcPr>
          <w:p w14:paraId="169D8B7F" w14:textId="77777777" w:rsidR="0007438E" w:rsidRPr="00622CE9" w:rsidRDefault="0007438E">
            <w:pPr>
              <w:pStyle w:val="TAC"/>
              <w:rPr>
                <w:ins w:id="46903" w:author="LGEa" w:date="2025-03-18T14:26:00Z"/>
              </w:rPr>
              <w:pPrChange w:id="46904" w:author="LGEc" w:date="2025-05-09T14:20:00Z">
                <w:pPr>
                  <w:jc w:val="center"/>
                </w:pPr>
              </w:pPrChange>
            </w:pPr>
            <w:ins w:id="46905" w:author="LGEa" w:date="2025-03-18T14:26:00Z">
              <w:r w:rsidRPr="00622CE9">
                <w:rPr>
                  <w:rFonts w:hint="eastAsia"/>
                </w:rPr>
                <w:t>8.6</w:t>
              </w:r>
            </w:ins>
          </w:p>
        </w:tc>
        <w:tc>
          <w:tcPr>
            <w:tcW w:w="723" w:type="dxa"/>
            <w:tcBorders>
              <w:top w:val="nil"/>
              <w:left w:val="nil"/>
              <w:bottom w:val="single" w:sz="4" w:space="0" w:color="auto"/>
              <w:right w:val="nil"/>
            </w:tcBorders>
            <w:shd w:val="clear" w:color="000000" w:fill="DBDBDB"/>
            <w:noWrap/>
            <w:vAlign w:val="center"/>
          </w:tcPr>
          <w:p w14:paraId="34FD4674" w14:textId="77777777" w:rsidR="0007438E" w:rsidRPr="00622CE9" w:rsidRDefault="0007438E">
            <w:pPr>
              <w:pStyle w:val="TAC"/>
              <w:rPr>
                <w:ins w:id="46906" w:author="LGEa" w:date="2025-03-18T14:26:00Z"/>
              </w:rPr>
              <w:pPrChange w:id="46907" w:author="LGEc" w:date="2025-05-09T14:20:00Z">
                <w:pPr>
                  <w:jc w:val="center"/>
                </w:pPr>
              </w:pPrChange>
            </w:pPr>
            <w:ins w:id="46908" w:author="LGEa" w:date="2025-03-18T14:26:00Z">
              <w:r w:rsidRPr="00622CE9">
                <w:rPr>
                  <w:rFonts w:hint="eastAsia"/>
                </w:rPr>
                <w:t>11.0</w:t>
              </w:r>
            </w:ins>
          </w:p>
        </w:tc>
        <w:tc>
          <w:tcPr>
            <w:tcW w:w="723" w:type="dxa"/>
            <w:tcBorders>
              <w:top w:val="nil"/>
              <w:left w:val="nil"/>
              <w:bottom w:val="single" w:sz="4" w:space="0" w:color="auto"/>
              <w:right w:val="nil"/>
            </w:tcBorders>
            <w:shd w:val="clear" w:color="000000" w:fill="C0C0C0"/>
            <w:noWrap/>
            <w:vAlign w:val="center"/>
          </w:tcPr>
          <w:p w14:paraId="73849645" w14:textId="77777777" w:rsidR="0007438E" w:rsidRPr="00622CE9" w:rsidRDefault="0007438E">
            <w:pPr>
              <w:pStyle w:val="TAC"/>
              <w:rPr>
                <w:ins w:id="46909" w:author="LGEa" w:date="2025-03-18T14:26:00Z"/>
              </w:rPr>
              <w:pPrChange w:id="46910" w:author="LGEc" w:date="2025-05-09T14:20:00Z">
                <w:pPr>
                  <w:jc w:val="center"/>
                </w:pPr>
              </w:pPrChange>
            </w:pPr>
            <w:ins w:id="46911" w:author="LGEa" w:date="2025-03-18T14:26:00Z">
              <w:r w:rsidRPr="00622CE9">
                <w:rPr>
                  <w:rFonts w:hint="eastAsia"/>
                </w:rPr>
                <w:t>15.2</w:t>
              </w:r>
            </w:ins>
          </w:p>
        </w:tc>
        <w:tc>
          <w:tcPr>
            <w:tcW w:w="723" w:type="dxa"/>
            <w:tcBorders>
              <w:top w:val="nil"/>
              <w:left w:val="nil"/>
              <w:bottom w:val="single" w:sz="4" w:space="0" w:color="auto"/>
              <w:right w:val="single" w:sz="4" w:space="0" w:color="auto"/>
            </w:tcBorders>
            <w:shd w:val="clear" w:color="000000" w:fill="B0B0B0"/>
            <w:noWrap/>
            <w:vAlign w:val="center"/>
          </w:tcPr>
          <w:p w14:paraId="4085D5DE" w14:textId="77777777" w:rsidR="0007438E" w:rsidRPr="00622CE9" w:rsidRDefault="0007438E">
            <w:pPr>
              <w:pStyle w:val="TAC"/>
              <w:rPr>
                <w:ins w:id="46912" w:author="LGEa" w:date="2025-03-18T14:26:00Z"/>
              </w:rPr>
              <w:pPrChange w:id="46913" w:author="LGEc" w:date="2025-05-09T14:20:00Z">
                <w:pPr>
                  <w:jc w:val="center"/>
                </w:pPr>
              </w:pPrChange>
            </w:pPr>
            <w:ins w:id="46914" w:author="LGEa" w:date="2025-03-18T14:26:00Z">
              <w:r w:rsidRPr="00622CE9">
                <w:rPr>
                  <w:rFonts w:hint="eastAsia"/>
                </w:rPr>
                <w:t>17.7</w:t>
              </w:r>
            </w:ins>
          </w:p>
        </w:tc>
      </w:tr>
    </w:tbl>
    <w:p w14:paraId="370E200C" w14:textId="77777777" w:rsidR="0007438E" w:rsidRDefault="0007438E" w:rsidP="0007438E">
      <w:pPr>
        <w:pStyle w:val="ad"/>
        <w:rPr>
          <w:ins w:id="46915" w:author="LGEa" w:date="2025-03-18T14:26:00Z"/>
          <w:rFonts w:eastAsiaTheme="minorEastAsia"/>
          <w:lang w:eastAsia="ko-KR"/>
        </w:rPr>
      </w:pPr>
    </w:p>
    <w:p w14:paraId="33F03976" w14:textId="77777777" w:rsidR="0007438E" w:rsidRDefault="0007438E" w:rsidP="0007438E">
      <w:pPr>
        <w:pStyle w:val="ad"/>
        <w:rPr>
          <w:ins w:id="46916" w:author="LGEa" w:date="2025-03-18T14:26:00Z"/>
          <w:rFonts w:eastAsiaTheme="minorEastAsia"/>
          <w:lang w:eastAsia="ko-KR"/>
        </w:rPr>
      </w:pPr>
      <w:ins w:id="46917" w:author="LGEa" w:date="2025-03-18T14:26:00Z">
        <w:r>
          <w:rPr>
            <w:rFonts w:eastAsiaTheme="minorEastAsia"/>
            <w:lang w:eastAsia="ko-KR"/>
          </w:rPr>
          <w:t xml:space="preserve">Table </w:t>
        </w:r>
      </w:ins>
      <w:ins w:id="46918" w:author="LGEa" w:date="2025-03-18T14:40:00Z">
        <w:r w:rsidRPr="00EC5087">
          <w:t>6.2.3.2.1</w:t>
        </w:r>
      </w:ins>
      <w:ins w:id="46919" w:author="LGEa" w:date="2025-03-18T14:26:00Z">
        <w:r>
          <w:rPr>
            <w:rFonts w:eastAsiaTheme="minorEastAsia"/>
            <w:lang w:eastAsia="ko-KR"/>
          </w:rPr>
          <w:t xml:space="preserve">-6 shows the maximum value of simulation results for </w:t>
        </w:r>
        <w:r>
          <w:t>SL non-contiguous CA</w:t>
        </w:r>
        <w:r>
          <w:rPr>
            <w:rFonts w:eastAsiaTheme="minorEastAsia"/>
            <w:lang w:eastAsia="ko-KR"/>
          </w:rPr>
          <w:t xml:space="preserve">. </w:t>
        </w:r>
      </w:ins>
    </w:p>
    <w:p w14:paraId="21D93A30" w14:textId="77777777" w:rsidR="0007438E" w:rsidRDefault="0007438E" w:rsidP="0007438E">
      <w:pPr>
        <w:pStyle w:val="ad"/>
        <w:rPr>
          <w:ins w:id="46920" w:author="LGEa" w:date="2025-03-18T14:26:00Z"/>
          <w:rFonts w:eastAsiaTheme="minorEastAsia"/>
          <w:lang w:eastAsia="ko-KR"/>
        </w:rPr>
      </w:pPr>
      <w:ins w:id="46921" w:author="LGEa" w:date="2025-03-18T14:26:00Z">
        <w:r>
          <w:rPr>
            <w:rFonts w:eastAsiaTheme="minorEastAsia"/>
            <w:lang w:eastAsia="ko-KR"/>
          </w:rPr>
          <w:t xml:space="preserve">Here, </w:t>
        </w:r>
      </w:ins>
    </w:p>
    <w:p w14:paraId="259A0082" w14:textId="77777777" w:rsidR="0007438E" w:rsidRPr="00A66D16" w:rsidRDefault="0007438E" w:rsidP="0007438E">
      <w:pPr>
        <w:pStyle w:val="ad"/>
        <w:rPr>
          <w:ins w:id="46922" w:author="LGEa" w:date="2025-03-18T14:26:00Z"/>
          <w:rFonts w:eastAsiaTheme="minorEastAsia"/>
          <w:lang w:eastAsia="ko-KR"/>
        </w:rPr>
      </w:pPr>
      <w:ins w:id="46923" w:author="LGEa" w:date="2025-03-18T14:26:00Z">
        <w:r w:rsidRPr="00A66D16">
          <w:rPr>
            <w:rFonts w:eastAsiaTheme="minorEastAsia"/>
            <w:lang w:eastAsia="ko-KR"/>
          </w:rPr>
          <w:t xml:space="preserve">SEMfreq_-13 is applicable for carrier frequency combination of {5860, 5880}, {5870, 5890}, {5880, 5900}, {5890, 5910}, and {5900, 5920}. </w:t>
        </w:r>
      </w:ins>
    </w:p>
    <w:p w14:paraId="20123021" w14:textId="77777777" w:rsidR="0007438E" w:rsidDel="002057B5" w:rsidRDefault="0007438E" w:rsidP="0007438E">
      <w:pPr>
        <w:pStyle w:val="ad"/>
        <w:rPr>
          <w:ins w:id="46924" w:author="LGEa" w:date="2025-03-18T14:26:00Z"/>
          <w:del w:id="46925" w:author="LGEc" w:date="2025-05-09T14:20:00Z"/>
          <w:rFonts w:eastAsiaTheme="minorEastAsia"/>
          <w:lang w:eastAsia="ko-KR"/>
        </w:rPr>
      </w:pPr>
      <w:ins w:id="46926" w:author="LGEa" w:date="2025-03-18T14:26:00Z">
        <w:r w:rsidRPr="00B65F9B">
          <w:rPr>
            <w:rFonts w:eastAsiaTheme="minorEastAsia"/>
            <w:lang w:eastAsia="ko-KR"/>
          </w:rPr>
          <w:t>SEMfreq_-13A is applicable for carrier frequency combination of {5870, 5890}, {5880, 5900}, and {5890, 5910}.</w:t>
        </w:r>
      </w:ins>
    </w:p>
    <w:p w14:paraId="74CD1E9A" w14:textId="77777777" w:rsidR="0007438E" w:rsidRPr="000823A0" w:rsidRDefault="0007438E" w:rsidP="0007438E">
      <w:pPr>
        <w:pStyle w:val="ad"/>
        <w:rPr>
          <w:ins w:id="46927" w:author="LGEa" w:date="2025-03-18T14:26:00Z"/>
          <w:rFonts w:eastAsiaTheme="minorEastAsia"/>
          <w:color w:val="FF0000"/>
          <w:lang w:eastAsia="ko-KR"/>
        </w:rPr>
      </w:pPr>
    </w:p>
    <w:p w14:paraId="7C1BF81F" w14:textId="77777777" w:rsidR="0007438E" w:rsidRDefault="0007438E" w:rsidP="0007438E">
      <w:pPr>
        <w:pStyle w:val="TH"/>
        <w:rPr>
          <w:ins w:id="46928" w:author="LGEa" w:date="2025-03-18T14:26:00Z"/>
          <w:rFonts w:ascii="Times New Roman" w:hAnsi="Times New Roman"/>
        </w:rPr>
      </w:pPr>
      <w:ins w:id="46929" w:author="LGEa" w:date="2025-03-18T14:26:00Z">
        <w:r w:rsidRPr="00765700">
          <w:rPr>
            <w:rFonts w:ascii="Times New Roman" w:hAnsi="Times New Roman"/>
          </w:rPr>
          <w:t xml:space="preserve">Table </w:t>
        </w:r>
      </w:ins>
      <w:ins w:id="46930" w:author="LGEa" w:date="2025-03-18T14:45:00Z">
        <w:r w:rsidRPr="00EC5087">
          <w:rPr>
            <w:rFonts w:ascii="Times New Roman" w:hAnsi="Times New Roman"/>
          </w:rPr>
          <w:t>6.2.3.2.1</w:t>
        </w:r>
      </w:ins>
      <w:ins w:id="46931" w:author="LGEa" w:date="2025-03-18T14:26:00Z">
        <w:r w:rsidRPr="00765700">
          <w:rPr>
            <w:rFonts w:ascii="Times New Roman" w:hAnsi="Times New Roman"/>
          </w:rPr>
          <w:t>-</w:t>
        </w:r>
        <w:r>
          <w:rPr>
            <w:rFonts w:ascii="Times New Roman" w:hAnsi="Times New Roman"/>
          </w:rPr>
          <w:t>6</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simulation </w:t>
        </w:r>
        <w:r>
          <w:rPr>
            <w:rFonts w:ascii="Times New Roman" w:hAnsi="Times New Roman"/>
          </w:rPr>
          <w:t xml:space="preserve">results for SL non-contiguous CA </w:t>
        </w:r>
      </w:ins>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5B4DB3E9" w14:textId="77777777" w:rsidTr="009D1F4B">
        <w:trPr>
          <w:trHeight w:val="187"/>
          <w:jc w:val="center"/>
          <w:ins w:id="46932" w:author="LGEa" w:date="2025-03-18T14:26:00Z"/>
        </w:trPr>
        <w:tc>
          <w:tcPr>
            <w:tcW w:w="3539" w:type="dxa"/>
            <w:vMerge w:val="restart"/>
            <w:shd w:val="clear" w:color="auto" w:fill="auto"/>
          </w:tcPr>
          <w:p w14:paraId="580AB8F8" w14:textId="77777777" w:rsidR="0007438E" w:rsidRPr="00E25E75" w:rsidRDefault="0007438E" w:rsidP="009D1F4B">
            <w:pPr>
              <w:pStyle w:val="TAH"/>
              <w:rPr>
                <w:ins w:id="46933" w:author="LGEa" w:date="2025-03-18T14:26:00Z"/>
                <w:sz w:val="20"/>
                <w:lang w:val="en-US"/>
              </w:rPr>
            </w:pPr>
            <w:ins w:id="46934" w:author="LGEa" w:date="2025-03-18T14:26:00Z">
              <w:r>
                <w:rPr>
                  <w:sz w:val="20"/>
                  <w:lang w:val="en-US" w:eastAsia="ko-KR"/>
                </w:rPr>
                <w:t>Carrier Frequency</w:t>
              </w:r>
              <w:r>
                <w:rPr>
                  <w:rFonts w:hint="eastAsia"/>
                  <w:sz w:val="20"/>
                  <w:lang w:val="en-US" w:eastAsia="ko-KR"/>
                </w:rPr>
                <w:t xml:space="preserve"> </w:t>
              </w:r>
              <w:r>
                <w:rPr>
                  <w:sz w:val="20"/>
                  <w:lang w:val="en-US" w:eastAsia="ko-KR"/>
                </w:rPr>
                <w:t>Combination</w:t>
              </w:r>
            </w:ins>
          </w:p>
          <w:p w14:paraId="2E66D7BD" w14:textId="77777777" w:rsidR="0007438E" w:rsidRPr="00E25E75" w:rsidRDefault="0007438E" w:rsidP="009D1F4B">
            <w:pPr>
              <w:pStyle w:val="TAH"/>
              <w:rPr>
                <w:ins w:id="46935" w:author="LGEa" w:date="2025-03-18T14:26:00Z"/>
                <w:sz w:val="20"/>
                <w:lang w:val="en-US"/>
              </w:rPr>
            </w:pPr>
            <w:ins w:id="46936" w:author="LGEa" w:date="2025-03-18T14:26:00Z">
              <w:r>
                <w:rPr>
                  <w:rFonts w:hint="eastAsia"/>
                  <w:sz w:val="20"/>
                  <w:lang w:val="en-US" w:eastAsia="ko-KR"/>
                </w:rPr>
                <w:t>[MHz]</w:t>
              </w:r>
            </w:ins>
          </w:p>
        </w:tc>
        <w:tc>
          <w:tcPr>
            <w:tcW w:w="1701" w:type="dxa"/>
            <w:tcBorders>
              <w:bottom w:val="nil"/>
            </w:tcBorders>
          </w:tcPr>
          <w:p w14:paraId="3A6F38BD" w14:textId="77777777" w:rsidR="0007438E" w:rsidRDefault="0007438E" w:rsidP="009D1F4B">
            <w:pPr>
              <w:pStyle w:val="TAH"/>
              <w:rPr>
                <w:ins w:id="46937" w:author="LGEa" w:date="2025-03-18T14:26:00Z"/>
                <w:sz w:val="20"/>
                <w:lang w:val="en-US"/>
              </w:rPr>
            </w:pPr>
          </w:p>
        </w:tc>
        <w:tc>
          <w:tcPr>
            <w:tcW w:w="5216" w:type="dxa"/>
            <w:gridSpan w:val="6"/>
          </w:tcPr>
          <w:p w14:paraId="57E084A6" w14:textId="77777777" w:rsidR="0007438E" w:rsidRPr="00E25E75" w:rsidRDefault="0007438E" w:rsidP="009D1F4B">
            <w:pPr>
              <w:pStyle w:val="TAH"/>
              <w:rPr>
                <w:ins w:id="46938" w:author="LGEa" w:date="2025-03-18T14:26:00Z"/>
                <w:sz w:val="20"/>
                <w:lang w:val="en-US"/>
              </w:rPr>
            </w:pPr>
            <w:ins w:id="46939" w:author="LGEa" w:date="2025-03-18T14:26: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6343E4AB" w14:textId="77777777" w:rsidTr="009D1F4B">
        <w:trPr>
          <w:trHeight w:val="187"/>
          <w:jc w:val="center"/>
          <w:ins w:id="46940" w:author="LGEa" w:date="2025-03-18T14:26:00Z"/>
        </w:trPr>
        <w:tc>
          <w:tcPr>
            <w:tcW w:w="3539" w:type="dxa"/>
            <w:vMerge/>
            <w:shd w:val="clear" w:color="auto" w:fill="auto"/>
          </w:tcPr>
          <w:p w14:paraId="4EFBE928" w14:textId="77777777" w:rsidR="0007438E" w:rsidRPr="00E25E75" w:rsidRDefault="0007438E" w:rsidP="009D1F4B">
            <w:pPr>
              <w:pStyle w:val="TAH"/>
              <w:ind w:left="1200" w:hanging="400"/>
              <w:rPr>
                <w:ins w:id="46941" w:author="LGEa" w:date="2025-03-18T14:26:00Z"/>
                <w:sz w:val="20"/>
                <w:lang w:val="en-US"/>
              </w:rPr>
            </w:pPr>
          </w:p>
        </w:tc>
        <w:tc>
          <w:tcPr>
            <w:tcW w:w="1701" w:type="dxa"/>
            <w:tcBorders>
              <w:top w:val="nil"/>
              <w:bottom w:val="nil"/>
            </w:tcBorders>
          </w:tcPr>
          <w:p w14:paraId="312C7282" w14:textId="77777777" w:rsidR="0007438E" w:rsidRPr="00E25E75" w:rsidRDefault="0007438E" w:rsidP="009D1F4B">
            <w:pPr>
              <w:pStyle w:val="TAH"/>
              <w:ind w:left="1200" w:hanging="400"/>
              <w:rPr>
                <w:ins w:id="46942" w:author="LGEa" w:date="2025-03-18T14:26:00Z"/>
                <w:rFonts w:ascii="Times New Roman" w:eastAsia="Yu Mincho" w:hAnsi="Times New Roman"/>
                <w:sz w:val="20"/>
              </w:rPr>
            </w:pPr>
          </w:p>
        </w:tc>
        <w:tc>
          <w:tcPr>
            <w:tcW w:w="2552" w:type="dxa"/>
            <w:gridSpan w:val="3"/>
            <w:tcBorders>
              <w:right w:val="double" w:sz="4" w:space="0" w:color="auto"/>
            </w:tcBorders>
          </w:tcPr>
          <w:p w14:paraId="1131A9F0" w14:textId="77777777" w:rsidR="0007438E" w:rsidRDefault="0007438E" w:rsidP="009D1F4B">
            <w:pPr>
              <w:pStyle w:val="TAH"/>
              <w:rPr>
                <w:ins w:id="46943" w:author="LGEa" w:date="2025-03-18T14:26:00Z"/>
                <w:rFonts w:ascii="Times New Roman" w:eastAsia="Yu Mincho" w:hAnsi="Times New Roman"/>
                <w:sz w:val="20"/>
              </w:rPr>
            </w:pPr>
            <w:ins w:id="46944" w:author="LGEa" w:date="2025-03-18T14:26:00Z">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ins>
          </w:p>
          <w:p w14:paraId="39512551" w14:textId="77777777" w:rsidR="0007438E" w:rsidRPr="00E25E75" w:rsidRDefault="0007438E" w:rsidP="009D1F4B">
            <w:pPr>
              <w:pStyle w:val="TAH"/>
              <w:rPr>
                <w:ins w:id="46945" w:author="LGEa" w:date="2025-03-18T14:26:00Z"/>
                <w:sz w:val="20"/>
                <w:lang w:val="en-US"/>
              </w:rPr>
            </w:pPr>
            <w:ins w:id="46946" w:author="LGEa" w:date="2025-03-18T14:26:00Z">
              <w:r>
                <w:rPr>
                  <w:rFonts w:ascii="Times New Roman" w:eastAsia="Yu Mincho" w:hAnsi="Times New Roman"/>
                  <w:sz w:val="20"/>
                </w:rPr>
                <w:t>(SCS[kHz])</w:t>
              </w:r>
            </w:ins>
          </w:p>
        </w:tc>
        <w:tc>
          <w:tcPr>
            <w:tcW w:w="2664" w:type="dxa"/>
            <w:gridSpan w:val="3"/>
          </w:tcPr>
          <w:p w14:paraId="7911790D" w14:textId="77777777" w:rsidR="0007438E" w:rsidRDefault="0007438E" w:rsidP="009D1F4B">
            <w:pPr>
              <w:pStyle w:val="TAH"/>
              <w:rPr>
                <w:ins w:id="46947" w:author="LGEa" w:date="2025-03-18T14:26:00Z"/>
                <w:rFonts w:ascii="Times New Roman" w:eastAsia="Yu Mincho" w:hAnsi="Times New Roman"/>
                <w:sz w:val="20"/>
              </w:rPr>
            </w:pPr>
            <w:ins w:id="46948" w:author="LGEa" w:date="2025-03-18T14:26:00Z">
              <w:r w:rsidRPr="00E25E75">
                <w:rPr>
                  <w:rFonts w:ascii="Times New Roman" w:eastAsia="Yu Mincho" w:hAnsi="Times New Roman"/>
                  <w:sz w:val="20"/>
                </w:rPr>
                <w:t>SEfreq_</w:t>
              </w:r>
              <w:r>
                <w:rPr>
                  <w:rFonts w:ascii="Times New Roman" w:eastAsia="Yu Mincho" w:hAnsi="Times New Roman"/>
                  <w:sz w:val="20"/>
                </w:rPr>
                <w:t>-30/-30A</w:t>
              </w:r>
            </w:ins>
          </w:p>
          <w:p w14:paraId="2E5DE5C1" w14:textId="77777777" w:rsidR="0007438E" w:rsidRPr="00E25E75" w:rsidRDefault="0007438E" w:rsidP="009D1F4B">
            <w:pPr>
              <w:pStyle w:val="TAH"/>
              <w:rPr>
                <w:ins w:id="46949" w:author="LGEa" w:date="2025-03-18T14:26:00Z"/>
                <w:rFonts w:ascii="Times New Roman" w:eastAsia="Yu Mincho" w:hAnsi="Times New Roman"/>
                <w:sz w:val="20"/>
              </w:rPr>
            </w:pPr>
            <w:ins w:id="46950" w:author="LGEa" w:date="2025-03-18T14:26:00Z">
              <w:r>
                <w:rPr>
                  <w:rFonts w:ascii="Times New Roman" w:eastAsia="Yu Mincho" w:hAnsi="Times New Roman"/>
                  <w:sz w:val="20"/>
                </w:rPr>
                <w:t>(SCS[kHz])</w:t>
              </w:r>
            </w:ins>
          </w:p>
        </w:tc>
      </w:tr>
      <w:tr w:rsidR="0007438E" w:rsidRPr="00A1115A" w14:paraId="693266C8" w14:textId="77777777" w:rsidTr="009D1F4B">
        <w:trPr>
          <w:trHeight w:val="187"/>
          <w:jc w:val="center"/>
          <w:ins w:id="46951" w:author="LGEa" w:date="2025-03-18T14:26:00Z"/>
        </w:trPr>
        <w:tc>
          <w:tcPr>
            <w:tcW w:w="3539" w:type="dxa"/>
            <w:vMerge/>
            <w:tcBorders>
              <w:bottom w:val="single" w:sz="4" w:space="0" w:color="auto"/>
            </w:tcBorders>
            <w:shd w:val="clear" w:color="auto" w:fill="auto"/>
          </w:tcPr>
          <w:p w14:paraId="3EA85FDE" w14:textId="77777777" w:rsidR="0007438E" w:rsidRPr="00E25E75" w:rsidRDefault="0007438E" w:rsidP="009D1F4B">
            <w:pPr>
              <w:pStyle w:val="TAH"/>
              <w:ind w:left="1200" w:hanging="400"/>
              <w:rPr>
                <w:ins w:id="46952" w:author="LGEa" w:date="2025-03-18T14:26:00Z"/>
                <w:sz w:val="20"/>
                <w:lang w:val="en-US"/>
              </w:rPr>
            </w:pPr>
          </w:p>
        </w:tc>
        <w:tc>
          <w:tcPr>
            <w:tcW w:w="1701" w:type="dxa"/>
            <w:tcBorders>
              <w:top w:val="nil"/>
              <w:bottom w:val="single" w:sz="4" w:space="0" w:color="auto"/>
            </w:tcBorders>
          </w:tcPr>
          <w:p w14:paraId="5C72A921" w14:textId="77777777" w:rsidR="0007438E" w:rsidRDefault="0007438E" w:rsidP="009D1F4B">
            <w:pPr>
              <w:pStyle w:val="TAH"/>
              <w:ind w:left="1200" w:hanging="400"/>
              <w:rPr>
                <w:ins w:id="46953" w:author="LGEa" w:date="2025-03-18T14:26:00Z"/>
                <w:rFonts w:ascii="Times New Roman" w:hAnsi="Times New Roman"/>
                <w:sz w:val="20"/>
                <w:lang w:eastAsia="ko-KR"/>
              </w:rPr>
            </w:pPr>
          </w:p>
        </w:tc>
        <w:tc>
          <w:tcPr>
            <w:tcW w:w="851" w:type="dxa"/>
            <w:tcBorders>
              <w:bottom w:val="single" w:sz="4" w:space="0" w:color="auto"/>
            </w:tcBorders>
            <w:shd w:val="clear" w:color="auto" w:fill="auto"/>
          </w:tcPr>
          <w:p w14:paraId="35CF3CE4" w14:textId="77777777" w:rsidR="0007438E" w:rsidRPr="00DF4452" w:rsidRDefault="0007438E" w:rsidP="009D1F4B">
            <w:pPr>
              <w:pStyle w:val="TAH"/>
              <w:rPr>
                <w:ins w:id="46954" w:author="LGEa" w:date="2025-03-18T14:26:00Z"/>
                <w:rFonts w:ascii="Times New Roman" w:hAnsi="Times New Roman"/>
                <w:sz w:val="20"/>
                <w:lang w:eastAsia="ko-KR"/>
              </w:rPr>
            </w:pPr>
            <w:ins w:id="46955" w:author="LGEa" w:date="2025-03-18T14:26:00Z">
              <w:r>
                <w:rPr>
                  <w:rFonts w:ascii="Times New Roman" w:hAnsi="Times New Roman"/>
                  <w:sz w:val="20"/>
                  <w:lang w:eastAsia="ko-KR"/>
                </w:rPr>
                <w:t>15</w:t>
              </w:r>
            </w:ins>
          </w:p>
        </w:tc>
        <w:tc>
          <w:tcPr>
            <w:tcW w:w="850" w:type="dxa"/>
            <w:tcBorders>
              <w:bottom w:val="single" w:sz="4" w:space="0" w:color="auto"/>
            </w:tcBorders>
          </w:tcPr>
          <w:p w14:paraId="6A5FD1DD" w14:textId="77777777" w:rsidR="0007438E" w:rsidRDefault="0007438E" w:rsidP="009D1F4B">
            <w:pPr>
              <w:pStyle w:val="TAH"/>
              <w:rPr>
                <w:ins w:id="46956" w:author="LGEa" w:date="2025-03-18T14:26:00Z"/>
                <w:rFonts w:ascii="Times New Roman" w:hAnsi="Times New Roman"/>
                <w:sz w:val="20"/>
                <w:lang w:eastAsia="ko-KR"/>
              </w:rPr>
            </w:pPr>
            <w:ins w:id="46957" w:author="LGEa" w:date="2025-03-18T14:26:00Z">
              <w:r>
                <w:rPr>
                  <w:rFonts w:ascii="Times New Roman" w:hAnsi="Times New Roman"/>
                  <w:sz w:val="20"/>
                  <w:lang w:eastAsia="ko-KR"/>
                </w:rPr>
                <w:t>30</w:t>
              </w:r>
            </w:ins>
          </w:p>
        </w:tc>
        <w:tc>
          <w:tcPr>
            <w:tcW w:w="851" w:type="dxa"/>
            <w:tcBorders>
              <w:bottom w:val="single" w:sz="4" w:space="0" w:color="auto"/>
              <w:right w:val="double" w:sz="4" w:space="0" w:color="auto"/>
            </w:tcBorders>
            <w:shd w:val="clear" w:color="auto" w:fill="auto"/>
          </w:tcPr>
          <w:p w14:paraId="7902FFB8" w14:textId="77777777" w:rsidR="0007438E" w:rsidRPr="00E25E75" w:rsidRDefault="0007438E" w:rsidP="009D1F4B">
            <w:pPr>
              <w:pStyle w:val="TAH"/>
              <w:rPr>
                <w:ins w:id="46958" w:author="LGEa" w:date="2025-03-18T14:26:00Z"/>
                <w:rFonts w:ascii="Times New Roman" w:eastAsia="Yu Mincho" w:hAnsi="Times New Roman"/>
                <w:sz w:val="20"/>
              </w:rPr>
            </w:pPr>
            <w:ins w:id="46959" w:author="LGEa" w:date="2025-03-18T14:26:00Z">
              <w:r>
                <w:rPr>
                  <w:rFonts w:ascii="Times New Roman" w:hAnsi="Times New Roman"/>
                  <w:sz w:val="20"/>
                  <w:lang w:eastAsia="ko-KR"/>
                </w:rPr>
                <w:t>60</w:t>
              </w:r>
            </w:ins>
          </w:p>
        </w:tc>
        <w:tc>
          <w:tcPr>
            <w:tcW w:w="850" w:type="dxa"/>
            <w:tcBorders>
              <w:left w:val="double" w:sz="4" w:space="0" w:color="auto"/>
            </w:tcBorders>
          </w:tcPr>
          <w:p w14:paraId="03194064" w14:textId="77777777" w:rsidR="0007438E" w:rsidRPr="00E25E75" w:rsidRDefault="0007438E" w:rsidP="009D1F4B">
            <w:pPr>
              <w:pStyle w:val="TAH"/>
              <w:rPr>
                <w:ins w:id="46960" w:author="LGEa" w:date="2025-03-18T14:26:00Z"/>
                <w:rFonts w:ascii="Times New Roman" w:eastAsia="Yu Mincho" w:hAnsi="Times New Roman"/>
                <w:sz w:val="20"/>
              </w:rPr>
            </w:pPr>
            <w:ins w:id="46961" w:author="LGEa" w:date="2025-03-18T14:26:00Z">
              <w:r>
                <w:rPr>
                  <w:rFonts w:ascii="Times New Roman" w:hAnsi="Times New Roman"/>
                  <w:sz w:val="20"/>
                  <w:lang w:eastAsia="ko-KR"/>
                </w:rPr>
                <w:t>15</w:t>
              </w:r>
            </w:ins>
          </w:p>
        </w:tc>
        <w:tc>
          <w:tcPr>
            <w:tcW w:w="992" w:type="dxa"/>
          </w:tcPr>
          <w:p w14:paraId="7AC7EA42" w14:textId="77777777" w:rsidR="0007438E" w:rsidRDefault="0007438E" w:rsidP="009D1F4B">
            <w:pPr>
              <w:pStyle w:val="TAH"/>
              <w:rPr>
                <w:ins w:id="46962" w:author="LGEa" w:date="2025-03-18T14:26:00Z"/>
                <w:rFonts w:ascii="Times New Roman" w:hAnsi="Times New Roman"/>
                <w:sz w:val="20"/>
                <w:lang w:eastAsia="ko-KR"/>
              </w:rPr>
            </w:pPr>
            <w:ins w:id="46963" w:author="LGEa" w:date="2025-03-18T14:26:00Z">
              <w:r>
                <w:rPr>
                  <w:rFonts w:ascii="Times New Roman" w:hAnsi="Times New Roman"/>
                  <w:sz w:val="20"/>
                  <w:lang w:eastAsia="ko-KR"/>
                </w:rPr>
                <w:t>30</w:t>
              </w:r>
            </w:ins>
          </w:p>
        </w:tc>
        <w:tc>
          <w:tcPr>
            <w:tcW w:w="822" w:type="dxa"/>
          </w:tcPr>
          <w:p w14:paraId="6272CD14" w14:textId="77777777" w:rsidR="0007438E" w:rsidRPr="00E25E75" w:rsidRDefault="0007438E" w:rsidP="009D1F4B">
            <w:pPr>
              <w:pStyle w:val="TAH"/>
              <w:rPr>
                <w:ins w:id="46964" w:author="LGEa" w:date="2025-03-18T14:26:00Z"/>
                <w:rFonts w:ascii="Times New Roman" w:eastAsia="Yu Mincho" w:hAnsi="Times New Roman"/>
                <w:sz w:val="20"/>
              </w:rPr>
            </w:pPr>
            <w:ins w:id="46965" w:author="LGEa" w:date="2025-03-18T14:26:00Z">
              <w:r>
                <w:rPr>
                  <w:rFonts w:ascii="Times New Roman" w:hAnsi="Times New Roman"/>
                  <w:sz w:val="20"/>
                  <w:lang w:eastAsia="ko-KR"/>
                </w:rPr>
                <w:t>60</w:t>
              </w:r>
            </w:ins>
          </w:p>
        </w:tc>
      </w:tr>
      <w:tr w:rsidR="0007438E" w:rsidRPr="00A1115A" w14:paraId="221850F7" w14:textId="77777777" w:rsidTr="009D1F4B">
        <w:trPr>
          <w:trHeight w:hRule="exact" w:val="284"/>
          <w:jc w:val="center"/>
          <w:ins w:id="46966" w:author="LGEa" w:date="2025-03-18T14:26:00Z"/>
        </w:trPr>
        <w:tc>
          <w:tcPr>
            <w:tcW w:w="3539" w:type="dxa"/>
            <w:vMerge w:val="restart"/>
            <w:shd w:val="clear" w:color="auto" w:fill="auto"/>
          </w:tcPr>
          <w:p w14:paraId="4D9E03C9" w14:textId="77777777" w:rsidR="0007438E" w:rsidRPr="002057B5" w:rsidRDefault="0007438E">
            <w:pPr>
              <w:pStyle w:val="TAC"/>
              <w:rPr>
                <w:ins w:id="46967" w:author="LGEa" w:date="2025-03-18T14:26:00Z"/>
                <w:color w:val="000000" w:themeColor="text1"/>
                <w:sz w:val="20"/>
                <w:lang w:val="en-US"/>
                <w:rPrChange w:id="46968" w:author="LGEc" w:date="2025-05-09T14:20:00Z">
                  <w:rPr>
                    <w:ins w:id="46969" w:author="LGEa" w:date="2025-03-18T14:26:00Z"/>
                    <w:sz w:val="20"/>
                    <w:lang w:val="en-US"/>
                  </w:rPr>
                </w:rPrChange>
              </w:rPr>
              <w:pPrChange w:id="46970" w:author="LGEc" w:date="2025-05-09T14:20:00Z">
                <w:pPr>
                  <w:pStyle w:val="TAL"/>
                  <w:jc w:val="center"/>
                </w:pPr>
              </w:pPrChange>
            </w:pPr>
            <w:ins w:id="46971" w:author="LGEa" w:date="2025-03-18T14:26:00Z">
              <w:r w:rsidRPr="002057B5">
                <w:rPr>
                  <w:color w:val="000000" w:themeColor="text1"/>
                  <w:rPrChange w:id="46972" w:author="LGEc" w:date="2025-05-09T14:20:00Z">
                    <w:rPr/>
                  </w:rPrChange>
                </w:rPr>
                <w:t>{</w:t>
              </w:r>
              <w:r w:rsidRPr="002057B5">
                <w:rPr>
                  <w:color w:val="000000" w:themeColor="text1"/>
                  <w:rPrChange w:id="46973" w:author="LGEc" w:date="2025-05-09T14:20:00Z">
                    <w:rPr>
                      <w:color w:val="FF0000"/>
                    </w:rPr>
                  </w:rPrChange>
                </w:rPr>
                <w:t>5860</w:t>
              </w:r>
              <w:r w:rsidRPr="002057B5">
                <w:rPr>
                  <w:color w:val="000000" w:themeColor="text1"/>
                  <w:rPrChange w:id="46974" w:author="LGEc" w:date="2025-05-09T14:20:00Z">
                    <w:rPr/>
                  </w:rPrChange>
                </w:rPr>
                <w:t>, 5880}, {</w:t>
              </w:r>
              <w:r w:rsidRPr="002057B5">
                <w:rPr>
                  <w:color w:val="000000" w:themeColor="text1"/>
                  <w:rPrChange w:id="46975" w:author="LGEc" w:date="2025-05-09T14:20:00Z">
                    <w:rPr>
                      <w:color w:val="FF0000"/>
                    </w:rPr>
                  </w:rPrChange>
                </w:rPr>
                <w:t>5860</w:t>
              </w:r>
              <w:r w:rsidRPr="002057B5">
                <w:rPr>
                  <w:color w:val="000000" w:themeColor="text1"/>
                  <w:rPrChange w:id="46976" w:author="LGEc" w:date="2025-05-09T14:20:00Z">
                    <w:rPr/>
                  </w:rPrChange>
                </w:rPr>
                <w:t>, 5890}, {</w:t>
              </w:r>
              <w:r w:rsidRPr="002057B5">
                <w:rPr>
                  <w:color w:val="000000" w:themeColor="text1"/>
                  <w:rPrChange w:id="46977" w:author="LGEc" w:date="2025-05-09T14:20:00Z">
                    <w:rPr>
                      <w:color w:val="FF0000"/>
                    </w:rPr>
                  </w:rPrChange>
                </w:rPr>
                <w:t>5860</w:t>
              </w:r>
              <w:r w:rsidRPr="002057B5">
                <w:rPr>
                  <w:color w:val="000000" w:themeColor="text1"/>
                  <w:rPrChange w:id="46978" w:author="LGEc" w:date="2025-05-09T14:20:00Z">
                    <w:rPr/>
                  </w:rPrChange>
                </w:rPr>
                <w:t>, 5900}, {</w:t>
              </w:r>
              <w:r w:rsidRPr="002057B5">
                <w:rPr>
                  <w:color w:val="000000" w:themeColor="text1"/>
                  <w:rPrChange w:id="46979" w:author="LGEc" w:date="2025-05-09T14:20:00Z">
                    <w:rPr>
                      <w:color w:val="FF0000"/>
                    </w:rPr>
                  </w:rPrChange>
                </w:rPr>
                <w:t>5860</w:t>
              </w:r>
              <w:r w:rsidRPr="002057B5">
                <w:rPr>
                  <w:color w:val="000000" w:themeColor="text1"/>
                  <w:rPrChange w:id="46980" w:author="LGEc" w:date="2025-05-09T14:20:00Z">
                    <w:rPr/>
                  </w:rPrChange>
                </w:rPr>
                <w:t>, 5910}, {</w:t>
              </w:r>
              <w:r w:rsidRPr="002057B5">
                <w:rPr>
                  <w:color w:val="000000" w:themeColor="text1"/>
                  <w:rPrChange w:id="46981" w:author="LGEc" w:date="2025-05-09T14:20:00Z">
                    <w:rPr>
                      <w:color w:val="FF0000"/>
                    </w:rPr>
                  </w:rPrChange>
                </w:rPr>
                <w:t>5860</w:t>
              </w:r>
              <w:r w:rsidRPr="002057B5">
                <w:rPr>
                  <w:color w:val="000000" w:themeColor="text1"/>
                  <w:rPrChange w:id="46982" w:author="LGEc" w:date="2025-05-09T14:20:00Z">
                    <w:rPr/>
                  </w:rPrChange>
                </w:rPr>
                <w:t xml:space="preserve">, </w:t>
              </w:r>
              <w:r w:rsidRPr="002057B5">
                <w:rPr>
                  <w:color w:val="000000" w:themeColor="text1"/>
                  <w:rPrChange w:id="46983" w:author="LGEc" w:date="2025-05-09T14:20:00Z">
                    <w:rPr>
                      <w:color w:val="FF0000"/>
                    </w:rPr>
                  </w:rPrChange>
                </w:rPr>
                <w:t>5920</w:t>
              </w:r>
              <w:r w:rsidRPr="002057B5">
                <w:rPr>
                  <w:color w:val="000000" w:themeColor="text1"/>
                  <w:rPrChange w:id="46984" w:author="LGEc" w:date="2025-05-09T14:20:00Z">
                    <w:rPr/>
                  </w:rPrChange>
                </w:rPr>
                <w:t xml:space="preserve">}, {5870, </w:t>
              </w:r>
              <w:r w:rsidRPr="002057B5">
                <w:rPr>
                  <w:color w:val="000000" w:themeColor="text1"/>
                  <w:rPrChange w:id="46985" w:author="LGEc" w:date="2025-05-09T14:20:00Z">
                    <w:rPr>
                      <w:color w:val="FF0000"/>
                    </w:rPr>
                  </w:rPrChange>
                </w:rPr>
                <w:t>5920</w:t>
              </w:r>
              <w:r w:rsidRPr="002057B5">
                <w:rPr>
                  <w:color w:val="000000" w:themeColor="text1"/>
                  <w:rPrChange w:id="46986" w:author="LGEc" w:date="2025-05-09T14:20:00Z">
                    <w:rPr/>
                  </w:rPrChange>
                </w:rPr>
                <w:t xml:space="preserve">}, {5880, </w:t>
              </w:r>
              <w:r w:rsidRPr="002057B5">
                <w:rPr>
                  <w:color w:val="000000" w:themeColor="text1"/>
                  <w:rPrChange w:id="46987" w:author="LGEc" w:date="2025-05-09T14:20:00Z">
                    <w:rPr>
                      <w:color w:val="FF0000"/>
                    </w:rPr>
                  </w:rPrChange>
                </w:rPr>
                <w:t>5920</w:t>
              </w:r>
              <w:r w:rsidRPr="002057B5">
                <w:rPr>
                  <w:color w:val="000000" w:themeColor="text1"/>
                  <w:rPrChange w:id="46988" w:author="LGEc" w:date="2025-05-09T14:20:00Z">
                    <w:rPr/>
                  </w:rPrChange>
                </w:rPr>
                <w:t xml:space="preserve">}, {5890, </w:t>
              </w:r>
              <w:r w:rsidRPr="002057B5">
                <w:rPr>
                  <w:color w:val="000000" w:themeColor="text1"/>
                  <w:rPrChange w:id="46989" w:author="LGEc" w:date="2025-05-09T14:20:00Z">
                    <w:rPr>
                      <w:color w:val="FF0000"/>
                    </w:rPr>
                  </w:rPrChange>
                </w:rPr>
                <w:t>5920</w:t>
              </w:r>
              <w:r w:rsidRPr="002057B5">
                <w:rPr>
                  <w:color w:val="000000" w:themeColor="text1"/>
                  <w:rPrChange w:id="46990" w:author="LGEc" w:date="2025-05-09T14:20:00Z">
                    <w:rPr/>
                  </w:rPrChange>
                </w:rPr>
                <w:t xml:space="preserve">}, {5900, </w:t>
              </w:r>
              <w:r w:rsidRPr="002057B5">
                <w:rPr>
                  <w:color w:val="000000" w:themeColor="text1"/>
                  <w:rPrChange w:id="46991" w:author="LGEc" w:date="2025-05-09T14:20:00Z">
                    <w:rPr>
                      <w:color w:val="FF0000"/>
                    </w:rPr>
                  </w:rPrChange>
                </w:rPr>
                <w:t>5920</w:t>
              </w:r>
              <w:r w:rsidRPr="002057B5">
                <w:rPr>
                  <w:color w:val="000000" w:themeColor="text1"/>
                  <w:rPrChange w:id="46992" w:author="LGEc" w:date="2025-05-09T14:20:00Z">
                    <w:rPr/>
                  </w:rPrChange>
                </w:rPr>
                <w:t>}</w:t>
              </w:r>
            </w:ins>
          </w:p>
        </w:tc>
        <w:tc>
          <w:tcPr>
            <w:tcW w:w="1701" w:type="dxa"/>
          </w:tcPr>
          <w:p w14:paraId="42041CE5" w14:textId="77777777" w:rsidR="0007438E" w:rsidRPr="002057B5" w:rsidRDefault="0007438E">
            <w:pPr>
              <w:pStyle w:val="TAC"/>
              <w:rPr>
                <w:ins w:id="46993" w:author="LGEa" w:date="2025-03-18T14:26:00Z"/>
                <w:color w:val="000000" w:themeColor="text1"/>
                <w:lang w:val="zh-CN" w:eastAsia="en-GB"/>
                <w:rPrChange w:id="46994" w:author="LGEc" w:date="2025-05-09T14:20:00Z">
                  <w:rPr>
                    <w:ins w:id="46995" w:author="LGEa" w:date="2025-03-18T14:26:00Z"/>
                    <w:lang w:eastAsia="en-GB"/>
                  </w:rPr>
                </w:rPrChange>
              </w:rPr>
              <w:pPrChange w:id="46996" w:author="LGEc" w:date="2025-05-09T14:20:00Z">
                <w:pPr>
                  <w:jc w:val="center"/>
                </w:pPr>
              </w:pPrChange>
            </w:pPr>
            <w:ins w:id="46997" w:author="LGEa" w:date="2025-03-18T14:26:00Z">
              <w:r w:rsidRPr="002057B5">
                <w:rPr>
                  <w:color w:val="000000" w:themeColor="text1"/>
                  <w:lang w:val="zh-CN" w:eastAsia="en-GB"/>
                  <w:rPrChange w:id="46998" w:author="LGEc" w:date="2025-05-09T14:20:00Z">
                    <w:rPr>
                      <w:lang w:eastAsia="en-GB"/>
                    </w:rPr>
                  </w:rPrChange>
                </w:rPr>
                <w:t>1x23dBm</w:t>
              </w:r>
            </w:ins>
          </w:p>
        </w:tc>
        <w:tc>
          <w:tcPr>
            <w:tcW w:w="851" w:type="dxa"/>
            <w:tcBorders>
              <w:bottom w:val="single" w:sz="4" w:space="0" w:color="auto"/>
            </w:tcBorders>
            <w:shd w:val="clear" w:color="auto" w:fill="auto"/>
          </w:tcPr>
          <w:p w14:paraId="32D56618" w14:textId="77777777" w:rsidR="0007438E" w:rsidRPr="002057B5" w:rsidRDefault="0007438E">
            <w:pPr>
              <w:pStyle w:val="TAC"/>
              <w:rPr>
                <w:ins w:id="46999" w:author="LGEa" w:date="2025-03-18T14:26:00Z"/>
                <w:color w:val="000000" w:themeColor="text1"/>
                <w:lang w:val="zh-CN" w:eastAsia="en-GB"/>
                <w:rPrChange w:id="47000" w:author="LGEc" w:date="2025-05-09T14:20:00Z">
                  <w:rPr>
                    <w:ins w:id="47001" w:author="LGEa" w:date="2025-03-18T14:26:00Z"/>
                    <w:lang w:eastAsia="en-GB"/>
                  </w:rPr>
                </w:rPrChange>
              </w:rPr>
              <w:pPrChange w:id="47002" w:author="LGEc" w:date="2025-05-09T14:20:00Z">
                <w:pPr>
                  <w:jc w:val="center"/>
                </w:pPr>
              </w:pPrChange>
            </w:pPr>
            <w:ins w:id="47003" w:author="LGEa" w:date="2025-03-18T14:26:00Z">
              <w:r w:rsidRPr="002057B5">
                <w:rPr>
                  <w:color w:val="000000" w:themeColor="text1"/>
                  <w:lang w:val="zh-CN" w:eastAsia="en-GB"/>
                  <w:rPrChange w:id="47004" w:author="LGEc" w:date="2025-05-09T14:20:00Z">
                    <w:rPr>
                      <w:lang w:eastAsia="en-GB"/>
                    </w:rPr>
                  </w:rPrChange>
                </w:rPr>
                <w:t>12.9</w:t>
              </w:r>
            </w:ins>
          </w:p>
        </w:tc>
        <w:tc>
          <w:tcPr>
            <w:tcW w:w="850" w:type="dxa"/>
            <w:tcBorders>
              <w:bottom w:val="single" w:sz="4" w:space="0" w:color="auto"/>
            </w:tcBorders>
          </w:tcPr>
          <w:p w14:paraId="3FBA6595" w14:textId="77777777" w:rsidR="0007438E" w:rsidRPr="002057B5" w:rsidRDefault="0007438E">
            <w:pPr>
              <w:pStyle w:val="TAC"/>
              <w:rPr>
                <w:ins w:id="47005" w:author="LGEa" w:date="2025-03-18T14:26:00Z"/>
                <w:color w:val="000000" w:themeColor="text1"/>
                <w:lang w:val="zh-CN" w:eastAsia="en-GB"/>
                <w:rPrChange w:id="47006" w:author="LGEc" w:date="2025-05-09T14:20:00Z">
                  <w:rPr>
                    <w:ins w:id="47007" w:author="LGEa" w:date="2025-03-18T14:26:00Z"/>
                    <w:lang w:eastAsia="en-GB"/>
                  </w:rPr>
                </w:rPrChange>
              </w:rPr>
              <w:pPrChange w:id="47008" w:author="LGEc" w:date="2025-05-09T14:20:00Z">
                <w:pPr>
                  <w:jc w:val="center"/>
                </w:pPr>
              </w:pPrChange>
            </w:pPr>
            <w:ins w:id="47009" w:author="LGEa" w:date="2025-03-18T14:26:00Z">
              <w:r w:rsidRPr="002057B5">
                <w:rPr>
                  <w:color w:val="000000" w:themeColor="text1"/>
                  <w:lang w:val="zh-CN" w:eastAsia="en-GB"/>
                  <w:rPrChange w:id="47010" w:author="LGEc" w:date="2025-05-09T14:20:00Z">
                    <w:rPr>
                      <w:lang w:eastAsia="en-GB"/>
                    </w:rPr>
                  </w:rPrChange>
                </w:rPr>
                <w:t>12.4</w:t>
              </w:r>
            </w:ins>
          </w:p>
        </w:tc>
        <w:tc>
          <w:tcPr>
            <w:tcW w:w="851" w:type="dxa"/>
            <w:tcBorders>
              <w:bottom w:val="single" w:sz="4" w:space="0" w:color="auto"/>
              <w:right w:val="double" w:sz="4" w:space="0" w:color="auto"/>
            </w:tcBorders>
            <w:shd w:val="clear" w:color="auto" w:fill="auto"/>
            <w:vAlign w:val="center"/>
          </w:tcPr>
          <w:p w14:paraId="6CD7EE2D" w14:textId="77777777" w:rsidR="0007438E" w:rsidRPr="002057B5" w:rsidRDefault="0007438E">
            <w:pPr>
              <w:pStyle w:val="TAC"/>
              <w:rPr>
                <w:ins w:id="47011" w:author="LGEa" w:date="2025-03-18T14:26:00Z"/>
                <w:color w:val="000000" w:themeColor="text1"/>
                <w:lang w:val="zh-CN" w:eastAsia="en-GB"/>
                <w:rPrChange w:id="47012" w:author="LGEc" w:date="2025-05-09T14:20:00Z">
                  <w:rPr>
                    <w:ins w:id="47013" w:author="LGEa" w:date="2025-03-18T14:26:00Z"/>
                    <w:lang w:eastAsia="en-GB"/>
                  </w:rPr>
                </w:rPrChange>
              </w:rPr>
              <w:pPrChange w:id="47014" w:author="LGEc" w:date="2025-05-09T14:20:00Z">
                <w:pPr>
                  <w:jc w:val="center"/>
                </w:pPr>
              </w:pPrChange>
            </w:pPr>
            <w:ins w:id="47015" w:author="LGEa" w:date="2025-03-18T14:26:00Z">
              <w:r w:rsidRPr="002057B5">
                <w:rPr>
                  <w:color w:val="000000" w:themeColor="text1"/>
                  <w:lang w:val="zh-CN" w:eastAsia="en-GB"/>
                  <w:rPrChange w:id="47016" w:author="LGEc" w:date="2025-05-09T14:20:00Z">
                    <w:rPr>
                      <w:lang w:eastAsia="en-GB"/>
                    </w:rPr>
                  </w:rPrChange>
                </w:rPr>
                <w:t>11.4</w:t>
              </w:r>
            </w:ins>
          </w:p>
        </w:tc>
        <w:tc>
          <w:tcPr>
            <w:tcW w:w="850" w:type="dxa"/>
            <w:tcBorders>
              <w:left w:val="double" w:sz="4" w:space="0" w:color="auto"/>
            </w:tcBorders>
          </w:tcPr>
          <w:p w14:paraId="32D92783" w14:textId="77777777" w:rsidR="0007438E" w:rsidRPr="002057B5" w:rsidRDefault="0007438E">
            <w:pPr>
              <w:pStyle w:val="TAC"/>
              <w:rPr>
                <w:ins w:id="47017" w:author="LGEa" w:date="2025-03-18T14:26:00Z"/>
                <w:color w:val="000000" w:themeColor="text1"/>
                <w:lang w:val="zh-CN" w:eastAsia="en-GB"/>
                <w:rPrChange w:id="47018" w:author="LGEc" w:date="2025-05-09T14:20:00Z">
                  <w:rPr>
                    <w:ins w:id="47019" w:author="LGEa" w:date="2025-03-18T14:26:00Z"/>
                    <w:lang w:eastAsia="en-GB"/>
                  </w:rPr>
                </w:rPrChange>
              </w:rPr>
              <w:pPrChange w:id="47020" w:author="LGEc" w:date="2025-05-09T14:20:00Z">
                <w:pPr>
                  <w:jc w:val="center"/>
                </w:pPr>
              </w:pPrChange>
            </w:pPr>
            <w:ins w:id="47021" w:author="LGEa" w:date="2025-03-18T14:26:00Z">
              <w:r w:rsidRPr="002057B5">
                <w:rPr>
                  <w:color w:val="000000" w:themeColor="text1"/>
                  <w:lang w:val="zh-CN" w:eastAsia="en-GB"/>
                  <w:rPrChange w:id="47022" w:author="LGEc" w:date="2025-05-09T14:20:00Z">
                    <w:rPr>
                      <w:lang w:eastAsia="en-GB"/>
                    </w:rPr>
                  </w:rPrChange>
                </w:rPr>
                <w:t>16.5</w:t>
              </w:r>
            </w:ins>
          </w:p>
        </w:tc>
        <w:tc>
          <w:tcPr>
            <w:tcW w:w="992" w:type="dxa"/>
          </w:tcPr>
          <w:p w14:paraId="4FCDAD79" w14:textId="77777777" w:rsidR="0007438E" w:rsidRPr="002057B5" w:rsidRDefault="0007438E">
            <w:pPr>
              <w:pStyle w:val="TAC"/>
              <w:rPr>
                <w:ins w:id="47023" w:author="LGEa" w:date="2025-03-18T14:26:00Z"/>
                <w:color w:val="000000" w:themeColor="text1"/>
                <w:lang w:val="zh-CN" w:eastAsia="en-GB"/>
                <w:rPrChange w:id="47024" w:author="LGEc" w:date="2025-05-09T14:20:00Z">
                  <w:rPr>
                    <w:ins w:id="47025" w:author="LGEa" w:date="2025-03-18T14:26:00Z"/>
                    <w:lang w:eastAsia="en-GB"/>
                  </w:rPr>
                </w:rPrChange>
              </w:rPr>
              <w:pPrChange w:id="47026" w:author="LGEc" w:date="2025-05-09T14:20:00Z">
                <w:pPr>
                  <w:jc w:val="center"/>
                </w:pPr>
              </w:pPrChange>
            </w:pPr>
            <w:ins w:id="47027" w:author="LGEa" w:date="2025-03-18T14:26:00Z">
              <w:r w:rsidRPr="002057B5">
                <w:rPr>
                  <w:color w:val="000000" w:themeColor="text1"/>
                  <w:lang w:val="zh-CN" w:eastAsia="en-GB"/>
                  <w:rPrChange w:id="47028" w:author="LGEc" w:date="2025-05-09T14:20:00Z">
                    <w:rPr>
                      <w:lang w:eastAsia="en-GB"/>
                    </w:rPr>
                  </w:rPrChange>
                </w:rPr>
                <w:t>18.3</w:t>
              </w:r>
            </w:ins>
          </w:p>
        </w:tc>
        <w:tc>
          <w:tcPr>
            <w:tcW w:w="822" w:type="dxa"/>
            <w:vAlign w:val="center"/>
          </w:tcPr>
          <w:p w14:paraId="2084CF7A" w14:textId="77777777" w:rsidR="0007438E" w:rsidRPr="002057B5" w:rsidRDefault="0007438E">
            <w:pPr>
              <w:pStyle w:val="TAC"/>
              <w:rPr>
                <w:ins w:id="47029" w:author="LGEa" w:date="2025-03-18T14:26:00Z"/>
                <w:color w:val="000000" w:themeColor="text1"/>
                <w:lang w:val="zh-CN" w:eastAsia="en-GB"/>
                <w:rPrChange w:id="47030" w:author="LGEc" w:date="2025-05-09T14:20:00Z">
                  <w:rPr>
                    <w:ins w:id="47031" w:author="LGEa" w:date="2025-03-18T14:26:00Z"/>
                    <w:lang w:eastAsia="en-GB"/>
                  </w:rPr>
                </w:rPrChange>
              </w:rPr>
              <w:pPrChange w:id="47032" w:author="LGEc" w:date="2025-05-09T14:20:00Z">
                <w:pPr>
                  <w:jc w:val="center"/>
                </w:pPr>
              </w:pPrChange>
            </w:pPr>
            <w:ins w:id="47033" w:author="LGEa" w:date="2025-03-18T14:26:00Z">
              <w:r w:rsidRPr="002057B5">
                <w:rPr>
                  <w:color w:val="000000" w:themeColor="text1"/>
                  <w:lang w:val="zh-CN" w:eastAsia="en-GB"/>
                  <w:rPrChange w:id="47034" w:author="LGEc" w:date="2025-05-09T14:20:00Z">
                    <w:rPr>
                      <w:lang w:eastAsia="en-GB"/>
                    </w:rPr>
                  </w:rPrChange>
                </w:rPr>
                <w:t>18.3</w:t>
              </w:r>
            </w:ins>
          </w:p>
        </w:tc>
      </w:tr>
      <w:tr w:rsidR="0007438E" w:rsidRPr="00A1115A" w14:paraId="16FE8713" w14:textId="77777777" w:rsidTr="009D1F4B">
        <w:trPr>
          <w:trHeight w:hRule="exact" w:val="284"/>
          <w:jc w:val="center"/>
          <w:ins w:id="47035" w:author="LGEa" w:date="2025-03-18T14:26:00Z"/>
        </w:trPr>
        <w:tc>
          <w:tcPr>
            <w:tcW w:w="3539" w:type="dxa"/>
            <w:vMerge/>
            <w:shd w:val="clear" w:color="auto" w:fill="auto"/>
          </w:tcPr>
          <w:p w14:paraId="19E6DED0" w14:textId="77777777" w:rsidR="0007438E" w:rsidRPr="002057B5" w:rsidRDefault="0007438E">
            <w:pPr>
              <w:pStyle w:val="TAC"/>
              <w:rPr>
                <w:ins w:id="47036" w:author="LGEa" w:date="2025-03-18T14:26:00Z"/>
                <w:color w:val="000000" w:themeColor="text1"/>
                <w:rPrChange w:id="47037" w:author="LGEc" w:date="2025-05-09T14:20:00Z">
                  <w:rPr>
                    <w:ins w:id="47038" w:author="LGEa" w:date="2025-03-18T14:26:00Z"/>
                  </w:rPr>
                </w:rPrChange>
              </w:rPr>
              <w:pPrChange w:id="47039" w:author="LGEc" w:date="2025-05-09T14:20:00Z">
                <w:pPr>
                  <w:pStyle w:val="TAL"/>
                  <w:jc w:val="center"/>
                </w:pPr>
              </w:pPrChange>
            </w:pPr>
          </w:p>
        </w:tc>
        <w:tc>
          <w:tcPr>
            <w:tcW w:w="1701" w:type="dxa"/>
            <w:vAlign w:val="center"/>
          </w:tcPr>
          <w:p w14:paraId="48FE8530" w14:textId="77777777" w:rsidR="0007438E" w:rsidRPr="002057B5" w:rsidRDefault="0007438E">
            <w:pPr>
              <w:pStyle w:val="TAC"/>
              <w:rPr>
                <w:ins w:id="47040" w:author="LGEa" w:date="2025-03-18T14:26:00Z"/>
                <w:color w:val="000000" w:themeColor="text1"/>
                <w:lang w:val="zh-CN" w:eastAsia="en-GB"/>
                <w:rPrChange w:id="47041" w:author="LGEc" w:date="2025-05-09T14:20:00Z">
                  <w:rPr>
                    <w:ins w:id="47042" w:author="LGEa" w:date="2025-03-18T14:26:00Z"/>
                    <w:lang w:eastAsia="en-GB"/>
                  </w:rPr>
                </w:rPrChange>
              </w:rPr>
              <w:pPrChange w:id="47043" w:author="LGEc" w:date="2025-05-09T14:20:00Z">
                <w:pPr>
                  <w:jc w:val="center"/>
                </w:pPr>
              </w:pPrChange>
            </w:pPr>
            <w:ins w:id="47044" w:author="LGEa" w:date="2025-03-18T14:26:00Z">
              <w:r w:rsidRPr="002057B5">
                <w:rPr>
                  <w:color w:val="000000" w:themeColor="text1"/>
                  <w:lang w:val="zh-CN" w:eastAsia="en-GB"/>
                  <w:rPrChange w:id="47045" w:author="LGEc" w:date="2025-05-09T14:20:00Z">
                    <w:rPr>
                      <w:lang w:eastAsia="en-GB"/>
                    </w:rPr>
                  </w:rPrChange>
                </w:rPr>
                <w:t>2x20dBm + 1LO</w:t>
              </w:r>
            </w:ins>
          </w:p>
        </w:tc>
        <w:tc>
          <w:tcPr>
            <w:tcW w:w="851" w:type="dxa"/>
            <w:tcBorders>
              <w:bottom w:val="single" w:sz="4" w:space="0" w:color="auto"/>
            </w:tcBorders>
            <w:shd w:val="clear" w:color="auto" w:fill="auto"/>
            <w:vAlign w:val="center"/>
          </w:tcPr>
          <w:p w14:paraId="6748620B" w14:textId="77777777" w:rsidR="0007438E" w:rsidRPr="002057B5" w:rsidRDefault="0007438E">
            <w:pPr>
              <w:pStyle w:val="TAC"/>
              <w:rPr>
                <w:ins w:id="47046" w:author="LGEa" w:date="2025-03-18T14:26:00Z"/>
                <w:color w:val="000000" w:themeColor="text1"/>
                <w:lang w:val="zh-CN" w:eastAsia="en-GB"/>
                <w:rPrChange w:id="47047" w:author="LGEc" w:date="2025-05-09T14:20:00Z">
                  <w:rPr>
                    <w:ins w:id="47048" w:author="LGEa" w:date="2025-03-18T14:26:00Z"/>
                    <w:lang w:eastAsia="en-GB"/>
                  </w:rPr>
                </w:rPrChange>
              </w:rPr>
              <w:pPrChange w:id="47049" w:author="LGEc" w:date="2025-05-09T14:20:00Z">
                <w:pPr>
                  <w:jc w:val="center"/>
                </w:pPr>
              </w:pPrChange>
            </w:pPr>
            <w:ins w:id="47050" w:author="LGEa" w:date="2025-03-18T14:26:00Z">
              <w:r w:rsidRPr="002057B5">
                <w:rPr>
                  <w:color w:val="000000" w:themeColor="text1"/>
                  <w:lang w:val="zh-CN" w:eastAsia="en-GB"/>
                  <w:rPrChange w:id="47051" w:author="LGEc" w:date="2025-05-09T14:20:00Z">
                    <w:rPr>
                      <w:lang w:eastAsia="en-GB"/>
                    </w:rPr>
                  </w:rPrChange>
                </w:rPr>
                <w:t>13.1</w:t>
              </w:r>
            </w:ins>
          </w:p>
        </w:tc>
        <w:tc>
          <w:tcPr>
            <w:tcW w:w="850" w:type="dxa"/>
            <w:tcBorders>
              <w:bottom w:val="single" w:sz="4" w:space="0" w:color="auto"/>
            </w:tcBorders>
            <w:vAlign w:val="center"/>
          </w:tcPr>
          <w:p w14:paraId="5EE63781" w14:textId="77777777" w:rsidR="0007438E" w:rsidRPr="002057B5" w:rsidRDefault="0007438E">
            <w:pPr>
              <w:pStyle w:val="TAC"/>
              <w:rPr>
                <w:ins w:id="47052" w:author="LGEa" w:date="2025-03-18T14:26:00Z"/>
                <w:color w:val="000000" w:themeColor="text1"/>
                <w:lang w:val="zh-CN" w:eastAsia="en-GB"/>
                <w:rPrChange w:id="47053" w:author="LGEc" w:date="2025-05-09T14:20:00Z">
                  <w:rPr>
                    <w:ins w:id="47054" w:author="LGEa" w:date="2025-03-18T14:26:00Z"/>
                    <w:lang w:eastAsia="en-GB"/>
                  </w:rPr>
                </w:rPrChange>
              </w:rPr>
              <w:pPrChange w:id="47055" w:author="LGEc" w:date="2025-05-09T14:20:00Z">
                <w:pPr>
                  <w:jc w:val="center"/>
                </w:pPr>
              </w:pPrChange>
            </w:pPr>
            <w:ins w:id="47056" w:author="LGEa" w:date="2025-03-18T14:26:00Z">
              <w:r w:rsidRPr="002057B5">
                <w:rPr>
                  <w:color w:val="000000" w:themeColor="text1"/>
                  <w:lang w:val="zh-CN" w:eastAsia="en-GB"/>
                  <w:rPrChange w:id="47057" w:author="LGEc" w:date="2025-05-09T14:20:00Z">
                    <w:rPr>
                      <w:lang w:eastAsia="en-GB"/>
                    </w:rPr>
                  </w:rPrChange>
                </w:rPr>
                <w:t>12.6</w:t>
              </w:r>
            </w:ins>
          </w:p>
        </w:tc>
        <w:tc>
          <w:tcPr>
            <w:tcW w:w="851" w:type="dxa"/>
            <w:tcBorders>
              <w:bottom w:val="single" w:sz="4" w:space="0" w:color="auto"/>
              <w:right w:val="double" w:sz="4" w:space="0" w:color="auto"/>
            </w:tcBorders>
            <w:shd w:val="clear" w:color="auto" w:fill="auto"/>
            <w:vAlign w:val="center"/>
          </w:tcPr>
          <w:p w14:paraId="40EC4534" w14:textId="77777777" w:rsidR="0007438E" w:rsidRPr="002057B5" w:rsidRDefault="0007438E">
            <w:pPr>
              <w:pStyle w:val="TAC"/>
              <w:rPr>
                <w:ins w:id="47058" w:author="LGEa" w:date="2025-03-18T14:26:00Z"/>
                <w:color w:val="000000" w:themeColor="text1"/>
                <w:lang w:val="zh-CN" w:eastAsia="en-GB"/>
                <w:rPrChange w:id="47059" w:author="LGEc" w:date="2025-05-09T14:20:00Z">
                  <w:rPr>
                    <w:ins w:id="47060" w:author="LGEa" w:date="2025-03-18T14:26:00Z"/>
                    <w:lang w:eastAsia="en-GB"/>
                  </w:rPr>
                </w:rPrChange>
              </w:rPr>
              <w:pPrChange w:id="47061" w:author="LGEc" w:date="2025-05-09T14:20:00Z">
                <w:pPr>
                  <w:jc w:val="center"/>
                </w:pPr>
              </w:pPrChange>
            </w:pPr>
            <w:ins w:id="47062" w:author="LGEa" w:date="2025-03-18T14:26:00Z">
              <w:r w:rsidRPr="002057B5">
                <w:rPr>
                  <w:color w:val="000000" w:themeColor="text1"/>
                  <w:lang w:val="zh-CN" w:eastAsia="en-GB"/>
                  <w:rPrChange w:id="47063" w:author="LGEc" w:date="2025-05-09T14:20:00Z">
                    <w:rPr>
                      <w:lang w:eastAsia="en-GB"/>
                    </w:rPr>
                  </w:rPrChange>
                </w:rPr>
                <w:t>11.6</w:t>
              </w:r>
            </w:ins>
          </w:p>
        </w:tc>
        <w:tc>
          <w:tcPr>
            <w:tcW w:w="850" w:type="dxa"/>
            <w:tcBorders>
              <w:left w:val="double" w:sz="4" w:space="0" w:color="auto"/>
            </w:tcBorders>
            <w:vAlign w:val="center"/>
          </w:tcPr>
          <w:p w14:paraId="4327A09A" w14:textId="77777777" w:rsidR="0007438E" w:rsidRPr="002057B5" w:rsidRDefault="0007438E">
            <w:pPr>
              <w:pStyle w:val="TAC"/>
              <w:rPr>
                <w:ins w:id="47064" w:author="LGEa" w:date="2025-03-18T14:26:00Z"/>
                <w:color w:val="000000" w:themeColor="text1"/>
                <w:lang w:val="zh-CN" w:eastAsia="en-GB"/>
                <w:rPrChange w:id="47065" w:author="LGEc" w:date="2025-05-09T14:20:00Z">
                  <w:rPr>
                    <w:ins w:id="47066" w:author="LGEa" w:date="2025-03-18T14:26:00Z"/>
                    <w:lang w:eastAsia="en-GB"/>
                  </w:rPr>
                </w:rPrChange>
              </w:rPr>
              <w:pPrChange w:id="47067" w:author="LGEc" w:date="2025-05-09T14:20:00Z">
                <w:pPr>
                  <w:jc w:val="center"/>
                </w:pPr>
              </w:pPrChange>
            </w:pPr>
            <w:ins w:id="47068" w:author="LGEa" w:date="2025-03-18T14:26:00Z">
              <w:r w:rsidRPr="002057B5">
                <w:rPr>
                  <w:color w:val="000000" w:themeColor="text1"/>
                  <w:lang w:val="zh-CN" w:eastAsia="en-GB"/>
                  <w:rPrChange w:id="47069" w:author="LGEc" w:date="2025-05-09T14:20:00Z">
                    <w:rPr>
                      <w:lang w:eastAsia="en-GB"/>
                    </w:rPr>
                  </w:rPrChange>
                </w:rPr>
                <w:t>17.2</w:t>
              </w:r>
            </w:ins>
          </w:p>
        </w:tc>
        <w:tc>
          <w:tcPr>
            <w:tcW w:w="992" w:type="dxa"/>
          </w:tcPr>
          <w:p w14:paraId="6248FD13" w14:textId="77777777" w:rsidR="0007438E" w:rsidRPr="002057B5" w:rsidRDefault="0007438E">
            <w:pPr>
              <w:pStyle w:val="TAC"/>
              <w:rPr>
                <w:ins w:id="47070" w:author="LGEa" w:date="2025-03-18T14:26:00Z"/>
                <w:color w:val="000000" w:themeColor="text1"/>
                <w:lang w:val="zh-CN" w:eastAsia="en-GB"/>
                <w:rPrChange w:id="47071" w:author="LGEc" w:date="2025-05-09T14:20:00Z">
                  <w:rPr>
                    <w:ins w:id="47072" w:author="LGEa" w:date="2025-03-18T14:26:00Z"/>
                    <w:lang w:eastAsia="en-GB"/>
                  </w:rPr>
                </w:rPrChange>
              </w:rPr>
              <w:pPrChange w:id="47073" w:author="LGEc" w:date="2025-05-09T14:20:00Z">
                <w:pPr>
                  <w:jc w:val="center"/>
                </w:pPr>
              </w:pPrChange>
            </w:pPr>
            <w:ins w:id="47074" w:author="LGEa" w:date="2025-03-18T14:26:00Z">
              <w:r w:rsidRPr="002057B5">
                <w:rPr>
                  <w:color w:val="000000" w:themeColor="text1"/>
                  <w:lang w:val="zh-CN" w:eastAsia="en-GB"/>
                  <w:rPrChange w:id="47075" w:author="LGEc" w:date="2025-05-09T14:20:00Z">
                    <w:rPr>
                      <w:lang w:eastAsia="en-GB"/>
                    </w:rPr>
                  </w:rPrChange>
                </w:rPr>
                <w:t>18.6</w:t>
              </w:r>
            </w:ins>
          </w:p>
        </w:tc>
        <w:tc>
          <w:tcPr>
            <w:tcW w:w="822" w:type="dxa"/>
            <w:vAlign w:val="center"/>
          </w:tcPr>
          <w:p w14:paraId="2521A688" w14:textId="77777777" w:rsidR="0007438E" w:rsidRPr="002057B5" w:rsidRDefault="0007438E">
            <w:pPr>
              <w:pStyle w:val="TAC"/>
              <w:rPr>
                <w:ins w:id="47076" w:author="LGEa" w:date="2025-03-18T14:26:00Z"/>
                <w:color w:val="000000" w:themeColor="text1"/>
                <w:lang w:val="zh-CN" w:eastAsia="en-GB"/>
                <w:rPrChange w:id="47077" w:author="LGEc" w:date="2025-05-09T14:20:00Z">
                  <w:rPr>
                    <w:ins w:id="47078" w:author="LGEa" w:date="2025-03-18T14:26:00Z"/>
                    <w:lang w:eastAsia="en-GB"/>
                  </w:rPr>
                </w:rPrChange>
              </w:rPr>
              <w:pPrChange w:id="47079" w:author="LGEc" w:date="2025-05-09T14:20:00Z">
                <w:pPr>
                  <w:jc w:val="center"/>
                </w:pPr>
              </w:pPrChange>
            </w:pPr>
            <w:ins w:id="47080" w:author="LGEa" w:date="2025-03-18T14:26:00Z">
              <w:r w:rsidRPr="002057B5">
                <w:rPr>
                  <w:color w:val="000000" w:themeColor="text1"/>
                  <w:lang w:val="zh-CN" w:eastAsia="en-GB"/>
                  <w:rPrChange w:id="47081" w:author="LGEc" w:date="2025-05-09T14:20:00Z">
                    <w:rPr>
                      <w:lang w:eastAsia="en-GB"/>
                    </w:rPr>
                  </w:rPrChange>
                </w:rPr>
                <w:t>19.0</w:t>
              </w:r>
            </w:ins>
          </w:p>
        </w:tc>
      </w:tr>
      <w:tr w:rsidR="0007438E" w:rsidRPr="00A1115A" w14:paraId="1E59D990" w14:textId="77777777" w:rsidTr="009D1F4B">
        <w:trPr>
          <w:trHeight w:hRule="exact" w:val="284"/>
          <w:jc w:val="center"/>
          <w:ins w:id="47082" w:author="LGEa" w:date="2025-03-18T14:26:00Z"/>
        </w:trPr>
        <w:tc>
          <w:tcPr>
            <w:tcW w:w="3539" w:type="dxa"/>
            <w:vMerge/>
            <w:shd w:val="clear" w:color="auto" w:fill="auto"/>
          </w:tcPr>
          <w:p w14:paraId="3D90AB4F" w14:textId="77777777" w:rsidR="0007438E" w:rsidRPr="002057B5" w:rsidRDefault="0007438E">
            <w:pPr>
              <w:pStyle w:val="TAC"/>
              <w:rPr>
                <w:ins w:id="47083" w:author="LGEa" w:date="2025-03-18T14:26:00Z"/>
                <w:color w:val="000000" w:themeColor="text1"/>
                <w:rPrChange w:id="47084" w:author="LGEc" w:date="2025-05-09T14:20:00Z">
                  <w:rPr>
                    <w:ins w:id="47085" w:author="LGEa" w:date="2025-03-18T14:26:00Z"/>
                  </w:rPr>
                </w:rPrChange>
              </w:rPr>
              <w:pPrChange w:id="47086" w:author="LGEc" w:date="2025-05-09T14:20:00Z">
                <w:pPr>
                  <w:pStyle w:val="TAL"/>
                  <w:jc w:val="center"/>
                </w:pPr>
              </w:pPrChange>
            </w:pPr>
          </w:p>
        </w:tc>
        <w:tc>
          <w:tcPr>
            <w:tcW w:w="1701" w:type="dxa"/>
            <w:vAlign w:val="center"/>
          </w:tcPr>
          <w:p w14:paraId="7208D382" w14:textId="77777777" w:rsidR="0007438E" w:rsidRPr="002057B5" w:rsidRDefault="0007438E">
            <w:pPr>
              <w:pStyle w:val="TAC"/>
              <w:rPr>
                <w:ins w:id="47087" w:author="LGEa" w:date="2025-03-18T14:26:00Z"/>
                <w:color w:val="000000" w:themeColor="text1"/>
                <w:lang w:val="zh-CN" w:eastAsia="en-GB"/>
                <w:rPrChange w:id="47088" w:author="LGEc" w:date="2025-05-09T14:20:00Z">
                  <w:rPr>
                    <w:ins w:id="47089" w:author="LGEa" w:date="2025-03-18T14:26:00Z"/>
                    <w:lang w:eastAsia="en-GB"/>
                  </w:rPr>
                </w:rPrChange>
              </w:rPr>
              <w:pPrChange w:id="47090" w:author="LGEc" w:date="2025-05-09T14:20:00Z">
                <w:pPr>
                  <w:jc w:val="center"/>
                </w:pPr>
              </w:pPrChange>
            </w:pPr>
            <w:ins w:id="47091" w:author="LGEa" w:date="2025-03-18T14:26:00Z">
              <w:r w:rsidRPr="002057B5">
                <w:rPr>
                  <w:color w:val="000000" w:themeColor="text1"/>
                  <w:lang w:val="zh-CN" w:eastAsia="en-GB"/>
                  <w:rPrChange w:id="47092" w:author="LGEc" w:date="2025-05-09T14:20:00Z">
                    <w:rPr>
                      <w:lang w:eastAsia="en-GB"/>
                    </w:rPr>
                  </w:rPrChange>
                </w:rPr>
                <w:t>2x20dBm + 2LO</w:t>
              </w:r>
            </w:ins>
          </w:p>
        </w:tc>
        <w:tc>
          <w:tcPr>
            <w:tcW w:w="851" w:type="dxa"/>
            <w:tcBorders>
              <w:bottom w:val="single" w:sz="4" w:space="0" w:color="auto"/>
            </w:tcBorders>
            <w:shd w:val="clear" w:color="auto" w:fill="auto"/>
            <w:vAlign w:val="center"/>
          </w:tcPr>
          <w:p w14:paraId="57A70BF3" w14:textId="77777777" w:rsidR="0007438E" w:rsidRPr="002057B5" w:rsidRDefault="0007438E">
            <w:pPr>
              <w:pStyle w:val="TAC"/>
              <w:rPr>
                <w:ins w:id="47093" w:author="LGEa" w:date="2025-03-18T14:26:00Z"/>
                <w:color w:val="000000" w:themeColor="text1"/>
                <w:lang w:val="zh-CN" w:eastAsia="en-GB"/>
                <w:rPrChange w:id="47094" w:author="LGEc" w:date="2025-05-09T14:20:00Z">
                  <w:rPr>
                    <w:ins w:id="47095" w:author="LGEa" w:date="2025-03-18T14:26:00Z"/>
                    <w:lang w:eastAsia="en-GB"/>
                  </w:rPr>
                </w:rPrChange>
              </w:rPr>
              <w:pPrChange w:id="47096" w:author="LGEc" w:date="2025-05-09T14:20:00Z">
                <w:pPr>
                  <w:jc w:val="center"/>
                </w:pPr>
              </w:pPrChange>
            </w:pPr>
            <w:ins w:id="47097" w:author="LGEa" w:date="2025-03-18T14:26:00Z">
              <w:r w:rsidRPr="002057B5">
                <w:rPr>
                  <w:color w:val="000000" w:themeColor="text1"/>
                  <w:lang w:val="zh-CN" w:eastAsia="en-GB"/>
                  <w:rPrChange w:id="47098" w:author="LGEc" w:date="2025-05-09T14:20:00Z">
                    <w:rPr>
                      <w:lang w:eastAsia="en-GB"/>
                    </w:rPr>
                  </w:rPrChange>
                </w:rPr>
                <w:t>12.0</w:t>
              </w:r>
            </w:ins>
          </w:p>
        </w:tc>
        <w:tc>
          <w:tcPr>
            <w:tcW w:w="850" w:type="dxa"/>
            <w:tcBorders>
              <w:bottom w:val="single" w:sz="4" w:space="0" w:color="auto"/>
            </w:tcBorders>
            <w:vAlign w:val="center"/>
          </w:tcPr>
          <w:p w14:paraId="3E824E82" w14:textId="77777777" w:rsidR="0007438E" w:rsidRPr="002057B5" w:rsidRDefault="0007438E">
            <w:pPr>
              <w:pStyle w:val="TAC"/>
              <w:rPr>
                <w:ins w:id="47099" w:author="LGEa" w:date="2025-03-18T14:26:00Z"/>
                <w:color w:val="000000" w:themeColor="text1"/>
                <w:lang w:val="zh-CN" w:eastAsia="en-GB"/>
                <w:rPrChange w:id="47100" w:author="LGEc" w:date="2025-05-09T14:20:00Z">
                  <w:rPr>
                    <w:ins w:id="47101" w:author="LGEa" w:date="2025-03-18T14:26:00Z"/>
                    <w:lang w:eastAsia="en-GB"/>
                  </w:rPr>
                </w:rPrChange>
              </w:rPr>
              <w:pPrChange w:id="47102" w:author="LGEc" w:date="2025-05-09T14:20:00Z">
                <w:pPr>
                  <w:jc w:val="center"/>
                </w:pPr>
              </w:pPrChange>
            </w:pPr>
            <w:ins w:id="47103" w:author="LGEa" w:date="2025-03-18T14:26:00Z">
              <w:r w:rsidRPr="002057B5">
                <w:rPr>
                  <w:color w:val="000000" w:themeColor="text1"/>
                  <w:lang w:val="zh-CN" w:eastAsia="en-GB"/>
                  <w:rPrChange w:id="47104" w:author="LGEc" w:date="2025-05-09T14:20:00Z">
                    <w:rPr>
                      <w:lang w:eastAsia="en-GB"/>
                    </w:rPr>
                  </w:rPrChange>
                </w:rPr>
                <w:t>10.6</w:t>
              </w:r>
            </w:ins>
          </w:p>
        </w:tc>
        <w:tc>
          <w:tcPr>
            <w:tcW w:w="851" w:type="dxa"/>
            <w:tcBorders>
              <w:bottom w:val="single" w:sz="4" w:space="0" w:color="auto"/>
              <w:right w:val="double" w:sz="4" w:space="0" w:color="auto"/>
            </w:tcBorders>
            <w:shd w:val="clear" w:color="auto" w:fill="auto"/>
            <w:vAlign w:val="center"/>
          </w:tcPr>
          <w:p w14:paraId="280A93EA" w14:textId="77777777" w:rsidR="0007438E" w:rsidRPr="002057B5" w:rsidRDefault="0007438E">
            <w:pPr>
              <w:pStyle w:val="TAC"/>
              <w:rPr>
                <w:ins w:id="47105" w:author="LGEa" w:date="2025-03-18T14:26:00Z"/>
                <w:color w:val="000000" w:themeColor="text1"/>
                <w:lang w:val="zh-CN" w:eastAsia="en-GB"/>
                <w:rPrChange w:id="47106" w:author="LGEc" w:date="2025-05-09T14:20:00Z">
                  <w:rPr>
                    <w:ins w:id="47107" w:author="LGEa" w:date="2025-03-18T14:26:00Z"/>
                    <w:lang w:eastAsia="en-GB"/>
                  </w:rPr>
                </w:rPrChange>
              </w:rPr>
              <w:pPrChange w:id="47108" w:author="LGEc" w:date="2025-05-09T14:20:00Z">
                <w:pPr>
                  <w:jc w:val="center"/>
                </w:pPr>
              </w:pPrChange>
            </w:pPr>
            <w:ins w:id="47109" w:author="LGEa" w:date="2025-03-18T14:26:00Z">
              <w:r w:rsidRPr="002057B5">
                <w:rPr>
                  <w:color w:val="000000" w:themeColor="text1"/>
                  <w:lang w:val="zh-CN" w:eastAsia="en-GB"/>
                  <w:rPrChange w:id="47110" w:author="LGEc" w:date="2025-05-09T14:20:00Z">
                    <w:rPr>
                      <w:lang w:eastAsia="en-GB"/>
                    </w:rPr>
                  </w:rPrChange>
                </w:rPr>
                <w:t>8.4</w:t>
              </w:r>
            </w:ins>
          </w:p>
        </w:tc>
        <w:tc>
          <w:tcPr>
            <w:tcW w:w="850" w:type="dxa"/>
            <w:tcBorders>
              <w:left w:val="double" w:sz="4" w:space="0" w:color="auto"/>
            </w:tcBorders>
            <w:vAlign w:val="center"/>
          </w:tcPr>
          <w:p w14:paraId="38D944CF" w14:textId="77777777" w:rsidR="0007438E" w:rsidRPr="002057B5" w:rsidRDefault="0007438E">
            <w:pPr>
              <w:pStyle w:val="TAC"/>
              <w:rPr>
                <w:ins w:id="47111" w:author="LGEa" w:date="2025-03-18T14:26:00Z"/>
                <w:color w:val="000000" w:themeColor="text1"/>
                <w:lang w:val="zh-CN" w:eastAsia="en-GB"/>
                <w:rPrChange w:id="47112" w:author="LGEc" w:date="2025-05-09T14:20:00Z">
                  <w:rPr>
                    <w:ins w:id="47113" w:author="LGEa" w:date="2025-03-18T14:26:00Z"/>
                    <w:lang w:eastAsia="en-GB"/>
                  </w:rPr>
                </w:rPrChange>
              </w:rPr>
              <w:pPrChange w:id="47114" w:author="LGEc" w:date="2025-05-09T14:20:00Z">
                <w:pPr>
                  <w:jc w:val="center"/>
                </w:pPr>
              </w:pPrChange>
            </w:pPr>
            <w:ins w:id="47115" w:author="LGEa" w:date="2025-03-18T14:26:00Z">
              <w:r w:rsidRPr="002057B5">
                <w:rPr>
                  <w:color w:val="000000" w:themeColor="text1"/>
                  <w:lang w:val="zh-CN" w:eastAsia="en-GB"/>
                  <w:rPrChange w:id="47116" w:author="LGEc" w:date="2025-05-09T14:20:00Z">
                    <w:rPr>
                      <w:lang w:eastAsia="en-GB"/>
                    </w:rPr>
                  </w:rPrChange>
                </w:rPr>
                <w:t>15.3</w:t>
              </w:r>
            </w:ins>
          </w:p>
        </w:tc>
        <w:tc>
          <w:tcPr>
            <w:tcW w:w="992" w:type="dxa"/>
            <w:vAlign w:val="center"/>
          </w:tcPr>
          <w:p w14:paraId="02319A03" w14:textId="77777777" w:rsidR="0007438E" w:rsidRPr="002057B5" w:rsidRDefault="0007438E">
            <w:pPr>
              <w:pStyle w:val="TAC"/>
              <w:rPr>
                <w:ins w:id="47117" w:author="LGEa" w:date="2025-03-18T14:26:00Z"/>
                <w:color w:val="000000" w:themeColor="text1"/>
                <w:lang w:val="zh-CN" w:eastAsia="en-GB"/>
                <w:rPrChange w:id="47118" w:author="LGEc" w:date="2025-05-09T14:20:00Z">
                  <w:rPr>
                    <w:ins w:id="47119" w:author="LGEa" w:date="2025-03-18T14:26:00Z"/>
                    <w:lang w:eastAsia="en-GB"/>
                  </w:rPr>
                </w:rPrChange>
              </w:rPr>
              <w:pPrChange w:id="47120" w:author="LGEc" w:date="2025-05-09T14:20:00Z">
                <w:pPr>
                  <w:jc w:val="center"/>
                </w:pPr>
              </w:pPrChange>
            </w:pPr>
            <w:ins w:id="47121" w:author="LGEa" w:date="2025-03-18T14:26:00Z">
              <w:r w:rsidRPr="002057B5">
                <w:rPr>
                  <w:color w:val="000000" w:themeColor="text1"/>
                  <w:lang w:val="zh-CN" w:eastAsia="en-GB"/>
                  <w:rPrChange w:id="47122" w:author="LGEc" w:date="2025-05-09T14:20:00Z">
                    <w:rPr>
                      <w:lang w:eastAsia="en-GB"/>
                    </w:rPr>
                  </w:rPrChange>
                </w:rPr>
                <w:t>17.2</w:t>
              </w:r>
            </w:ins>
          </w:p>
        </w:tc>
        <w:tc>
          <w:tcPr>
            <w:tcW w:w="822" w:type="dxa"/>
            <w:vAlign w:val="center"/>
          </w:tcPr>
          <w:p w14:paraId="43EE0C47" w14:textId="77777777" w:rsidR="0007438E" w:rsidRPr="002057B5" w:rsidRDefault="0007438E">
            <w:pPr>
              <w:pStyle w:val="TAC"/>
              <w:rPr>
                <w:ins w:id="47123" w:author="LGEa" w:date="2025-03-18T14:26:00Z"/>
                <w:color w:val="000000" w:themeColor="text1"/>
                <w:lang w:val="zh-CN" w:eastAsia="en-GB"/>
                <w:rPrChange w:id="47124" w:author="LGEc" w:date="2025-05-09T14:20:00Z">
                  <w:rPr>
                    <w:ins w:id="47125" w:author="LGEa" w:date="2025-03-18T14:26:00Z"/>
                    <w:lang w:eastAsia="en-GB"/>
                  </w:rPr>
                </w:rPrChange>
              </w:rPr>
              <w:pPrChange w:id="47126" w:author="LGEc" w:date="2025-05-09T14:20:00Z">
                <w:pPr>
                  <w:jc w:val="center"/>
                </w:pPr>
              </w:pPrChange>
            </w:pPr>
            <w:ins w:id="47127" w:author="LGEa" w:date="2025-03-18T14:26:00Z">
              <w:r w:rsidRPr="002057B5">
                <w:rPr>
                  <w:color w:val="000000" w:themeColor="text1"/>
                  <w:lang w:val="zh-CN" w:eastAsia="en-GB"/>
                  <w:rPrChange w:id="47128" w:author="LGEc" w:date="2025-05-09T14:20:00Z">
                    <w:rPr>
                      <w:lang w:eastAsia="en-GB"/>
                    </w:rPr>
                  </w:rPrChange>
                </w:rPr>
                <w:t>19.1</w:t>
              </w:r>
            </w:ins>
          </w:p>
        </w:tc>
      </w:tr>
      <w:tr w:rsidR="0007438E" w:rsidRPr="00A1115A" w14:paraId="0D4C5065" w14:textId="77777777" w:rsidTr="009D1F4B">
        <w:trPr>
          <w:trHeight w:hRule="exact" w:val="284"/>
          <w:jc w:val="center"/>
          <w:ins w:id="47129" w:author="LGEa" w:date="2025-03-18T14:26:00Z"/>
        </w:trPr>
        <w:tc>
          <w:tcPr>
            <w:tcW w:w="3539" w:type="dxa"/>
            <w:vMerge w:val="restart"/>
            <w:shd w:val="clear" w:color="auto" w:fill="auto"/>
          </w:tcPr>
          <w:p w14:paraId="77FC24A7" w14:textId="77777777" w:rsidR="0007438E" w:rsidRPr="002057B5" w:rsidRDefault="0007438E">
            <w:pPr>
              <w:pStyle w:val="TAC"/>
              <w:rPr>
                <w:ins w:id="47130" w:author="LGEa" w:date="2025-03-18T14:26:00Z"/>
                <w:color w:val="000000" w:themeColor="text1"/>
                <w:rPrChange w:id="47131" w:author="LGEc" w:date="2025-05-09T14:20:00Z">
                  <w:rPr>
                    <w:ins w:id="47132" w:author="LGEa" w:date="2025-03-18T14:26:00Z"/>
                  </w:rPr>
                </w:rPrChange>
              </w:rPr>
              <w:pPrChange w:id="47133" w:author="LGEc" w:date="2025-05-09T14:20:00Z">
                <w:pPr>
                  <w:pStyle w:val="TAL"/>
                  <w:jc w:val="center"/>
                </w:pPr>
              </w:pPrChange>
            </w:pPr>
            <w:ins w:id="47134" w:author="LGEa" w:date="2025-03-18T14:26:00Z">
              <w:r w:rsidRPr="002057B5">
                <w:rPr>
                  <w:color w:val="000000" w:themeColor="text1"/>
                  <w:rPrChange w:id="47135" w:author="LGEc" w:date="2025-05-09T14:20:00Z">
                    <w:rPr/>
                  </w:rPrChange>
                </w:rPr>
                <w:t>{5870, 5890}, {5880, 5900}, {5890, 5910}, {5870, 5900}, {5870, 5910}, {5880, 5910}</w:t>
              </w:r>
            </w:ins>
          </w:p>
        </w:tc>
        <w:tc>
          <w:tcPr>
            <w:tcW w:w="1701" w:type="dxa"/>
          </w:tcPr>
          <w:p w14:paraId="1F17157A" w14:textId="77777777" w:rsidR="0007438E" w:rsidRPr="002057B5" w:rsidRDefault="0007438E">
            <w:pPr>
              <w:pStyle w:val="TAC"/>
              <w:rPr>
                <w:ins w:id="47136" w:author="LGEa" w:date="2025-03-18T14:26:00Z"/>
                <w:color w:val="000000" w:themeColor="text1"/>
                <w:lang w:val="zh-CN" w:eastAsia="en-GB"/>
                <w:rPrChange w:id="47137" w:author="LGEc" w:date="2025-05-09T14:20:00Z">
                  <w:rPr>
                    <w:ins w:id="47138" w:author="LGEa" w:date="2025-03-18T14:26:00Z"/>
                    <w:lang w:eastAsia="en-GB"/>
                  </w:rPr>
                </w:rPrChange>
              </w:rPr>
              <w:pPrChange w:id="47139" w:author="LGEc" w:date="2025-05-09T14:20:00Z">
                <w:pPr>
                  <w:jc w:val="center"/>
                </w:pPr>
              </w:pPrChange>
            </w:pPr>
            <w:ins w:id="47140" w:author="LGEa" w:date="2025-03-18T14:26:00Z">
              <w:r w:rsidRPr="002057B5">
                <w:rPr>
                  <w:color w:val="000000" w:themeColor="text1"/>
                  <w:lang w:val="zh-CN" w:eastAsia="en-GB"/>
                  <w:rPrChange w:id="47141" w:author="LGEc" w:date="2025-05-09T14:20:00Z">
                    <w:rPr>
                      <w:lang w:eastAsia="en-GB"/>
                    </w:rPr>
                  </w:rPrChange>
                </w:rPr>
                <w:t>1x23dBm</w:t>
              </w:r>
            </w:ins>
          </w:p>
        </w:tc>
        <w:tc>
          <w:tcPr>
            <w:tcW w:w="851" w:type="dxa"/>
            <w:tcBorders>
              <w:bottom w:val="single" w:sz="4" w:space="0" w:color="auto"/>
            </w:tcBorders>
            <w:shd w:val="clear" w:color="auto" w:fill="auto"/>
          </w:tcPr>
          <w:p w14:paraId="539FB812" w14:textId="77777777" w:rsidR="0007438E" w:rsidRPr="002057B5" w:rsidRDefault="0007438E">
            <w:pPr>
              <w:pStyle w:val="TAC"/>
              <w:rPr>
                <w:ins w:id="47142" w:author="LGEa" w:date="2025-03-18T14:26:00Z"/>
                <w:color w:val="000000" w:themeColor="text1"/>
                <w:lang w:val="zh-CN" w:eastAsia="en-GB"/>
                <w:rPrChange w:id="47143" w:author="LGEc" w:date="2025-05-09T14:20:00Z">
                  <w:rPr>
                    <w:ins w:id="47144" w:author="LGEa" w:date="2025-03-18T14:26:00Z"/>
                    <w:lang w:eastAsia="en-GB"/>
                  </w:rPr>
                </w:rPrChange>
              </w:rPr>
              <w:pPrChange w:id="47145" w:author="LGEc" w:date="2025-05-09T14:20:00Z">
                <w:pPr>
                  <w:jc w:val="center"/>
                </w:pPr>
              </w:pPrChange>
            </w:pPr>
            <w:ins w:id="47146" w:author="LGEa" w:date="2025-03-18T14:26:00Z">
              <w:r w:rsidRPr="002057B5">
                <w:rPr>
                  <w:color w:val="000000" w:themeColor="text1"/>
                  <w:lang w:val="zh-CN" w:eastAsia="en-GB"/>
                  <w:rPrChange w:id="47147" w:author="LGEc" w:date="2025-05-09T14:20:00Z">
                    <w:rPr>
                      <w:lang w:eastAsia="en-GB"/>
                    </w:rPr>
                  </w:rPrChange>
                </w:rPr>
                <w:t>12.9</w:t>
              </w:r>
            </w:ins>
          </w:p>
        </w:tc>
        <w:tc>
          <w:tcPr>
            <w:tcW w:w="850" w:type="dxa"/>
            <w:tcBorders>
              <w:bottom w:val="single" w:sz="4" w:space="0" w:color="auto"/>
            </w:tcBorders>
          </w:tcPr>
          <w:p w14:paraId="316560B5" w14:textId="77777777" w:rsidR="0007438E" w:rsidRPr="002057B5" w:rsidRDefault="0007438E">
            <w:pPr>
              <w:pStyle w:val="TAC"/>
              <w:rPr>
                <w:ins w:id="47148" w:author="LGEa" w:date="2025-03-18T14:26:00Z"/>
                <w:color w:val="000000" w:themeColor="text1"/>
                <w:lang w:val="zh-CN" w:eastAsia="en-GB"/>
                <w:rPrChange w:id="47149" w:author="LGEc" w:date="2025-05-09T14:20:00Z">
                  <w:rPr>
                    <w:ins w:id="47150" w:author="LGEa" w:date="2025-03-18T14:26:00Z"/>
                    <w:lang w:eastAsia="en-GB"/>
                  </w:rPr>
                </w:rPrChange>
              </w:rPr>
              <w:pPrChange w:id="47151" w:author="LGEc" w:date="2025-05-09T14:20:00Z">
                <w:pPr>
                  <w:jc w:val="center"/>
                </w:pPr>
              </w:pPrChange>
            </w:pPr>
            <w:ins w:id="47152" w:author="LGEa" w:date="2025-03-18T14:26:00Z">
              <w:r w:rsidRPr="002057B5">
                <w:rPr>
                  <w:color w:val="000000" w:themeColor="text1"/>
                  <w:lang w:val="zh-CN" w:eastAsia="en-GB"/>
                  <w:rPrChange w:id="47153" w:author="LGEc" w:date="2025-05-09T14:20:00Z">
                    <w:rPr>
                      <w:lang w:eastAsia="en-GB"/>
                    </w:rPr>
                  </w:rPrChange>
                </w:rPr>
                <w:t>10.0</w:t>
              </w:r>
            </w:ins>
          </w:p>
        </w:tc>
        <w:tc>
          <w:tcPr>
            <w:tcW w:w="851" w:type="dxa"/>
            <w:tcBorders>
              <w:bottom w:val="single" w:sz="4" w:space="0" w:color="auto"/>
              <w:right w:val="double" w:sz="4" w:space="0" w:color="auto"/>
            </w:tcBorders>
            <w:shd w:val="clear" w:color="auto" w:fill="auto"/>
            <w:vAlign w:val="center"/>
          </w:tcPr>
          <w:p w14:paraId="193BD540" w14:textId="77777777" w:rsidR="0007438E" w:rsidRPr="002057B5" w:rsidRDefault="0007438E">
            <w:pPr>
              <w:pStyle w:val="TAC"/>
              <w:rPr>
                <w:ins w:id="47154" w:author="LGEa" w:date="2025-03-18T14:26:00Z"/>
                <w:color w:val="000000" w:themeColor="text1"/>
                <w:lang w:val="zh-CN" w:eastAsia="en-GB"/>
                <w:rPrChange w:id="47155" w:author="LGEc" w:date="2025-05-09T14:20:00Z">
                  <w:rPr>
                    <w:ins w:id="47156" w:author="LGEa" w:date="2025-03-18T14:26:00Z"/>
                    <w:lang w:eastAsia="en-GB"/>
                  </w:rPr>
                </w:rPrChange>
              </w:rPr>
              <w:pPrChange w:id="47157" w:author="LGEc" w:date="2025-05-09T14:20:00Z">
                <w:pPr>
                  <w:jc w:val="center"/>
                </w:pPr>
              </w:pPrChange>
            </w:pPr>
            <w:ins w:id="47158" w:author="LGEa" w:date="2025-03-18T14:26:00Z">
              <w:r w:rsidRPr="002057B5">
                <w:rPr>
                  <w:color w:val="000000" w:themeColor="text1"/>
                  <w:lang w:val="zh-CN" w:eastAsia="en-GB"/>
                  <w:rPrChange w:id="47159" w:author="LGEc" w:date="2025-05-09T14:20:00Z">
                    <w:rPr>
                      <w:lang w:eastAsia="en-GB"/>
                    </w:rPr>
                  </w:rPrChange>
                </w:rPr>
                <w:t>9.1</w:t>
              </w:r>
            </w:ins>
          </w:p>
        </w:tc>
        <w:tc>
          <w:tcPr>
            <w:tcW w:w="850" w:type="dxa"/>
            <w:tcBorders>
              <w:left w:val="double" w:sz="4" w:space="0" w:color="auto"/>
            </w:tcBorders>
          </w:tcPr>
          <w:p w14:paraId="2770B565" w14:textId="77777777" w:rsidR="0007438E" w:rsidRPr="002057B5" w:rsidRDefault="0007438E">
            <w:pPr>
              <w:pStyle w:val="TAC"/>
              <w:rPr>
                <w:ins w:id="47160" w:author="LGEa" w:date="2025-03-18T14:26:00Z"/>
                <w:color w:val="000000" w:themeColor="text1"/>
                <w:lang w:val="zh-CN" w:eastAsia="en-GB"/>
                <w:rPrChange w:id="47161" w:author="LGEc" w:date="2025-05-09T14:20:00Z">
                  <w:rPr>
                    <w:ins w:id="47162" w:author="LGEa" w:date="2025-03-18T14:26:00Z"/>
                    <w:lang w:eastAsia="en-GB"/>
                  </w:rPr>
                </w:rPrChange>
              </w:rPr>
              <w:pPrChange w:id="47163" w:author="LGEc" w:date="2025-05-09T14:20:00Z">
                <w:pPr>
                  <w:jc w:val="center"/>
                </w:pPr>
              </w:pPrChange>
            </w:pPr>
            <w:ins w:id="47164" w:author="LGEa" w:date="2025-03-18T14:26:00Z">
              <w:r w:rsidRPr="002057B5">
                <w:rPr>
                  <w:color w:val="000000" w:themeColor="text1"/>
                  <w:lang w:val="zh-CN" w:eastAsia="en-GB"/>
                  <w:rPrChange w:id="47165" w:author="LGEc" w:date="2025-05-09T14:20:00Z">
                    <w:rPr>
                      <w:lang w:eastAsia="en-GB"/>
                    </w:rPr>
                  </w:rPrChange>
                </w:rPr>
                <w:t>12.4</w:t>
              </w:r>
            </w:ins>
          </w:p>
        </w:tc>
        <w:tc>
          <w:tcPr>
            <w:tcW w:w="992" w:type="dxa"/>
            <w:vAlign w:val="center"/>
          </w:tcPr>
          <w:p w14:paraId="29EB9F90" w14:textId="77777777" w:rsidR="0007438E" w:rsidRPr="002057B5" w:rsidRDefault="0007438E">
            <w:pPr>
              <w:pStyle w:val="TAC"/>
              <w:rPr>
                <w:ins w:id="47166" w:author="LGEa" w:date="2025-03-18T14:26:00Z"/>
                <w:color w:val="000000" w:themeColor="text1"/>
                <w:lang w:val="zh-CN" w:eastAsia="en-GB"/>
                <w:rPrChange w:id="47167" w:author="LGEc" w:date="2025-05-09T14:20:00Z">
                  <w:rPr>
                    <w:ins w:id="47168" w:author="LGEa" w:date="2025-03-18T14:26:00Z"/>
                    <w:lang w:eastAsia="en-GB"/>
                  </w:rPr>
                </w:rPrChange>
              </w:rPr>
              <w:pPrChange w:id="47169" w:author="LGEc" w:date="2025-05-09T14:20:00Z">
                <w:pPr>
                  <w:jc w:val="center"/>
                </w:pPr>
              </w:pPrChange>
            </w:pPr>
            <w:ins w:id="47170" w:author="LGEa" w:date="2025-03-18T14:26:00Z">
              <w:r w:rsidRPr="002057B5">
                <w:rPr>
                  <w:color w:val="000000" w:themeColor="text1"/>
                  <w:lang w:val="zh-CN" w:eastAsia="en-GB"/>
                  <w:rPrChange w:id="47171" w:author="LGEc" w:date="2025-05-09T14:20:00Z">
                    <w:rPr>
                      <w:lang w:eastAsia="en-GB"/>
                    </w:rPr>
                  </w:rPrChange>
                </w:rPr>
                <w:t>12.5</w:t>
              </w:r>
            </w:ins>
          </w:p>
        </w:tc>
        <w:tc>
          <w:tcPr>
            <w:tcW w:w="822" w:type="dxa"/>
            <w:vAlign w:val="center"/>
          </w:tcPr>
          <w:p w14:paraId="4F550FCF" w14:textId="77777777" w:rsidR="0007438E" w:rsidRPr="002057B5" w:rsidRDefault="0007438E">
            <w:pPr>
              <w:pStyle w:val="TAC"/>
              <w:rPr>
                <w:ins w:id="47172" w:author="LGEa" w:date="2025-03-18T14:26:00Z"/>
                <w:color w:val="000000" w:themeColor="text1"/>
                <w:lang w:val="zh-CN" w:eastAsia="en-GB"/>
                <w:rPrChange w:id="47173" w:author="LGEc" w:date="2025-05-09T14:20:00Z">
                  <w:rPr>
                    <w:ins w:id="47174" w:author="LGEa" w:date="2025-03-18T14:26:00Z"/>
                    <w:lang w:eastAsia="en-GB"/>
                  </w:rPr>
                </w:rPrChange>
              </w:rPr>
              <w:pPrChange w:id="47175" w:author="LGEc" w:date="2025-05-09T14:20:00Z">
                <w:pPr>
                  <w:jc w:val="center"/>
                </w:pPr>
              </w:pPrChange>
            </w:pPr>
            <w:ins w:id="47176" w:author="LGEa" w:date="2025-03-18T14:26:00Z">
              <w:r w:rsidRPr="002057B5">
                <w:rPr>
                  <w:color w:val="000000" w:themeColor="text1"/>
                  <w:lang w:val="zh-CN" w:eastAsia="en-GB"/>
                  <w:rPrChange w:id="47177" w:author="LGEc" w:date="2025-05-09T14:20:00Z">
                    <w:rPr>
                      <w:lang w:eastAsia="en-GB"/>
                    </w:rPr>
                  </w:rPrChange>
                </w:rPr>
                <w:t>11.5</w:t>
              </w:r>
            </w:ins>
          </w:p>
        </w:tc>
      </w:tr>
      <w:tr w:rsidR="0007438E" w:rsidRPr="00A1115A" w14:paraId="302880D8" w14:textId="77777777" w:rsidTr="009D1F4B">
        <w:trPr>
          <w:trHeight w:hRule="exact" w:val="284"/>
          <w:jc w:val="center"/>
          <w:ins w:id="47178" w:author="LGEa" w:date="2025-03-18T14:26:00Z"/>
        </w:trPr>
        <w:tc>
          <w:tcPr>
            <w:tcW w:w="3539" w:type="dxa"/>
            <w:vMerge/>
            <w:shd w:val="clear" w:color="auto" w:fill="auto"/>
          </w:tcPr>
          <w:p w14:paraId="43B4DE26" w14:textId="77777777" w:rsidR="0007438E" w:rsidRPr="002057B5" w:rsidRDefault="0007438E">
            <w:pPr>
              <w:pStyle w:val="TAC"/>
              <w:rPr>
                <w:ins w:id="47179" w:author="LGEa" w:date="2025-03-18T14:26:00Z"/>
                <w:color w:val="000000" w:themeColor="text1"/>
                <w:rPrChange w:id="47180" w:author="LGEc" w:date="2025-05-09T14:20:00Z">
                  <w:rPr>
                    <w:ins w:id="47181" w:author="LGEa" w:date="2025-03-18T14:26:00Z"/>
                  </w:rPr>
                </w:rPrChange>
              </w:rPr>
              <w:pPrChange w:id="47182" w:author="LGEc" w:date="2025-05-09T14:20:00Z">
                <w:pPr>
                  <w:pStyle w:val="TAL"/>
                  <w:jc w:val="center"/>
                </w:pPr>
              </w:pPrChange>
            </w:pPr>
          </w:p>
        </w:tc>
        <w:tc>
          <w:tcPr>
            <w:tcW w:w="1701" w:type="dxa"/>
            <w:vAlign w:val="center"/>
          </w:tcPr>
          <w:p w14:paraId="0CBB3F22" w14:textId="77777777" w:rsidR="0007438E" w:rsidRPr="002057B5" w:rsidRDefault="0007438E">
            <w:pPr>
              <w:pStyle w:val="TAC"/>
              <w:rPr>
                <w:ins w:id="47183" w:author="LGEa" w:date="2025-03-18T14:26:00Z"/>
                <w:color w:val="000000" w:themeColor="text1"/>
                <w:lang w:val="zh-CN" w:eastAsia="en-GB"/>
                <w:rPrChange w:id="47184" w:author="LGEc" w:date="2025-05-09T14:20:00Z">
                  <w:rPr>
                    <w:ins w:id="47185" w:author="LGEa" w:date="2025-03-18T14:26:00Z"/>
                    <w:lang w:eastAsia="en-GB"/>
                  </w:rPr>
                </w:rPrChange>
              </w:rPr>
              <w:pPrChange w:id="47186" w:author="LGEc" w:date="2025-05-09T14:20:00Z">
                <w:pPr>
                  <w:jc w:val="center"/>
                </w:pPr>
              </w:pPrChange>
            </w:pPr>
            <w:ins w:id="47187" w:author="LGEa" w:date="2025-03-18T14:26:00Z">
              <w:r w:rsidRPr="002057B5">
                <w:rPr>
                  <w:color w:val="000000" w:themeColor="text1"/>
                  <w:lang w:val="zh-CN" w:eastAsia="en-GB"/>
                  <w:rPrChange w:id="47188" w:author="LGEc" w:date="2025-05-09T14:20:00Z">
                    <w:rPr>
                      <w:lang w:eastAsia="en-GB"/>
                    </w:rPr>
                  </w:rPrChange>
                </w:rPr>
                <w:t>2x20dBm + 1LO</w:t>
              </w:r>
            </w:ins>
          </w:p>
        </w:tc>
        <w:tc>
          <w:tcPr>
            <w:tcW w:w="851" w:type="dxa"/>
            <w:tcBorders>
              <w:bottom w:val="single" w:sz="4" w:space="0" w:color="auto"/>
            </w:tcBorders>
            <w:shd w:val="clear" w:color="auto" w:fill="auto"/>
            <w:vAlign w:val="center"/>
          </w:tcPr>
          <w:p w14:paraId="0671C157" w14:textId="77777777" w:rsidR="0007438E" w:rsidRPr="002057B5" w:rsidRDefault="0007438E">
            <w:pPr>
              <w:pStyle w:val="TAC"/>
              <w:rPr>
                <w:ins w:id="47189" w:author="LGEa" w:date="2025-03-18T14:26:00Z"/>
                <w:color w:val="000000" w:themeColor="text1"/>
                <w:lang w:val="zh-CN" w:eastAsia="en-GB"/>
                <w:rPrChange w:id="47190" w:author="LGEc" w:date="2025-05-09T14:20:00Z">
                  <w:rPr>
                    <w:ins w:id="47191" w:author="LGEa" w:date="2025-03-18T14:26:00Z"/>
                    <w:lang w:eastAsia="en-GB"/>
                  </w:rPr>
                </w:rPrChange>
              </w:rPr>
              <w:pPrChange w:id="47192" w:author="LGEc" w:date="2025-05-09T14:20:00Z">
                <w:pPr>
                  <w:jc w:val="center"/>
                </w:pPr>
              </w:pPrChange>
            </w:pPr>
            <w:ins w:id="47193" w:author="LGEa" w:date="2025-03-18T14:26:00Z">
              <w:r w:rsidRPr="002057B5">
                <w:rPr>
                  <w:color w:val="000000" w:themeColor="text1"/>
                  <w:lang w:val="zh-CN" w:eastAsia="en-GB"/>
                  <w:rPrChange w:id="47194" w:author="LGEc" w:date="2025-05-09T14:20:00Z">
                    <w:rPr>
                      <w:lang w:eastAsia="en-GB"/>
                    </w:rPr>
                  </w:rPrChange>
                </w:rPr>
                <w:t>13.1</w:t>
              </w:r>
            </w:ins>
          </w:p>
        </w:tc>
        <w:tc>
          <w:tcPr>
            <w:tcW w:w="850" w:type="dxa"/>
            <w:tcBorders>
              <w:bottom w:val="single" w:sz="4" w:space="0" w:color="auto"/>
            </w:tcBorders>
            <w:vAlign w:val="center"/>
          </w:tcPr>
          <w:p w14:paraId="5512CCBE" w14:textId="77777777" w:rsidR="0007438E" w:rsidRPr="002057B5" w:rsidRDefault="0007438E">
            <w:pPr>
              <w:pStyle w:val="TAC"/>
              <w:rPr>
                <w:ins w:id="47195" w:author="LGEa" w:date="2025-03-18T14:26:00Z"/>
                <w:color w:val="000000" w:themeColor="text1"/>
                <w:lang w:val="zh-CN" w:eastAsia="en-GB"/>
                <w:rPrChange w:id="47196" w:author="LGEc" w:date="2025-05-09T14:20:00Z">
                  <w:rPr>
                    <w:ins w:id="47197" w:author="LGEa" w:date="2025-03-18T14:26:00Z"/>
                    <w:lang w:eastAsia="en-GB"/>
                  </w:rPr>
                </w:rPrChange>
              </w:rPr>
              <w:pPrChange w:id="47198" w:author="LGEc" w:date="2025-05-09T14:20:00Z">
                <w:pPr>
                  <w:jc w:val="center"/>
                </w:pPr>
              </w:pPrChange>
            </w:pPr>
            <w:ins w:id="47199" w:author="LGEa" w:date="2025-03-18T14:26:00Z">
              <w:r w:rsidRPr="002057B5">
                <w:rPr>
                  <w:color w:val="000000" w:themeColor="text1"/>
                  <w:lang w:val="zh-CN" w:eastAsia="en-GB"/>
                  <w:rPrChange w:id="47200" w:author="LGEc" w:date="2025-05-09T14:20:00Z">
                    <w:rPr>
                      <w:lang w:eastAsia="en-GB"/>
                    </w:rPr>
                  </w:rPrChange>
                </w:rPr>
                <w:t>10.7</w:t>
              </w:r>
            </w:ins>
          </w:p>
        </w:tc>
        <w:tc>
          <w:tcPr>
            <w:tcW w:w="851" w:type="dxa"/>
            <w:tcBorders>
              <w:bottom w:val="single" w:sz="4" w:space="0" w:color="auto"/>
              <w:right w:val="double" w:sz="4" w:space="0" w:color="auto"/>
            </w:tcBorders>
            <w:shd w:val="clear" w:color="auto" w:fill="auto"/>
            <w:vAlign w:val="center"/>
          </w:tcPr>
          <w:p w14:paraId="4D458052" w14:textId="77777777" w:rsidR="0007438E" w:rsidRPr="002057B5" w:rsidRDefault="0007438E">
            <w:pPr>
              <w:pStyle w:val="TAC"/>
              <w:rPr>
                <w:ins w:id="47201" w:author="LGEa" w:date="2025-03-18T14:26:00Z"/>
                <w:color w:val="000000" w:themeColor="text1"/>
                <w:lang w:val="zh-CN" w:eastAsia="en-GB"/>
                <w:rPrChange w:id="47202" w:author="LGEc" w:date="2025-05-09T14:20:00Z">
                  <w:rPr>
                    <w:ins w:id="47203" w:author="LGEa" w:date="2025-03-18T14:26:00Z"/>
                    <w:lang w:eastAsia="en-GB"/>
                  </w:rPr>
                </w:rPrChange>
              </w:rPr>
              <w:pPrChange w:id="47204" w:author="LGEc" w:date="2025-05-09T14:20:00Z">
                <w:pPr>
                  <w:jc w:val="center"/>
                </w:pPr>
              </w:pPrChange>
            </w:pPr>
            <w:ins w:id="47205" w:author="LGEa" w:date="2025-03-18T14:26:00Z">
              <w:r w:rsidRPr="002057B5">
                <w:rPr>
                  <w:color w:val="000000" w:themeColor="text1"/>
                  <w:lang w:val="zh-CN" w:eastAsia="en-GB"/>
                  <w:rPrChange w:id="47206" w:author="LGEc" w:date="2025-05-09T14:20:00Z">
                    <w:rPr>
                      <w:lang w:eastAsia="en-GB"/>
                    </w:rPr>
                  </w:rPrChange>
                </w:rPr>
                <w:t>9.8</w:t>
              </w:r>
            </w:ins>
          </w:p>
        </w:tc>
        <w:tc>
          <w:tcPr>
            <w:tcW w:w="850" w:type="dxa"/>
            <w:tcBorders>
              <w:left w:val="double" w:sz="4" w:space="0" w:color="auto"/>
            </w:tcBorders>
            <w:vAlign w:val="center"/>
          </w:tcPr>
          <w:p w14:paraId="7E58A7D2" w14:textId="77777777" w:rsidR="0007438E" w:rsidRPr="002057B5" w:rsidRDefault="0007438E">
            <w:pPr>
              <w:pStyle w:val="TAC"/>
              <w:rPr>
                <w:ins w:id="47207" w:author="LGEa" w:date="2025-03-18T14:26:00Z"/>
                <w:color w:val="000000" w:themeColor="text1"/>
                <w:lang w:val="zh-CN" w:eastAsia="en-GB"/>
                <w:rPrChange w:id="47208" w:author="LGEc" w:date="2025-05-09T14:20:00Z">
                  <w:rPr>
                    <w:ins w:id="47209" w:author="LGEa" w:date="2025-03-18T14:26:00Z"/>
                    <w:lang w:eastAsia="en-GB"/>
                  </w:rPr>
                </w:rPrChange>
              </w:rPr>
              <w:pPrChange w:id="47210" w:author="LGEc" w:date="2025-05-09T14:20:00Z">
                <w:pPr>
                  <w:jc w:val="center"/>
                </w:pPr>
              </w:pPrChange>
            </w:pPr>
            <w:ins w:id="47211" w:author="LGEa" w:date="2025-03-18T14:26:00Z">
              <w:r w:rsidRPr="002057B5">
                <w:rPr>
                  <w:color w:val="000000" w:themeColor="text1"/>
                  <w:lang w:val="zh-CN" w:eastAsia="en-GB"/>
                  <w:rPrChange w:id="47212" w:author="LGEc" w:date="2025-05-09T14:20:00Z">
                    <w:rPr>
                      <w:lang w:eastAsia="en-GB"/>
                    </w:rPr>
                  </w:rPrChange>
                </w:rPr>
                <w:t>12.7</w:t>
              </w:r>
            </w:ins>
          </w:p>
        </w:tc>
        <w:tc>
          <w:tcPr>
            <w:tcW w:w="992" w:type="dxa"/>
            <w:vAlign w:val="center"/>
          </w:tcPr>
          <w:p w14:paraId="2A2B21EB" w14:textId="77777777" w:rsidR="0007438E" w:rsidRPr="002057B5" w:rsidRDefault="0007438E">
            <w:pPr>
              <w:pStyle w:val="TAC"/>
              <w:rPr>
                <w:ins w:id="47213" w:author="LGEa" w:date="2025-03-18T14:26:00Z"/>
                <w:color w:val="000000" w:themeColor="text1"/>
                <w:lang w:val="zh-CN" w:eastAsia="en-GB"/>
                <w:rPrChange w:id="47214" w:author="LGEc" w:date="2025-05-09T14:20:00Z">
                  <w:rPr>
                    <w:ins w:id="47215" w:author="LGEa" w:date="2025-03-18T14:26:00Z"/>
                    <w:lang w:eastAsia="en-GB"/>
                  </w:rPr>
                </w:rPrChange>
              </w:rPr>
              <w:pPrChange w:id="47216" w:author="LGEc" w:date="2025-05-09T14:20:00Z">
                <w:pPr>
                  <w:jc w:val="center"/>
                </w:pPr>
              </w:pPrChange>
            </w:pPr>
            <w:ins w:id="47217" w:author="LGEa" w:date="2025-03-18T14:26:00Z">
              <w:r w:rsidRPr="002057B5">
                <w:rPr>
                  <w:color w:val="000000" w:themeColor="text1"/>
                  <w:lang w:val="zh-CN" w:eastAsia="en-GB"/>
                  <w:rPrChange w:id="47218" w:author="LGEc" w:date="2025-05-09T14:20:00Z">
                    <w:rPr>
                      <w:lang w:eastAsia="en-GB"/>
                    </w:rPr>
                  </w:rPrChange>
                </w:rPr>
                <w:t>12.7</w:t>
              </w:r>
            </w:ins>
          </w:p>
        </w:tc>
        <w:tc>
          <w:tcPr>
            <w:tcW w:w="822" w:type="dxa"/>
            <w:vAlign w:val="center"/>
          </w:tcPr>
          <w:p w14:paraId="53C10D4F" w14:textId="77777777" w:rsidR="0007438E" w:rsidRPr="002057B5" w:rsidRDefault="0007438E">
            <w:pPr>
              <w:pStyle w:val="TAC"/>
              <w:rPr>
                <w:ins w:id="47219" w:author="LGEa" w:date="2025-03-18T14:26:00Z"/>
                <w:color w:val="000000" w:themeColor="text1"/>
                <w:lang w:val="zh-CN" w:eastAsia="en-GB"/>
                <w:rPrChange w:id="47220" w:author="LGEc" w:date="2025-05-09T14:20:00Z">
                  <w:rPr>
                    <w:ins w:id="47221" w:author="LGEa" w:date="2025-03-18T14:26:00Z"/>
                    <w:lang w:eastAsia="en-GB"/>
                  </w:rPr>
                </w:rPrChange>
              </w:rPr>
              <w:pPrChange w:id="47222" w:author="LGEc" w:date="2025-05-09T14:20:00Z">
                <w:pPr>
                  <w:jc w:val="center"/>
                </w:pPr>
              </w:pPrChange>
            </w:pPr>
            <w:ins w:id="47223" w:author="LGEa" w:date="2025-03-18T14:26:00Z">
              <w:r w:rsidRPr="002057B5">
                <w:rPr>
                  <w:color w:val="000000" w:themeColor="text1"/>
                  <w:lang w:val="zh-CN" w:eastAsia="en-GB"/>
                  <w:rPrChange w:id="47224" w:author="LGEc" w:date="2025-05-09T14:20:00Z">
                    <w:rPr>
                      <w:lang w:eastAsia="en-GB"/>
                    </w:rPr>
                  </w:rPrChange>
                </w:rPr>
                <w:t>11.8</w:t>
              </w:r>
            </w:ins>
          </w:p>
        </w:tc>
      </w:tr>
      <w:tr w:rsidR="0007438E" w:rsidRPr="00A1115A" w14:paraId="2AF734EA" w14:textId="77777777" w:rsidTr="009D1F4B">
        <w:trPr>
          <w:trHeight w:hRule="exact" w:val="284"/>
          <w:jc w:val="center"/>
          <w:ins w:id="47225" w:author="LGEa" w:date="2025-03-18T14:26:00Z"/>
        </w:trPr>
        <w:tc>
          <w:tcPr>
            <w:tcW w:w="3539" w:type="dxa"/>
            <w:vMerge/>
            <w:shd w:val="clear" w:color="auto" w:fill="auto"/>
            <w:vAlign w:val="center"/>
          </w:tcPr>
          <w:p w14:paraId="1CE39C96" w14:textId="77777777" w:rsidR="0007438E" w:rsidRPr="002057B5" w:rsidRDefault="0007438E">
            <w:pPr>
              <w:pStyle w:val="TAC"/>
              <w:rPr>
                <w:ins w:id="47226" w:author="LGEa" w:date="2025-03-18T14:26:00Z"/>
                <w:color w:val="000000" w:themeColor="text1"/>
                <w:sz w:val="20"/>
                <w:lang w:val="en-US"/>
                <w:rPrChange w:id="47227" w:author="LGEc" w:date="2025-05-09T14:20:00Z">
                  <w:rPr>
                    <w:ins w:id="47228" w:author="LGEa" w:date="2025-03-18T14:26:00Z"/>
                    <w:sz w:val="20"/>
                    <w:lang w:val="en-US"/>
                  </w:rPr>
                </w:rPrChange>
              </w:rPr>
              <w:pPrChange w:id="47229" w:author="LGEc" w:date="2025-05-09T14:20:00Z">
                <w:pPr>
                  <w:pStyle w:val="TAL"/>
                  <w:jc w:val="center"/>
                </w:pPr>
              </w:pPrChange>
            </w:pPr>
          </w:p>
        </w:tc>
        <w:tc>
          <w:tcPr>
            <w:tcW w:w="1701" w:type="dxa"/>
            <w:vAlign w:val="center"/>
          </w:tcPr>
          <w:p w14:paraId="62FAF038" w14:textId="77777777" w:rsidR="0007438E" w:rsidRPr="002057B5" w:rsidRDefault="0007438E">
            <w:pPr>
              <w:pStyle w:val="TAC"/>
              <w:rPr>
                <w:ins w:id="47230" w:author="LGEa" w:date="2025-03-18T14:26:00Z"/>
                <w:color w:val="000000" w:themeColor="text1"/>
                <w:lang w:val="zh-CN" w:eastAsia="en-GB"/>
                <w:rPrChange w:id="47231" w:author="LGEc" w:date="2025-05-09T14:20:00Z">
                  <w:rPr>
                    <w:ins w:id="47232" w:author="LGEa" w:date="2025-03-18T14:26:00Z"/>
                    <w:lang w:eastAsia="en-GB"/>
                  </w:rPr>
                </w:rPrChange>
              </w:rPr>
              <w:pPrChange w:id="47233" w:author="LGEc" w:date="2025-05-09T14:20:00Z">
                <w:pPr>
                  <w:jc w:val="center"/>
                </w:pPr>
              </w:pPrChange>
            </w:pPr>
            <w:ins w:id="47234" w:author="LGEa" w:date="2025-03-18T14:26:00Z">
              <w:r w:rsidRPr="002057B5">
                <w:rPr>
                  <w:color w:val="000000" w:themeColor="text1"/>
                  <w:lang w:val="zh-CN" w:eastAsia="en-GB"/>
                  <w:rPrChange w:id="47235" w:author="LGEc" w:date="2025-05-09T14:20:00Z">
                    <w:rPr>
                      <w:lang w:eastAsia="en-GB"/>
                    </w:rPr>
                  </w:rPrChange>
                </w:rPr>
                <w:t>2x20dBm + 2LO</w:t>
              </w:r>
            </w:ins>
          </w:p>
        </w:tc>
        <w:tc>
          <w:tcPr>
            <w:tcW w:w="851" w:type="dxa"/>
            <w:tcBorders>
              <w:top w:val="single" w:sz="4" w:space="0" w:color="auto"/>
              <w:bottom w:val="single" w:sz="4" w:space="0" w:color="auto"/>
            </w:tcBorders>
            <w:shd w:val="clear" w:color="auto" w:fill="auto"/>
            <w:vAlign w:val="center"/>
          </w:tcPr>
          <w:p w14:paraId="4FDE8A5B" w14:textId="77777777" w:rsidR="0007438E" w:rsidRPr="002057B5" w:rsidRDefault="0007438E">
            <w:pPr>
              <w:pStyle w:val="TAC"/>
              <w:rPr>
                <w:ins w:id="47236" w:author="LGEa" w:date="2025-03-18T14:26:00Z"/>
                <w:color w:val="000000" w:themeColor="text1"/>
                <w:lang w:val="zh-CN" w:eastAsia="en-GB"/>
                <w:rPrChange w:id="47237" w:author="LGEc" w:date="2025-05-09T14:20:00Z">
                  <w:rPr>
                    <w:ins w:id="47238" w:author="LGEa" w:date="2025-03-18T14:26:00Z"/>
                    <w:lang w:eastAsia="en-GB"/>
                  </w:rPr>
                </w:rPrChange>
              </w:rPr>
              <w:pPrChange w:id="47239" w:author="LGEc" w:date="2025-05-09T14:20:00Z">
                <w:pPr>
                  <w:jc w:val="center"/>
                </w:pPr>
              </w:pPrChange>
            </w:pPr>
            <w:ins w:id="47240" w:author="LGEa" w:date="2025-03-18T14:26:00Z">
              <w:r w:rsidRPr="002057B5">
                <w:rPr>
                  <w:color w:val="000000" w:themeColor="text1"/>
                  <w:lang w:val="zh-CN" w:eastAsia="en-GB"/>
                  <w:rPrChange w:id="47241" w:author="LGEc" w:date="2025-05-09T14:20:00Z">
                    <w:rPr>
                      <w:lang w:eastAsia="en-GB"/>
                    </w:rPr>
                  </w:rPrChange>
                </w:rPr>
                <w:t>12.5</w:t>
              </w:r>
            </w:ins>
          </w:p>
        </w:tc>
        <w:tc>
          <w:tcPr>
            <w:tcW w:w="850" w:type="dxa"/>
            <w:tcBorders>
              <w:top w:val="single" w:sz="4" w:space="0" w:color="auto"/>
              <w:bottom w:val="single" w:sz="4" w:space="0" w:color="auto"/>
            </w:tcBorders>
            <w:vAlign w:val="center"/>
          </w:tcPr>
          <w:p w14:paraId="276EA21F" w14:textId="77777777" w:rsidR="0007438E" w:rsidRPr="002057B5" w:rsidRDefault="0007438E">
            <w:pPr>
              <w:pStyle w:val="TAC"/>
              <w:rPr>
                <w:ins w:id="47242" w:author="LGEa" w:date="2025-03-18T14:26:00Z"/>
                <w:color w:val="000000" w:themeColor="text1"/>
                <w:lang w:val="zh-CN" w:eastAsia="en-GB"/>
                <w:rPrChange w:id="47243" w:author="LGEc" w:date="2025-05-09T14:20:00Z">
                  <w:rPr>
                    <w:ins w:id="47244" w:author="LGEa" w:date="2025-03-18T14:26:00Z"/>
                    <w:lang w:eastAsia="en-GB"/>
                  </w:rPr>
                </w:rPrChange>
              </w:rPr>
              <w:pPrChange w:id="47245" w:author="LGEc" w:date="2025-05-09T14:20:00Z">
                <w:pPr>
                  <w:jc w:val="center"/>
                </w:pPr>
              </w:pPrChange>
            </w:pPr>
            <w:ins w:id="47246" w:author="LGEa" w:date="2025-03-18T14:26:00Z">
              <w:r w:rsidRPr="002057B5">
                <w:rPr>
                  <w:color w:val="000000" w:themeColor="text1"/>
                  <w:lang w:val="zh-CN" w:eastAsia="en-GB"/>
                  <w:rPrChange w:id="47247" w:author="LGEc" w:date="2025-05-09T14:20:00Z">
                    <w:rPr>
                      <w:lang w:eastAsia="en-GB"/>
                    </w:rPr>
                  </w:rPrChange>
                </w:rPr>
                <w:t>10.5</w:t>
              </w:r>
            </w:ins>
          </w:p>
        </w:tc>
        <w:tc>
          <w:tcPr>
            <w:tcW w:w="851" w:type="dxa"/>
            <w:tcBorders>
              <w:top w:val="single" w:sz="4" w:space="0" w:color="auto"/>
              <w:bottom w:val="single" w:sz="4" w:space="0" w:color="auto"/>
              <w:right w:val="double" w:sz="4" w:space="0" w:color="auto"/>
            </w:tcBorders>
            <w:shd w:val="clear" w:color="auto" w:fill="auto"/>
            <w:vAlign w:val="center"/>
          </w:tcPr>
          <w:p w14:paraId="5A4E49AA" w14:textId="77777777" w:rsidR="0007438E" w:rsidRPr="002057B5" w:rsidRDefault="0007438E">
            <w:pPr>
              <w:pStyle w:val="TAC"/>
              <w:rPr>
                <w:ins w:id="47248" w:author="LGEa" w:date="2025-03-18T14:26:00Z"/>
                <w:color w:val="000000" w:themeColor="text1"/>
                <w:lang w:val="zh-CN" w:eastAsia="en-GB"/>
                <w:rPrChange w:id="47249" w:author="LGEc" w:date="2025-05-09T14:20:00Z">
                  <w:rPr>
                    <w:ins w:id="47250" w:author="LGEa" w:date="2025-03-18T14:26:00Z"/>
                    <w:lang w:eastAsia="en-GB"/>
                  </w:rPr>
                </w:rPrChange>
              </w:rPr>
              <w:pPrChange w:id="47251" w:author="LGEc" w:date="2025-05-09T14:20:00Z">
                <w:pPr>
                  <w:jc w:val="center"/>
                </w:pPr>
              </w:pPrChange>
            </w:pPr>
            <w:ins w:id="47252" w:author="LGEa" w:date="2025-03-18T14:26:00Z">
              <w:r w:rsidRPr="002057B5">
                <w:rPr>
                  <w:color w:val="000000" w:themeColor="text1"/>
                  <w:lang w:val="zh-CN" w:eastAsia="en-GB"/>
                  <w:rPrChange w:id="47253" w:author="LGEc" w:date="2025-05-09T14:20:00Z">
                    <w:rPr>
                      <w:lang w:eastAsia="en-GB"/>
                    </w:rPr>
                  </w:rPrChange>
                </w:rPr>
                <w:t>5.6</w:t>
              </w:r>
            </w:ins>
          </w:p>
        </w:tc>
        <w:tc>
          <w:tcPr>
            <w:tcW w:w="850" w:type="dxa"/>
            <w:tcBorders>
              <w:left w:val="double" w:sz="4" w:space="0" w:color="auto"/>
            </w:tcBorders>
            <w:vAlign w:val="center"/>
          </w:tcPr>
          <w:p w14:paraId="086CE6C3" w14:textId="77777777" w:rsidR="0007438E" w:rsidRPr="002057B5" w:rsidRDefault="0007438E">
            <w:pPr>
              <w:pStyle w:val="TAC"/>
              <w:rPr>
                <w:ins w:id="47254" w:author="LGEa" w:date="2025-03-18T14:26:00Z"/>
                <w:color w:val="000000" w:themeColor="text1"/>
                <w:lang w:val="zh-CN" w:eastAsia="en-GB"/>
                <w:rPrChange w:id="47255" w:author="LGEc" w:date="2025-05-09T14:20:00Z">
                  <w:rPr>
                    <w:ins w:id="47256" w:author="LGEa" w:date="2025-03-18T14:26:00Z"/>
                    <w:lang w:eastAsia="en-GB"/>
                  </w:rPr>
                </w:rPrChange>
              </w:rPr>
              <w:pPrChange w:id="47257" w:author="LGEc" w:date="2025-05-09T14:20:00Z">
                <w:pPr>
                  <w:jc w:val="center"/>
                </w:pPr>
              </w:pPrChange>
            </w:pPr>
            <w:ins w:id="47258" w:author="LGEa" w:date="2025-03-18T14:26:00Z">
              <w:r w:rsidRPr="002057B5">
                <w:rPr>
                  <w:color w:val="000000" w:themeColor="text1"/>
                  <w:lang w:val="zh-CN" w:eastAsia="en-GB"/>
                  <w:rPrChange w:id="47259" w:author="LGEc" w:date="2025-05-09T14:20:00Z">
                    <w:rPr>
                      <w:lang w:eastAsia="en-GB"/>
                    </w:rPr>
                  </w:rPrChange>
                </w:rPr>
                <w:t>11.8</w:t>
              </w:r>
            </w:ins>
          </w:p>
        </w:tc>
        <w:tc>
          <w:tcPr>
            <w:tcW w:w="992" w:type="dxa"/>
            <w:vAlign w:val="center"/>
          </w:tcPr>
          <w:p w14:paraId="54DD7ECF" w14:textId="77777777" w:rsidR="0007438E" w:rsidRPr="002057B5" w:rsidRDefault="0007438E">
            <w:pPr>
              <w:pStyle w:val="TAC"/>
              <w:rPr>
                <w:ins w:id="47260" w:author="LGEa" w:date="2025-03-18T14:26:00Z"/>
                <w:color w:val="000000" w:themeColor="text1"/>
                <w:lang w:val="zh-CN" w:eastAsia="en-GB"/>
                <w:rPrChange w:id="47261" w:author="LGEc" w:date="2025-05-09T14:20:00Z">
                  <w:rPr>
                    <w:ins w:id="47262" w:author="LGEa" w:date="2025-03-18T14:26:00Z"/>
                    <w:lang w:eastAsia="en-GB"/>
                  </w:rPr>
                </w:rPrChange>
              </w:rPr>
              <w:pPrChange w:id="47263" w:author="LGEc" w:date="2025-05-09T14:20:00Z">
                <w:pPr>
                  <w:jc w:val="center"/>
                </w:pPr>
              </w:pPrChange>
            </w:pPr>
            <w:ins w:id="47264" w:author="LGEa" w:date="2025-03-18T14:26:00Z">
              <w:r w:rsidRPr="002057B5">
                <w:rPr>
                  <w:color w:val="000000" w:themeColor="text1"/>
                  <w:lang w:val="zh-CN" w:eastAsia="en-GB"/>
                  <w:rPrChange w:id="47265" w:author="LGEc" w:date="2025-05-09T14:20:00Z">
                    <w:rPr>
                      <w:lang w:eastAsia="en-GB"/>
                    </w:rPr>
                  </w:rPrChange>
                </w:rPr>
                <w:t>11.5</w:t>
              </w:r>
            </w:ins>
          </w:p>
        </w:tc>
        <w:tc>
          <w:tcPr>
            <w:tcW w:w="822" w:type="dxa"/>
            <w:vAlign w:val="center"/>
          </w:tcPr>
          <w:p w14:paraId="5056BF56" w14:textId="77777777" w:rsidR="0007438E" w:rsidRPr="002057B5" w:rsidRDefault="0007438E">
            <w:pPr>
              <w:pStyle w:val="TAC"/>
              <w:rPr>
                <w:ins w:id="47266" w:author="LGEa" w:date="2025-03-18T14:26:00Z"/>
                <w:color w:val="000000" w:themeColor="text1"/>
                <w:lang w:val="zh-CN" w:eastAsia="en-GB"/>
                <w:rPrChange w:id="47267" w:author="LGEc" w:date="2025-05-09T14:20:00Z">
                  <w:rPr>
                    <w:ins w:id="47268" w:author="LGEa" w:date="2025-03-18T14:26:00Z"/>
                    <w:lang w:eastAsia="en-GB"/>
                  </w:rPr>
                </w:rPrChange>
              </w:rPr>
              <w:pPrChange w:id="47269" w:author="LGEc" w:date="2025-05-09T14:20:00Z">
                <w:pPr>
                  <w:jc w:val="center"/>
                </w:pPr>
              </w:pPrChange>
            </w:pPr>
            <w:ins w:id="47270" w:author="LGEa" w:date="2025-03-18T14:26:00Z">
              <w:r w:rsidRPr="002057B5">
                <w:rPr>
                  <w:color w:val="000000" w:themeColor="text1"/>
                  <w:lang w:val="zh-CN" w:eastAsia="en-GB"/>
                  <w:rPrChange w:id="47271" w:author="LGEc" w:date="2025-05-09T14:20:00Z">
                    <w:rPr>
                      <w:lang w:eastAsia="en-GB"/>
                    </w:rPr>
                  </w:rPrChange>
                </w:rPr>
                <w:t>10.5</w:t>
              </w:r>
            </w:ins>
          </w:p>
        </w:tc>
      </w:tr>
    </w:tbl>
    <w:p w14:paraId="68B5B359" w14:textId="77777777" w:rsidR="0007438E" w:rsidRDefault="0007438E">
      <w:pPr>
        <w:pStyle w:val="ad"/>
        <w:rPr>
          <w:ins w:id="47272" w:author="LGEa" w:date="2025-03-18T14:26:00Z"/>
        </w:rPr>
        <w:pPrChange w:id="47273" w:author="LGEc" w:date="2025-05-09T14:20:00Z">
          <w:pPr>
            <w:pStyle w:val="TH"/>
          </w:pPr>
        </w:pPrChange>
      </w:pPr>
    </w:p>
    <w:p w14:paraId="1DAE3BF8" w14:textId="77777777" w:rsidR="0007438E" w:rsidRDefault="0007438E" w:rsidP="0007438E">
      <w:pPr>
        <w:pStyle w:val="ad"/>
        <w:rPr>
          <w:ins w:id="47274" w:author="LGEa" w:date="2025-03-18T14:26:00Z"/>
        </w:rPr>
      </w:pPr>
      <w:ins w:id="47275" w:author="LGEa" w:date="2025-03-18T14:26:00Z">
        <w:r>
          <w:rPr>
            <w:rFonts w:eastAsiaTheme="minorEastAsia"/>
            <w:lang w:eastAsia="ko-KR"/>
          </w:rPr>
          <w:lastRenderedPageBreak/>
          <w:t xml:space="preserve">The AMPR can be proposed as Table </w:t>
        </w:r>
      </w:ins>
      <w:ins w:id="47276" w:author="LGEa" w:date="2025-03-18T14:46:00Z">
        <w:r w:rsidRPr="00EC5087">
          <w:t>6.2.3.2.1</w:t>
        </w:r>
      </w:ins>
      <w:ins w:id="47277" w:author="LGEa" w:date="2025-03-18T14:26:00Z">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ins>
    </w:p>
    <w:p w14:paraId="403F5C61" w14:textId="77777777" w:rsidR="0007438E" w:rsidDel="00CD2316" w:rsidRDefault="0007438E" w:rsidP="0007438E">
      <w:pPr>
        <w:pStyle w:val="ad"/>
        <w:rPr>
          <w:ins w:id="47278" w:author="LGEa" w:date="2025-03-18T14:26:00Z"/>
          <w:del w:id="47279" w:author="LGEc" w:date="2025-05-09T14:20:00Z"/>
        </w:rPr>
      </w:pPr>
    </w:p>
    <w:p w14:paraId="59C7D36C" w14:textId="77777777" w:rsidR="0007438E" w:rsidRDefault="0007438E" w:rsidP="0007438E">
      <w:pPr>
        <w:pStyle w:val="TH"/>
        <w:rPr>
          <w:ins w:id="47280" w:author="LGEa" w:date="2025-03-18T14:26:00Z"/>
          <w:rFonts w:ascii="Times New Roman" w:hAnsi="Times New Roman"/>
        </w:rPr>
      </w:pPr>
      <w:ins w:id="47281" w:author="LGEa" w:date="2025-03-18T14:26:00Z">
        <w:r w:rsidRPr="00765700">
          <w:rPr>
            <w:rFonts w:ascii="Times New Roman" w:hAnsi="Times New Roman"/>
          </w:rPr>
          <w:t xml:space="preserve">Table </w:t>
        </w:r>
      </w:ins>
      <w:ins w:id="47282" w:author="LGEa" w:date="2025-03-18T14:46:00Z">
        <w:r w:rsidRPr="00EC5087">
          <w:rPr>
            <w:rFonts w:ascii="Times New Roman" w:hAnsi="Times New Roman"/>
          </w:rPr>
          <w:t>6.2.3.2.1</w:t>
        </w:r>
      </w:ins>
      <w:ins w:id="47283" w:author="LGEa" w:date="2025-03-18T14:26:00Z">
        <w:r w:rsidRPr="00765700">
          <w:rPr>
            <w:rFonts w:ascii="Times New Roman" w:hAnsi="Times New Roman"/>
          </w:rPr>
          <w:t>-</w:t>
        </w:r>
        <w:r>
          <w:rPr>
            <w:rFonts w:ascii="Times New Roman" w:hAnsi="Times New Roman"/>
          </w:rPr>
          <w:t>7</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w:t>
        </w:r>
        <w:r>
          <w:rPr>
            <w:rFonts w:ascii="Times New Roman" w:hAnsi="Times New Roman"/>
          </w:rPr>
          <w:t xml:space="preserve">for SL non-contiguous CA </w:t>
        </w:r>
      </w:ins>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722C8317" w14:textId="77777777" w:rsidTr="009D1F4B">
        <w:trPr>
          <w:trHeight w:val="187"/>
          <w:jc w:val="center"/>
          <w:ins w:id="47284" w:author="LGEa" w:date="2025-03-18T14:26:00Z"/>
        </w:trPr>
        <w:tc>
          <w:tcPr>
            <w:tcW w:w="3539" w:type="dxa"/>
            <w:vMerge w:val="restart"/>
            <w:shd w:val="clear" w:color="auto" w:fill="auto"/>
          </w:tcPr>
          <w:p w14:paraId="6206BC6F" w14:textId="77777777" w:rsidR="0007438E" w:rsidRPr="00E25E75" w:rsidRDefault="0007438E" w:rsidP="009D1F4B">
            <w:pPr>
              <w:pStyle w:val="TAH"/>
              <w:rPr>
                <w:ins w:id="47285" w:author="LGEa" w:date="2025-03-18T14:26:00Z"/>
                <w:sz w:val="20"/>
                <w:lang w:val="en-US"/>
              </w:rPr>
            </w:pPr>
            <w:ins w:id="47286" w:author="LGEa" w:date="2025-03-18T14:26:00Z">
              <w:r>
                <w:rPr>
                  <w:sz w:val="20"/>
                  <w:lang w:val="en-US" w:eastAsia="ko-KR"/>
                </w:rPr>
                <w:t>Carrier Frequency</w:t>
              </w:r>
              <w:r>
                <w:rPr>
                  <w:rFonts w:hint="eastAsia"/>
                  <w:sz w:val="20"/>
                  <w:lang w:val="en-US" w:eastAsia="ko-KR"/>
                </w:rPr>
                <w:t xml:space="preserve"> </w:t>
              </w:r>
              <w:r>
                <w:rPr>
                  <w:sz w:val="20"/>
                  <w:lang w:val="en-US" w:eastAsia="ko-KR"/>
                </w:rPr>
                <w:t>Combination</w:t>
              </w:r>
            </w:ins>
          </w:p>
          <w:p w14:paraId="3777E53C" w14:textId="77777777" w:rsidR="0007438E" w:rsidRPr="00E25E75" w:rsidRDefault="0007438E" w:rsidP="009D1F4B">
            <w:pPr>
              <w:pStyle w:val="TAH"/>
              <w:rPr>
                <w:ins w:id="47287" w:author="LGEa" w:date="2025-03-18T14:26:00Z"/>
                <w:sz w:val="20"/>
                <w:lang w:val="en-US"/>
              </w:rPr>
            </w:pPr>
            <w:ins w:id="47288" w:author="LGEa" w:date="2025-03-18T14:26:00Z">
              <w:r>
                <w:rPr>
                  <w:rFonts w:hint="eastAsia"/>
                  <w:sz w:val="20"/>
                  <w:lang w:val="en-US" w:eastAsia="ko-KR"/>
                </w:rPr>
                <w:t>[MHz]</w:t>
              </w:r>
            </w:ins>
          </w:p>
        </w:tc>
        <w:tc>
          <w:tcPr>
            <w:tcW w:w="1701" w:type="dxa"/>
            <w:tcBorders>
              <w:bottom w:val="nil"/>
            </w:tcBorders>
          </w:tcPr>
          <w:p w14:paraId="0DA212C1" w14:textId="77777777" w:rsidR="0007438E" w:rsidRDefault="0007438E" w:rsidP="009D1F4B">
            <w:pPr>
              <w:pStyle w:val="TAH"/>
              <w:ind w:left="1200" w:hanging="400"/>
              <w:rPr>
                <w:ins w:id="47289" w:author="LGEa" w:date="2025-03-18T14:26:00Z"/>
                <w:sz w:val="20"/>
                <w:lang w:val="en-US"/>
              </w:rPr>
            </w:pPr>
          </w:p>
        </w:tc>
        <w:tc>
          <w:tcPr>
            <w:tcW w:w="5216" w:type="dxa"/>
            <w:gridSpan w:val="6"/>
          </w:tcPr>
          <w:p w14:paraId="1DB6356E" w14:textId="77777777" w:rsidR="0007438E" w:rsidRPr="00E25E75" w:rsidRDefault="0007438E" w:rsidP="009D1F4B">
            <w:pPr>
              <w:pStyle w:val="TAH"/>
              <w:rPr>
                <w:ins w:id="47290" w:author="LGEa" w:date="2025-03-18T14:26:00Z"/>
                <w:sz w:val="20"/>
                <w:lang w:val="en-US"/>
              </w:rPr>
            </w:pPr>
            <w:ins w:id="47291" w:author="LGEa" w:date="2025-03-18T14:26: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60ED6B6D" w14:textId="77777777" w:rsidTr="009D1F4B">
        <w:trPr>
          <w:trHeight w:val="187"/>
          <w:jc w:val="center"/>
          <w:ins w:id="47292" w:author="LGEa" w:date="2025-03-18T14:26:00Z"/>
        </w:trPr>
        <w:tc>
          <w:tcPr>
            <w:tcW w:w="3539" w:type="dxa"/>
            <w:vMerge/>
            <w:shd w:val="clear" w:color="auto" w:fill="auto"/>
          </w:tcPr>
          <w:p w14:paraId="30AE0A29" w14:textId="77777777" w:rsidR="0007438E" w:rsidRPr="00E25E75" w:rsidRDefault="0007438E" w:rsidP="009D1F4B">
            <w:pPr>
              <w:pStyle w:val="TAH"/>
              <w:ind w:left="1200" w:hanging="400"/>
              <w:rPr>
                <w:ins w:id="47293" w:author="LGEa" w:date="2025-03-18T14:26:00Z"/>
                <w:sz w:val="20"/>
                <w:lang w:val="en-US"/>
              </w:rPr>
            </w:pPr>
          </w:p>
        </w:tc>
        <w:tc>
          <w:tcPr>
            <w:tcW w:w="1701" w:type="dxa"/>
            <w:tcBorders>
              <w:top w:val="nil"/>
              <w:bottom w:val="nil"/>
            </w:tcBorders>
          </w:tcPr>
          <w:p w14:paraId="1FC883AA" w14:textId="77777777" w:rsidR="0007438E" w:rsidRPr="00E25E75" w:rsidRDefault="0007438E" w:rsidP="009D1F4B">
            <w:pPr>
              <w:pStyle w:val="TAH"/>
              <w:ind w:left="1200" w:hanging="400"/>
              <w:rPr>
                <w:ins w:id="47294" w:author="LGEa" w:date="2025-03-18T14:26:00Z"/>
                <w:rFonts w:ascii="Times New Roman" w:eastAsia="Yu Mincho" w:hAnsi="Times New Roman"/>
                <w:sz w:val="20"/>
              </w:rPr>
            </w:pPr>
          </w:p>
        </w:tc>
        <w:tc>
          <w:tcPr>
            <w:tcW w:w="2552" w:type="dxa"/>
            <w:gridSpan w:val="3"/>
            <w:tcBorders>
              <w:right w:val="double" w:sz="4" w:space="0" w:color="auto"/>
            </w:tcBorders>
          </w:tcPr>
          <w:p w14:paraId="6A6FD025" w14:textId="77777777" w:rsidR="0007438E" w:rsidRDefault="0007438E" w:rsidP="009D1F4B">
            <w:pPr>
              <w:pStyle w:val="TAH"/>
              <w:rPr>
                <w:ins w:id="47295" w:author="LGEa" w:date="2025-03-18T14:26:00Z"/>
                <w:rFonts w:ascii="Times New Roman" w:eastAsia="Yu Mincho" w:hAnsi="Times New Roman"/>
                <w:sz w:val="20"/>
              </w:rPr>
            </w:pPr>
            <w:ins w:id="47296" w:author="LGEa" w:date="2025-03-18T14:26:00Z">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ins>
          </w:p>
          <w:p w14:paraId="5E910EE8" w14:textId="77777777" w:rsidR="0007438E" w:rsidRPr="00E25E75" w:rsidRDefault="0007438E" w:rsidP="009D1F4B">
            <w:pPr>
              <w:pStyle w:val="TAH"/>
              <w:rPr>
                <w:ins w:id="47297" w:author="LGEa" w:date="2025-03-18T14:26:00Z"/>
                <w:sz w:val="20"/>
                <w:lang w:val="en-US"/>
              </w:rPr>
            </w:pPr>
            <w:ins w:id="47298" w:author="LGEa" w:date="2025-03-18T14:26:00Z">
              <w:r>
                <w:rPr>
                  <w:rFonts w:ascii="Times New Roman" w:eastAsia="Yu Mincho" w:hAnsi="Times New Roman"/>
                  <w:sz w:val="20"/>
                </w:rPr>
                <w:t>(SCS[kHz])</w:t>
              </w:r>
            </w:ins>
          </w:p>
        </w:tc>
        <w:tc>
          <w:tcPr>
            <w:tcW w:w="2664" w:type="dxa"/>
            <w:gridSpan w:val="3"/>
          </w:tcPr>
          <w:p w14:paraId="7DF5B098" w14:textId="77777777" w:rsidR="0007438E" w:rsidRDefault="0007438E" w:rsidP="009D1F4B">
            <w:pPr>
              <w:pStyle w:val="TAH"/>
              <w:rPr>
                <w:ins w:id="47299" w:author="LGEa" w:date="2025-03-18T14:26:00Z"/>
                <w:rFonts w:ascii="Times New Roman" w:eastAsia="Yu Mincho" w:hAnsi="Times New Roman"/>
                <w:sz w:val="20"/>
              </w:rPr>
            </w:pPr>
            <w:ins w:id="47300" w:author="LGEa" w:date="2025-03-18T14:26:00Z">
              <w:r w:rsidRPr="00E25E75">
                <w:rPr>
                  <w:rFonts w:ascii="Times New Roman" w:eastAsia="Yu Mincho" w:hAnsi="Times New Roman"/>
                  <w:sz w:val="20"/>
                </w:rPr>
                <w:t>SEfreq_</w:t>
              </w:r>
              <w:r>
                <w:rPr>
                  <w:rFonts w:ascii="Times New Roman" w:eastAsia="Yu Mincho" w:hAnsi="Times New Roman"/>
                  <w:sz w:val="20"/>
                </w:rPr>
                <w:t>-30/-30A</w:t>
              </w:r>
            </w:ins>
          </w:p>
          <w:p w14:paraId="5584C103" w14:textId="77777777" w:rsidR="0007438E" w:rsidRPr="00E25E75" w:rsidRDefault="0007438E" w:rsidP="009D1F4B">
            <w:pPr>
              <w:pStyle w:val="TAH"/>
              <w:rPr>
                <w:ins w:id="47301" w:author="LGEa" w:date="2025-03-18T14:26:00Z"/>
                <w:rFonts w:ascii="Times New Roman" w:eastAsia="Yu Mincho" w:hAnsi="Times New Roman"/>
                <w:sz w:val="20"/>
              </w:rPr>
            </w:pPr>
            <w:ins w:id="47302" w:author="LGEa" w:date="2025-03-18T14:26:00Z">
              <w:r>
                <w:rPr>
                  <w:rFonts w:ascii="Times New Roman" w:eastAsia="Yu Mincho" w:hAnsi="Times New Roman"/>
                  <w:sz w:val="20"/>
                </w:rPr>
                <w:t>(SCS[kHz])</w:t>
              </w:r>
            </w:ins>
          </w:p>
        </w:tc>
      </w:tr>
      <w:tr w:rsidR="0007438E" w:rsidRPr="00A1115A" w14:paraId="4A772EC3" w14:textId="77777777" w:rsidTr="009D1F4B">
        <w:trPr>
          <w:trHeight w:val="187"/>
          <w:jc w:val="center"/>
          <w:ins w:id="47303" w:author="LGEa" w:date="2025-03-18T14:26:00Z"/>
        </w:trPr>
        <w:tc>
          <w:tcPr>
            <w:tcW w:w="3539" w:type="dxa"/>
            <w:vMerge/>
            <w:tcBorders>
              <w:bottom w:val="single" w:sz="4" w:space="0" w:color="auto"/>
            </w:tcBorders>
            <w:shd w:val="clear" w:color="auto" w:fill="auto"/>
          </w:tcPr>
          <w:p w14:paraId="0F3F1E8D" w14:textId="77777777" w:rsidR="0007438E" w:rsidRPr="00E25E75" w:rsidRDefault="0007438E" w:rsidP="009D1F4B">
            <w:pPr>
              <w:pStyle w:val="TAH"/>
              <w:ind w:left="1200" w:hanging="400"/>
              <w:rPr>
                <w:ins w:id="47304" w:author="LGEa" w:date="2025-03-18T14:26:00Z"/>
                <w:sz w:val="20"/>
                <w:lang w:val="en-US"/>
              </w:rPr>
            </w:pPr>
          </w:p>
        </w:tc>
        <w:tc>
          <w:tcPr>
            <w:tcW w:w="1701" w:type="dxa"/>
            <w:tcBorders>
              <w:top w:val="nil"/>
              <w:bottom w:val="single" w:sz="4" w:space="0" w:color="auto"/>
            </w:tcBorders>
          </w:tcPr>
          <w:p w14:paraId="0383B48F" w14:textId="77777777" w:rsidR="0007438E" w:rsidRDefault="0007438E" w:rsidP="009D1F4B">
            <w:pPr>
              <w:pStyle w:val="TAH"/>
              <w:ind w:left="1200" w:hanging="400"/>
              <w:rPr>
                <w:ins w:id="47305" w:author="LGEa" w:date="2025-03-18T14:26:00Z"/>
                <w:rFonts w:ascii="Times New Roman" w:hAnsi="Times New Roman"/>
                <w:sz w:val="20"/>
                <w:lang w:eastAsia="ko-KR"/>
              </w:rPr>
            </w:pPr>
          </w:p>
        </w:tc>
        <w:tc>
          <w:tcPr>
            <w:tcW w:w="851" w:type="dxa"/>
            <w:tcBorders>
              <w:bottom w:val="single" w:sz="4" w:space="0" w:color="auto"/>
            </w:tcBorders>
            <w:shd w:val="clear" w:color="auto" w:fill="auto"/>
          </w:tcPr>
          <w:p w14:paraId="6EB2814D" w14:textId="77777777" w:rsidR="0007438E" w:rsidRPr="00DF4452" w:rsidRDefault="0007438E" w:rsidP="009D1F4B">
            <w:pPr>
              <w:pStyle w:val="TAH"/>
              <w:rPr>
                <w:ins w:id="47306" w:author="LGEa" w:date="2025-03-18T14:26:00Z"/>
                <w:rFonts w:ascii="Times New Roman" w:hAnsi="Times New Roman"/>
                <w:sz w:val="20"/>
                <w:lang w:eastAsia="ko-KR"/>
              </w:rPr>
            </w:pPr>
            <w:ins w:id="47307" w:author="LGEa" w:date="2025-03-18T14:26:00Z">
              <w:r>
                <w:rPr>
                  <w:rFonts w:ascii="Times New Roman" w:hAnsi="Times New Roman"/>
                  <w:sz w:val="20"/>
                  <w:lang w:eastAsia="ko-KR"/>
                </w:rPr>
                <w:t>15</w:t>
              </w:r>
            </w:ins>
          </w:p>
        </w:tc>
        <w:tc>
          <w:tcPr>
            <w:tcW w:w="850" w:type="dxa"/>
            <w:tcBorders>
              <w:bottom w:val="single" w:sz="4" w:space="0" w:color="auto"/>
            </w:tcBorders>
          </w:tcPr>
          <w:p w14:paraId="51175F62" w14:textId="77777777" w:rsidR="0007438E" w:rsidRDefault="0007438E" w:rsidP="009D1F4B">
            <w:pPr>
              <w:pStyle w:val="TAH"/>
              <w:rPr>
                <w:ins w:id="47308" w:author="LGEa" w:date="2025-03-18T14:26:00Z"/>
                <w:rFonts w:ascii="Times New Roman" w:hAnsi="Times New Roman"/>
                <w:sz w:val="20"/>
                <w:lang w:eastAsia="ko-KR"/>
              </w:rPr>
            </w:pPr>
            <w:ins w:id="47309" w:author="LGEa" w:date="2025-03-18T14:26:00Z">
              <w:r>
                <w:rPr>
                  <w:rFonts w:ascii="Times New Roman" w:hAnsi="Times New Roman"/>
                  <w:sz w:val="20"/>
                  <w:lang w:eastAsia="ko-KR"/>
                </w:rPr>
                <w:t>30</w:t>
              </w:r>
            </w:ins>
          </w:p>
        </w:tc>
        <w:tc>
          <w:tcPr>
            <w:tcW w:w="851" w:type="dxa"/>
            <w:tcBorders>
              <w:bottom w:val="single" w:sz="4" w:space="0" w:color="auto"/>
              <w:right w:val="double" w:sz="4" w:space="0" w:color="auto"/>
            </w:tcBorders>
            <w:shd w:val="clear" w:color="auto" w:fill="auto"/>
          </w:tcPr>
          <w:p w14:paraId="08B3088C" w14:textId="77777777" w:rsidR="0007438E" w:rsidRPr="00E25E75" w:rsidRDefault="0007438E" w:rsidP="009D1F4B">
            <w:pPr>
              <w:pStyle w:val="TAH"/>
              <w:rPr>
                <w:ins w:id="47310" w:author="LGEa" w:date="2025-03-18T14:26:00Z"/>
                <w:rFonts w:ascii="Times New Roman" w:eastAsia="Yu Mincho" w:hAnsi="Times New Roman"/>
                <w:sz w:val="20"/>
              </w:rPr>
            </w:pPr>
            <w:ins w:id="47311" w:author="LGEa" w:date="2025-03-18T14:26:00Z">
              <w:r>
                <w:rPr>
                  <w:rFonts w:ascii="Times New Roman" w:hAnsi="Times New Roman"/>
                  <w:sz w:val="20"/>
                  <w:lang w:eastAsia="ko-KR"/>
                </w:rPr>
                <w:t>60</w:t>
              </w:r>
            </w:ins>
          </w:p>
        </w:tc>
        <w:tc>
          <w:tcPr>
            <w:tcW w:w="850" w:type="dxa"/>
            <w:tcBorders>
              <w:left w:val="double" w:sz="4" w:space="0" w:color="auto"/>
            </w:tcBorders>
          </w:tcPr>
          <w:p w14:paraId="575BA372" w14:textId="77777777" w:rsidR="0007438E" w:rsidRPr="00E25E75" w:rsidRDefault="0007438E" w:rsidP="009D1F4B">
            <w:pPr>
              <w:pStyle w:val="TAH"/>
              <w:rPr>
                <w:ins w:id="47312" w:author="LGEa" w:date="2025-03-18T14:26:00Z"/>
                <w:rFonts w:ascii="Times New Roman" w:eastAsia="Yu Mincho" w:hAnsi="Times New Roman"/>
                <w:sz w:val="20"/>
              </w:rPr>
            </w:pPr>
            <w:ins w:id="47313" w:author="LGEa" w:date="2025-03-18T14:26:00Z">
              <w:r>
                <w:rPr>
                  <w:rFonts w:ascii="Times New Roman" w:hAnsi="Times New Roman"/>
                  <w:sz w:val="20"/>
                  <w:lang w:eastAsia="ko-KR"/>
                </w:rPr>
                <w:t>15</w:t>
              </w:r>
            </w:ins>
          </w:p>
        </w:tc>
        <w:tc>
          <w:tcPr>
            <w:tcW w:w="992" w:type="dxa"/>
          </w:tcPr>
          <w:p w14:paraId="719A3C48" w14:textId="77777777" w:rsidR="0007438E" w:rsidRDefault="0007438E" w:rsidP="009D1F4B">
            <w:pPr>
              <w:pStyle w:val="TAH"/>
              <w:rPr>
                <w:ins w:id="47314" w:author="LGEa" w:date="2025-03-18T14:26:00Z"/>
                <w:rFonts w:ascii="Times New Roman" w:hAnsi="Times New Roman"/>
                <w:sz w:val="20"/>
                <w:lang w:eastAsia="ko-KR"/>
              </w:rPr>
            </w:pPr>
            <w:ins w:id="47315" w:author="LGEa" w:date="2025-03-18T14:26:00Z">
              <w:r>
                <w:rPr>
                  <w:rFonts w:ascii="Times New Roman" w:hAnsi="Times New Roman"/>
                  <w:sz w:val="20"/>
                  <w:lang w:eastAsia="ko-KR"/>
                </w:rPr>
                <w:t>30</w:t>
              </w:r>
            </w:ins>
          </w:p>
        </w:tc>
        <w:tc>
          <w:tcPr>
            <w:tcW w:w="822" w:type="dxa"/>
          </w:tcPr>
          <w:p w14:paraId="45077743" w14:textId="77777777" w:rsidR="0007438E" w:rsidRPr="00E25E75" w:rsidRDefault="0007438E" w:rsidP="009D1F4B">
            <w:pPr>
              <w:pStyle w:val="TAH"/>
              <w:rPr>
                <w:ins w:id="47316" w:author="LGEa" w:date="2025-03-18T14:26:00Z"/>
                <w:rFonts w:ascii="Times New Roman" w:eastAsia="Yu Mincho" w:hAnsi="Times New Roman"/>
                <w:sz w:val="20"/>
              </w:rPr>
            </w:pPr>
            <w:ins w:id="47317" w:author="LGEa" w:date="2025-03-18T14:26:00Z">
              <w:r>
                <w:rPr>
                  <w:rFonts w:ascii="Times New Roman" w:hAnsi="Times New Roman"/>
                  <w:sz w:val="20"/>
                  <w:lang w:eastAsia="ko-KR"/>
                </w:rPr>
                <w:t>60</w:t>
              </w:r>
            </w:ins>
          </w:p>
        </w:tc>
      </w:tr>
      <w:tr w:rsidR="0007438E" w:rsidRPr="00A1115A" w14:paraId="51BE474E" w14:textId="77777777" w:rsidTr="009D1F4B">
        <w:trPr>
          <w:trHeight w:hRule="exact" w:val="284"/>
          <w:jc w:val="center"/>
          <w:ins w:id="47318" w:author="LGEa" w:date="2025-03-18T14:26:00Z"/>
        </w:trPr>
        <w:tc>
          <w:tcPr>
            <w:tcW w:w="3539" w:type="dxa"/>
            <w:vMerge w:val="restart"/>
            <w:shd w:val="clear" w:color="auto" w:fill="auto"/>
          </w:tcPr>
          <w:p w14:paraId="5949DE7B" w14:textId="77777777" w:rsidR="0007438E" w:rsidRPr="00CD2316" w:rsidRDefault="0007438E">
            <w:pPr>
              <w:pStyle w:val="TAC"/>
              <w:rPr>
                <w:ins w:id="47319" w:author="LGEa" w:date="2025-03-18T14:26:00Z"/>
                <w:color w:val="000000" w:themeColor="text1"/>
                <w:sz w:val="20"/>
                <w:lang w:val="en-US"/>
                <w:rPrChange w:id="47320" w:author="LGEc" w:date="2025-05-09T14:21:00Z">
                  <w:rPr>
                    <w:ins w:id="47321" w:author="LGEa" w:date="2025-03-18T14:26:00Z"/>
                    <w:sz w:val="20"/>
                    <w:lang w:val="en-US"/>
                  </w:rPr>
                </w:rPrChange>
              </w:rPr>
              <w:pPrChange w:id="47322" w:author="LGEc" w:date="2025-05-09T14:21:00Z">
                <w:pPr>
                  <w:pStyle w:val="TAL"/>
                  <w:jc w:val="center"/>
                </w:pPr>
              </w:pPrChange>
            </w:pPr>
            <w:ins w:id="47323" w:author="LGEa" w:date="2025-03-18T14:26:00Z">
              <w:r w:rsidRPr="00CD2316">
                <w:rPr>
                  <w:color w:val="000000" w:themeColor="text1"/>
                  <w:rPrChange w:id="47324" w:author="LGEc" w:date="2025-05-09T14:21:00Z">
                    <w:rPr/>
                  </w:rPrChange>
                </w:rPr>
                <w:t>{</w:t>
              </w:r>
              <w:r w:rsidRPr="00CD2316">
                <w:rPr>
                  <w:color w:val="000000" w:themeColor="text1"/>
                  <w:rPrChange w:id="47325" w:author="LGEc" w:date="2025-05-09T14:21:00Z">
                    <w:rPr>
                      <w:color w:val="FF0000"/>
                    </w:rPr>
                  </w:rPrChange>
                </w:rPr>
                <w:t>5860</w:t>
              </w:r>
              <w:r w:rsidRPr="00CD2316">
                <w:rPr>
                  <w:color w:val="000000" w:themeColor="text1"/>
                  <w:rPrChange w:id="47326" w:author="LGEc" w:date="2025-05-09T14:21:00Z">
                    <w:rPr/>
                  </w:rPrChange>
                </w:rPr>
                <w:t>, 5880}, {</w:t>
              </w:r>
              <w:r w:rsidRPr="00CD2316">
                <w:rPr>
                  <w:color w:val="000000" w:themeColor="text1"/>
                  <w:rPrChange w:id="47327" w:author="LGEc" w:date="2025-05-09T14:21:00Z">
                    <w:rPr>
                      <w:color w:val="FF0000"/>
                    </w:rPr>
                  </w:rPrChange>
                </w:rPr>
                <w:t>5860</w:t>
              </w:r>
              <w:r w:rsidRPr="00CD2316">
                <w:rPr>
                  <w:color w:val="000000" w:themeColor="text1"/>
                  <w:rPrChange w:id="47328" w:author="LGEc" w:date="2025-05-09T14:21:00Z">
                    <w:rPr/>
                  </w:rPrChange>
                </w:rPr>
                <w:t>, 5890}, {</w:t>
              </w:r>
              <w:r w:rsidRPr="00CD2316">
                <w:rPr>
                  <w:color w:val="000000" w:themeColor="text1"/>
                  <w:rPrChange w:id="47329" w:author="LGEc" w:date="2025-05-09T14:21:00Z">
                    <w:rPr>
                      <w:color w:val="FF0000"/>
                    </w:rPr>
                  </w:rPrChange>
                </w:rPr>
                <w:t>5860</w:t>
              </w:r>
              <w:r w:rsidRPr="00CD2316">
                <w:rPr>
                  <w:color w:val="000000" w:themeColor="text1"/>
                  <w:rPrChange w:id="47330" w:author="LGEc" w:date="2025-05-09T14:21:00Z">
                    <w:rPr/>
                  </w:rPrChange>
                </w:rPr>
                <w:t>, 5900}, {</w:t>
              </w:r>
              <w:r w:rsidRPr="00CD2316">
                <w:rPr>
                  <w:color w:val="000000" w:themeColor="text1"/>
                  <w:rPrChange w:id="47331" w:author="LGEc" w:date="2025-05-09T14:21:00Z">
                    <w:rPr>
                      <w:color w:val="FF0000"/>
                    </w:rPr>
                  </w:rPrChange>
                </w:rPr>
                <w:t>5860</w:t>
              </w:r>
              <w:r w:rsidRPr="00CD2316">
                <w:rPr>
                  <w:color w:val="000000" w:themeColor="text1"/>
                  <w:rPrChange w:id="47332" w:author="LGEc" w:date="2025-05-09T14:21:00Z">
                    <w:rPr/>
                  </w:rPrChange>
                </w:rPr>
                <w:t>, 5910}, {</w:t>
              </w:r>
              <w:r w:rsidRPr="00CD2316">
                <w:rPr>
                  <w:color w:val="000000" w:themeColor="text1"/>
                  <w:rPrChange w:id="47333" w:author="LGEc" w:date="2025-05-09T14:21:00Z">
                    <w:rPr>
                      <w:color w:val="FF0000"/>
                    </w:rPr>
                  </w:rPrChange>
                </w:rPr>
                <w:t>5860</w:t>
              </w:r>
              <w:r w:rsidRPr="00CD2316">
                <w:rPr>
                  <w:color w:val="000000" w:themeColor="text1"/>
                  <w:rPrChange w:id="47334" w:author="LGEc" w:date="2025-05-09T14:21:00Z">
                    <w:rPr/>
                  </w:rPrChange>
                </w:rPr>
                <w:t xml:space="preserve">, </w:t>
              </w:r>
              <w:r w:rsidRPr="00CD2316">
                <w:rPr>
                  <w:color w:val="000000" w:themeColor="text1"/>
                  <w:rPrChange w:id="47335" w:author="LGEc" w:date="2025-05-09T14:21:00Z">
                    <w:rPr>
                      <w:color w:val="FF0000"/>
                    </w:rPr>
                  </w:rPrChange>
                </w:rPr>
                <w:t>5920</w:t>
              </w:r>
              <w:r w:rsidRPr="00CD2316">
                <w:rPr>
                  <w:color w:val="000000" w:themeColor="text1"/>
                  <w:rPrChange w:id="47336" w:author="LGEc" w:date="2025-05-09T14:21:00Z">
                    <w:rPr/>
                  </w:rPrChange>
                </w:rPr>
                <w:t xml:space="preserve">}, {5870, </w:t>
              </w:r>
              <w:r w:rsidRPr="00CD2316">
                <w:rPr>
                  <w:color w:val="000000" w:themeColor="text1"/>
                  <w:rPrChange w:id="47337" w:author="LGEc" w:date="2025-05-09T14:21:00Z">
                    <w:rPr>
                      <w:color w:val="FF0000"/>
                    </w:rPr>
                  </w:rPrChange>
                </w:rPr>
                <w:t>5920</w:t>
              </w:r>
              <w:r w:rsidRPr="00CD2316">
                <w:rPr>
                  <w:color w:val="000000" w:themeColor="text1"/>
                  <w:rPrChange w:id="47338" w:author="LGEc" w:date="2025-05-09T14:21:00Z">
                    <w:rPr/>
                  </w:rPrChange>
                </w:rPr>
                <w:t xml:space="preserve">}, {5880, </w:t>
              </w:r>
              <w:r w:rsidRPr="00CD2316">
                <w:rPr>
                  <w:color w:val="000000" w:themeColor="text1"/>
                  <w:rPrChange w:id="47339" w:author="LGEc" w:date="2025-05-09T14:21:00Z">
                    <w:rPr>
                      <w:color w:val="FF0000"/>
                    </w:rPr>
                  </w:rPrChange>
                </w:rPr>
                <w:t>5920</w:t>
              </w:r>
              <w:r w:rsidRPr="00CD2316">
                <w:rPr>
                  <w:color w:val="000000" w:themeColor="text1"/>
                  <w:rPrChange w:id="47340" w:author="LGEc" w:date="2025-05-09T14:21:00Z">
                    <w:rPr/>
                  </w:rPrChange>
                </w:rPr>
                <w:t xml:space="preserve">}, {5890, </w:t>
              </w:r>
              <w:r w:rsidRPr="00CD2316">
                <w:rPr>
                  <w:color w:val="000000" w:themeColor="text1"/>
                  <w:rPrChange w:id="47341" w:author="LGEc" w:date="2025-05-09T14:21:00Z">
                    <w:rPr>
                      <w:color w:val="FF0000"/>
                    </w:rPr>
                  </w:rPrChange>
                </w:rPr>
                <w:t>5920</w:t>
              </w:r>
              <w:r w:rsidRPr="00CD2316">
                <w:rPr>
                  <w:color w:val="000000" w:themeColor="text1"/>
                  <w:rPrChange w:id="47342" w:author="LGEc" w:date="2025-05-09T14:21:00Z">
                    <w:rPr/>
                  </w:rPrChange>
                </w:rPr>
                <w:t xml:space="preserve">}, {5900, </w:t>
              </w:r>
              <w:r w:rsidRPr="00CD2316">
                <w:rPr>
                  <w:color w:val="000000" w:themeColor="text1"/>
                  <w:rPrChange w:id="47343" w:author="LGEc" w:date="2025-05-09T14:21:00Z">
                    <w:rPr>
                      <w:color w:val="FF0000"/>
                    </w:rPr>
                  </w:rPrChange>
                </w:rPr>
                <w:t>5920</w:t>
              </w:r>
              <w:r w:rsidRPr="00CD2316">
                <w:rPr>
                  <w:color w:val="000000" w:themeColor="text1"/>
                  <w:rPrChange w:id="47344" w:author="LGEc" w:date="2025-05-09T14:21:00Z">
                    <w:rPr/>
                  </w:rPrChange>
                </w:rPr>
                <w:t>}</w:t>
              </w:r>
            </w:ins>
          </w:p>
        </w:tc>
        <w:tc>
          <w:tcPr>
            <w:tcW w:w="1701" w:type="dxa"/>
          </w:tcPr>
          <w:p w14:paraId="01E90741" w14:textId="77777777" w:rsidR="0007438E" w:rsidRPr="00CD2316" w:rsidRDefault="0007438E">
            <w:pPr>
              <w:pStyle w:val="TAC"/>
              <w:rPr>
                <w:ins w:id="47345" w:author="LGEa" w:date="2025-03-18T14:26:00Z"/>
                <w:color w:val="000000" w:themeColor="text1"/>
                <w:lang w:val="zh-CN" w:eastAsia="en-GB"/>
                <w:rPrChange w:id="47346" w:author="LGEc" w:date="2025-05-09T14:21:00Z">
                  <w:rPr>
                    <w:ins w:id="47347" w:author="LGEa" w:date="2025-03-18T14:26:00Z"/>
                    <w:lang w:eastAsia="en-GB"/>
                  </w:rPr>
                </w:rPrChange>
              </w:rPr>
              <w:pPrChange w:id="47348" w:author="LGEc" w:date="2025-05-09T14:21:00Z">
                <w:pPr>
                  <w:jc w:val="center"/>
                </w:pPr>
              </w:pPrChange>
            </w:pPr>
            <w:ins w:id="47349" w:author="LGEa" w:date="2025-03-18T14:26:00Z">
              <w:r w:rsidRPr="00CD2316">
                <w:rPr>
                  <w:color w:val="000000" w:themeColor="text1"/>
                  <w:lang w:val="zh-CN" w:eastAsia="en-GB"/>
                  <w:rPrChange w:id="47350" w:author="LGEc" w:date="2025-05-09T14:21:00Z">
                    <w:rPr>
                      <w:lang w:eastAsia="en-GB"/>
                    </w:rPr>
                  </w:rPrChange>
                </w:rPr>
                <w:t>1x23dBm</w:t>
              </w:r>
            </w:ins>
          </w:p>
        </w:tc>
        <w:tc>
          <w:tcPr>
            <w:tcW w:w="851" w:type="dxa"/>
            <w:tcBorders>
              <w:bottom w:val="single" w:sz="4" w:space="0" w:color="auto"/>
            </w:tcBorders>
            <w:shd w:val="clear" w:color="auto" w:fill="auto"/>
          </w:tcPr>
          <w:p w14:paraId="63C7F1AC" w14:textId="77777777" w:rsidR="0007438E" w:rsidRPr="00CD2316" w:rsidRDefault="0007438E">
            <w:pPr>
              <w:pStyle w:val="TAC"/>
              <w:rPr>
                <w:ins w:id="47351" w:author="LGEa" w:date="2025-03-18T14:26:00Z"/>
                <w:color w:val="000000" w:themeColor="text1"/>
                <w:lang w:val="zh-CN" w:eastAsia="en-GB"/>
                <w:rPrChange w:id="47352" w:author="LGEc" w:date="2025-05-09T14:21:00Z">
                  <w:rPr>
                    <w:ins w:id="47353" w:author="LGEa" w:date="2025-03-18T14:26:00Z"/>
                    <w:lang w:eastAsia="en-GB"/>
                  </w:rPr>
                </w:rPrChange>
              </w:rPr>
              <w:pPrChange w:id="47354" w:author="LGEc" w:date="2025-05-09T14:21:00Z">
                <w:pPr>
                  <w:jc w:val="center"/>
                </w:pPr>
              </w:pPrChange>
            </w:pPr>
            <w:ins w:id="47355" w:author="LGEa" w:date="2025-03-18T14:26:00Z">
              <w:r w:rsidRPr="00CD2316">
                <w:rPr>
                  <w:rFonts w:eastAsia="굴림" w:hint="eastAsia"/>
                  <w:color w:val="000000" w:themeColor="text1"/>
                  <w:lang w:val="zh-CN" w:eastAsia="en-GB"/>
                  <w:rPrChange w:id="47356" w:author="LGEc" w:date="2025-05-09T14:21:00Z">
                    <w:rPr>
                      <w:rFonts w:eastAsia="굴림" w:hint="eastAsia"/>
                      <w:lang w:eastAsia="en-GB"/>
                    </w:rPr>
                  </w:rPrChange>
                </w:rPr>
                <w:t>≤</w:t>
              </w:r>
              <w:r w:rsidRPr="00CD2316">
                <w:rPr>
                  <w:rFonts w:eastAsia="굴림"/>
                  <w:color w:val="000000" w:themeColor="text1"/>
                  <w:lang w:val="zh-CN" w:eastAsia="en-GB"/>
                  <w:rPrChange w:id="47357" w:author="LGEc" w:date="2025-05-09T14:21:00Z">
                    <w:rPr>
                      <w:rFonts w:eastAsia="굴림"/>
                      <w:lang w:eastAsia="en-GB"/>
                    </w:rPr>
                  </w:rPrChange>
                </w:rPr>
                <w:t xml:space="preserve"> </w:t>
              </w:r>
              <w:r w:rsidRPr="00CD2316">
                <w:rPr>
                  <w:color w:val="000000" w:themeColor="text1"/>
                  <w:lang w:val="zh-CN" w:eastAsia="en-GB"/>
                  <w:rPrChange w:id="47358" w:author="LGEc" w:date="2025-05-09T14:21:00Z">
                    <w:rPr>
                      <w:lang w:eastAsia="en-GB"/>
                    </w:rPr>
                  </w:rPrChange>
                </w:rPr>
                <w:t>18.0</w:t>
              </w:r>
            </w:ins>
          </w:p>
        </w:tc>
        <w:tc>
          <w:tcPr>
            <w:tcW w:w="850" w:type="dxa"/>
            <w:tcBorders>
              <w:bottom w:val="single" w:sz="4" w:space="0" w:color="auto"/>
            </w:tcBorders>
          </w:tcPr>
          <w:p w14:paraId="088F4202" w14:textId="77777777" w:rsidR="0007438E" w:rsidRPr="00CD2316" w:rsidRDefault="0007438E">
            <w:pPr>
              <w:pStyle w:val="TAC"/>
              <w:rPr>
                <w:ins w:id="47359" w:author="LGEa" w:date="2025-03-18T14:26:00Z"/>
                <w:color w:val="000000" w:themeColor="text1"/>
                <w:lang w:val="zh-CN" w:eastAsia="en-GB"/>
                <w:rPrChange w:id="47360" w:author="LGEc" w:date="2025-05-09T14:21:00Z">
                  <w:rPr>
                    <w:ins w:id="47361" w:author="LGEa" w:date="2025-03-18T14:26:00Z"/>
                    <w:lang w:eastAsia="en-GB"/>
                  </w:rPr>
                </w:rPrChange>
              </w:rPr>
              <w:pPrChange w:id="47362" w:author="LGEc" w:date="2025-05-09T14:21:00Z">
                <w:pPr>
                  <w:jc w:val="center"/>
                </w:pPr>
              </w:pPrChange>
            </w:pPr>
            <w:ins w:id="47363" w:author="LGEa" w:date="2025-03-18T14:26:00Z">
              <w:r w:rsidRPr="00CD2316">
                <w:rPr>
                  <w:rFonts w:eastAsia="굴림" w:hint="eastAsia"/>
                  <w:color w:val="000000" w:themeColor="text1"/>
                  <w:lang w:val="zh-CN" w:eastAsia="en-GB"/>
                  <w:rPrChange w:id="47364" w:author="LGEc" w:date="2025-05-09T14:21:00Z">
                    <w:rPr>
                      <w:rFonts w:eastAsia="굴림" w:hint="eastAsia"/>
                      <w:lang w:eastAsia="en-GB"/>
                    </w:rPr>
                  </w:rPrChange>
                </w:rPr>
                <w:t>≤</w:t>
              </w:r>
              <w:r w:rsidRPr="00CD2316">
                <w:rPr>
                  <w:rFonts w:eastAsia="굴림"/>
                  <w:color w:val="000000" w:themeColor="text1"/>
                  <w:lang w:val="zh-CN" w:eastAsia="en-GB"/>
                  <w:rPrChange w:id="47365" w:author="LGEc" w:date="2025-05-09T14:21:00Z">
                    <w:rPr>
                      <w:rFonts w:eastAsia="굴림"/>
                      <w:lang w:eastAsia="en-GB"/>
                    </w:rPr>
                  </w:rPrChange>
                </w:rPr>
                <w:t xml:space="preserve"> </w:t>
              </w:r>
              <w:r w:rsidRPr="00CD2316">
                <w:rPr>
                  <w:color w:val="000000" w:themeColor="text1"/>
                  <w:lang w:val="zh-CN" w:eastAsia="en-GB"/>
                  <w:rPrChange w:id="47366" w:author="LGEc" w:date="2025-05-09T14:21:00Z">
                    <w:rPr>
                      <w:lang w:eastAsia="en-GB"/>
                    </w:rPr>
                  </w:rPrChange>
                </w:rPr>
                <w:t>18.0</w:t>
              </w:r>
            </w:ins>
          </w:p>
        </w:tc>
        <w:tc>
          <w:tcPr>
            <w:tcW w:w="851" w:type="dxa"/>
            <w:tcBorders>
              <w:bottom w:val="single" w:sz="4" w:space="0" w:color="auto"/>
              <w:right w:val="double" w:sz="4" w:space="0" w:color="auto"/>
            </w:tcBorders>
            <w:shd w:val="clear" w:color="auto" w:fill="auto"/>
          </w:tcPr>
          <w:p w14:paraId="7AE40E21" w14:textId="77777777" w:rsidR="0007438E" w:rsidRPr="00CD2316" w:rsidRDefault="0007438E">
            <w:pPr>
              <w:pStyle w:val="TAC"/>
              <w:rPr>
                <w:ins w:id="47367" w:author="LGEa" w:date="2025-03-18T14:26:00Z"/>
                <w:color w:val="000000" w:themeColor="text1"/>
                <w:lang w:val="zh-CN" w:eastAsia="en-GB"/>
                <w:rPrChange w:id="47368" w:author="LGEc" w:date="2025-05-09T14:21:00Z">
                  <w:rPr>
                    <w:ins w:id="47369" w:author="LGEa" w:date="2025-03-18T14:26:00Z"/>
                    <w:lang w:eastAsia="en-GB"/>
                  </w:rPr>
                </w:rPrChange>
              </w:rPr>
              <w:pPrChange w:id="47370" w:author="LGEc" w:date="2025-05-09T14:21:00Z">
                <w:pPr>
                  <w:jc w:val="center"/>
                </w:pPr>
              </w:pPrChange>
            </w:pPr>
            <w:ins w:id="47371" w:author="LGEa" w:date="2025-03-18T14:26:00Z">
              <w:r w:rsidRPr="00CD2316">
                <w:rPr>
                  <w:rFonts w:eastAsia="굴림" w:hint="eastAsia"/>
                  <w:color w:val="000000" w:themeColor="text1"/>
                  <w:lang w:val="zh-CN" w:eastAsia="en-GB"/>
                  <w:rPrChange w:id="47372" w:author="LGEc" w:date="2025-05-09T14:21:00Z">
                    <w:rPr>
                      <w:rFonts w:eastAsia="굴림" w:hint="eastAsia"/>
                      <w:lang w:eastAsia="en-GB"/>
                    </w:rPr>
                  </w:rPrChange>
                </w:rPr>
                <w:t>≤</w:t>
              </w:r>
              <w:r w:rsidRPr="00CD2316">
                <w:rPr>
                  <w:rFonts w:eastAsia="굴림"/>
                  <w:color w:val="000000" w:themeColor="text1"/>
                  <w:lang w:val="zh-CN" w:eastAsia="en-GB"/>
                  <w:rPrChange w:id="47373" w:author="LGEc" w:date="2025-05-09T14:21:00Z">
                    <w:rPr>
                      <w:rFonts w:eastAsia="굴림"/>
                      <w:lang w:eastAsia="en-GB"/>
                    </w:rPr>
                  </w:rPrChange>
                </w:rPr>
                <w:t xml:space="preserve"> </w:t>
              </w:r>
              <w:r w:rsidRPr="00CD2316">
                <w:rPr>
                  <w:color w:val="000000" w:themeColor="text1"/>
                  <w:lang w:val="zh-CN" w:eastAsia="en-GB"/>
                  <w:rPrChange w:id="47374" w:author="LGEc" w:date="2025-05-09T14:21:00Z">
                    <w:rPr>
                      <w:lang w:eastAsia="en-GB"/>
                    </w:rPr>
                  </w:rPrChange>
                </w:rPr>
                <w:t>17.0</w:t>
              </w:r>
            </w:ins>
          </w:p>
        </w:tc>
        <w:tc>
          <w:tcPr>
            <w:tcW w:w="850" w:type="dxa"/>
            <w:tcBorders>
              <w:left w:val="double" w:sz="4" w:space="0" w:color="auto"/>
            </w:tcBorders>
          </w:tcPr>
          <w:p w14:paraId="19FF0C2A" w14:textId="77777777" w:rsidR="0007438E" w:rsidRPr="00CD2316" w:rsidRDefault="0007438E">
            <w:pPr>
              <w:pStyle w:val="TAC"/>
              <w:rPr>
                <w:ins w:id="47375" w:author="LGEa" w:date="2025-03-18T14:26:00Z"/>
                <w:color w:val="000000" w:themeColor="text1"/>
                <w:lang w:val="zh-CN" w:eastAsia="en-GB"/>
                <w:rPrChange w:id="47376" w:author="LGEc" w:date="2025-05-09T14:21:00Z">
                  <w:rPr>
                    <w:ins w:id="47377" w:author="LGEa" w:date="2025-03-18T14:26:00Z"/>
                    <w:lang w:eastAsia="en-GB"/>
                  </w:rPr>
                </w:rPrChange>
              </w:rPr>
              <w:pPrChange w:id="47378" w:author="LGEc" w:date="2025-05-09T14:21:00Z">
                <w:pPr>
                  <w:jc w:val="center"/>
                </w:pPr>
              </w:pPrChange>
            </w:pPr>
            <w:ins w:id="47379" w:author="LGEa" w:date="2025-03-18T14:26:00Z">
              <w:r w:rsidRPr="00CD2316">
                <w:rPr>
                  <w:rFonts w:eastAsia="굴림" w:hint="eastAsia"/>
                  <w:color w:val="000000" w:themeColor="text1"/>
                  <w:lang w:val="zh-CN" w:eastAsia="en-GB"/>
                  <w:rPrChange w:id="47380" w:author="LGEc" w:date="2025-05-09T14:21:00Z">
                    <w:rPr>
                      <w:rFonts w:eastAsia="굴림" w:hint="eastAsia"/>
                      <w:lang w:eastAsia="en-GB"/>
                    </w:rPr>
                  </w:rPrChange>
                </w:rPr>
                <w:t>≤</w:t>
              </w:r>
              <w:r w:rsidRPr="00CD2316">
                <w:rPr>
                  <w:rFonts w:eastAsia="굴림"/>
                  <w:color w:val="000000" w:themeColor="text1"/>
                  <w:lang w:val="zh-CN" w:eastAsia="en-GB"/>
                  <w:rPrChange w:id="47381" w:author="LGEc" w:date="2025-05-09T14:21:00Z">
                    <w:rPr>
                      <w:rFonts w:eastAsia="굴림"/>
                      <w:lang w:eastAsia="en-GB"/>
                    </w:rPr>
                  </w:rPrChange>
                </w:rPr>
                <w:t xml:space="preserve"> </w:t>
              </w:r>
              <w:r w:rsidRPr="00CD2316">
                <w:rPr>
                  <w:color w:val="000000" w:themeColor="text1"/>
                  <w:lang w:val="zh-CN" w:eastAsia="en-GB"/>
                  <w:rPrChange w:id="47382" w:author="LGEc" w:date="2025-05-09T14:21:00Z">
                    <w:rPr>
                      <w:lang w:eastAsia="en-GB"/>
                    </w:rPr>
                  </w:rPrChange>
                </w:rPr>
                <w:t>20.5</w:t>
              </w:r>
            </w:ins>
          </w:p>
        </w:tc>
        <w:tc>
          <w:tcPr>
            <w:tcW w:w="992" w:type="dxa"/>
          </w:tcPr>
          <w:p w14:paraId="68826A9E" w14:textId="77777777" w:rsidR="0007438E" w:rsidRPr="00CD2316" w:rsidRDefault="0007438E">
            <w:pPr>
              <w:pStyle w:val="TAC"/>
              <w:rPr>
                <w:ins w:id="47383" w:author="LGEa" w:date="2025-03-18T14:26:00Z"/>
                <w:color w:val="000000" w:themeColor="text1"/>
                <w:lang w:val="zh-CN" w:eastAsia="en-GB"/>
                <w:rPrChange w:id="47384" w:author="LGEc" w:date="2025-05-09T14:21:00Z">
                  <w:rPr>
                    <w:ins w:id="47385" w:author="LGEa" w:date="2025-03-18T14:26:00Z"/>
                    <w:lang w:eastAsia="en-GB"/>
                  </w:rPr>
                </w:rPrChange>
              </w:rPr>
              <w:pPrChange w:id="47386" w:author="LGEc" w:date="2025-05-09T14:21:00Z">
                <w:pPr>
                  <w:jc w:val="center"/>
                </w:pPr>
              </w:pPrChange>
            </w:pPr>
            <w:ins w:id="47387" w:author="LGEa" w:date="2025-03-18T14:26:00Z">
              <w:r w:rsidRPr="00CD2316">
                <w:rPr>
                  <w:rFonts w:eastAsia="굴림" w:hint="eastAsia"/>
                  <w:color w:val="000000" w:themeColor="text1"/>
                  <w:lang w:val="zh-CN" w:eastAsia="en-GB"/>
                  <w:rPrChange w:id="47388" w:author="LGEc" w:date="2025-05-09T14:21:00Z">
                    <w:rPr>
                      <w:rFonts w:eastAsia="굴림" w:hint="eastAsia"/>
                      <w:lang w:eastAsia="en-GB"/>
                    </w:rPr>
                  </w:rPrChange>
                </w:rPr>
                <w:t>≤</w:t>
              </w:r>
              <w:r w:rsidRPr="00CD2316">
                <w:rPr>
                  <w:rFonts w:eastAsia="굴림"/>
                  <w:color w:val="000000" w:themeColor="text1"/>
                  <w:lang w:val="zh-CN" w:eastAsia="en-GB"/>
                  <w:rPrChange w:id="47389" w:author="LGEc" w:date="2025-05-09T14:21:00Z">
                    <w:rPr>
                      <w:rFonts w:eastAsia="굴림"/>
                      <w:lang w:eastAsia="en-GB"/>
                    </w:rPr>
                  </w:rPrChange>
                </w:rPr>
                <w:t xml:space="preserve"> </w:t>
              </w:r>
              <w:r w:rsidRPr="00CD2316">
                <w:rPr>
                  <w:color w:val="000000" w:themeColor="text1"/>
                  <w:lang w:val="zh-CN" w:eastAsia="en-GB"/>
                  <w:rPrChange w:id="47390" w:author="LGEc" w:date="2025-05-09T14:21:00Z">
                    <w:rPr>
                      <w:lang w:eastAsia="en-GB"/>
                    </w:rPr>
                  </w:rPrChange>
                </w:rPr>
                <w:t>22.0</w:t>
              </w:r>
            </w:ins>
          </w:p>
        </w:tc>
        <w:tc>
          <w:tcPr>
            <w:tcW w:w="822" w:type="dxa"/>
          </w:tcPr>
          <w:p w14:paraId="6E41148D" w14:textId="77777777" w:rsidR="0007438E" w:rsidRPr="00CD2316" w:rsidRDefault="0007438E">
            <w:pPr>
              <w:pStyle w:val="TAC"/>
              <w:rPr>
                <w:ins w:id="47391" w:author="LGEa" w:date="2025-03-18T14:26:00Z"/>
                <w:color w:val="000000" w:themeColor="text1"/>
                <w:lang w:val="zh-CN" w:eastAsia="en-GB"/>
                <w:rPrChange w:id="47392" w:author="LGEc" w:date="2025-05-09T14:21:00Z">
                  <w:rPr>
                    <w:ins w:id="47393" w:author="LGEa" w:date="2025-03-18T14:26:00Z"/>
                    <w:lang w:eastAsia="en-GB"/>
                  </w:rPr>
                </w:rPrChange>
              </w:rPr>
              <w:pPrChange w:id="47394" w:author="LGEc" w:date="2025-05-09T14:21:00Z">
                <w:pPr>
                  <w:jc w:val="center"/>
                </w:pPr>
              </w:pPrChange>
            </w:pPr>
            <w:ins w:id="47395" w:author="LGEa" w:date="2025-03-18T14:26:00Z">
              <w:r w:rsidRPr="00CD2316">
                <w:rPr>
                  <w:rFonts w:eastAsia="굴림" w:hint="eastAsia"/>
                  <w:color w:val="000000" w:themeColor="text1"/>
                  <w:lang w:val="zh-CN" w:eastAsia="en-GB"/>
                  <w:rPrChange w:id="47396" w:author="LGEc" w:date="2025-05-09T14:21:00Z">
                    <w:rPr>
                      <w:rFonts w:eastAsia="굴림" w:hint="eastAsia"/>
                      <w:lang w:eastAsia="en-GB"/>
                    </w:rPr>
                  </w:rPrChange>
                </w:rPr>
                <w:t>≤</w:t>
              </w:r>
              <w:r w:rsidRPr="00CD2316">
                <w:rPr>
                  <w:rFonts w:eastAsia="굴림"/>
                  <w:color w:val="000000" w:themeColor="text1"/>
                  <w:lang w:val="zh-CN" w:eastAsia="en-GB"/>
                  <w:rPrChange w:id="47397" w:author="LGEc" w:date="2025-05-09T14:21:00Z">
                    <w:rPr>
                      <w:rFonts w:eastAsia="굴림"/>
                      <w:lang w:eastAsia="en-GB"/>
                    </w:rPr>
                  </w:rPrChange>
                </w:rPr>
                <w:t xml:space="preserve"> </w:t>
              </w:r>
              <w:r w:rsidRPr="00CD2316">
                <w:rPr>
                  <w:color w:val="000000" w:themeColor="text1"/>
                  <w:lang w:val="zh-CN" w:eastAsia="en-GB"/>
                  <w:rPrChange w:id="47398" w:author="LGEc" w:date="2025-05-09T14:21:00Z">
                    <w:rPr>
                      <w:lang w:eastAsia="en-GB"/>
                    </w:rPr>
                  </w:rPrChange>
                </w:rPr>
                <w:t>22.5</w:t>
              </w:r>
            </w:ins>
          </w:p>
        </w:tc>
      </w:tr>
      <w:tr w:rsidR="0007438E" w:rsidRPr="00A1115A" w14:paraId="1FF36195" w14:textId="77777777" w:rsidTr="009D1F4B">
        <w:trPr>
          <w:trHeight w:hRule="exact" w:val="284"/>
          <w:jc w:val="center"/>
          <w:ins w:id="47399" w:author="LGEa" w:date="2025-03-18T14:26:00Z"/>
        </w:trPr>
        <w:tc>
          <w:tcPr>
            <w:tcW w:w="3539" w:type="dxa"/>
            <w:vMerge/>
            <w:shd w:val="clear" w:color="auto" w:fill="auto"/>
          </w:tcPr>
          <w:p w14:paraId="0BC24C56" w14:textId="77777777" w:rsidR="0007438E" w:rsidRPr="00CD2316" w:rsidRDefault="0007438E">
            <w:pPr>
              <w:pStyle w:val="TAC"/>
              <w:rPr>
                <w:ins w:id="47400" w:author="LGEa" w:date="2025-03-18T14:26:00Z"/>
                <w:color w:val="000000" w:themeColor="text1"/>
                <w:rPrChange w:id="47401" w:author="LGEc" w:date="2025-05-09T14:21:00Z">
                  <w:rPr>
                    <w:ins w:id="47402" w:author="LGEa" w:date="2025-03-18T14:26:00Z"/>
                  </w:rPr>
                </w:rPrChange>
              </w:rPr>
              <w:pPrChange w:id="47403" w:author="LGEc" w:date="2025-05-09T14:21:00Z">
                <w:pPr>
                  <w:pStyle w:val="TAL"/>
                  <w:jc w:val="center"/>
                </w:pPr>
              </w:pPrChange>
            </w:pPr>
          </w:p>
        </w:tc>
        <w:tc>
          <w:tcPr>
            <w:tcW w:w="1701" w:type="dxa"/>
            <w:vAlign w:val="center"/>
          </w:tcPr>
          <w:p w14:paraId="37F74048" w14:textId="77777777" w:rsidR="0007438E" w:rsidRPr="00CD2316" w:rsidRDefault="0007438E">
            <w:pPr>
              <w:pStyle w:val="TAC"/>
              <w:rPr>
                <w:ins w:id="47404" w:author="LGEa" w:date="2025-03-18T14:26:00Z"/>
                <w:color w:val="000000" w:themeColor="text1"/>
                <w:lang w:val="zh-CN" w:eastAsia="en-GB"/>
                <w:rPrChange w:id="47405" w:author="LGEc" w:date="2025-05-09T14:21:00Z">
                  <w:rPr>
                    <w:ins w:id="47406" w:author="LGEa" w:date="2025-03-18T14:26:00Z"/>
                    <w:lang w:eastAsia="en-GB"/>
                  </w:rPr>
                </w:rPrChange>
              </w:rPr>
              <w:pPrChange w:id="47407" w:author="LGEc" w:date="2025-05-09T14:21:00Z">
                <w:pPr>
                  <w:jc w:val="center"/>
                </w:pPr>
              </w:pPrChange>
            </w:pPr>
            <w:ins w:id="47408" w:author="LGEa" w:date="2025-03-18T14:26:00Z">
              <w:r w:rsidRPr="00CD2316">
                <w:rPr>
                  <w:color w:val="000000" w:themeColor="text1"/>
                  <w:lang w:val="zh-CN" w:eastAsia="en-GB"/>
                  <w:rPrChange w:id="47409" w:author="LGEc" w:date="2025-05-09T14:21:00Z">
                    <w:rPr>
                      <w:lang w:eastAsia="en-GB"/>
                    </w:rPr>
                  </w:rPrChange>
                </w:rPr>
                <w:t>2x20dBm + 1LO</w:t>
              </w:r>
            </w:ins>
          </w:p>
        </w:tc>
        <w:tc>
          <w:tcPr>
            <w:tcW w:w="851" w:type="dxa"/>
            <w:tcBorders>
              <w:bottom w:val="single" w:sz="4" w:space="0" w:color="auto"/>
            </w:tcBorders>
            <w:shd w:val="clear" w:color="auto" w:fill="auto"/>
          </w:tcPr>
          <w:p w14:paraId="2369D71C" w14:textId="77777777" w:rsidR="0007438E" w:rsidRPr="00CD2316" w:rsidRDefault="0007438E">
            <w:pPr>
              <w:pStyle w:val="TAC"/>
              <w:rPr>
                <w:ins w:id="47410" w:author="LGEa" w:date="2025-03-18T14:26:00Z"/>
                <w:color w:val="000000" w:themeColor="text1"/>
                <w:lang w:val="zh-CN" w:eastAsia="en-GB"/>
                <w:rPrChange w:id="47411" w:author="LGEc" w:date="2025-05-09T14:21:00Z">
                  <w:rPr>
                    <w:ins w:id="47412" w:author="LGEa" w:date="2025-03-18T14:26:00Z"/>
                    <w:lang w:eastAsia="en-GB"/>
                  </w:rPr>
                </w:rPrChange>
              </w:rPr>
              <w:pPrChange w:id="47413" w:author="LGEc" w:date="2025-05-09T14:21:00Z">
                <w:pPr>
                  <w:jc w:val="center"/>
                </w:pPr>
              </w:pPrChange>
            </w:pPr>
            <w:ins w:id="47414" w:author="LGEa" w:date="2025-03-18T14:26:00Z">
              <w:r w:rsidRPr="00CD2316">
                <w:rPr>
                  <w:rFonts w:eastAsia="굴림" w:hint="eastAsia"/>
                  <w:color w:val="000000" w:themeColor="text1"/>
                  <w:lang w:val="zh-CN" w:eastAsia="en-GB"/>
                  <w:rPrChange w:id="47415" w:author="LGEc" w:date="2025-05-09T14:21:00Z">
                    <w:rPr>
                      <w:rFonts w:eastAsia="굴림" w:hint="eastAsia"/>
                      <w:lang w:eastAsia="en-GB"/>
                    </w:rPr>
                  </w:rPrChange>
                </w:rPr>
                <w:t>≤</w:t>
              </w:r>
              <w:r w:rsidRPr="00CD2316">
                <w:rPr>
                  <w:rFonts w:eastAsia="굴림"/>
                  <w:color w:val="000000" w:themeColor="text1"/>
                  <w:lang w:val="zh-CN" w:eastAsia="en-GB"/>
                  <w:rPrChange w:id="47416" w:author="LGEc" w:date="2025-05-09T14:21:00Z">
                    <w:rPr>
                      <w:rFonts w:eastAsia="굴림"/>
                      <w:lang w:eastAsia="en-GB"/>
                    </w:rPr>
                  </w:rPrChange>
                </w:rPr>
                <w:t xml:space="preserve"> </w:t>
              </w:r>
              <w:r w:rsidRPr="00CD2316">
                <w:rPr>
                  <w:color w:val="000000" w:themeColor="text1"/>
                  <w:lang w:val="zh-CN" w:eastAsia="en-GB"/>
                  <w:rPrChange w:id="47417" w:author="LGEc" w:date="2025-05-09T14:21:00Z">
                    <w:rPr>
                      <w:lang w:eastAsia="en-GB"/>
                    </w:rPr>
                  </w:rPrChange>
                </w:rPr>
                <w:t>18.0</w:t>
              </w:r>
            </w:ins>
          </w:p>
        </w:tc>
        <w:tc>
          <w:tcPr>
            <w:tcW w:w="850" w:type="dxa"/>
            <w:tcBorders>
              <w:bottom w:val="single" w:sz="4" w:space="0" w:color="auto"/>
            </w:tcBorders>
          </w:tcPr>
          <w:p w14:paraId="2E6E158E" w14:textId="77777777" w:rsidR="0007438E" w:rsidRPr="00CD2316" w:rsidRDefault="0007438E">
            <w:pPr>
              <w:pStyle w:val="TAC"/>
              <w:rPr>
                <w:ins w:id="47418" w:author="LGEa" w:date="2025-03-18T14:26:00Z"/>
                <w:color w:val="000000" w:themeColor="text1"/>
                <w:lang w:val="zh-CN" w:eastAsia="en-GB"/>
                <w:rPrChange w:id="47419" w:author="LGEc" w:date="2025-05-09T14:21:00Z">
                  <w:rPr>
                    <w:ins w:id="47420" w:author="LGEa" w:date="2025-03-18T14:26:00Z"/>
                    <w:lang w:eastAsia="en-GB"/>
                  </w:rPr>
                </w:rPrChange>
              </w:rPr>
              <w:pPrChange w:id="47421" w:author="LGEc" w:date="2025-05-09T14:21:00Z">
                <w:pPr>
                  <w:jc w:val="center"/>
                </w:pPr>
              </w:pPrChange>
            </w:pPr>
            <w:ins w:id="47422" w:author="LGEa" w:date="2025-03-18T14:26:00Z">
              <w:r w:rsidRPr="00CD2316">
                <w:rPr>
                  <w:rFonts w:eastAsia="굴림" w:hint="eastAsia"/>
                  <w:color w:val="000000" w:themeColor="text1"/>
                  <w:lang w:val="zh-CN" w:eastAsia="en-GB"/>
                  <w:rPrChange w:id="47423" w:author="LGEc" w:date="2025-05-09T14:21:00Z">
                    <w:rPr>
                      <w:rFonts w:eastAsia="굴림" w:hint="eastAsia"/>
                      <w:lang w:eastAsia="en-GB"/>
                    </w:rPr>
                  </w:rPrChange>
                </w:rPr>
                <w:t>≤</w:t>
              </w:r>
              <w:r w:rsidRPr="00CD2316">
                <w:rPr>
                  <w:rFonts w:eastAsia="굴림"/>
                  <w:color w:val="000000" w:themeColor="text1"/>
                  <w:lang w:val="zh-CN" w:eastAsia="en-GB"/>
                  <w:rPrChange w:id="47424" w:author="LGEc" w:date="2025-05-09T14:21:00Z">
                    <w:rPr>
                      <w:rFonts w:eastAsia="굴림"/>
                      <w:lang w:eastAsia="en-GB"/>
                    </w:rPr>
                  </w:rPrChange>
                </w:rPr>
                <w:t xml:space="preserve"> </w:t>
              </w:r>
              <w:r w:rsidRPr="00CD2316">
                <w:rPr>
                  <w:color w:val="000000" w:themeColor="text1"/>
                  <w:lang w:val="zh-CN" w:eastAsia="en-GB"/>
                  <w:rPrChange w:id="47425" w:author="LGEc" w:date="2025-05-09T14:21:00Z">
                    <w:rPr>
                      <w:lang w:eastAsia="en-GB"/>
                    </w:rPr>
                  </w:rPrChange>
                </w:rPr>
                <w:t>18.0</w:t>
              </w:r>
            </w:ins>
          </w:p>
        </w:tc>
        <w:tc>
          <w:tcPr>
            <w:tcW w:w="851" w:type="dxa"/>
            <w:tcBorders>
              <w:bottom w:val="single" w:sz="4" w:space="0" w:color="auto"/>
              <w:right w:val="double" w:sz="4" w:space="0" w:color="auto"/>
            </w:tcBorders>
            <w:shd w:val="clear" w:color="auto" w:fill="auto"/>
          </w:tcPr>
          <w:p w14:paraId="503DADE5" w14:textId="77777777" w:rsidR="0007438E" w:rsidRPr="00CD2316" w:rsidRDefault="0007438E">
            <w:pPr>
              <w:pStyle w:val="TAC"/>
              <w:rPr>
                <w:ins w:id="47426" w:author="LGEa" w:date="2025-03-18T14:26:00Z"/>
                <w:color w:val="000000" w:themeColor="text1"/>
                <w:lang w:val="zh-CN" w:eastAsia="en-GB"/>
                <w:rPrChange w:id="47427" w:author="LGEc" w:date="2025-05-09T14:21:00Z">
                  <w:rPr>
                    <w:ins w:id="47428" w:author="LGEa" w:date="2025-03-18T14:26:00Z"/>
                    <w:lang w:eastAsia="en-GB"/>
                  </w:rPr>
                </w:rPrChange>
              </w:rPr>
              <w:pPrChange w:id="47429" w:author="LGEc" w:date="2025-05-09T14:21:00Z">
                <w:pPr>
                  <w:jc w:val="center"/>
                </w:pPr>
              </w:pPrChange>
            </w:pPr>
            <w:ins w:id="47430" w:author="LGEa" w:date="2025-03-18T14:26:00Z">
              <w:r w:rsidRPr="00CD2316">
                <w:rPr>
                  <w:rFonts w:eastAsia="굴림" w:hint="eastAsia"/>
                  <w:color w:val="000000" w:themeColor="text1"/>
                  <w:lang w:val="zh-CN" w:eastAsia="en-GB"/>
                  <w:rPrChange w:id="47431" w:author="LGEc" w:date="2025-05-09T14:21:00Z">
                    <w:rPr>
                      <w:rFonts w:eastAsia="굴림" w:hint="eastAsia"/>
                      <w:lang w:eastAsia="en-GB"/>
                    </w:rPr>
                  </w:rPrChange>
                </w:rPr>
                <w:t>≤</w:t>
              </w:r>
              <w:r w:rsidRPr="00CD2316">
                <w:rPr>
                  <w:rFonts w:eastAsia="굴림"/>
                  <w:color w:val="000000" w:themeColor="text1"/>
                  <w:lang w:val="zh-CN" w:eastAsia="en-GB"/>
                  <w:rPrChange w:id="47432" w:author="LGEc" w:date="2025-05-09T14:21:00Z">
                    <w:rPr>
                      <w:rFonts w:eastAsia="굴림"/>
                      <w:lang w:eastAsia="en-GB"/>
                    </w:rPr>
                  </w:rPrChange>
                </w:rPr>
                <w:t xml:space="preserve"> </w:t>
              </w:r>
              <w:r w:rsidRPr="00CD2316">
                <w:rPr>
                  <w:color w:val="000000" w:themeColor="text1"/>
                  <w:lang w:val="zh-CN" w:eastAsia="en-GB"/>
                  <w:rPrChange w:id="47433" w:author="LGEc" w:date="2025-05-09T14:21:00Z">
                    <w:rPr>
                      <w:lang w:eastAsia="en-GB"/>
                    </w:rPr>
                  </w:rPrChange>
                </w:rPr>
                <w:t>17.0</w:t>
              </w:r>
            </w:ins>
          </w:p>
        </w:tc>
        <w:tc>
          <w:tcPr>
            <w:tcW w:w="850" w:type="dxa"/>
            <w:tcBorders>
              <w:left w:val="double" w:sz="4" w:space="0" w:color="auto"/>
            </w:tcBorders>
          </w:tcPr>
          <w:p w14:paraId="694504B4" w14:textId="77777777" w:rsidR="0007438E" w:rsidRPr="00CD2316" w:rsidRDefault="0007438E">
            <w:pPr>
              <w:pStyle w:val="TAC"/>
              <w:rPr>
                <w:ins w:id="47434" w:author="LGEa" w:date="2025-03-18T14:26:00Z"/>
                <w:color w:val="000000" w:themeColor="text1"/>
                <w:lang w:val="zh-CN" w:eastAsia="en-GB"/>
                <w:rPrChange w:id="47435" w:author="LGEc" w:date="2025-05-09T14:21:00Z">
                  <w:rPr>
                    <w:ins w:id="47436" w:author="LGEa" w:date="2025-03-18T14:26:00Z"/>
                    <w:lang w:eastAsia="en-GB"/>
                  </w:rPr>
                </w:rPrChange>
              </w:rPr>
              <w:pPrChange w:id="47437" w:author="LGEc" w:date="2025-05-09T14:21:00Z">
                <w:pPr>
                  <w:jc w:val="center"/>
                </w:pPr>
              </w:pPrChange>
            </w:pPr>
            <w:ins w:id="47438" w:author="LGEa" w:date="2025-03-18T14:26:00Z">
              <w:r w:rsidRPr="00CD2316">
                <w:rPr>
                  <w:rFonts w:eastAsia="굴림" w:hint="eastAsia"/>
                  <w:color w:val="000000" w:themeColor="text1"/>
                  <w:lang w:val="zh-CN" w:eastAsia="en-GB"/>
                  <w:rPrChange w:id="47439" w:author="LGEc" w:date="2025-05-09T14:21:00Z">
                    <w:rPr>
                      <w:rFonts w:eastAsia="굴림" w:hint="eastAsia"/>
                      <w:lang w:eastAsia="en-GB"/>
                    </w:rPr>
                  </w:rPrChange>
                </w:rPr>
                <w:t>≤</w:t>
              </w:r>
              <w:r w:rsidRPr="00CD2316">
                <w:rPr>
                  <w:rFonts w:eastAsia="굴림"/>
                  <w:color w:val="000000" w:themeColor="text1"/>
                  <w:lang w:val="zh-CN" w:eastAsia="en-GB"/>
                  <w:rPrChange w:id="47440" w:author="LGEc" w:date="2025-05-09T14:21:00Z">
                    <w:rPr>
                      <w:rFonts w:eastAsia="굴림"/>
                      <w:lang w:eastAsia="en-GB"/>
                    </w:rPr>
                  </w:rPrChange>
                </w:rPr>
                <w:t xml:space="preserve"> </w:t>
              </w:r>
              <w:r w:rsidRPr="00CD2316">
                <w:rPr>
                  <w:color w:val="000000" w:themeColor="text1"/>
                  <w:lang w:val="zh-CN" w:eastAsia="en-GB"/>
                  <w:rPrChange w:id="47441" w:author="LGEc" w:date="2025-05-09T14:21:00Z">
                    <w:rPr>
                      <w:lang w:eastAsia="en-GB"/>
                    </w:rPr>
                  </w:rPrChange>
                </w:rPr>
                <w:t>20.5</w:t>
              </w:r>
            </w:ins>
          </w:p>
        </w:tc>
        <w:tc>
          <w:tcPr>
            <w:tcW w:w="992" w:type="dxa"/>
          </w:tcPr>
          <w:p w14:paraId="17D2576B" w14:textId="77777777" w:rsidR="0007438E" w:rsidRPr="00CD2316" w:rsidRDefault="0007438E">
            <w:pPr>
              <w:pStyle w:val="TAC"/>
              <w:rPr>
                <w:ins w:id="47442" w:author="LGEa" w:date="2025-03-18T14:26:00Z"/>
                <w:color w:val="000000" w:themeColor="text1"/>
                <w:lang w:val="zh-CN" w:eastAsia="en-GB"/>
                <w:rPrChange w:id="47443" w:author="LGEc" w:date="2025-05-09T14:21:00Z">
                  <w:rPr>
                    <w:ins w:id="47444" w:author="LGEa" w:date="2025-03-18T14:26:00Z"/>
                    <w:lang w:eastAsia="en-GB"/>
                  </w:rPr>
                </w:rPrChange>
              </w:rPr>
              <w:pPrChange w:id="47445" w:author="LGEc" w:date="2025-05-09T14:21:00Z">
                <w:pPr>
                  <w:jc w:val="center"/>
                </w:pPr>
              </w:pPrChange>
            </w:pPr>
            <w:ins w:id="47446" w:author="LGEa" w:date="2025-03-18T14:26:00Z">
              <w:r w:rsidRPr="00CD2316">
                <w:rPr>
                  <w:rFonts w:eastAsia="굴림" w:hint="eastAsia"/>
                  <w:color w:val="000000" w:themeColor="text1"/>
                  <w:lang w:val="zh-CN" w:eastAsia="en-GB"/>
                  <w:rPrChange w:id="47447" w:author="LGEc" w:date="2025-05-09T14:21:00Z">
                    <w:rPr>
                      <w:rFonts w:eastAsia="굴림" w:hint="eastAsia"/>
                      <w:lang w:eastAsia="en-GB"/>
                    </w:rPr>
                  </w:rPrChange>
                </w:rPr>
                <w:t>≤</w:t>
              </w:r>
              <w:r w:rsidRPr="00CD2316">
                <w:rPr>
                  <w:rFonts w:eastAsia="굴림"/>
                  <w:color w:val="000000" w:themeColor="text1"/>
                  <w:lang w:val="zh-CN" w:eastAsia="en-GB"/>
                  <w:rPrChange w:id="47448" w:author="LGEc" w:date="2025-05-09T14:21:00Z">
                    <w:rPr>
                      <w:rFonts w:eastAsia="굴림"/>
                      <w:lang w:eastAsia="en-GB"/>
                    </w:rPr>
                  </w:rPrChange>
                </w:rPr>
                <w:t xml:space="preserve"> </w:t>
              </w:r>
              <w:r w:rsidRPr="00CD2316">
                <w:rPr>
                  <w:color w:val="000000" w:themeColor="text1"/>
                  <w:lang w:val="zh-CN" w:eastAsia="en-GB"/>
                  <w:rPrChange w:id="47449" w:author="LGEc" w:date="2025-05-09T14:21:00Z">
                    <w:rPr>
                      <w:lang w:eastAsia="en-GB"/>
                    </w:rPr>
                  </w:rPrChange>
                </w:rPr>
                <w:t>22.0</w:t>
              </w:r>
            </w:ins>
          </w:p>
        </w:tc>
        <w:tc>
          <w:tcPr>
            <w:tcW w:w="822" w:type="dxa"/>
          </w:tcPr>
          <w:p w14:paraId="7B70582B" w14:textId="77777777" w:rsidR="0007438E" w:rsidRPr="00CD2316" w:rsidRDefault="0007438E">
            <w:pPr>
              <w:pStyle w:val="TAC"/>
              <w:rPr>
                <w:ins w:id="47450" w:author="LGEa" w:date="2025-03-18T14:26:00Z"/>
                <w:color w:val="000000" w:themeColor="text1"/>
                <w:lang w:val="zh-CN" w:eastAsia="en-GB"/>
                <w:rPrChange w:id="47451" w:author="LGEc" w:date="2025-05-09T14:21:00Z">
                  <w:rPr>
                    <w:ins w:id="47452" w:author="LGEa" w:date="2025-03-18T14:26:00Z"/>
                    <w:lang w:eastAsia="en-GB"/>
                  </w:rPr>
                </w:rPrChange>
              </w:rPr>
              <w:pPrChange w:id="47453" w:author="LGEc" w:date="2025-05-09T14:21:00Z">
                <w:pPr>
                  <w:jc w:val="center"/>
                </w:pPr>
              </w:pPrChange>
            </w:pPr>
            <w:ins w:id="47454" w:author="LGEa" w:date="2025-03-18T14:26:00Z">
              <w:r w:rsidRPr="00CD2316">
                <w:rPr>
                  <w:rFonts w:eastAsia="굴림" w:hint="eastAsia"/>
                  <w:color w:val="000000" w:themeColor="text1"/>
                  <w:lang w:val="zh-CN" w:eastAsia="en-GB"/>
                  <w:rPrChange w:id="47455" w:author="LGEc" w:date="2025-05-09T14:21:00Z">
                    <w:rPr>
                      <w:rFonts w:eastAsia="굴림" w:hint="eastAsia"/>
                      <w:lang w:eastAsia="en-GB"/>
                    </w:rPr>
                  </w:rPrChange>
                </w:rPr>
                <w:t>≤</w:t>
              </w:r>
              <w:r w:rsidRPr="00CD2316">
                <w:rPr>
                  <w:rFonts w:eastAsia="굴림"/>
                  <w:color w:val="000000" w:themeColor="text1"/>
                  <w:lang w:val="zh-CN" w:eastAsia="en-GB"/>
                  <w:rPrChange w:id="47456" w:author="LGEc" w:date="2025-05-09T14:21:00Z">
                    <w:rPr>
                      <w:rFonts w:eastAsia="굴림"/>
                      <w:lang w:eastAsia="en-GB"/>
                    </w:rPr>
                  </w:rPrChange>
                </w:rPr>
                <w:t xml:space="preserve"> </w:t>
              </w:r>
              <w:r w:rsidRPr="00CD2316">
                <w:rPr>
                  <w:color w:val="000000" w:themeColor="text1"/>
                  <w:lang w:val="zh-CN" w:eastAsia="en-GB"/>
                  <w:rPrChange w:id="47457" w:author="LGEc" w:date="2025-05-09T14:21:00Z">
                    <w:rPr>
                      <w:lang w:eastAsia="en-GB"/>
                    </w:rPr>
                  </w:rPrChange>
                </w:rPr>
                <w:t>22.5</w:t>
              </w:r>
            </w:ins>
          </w:p>
        </w:tc>
      </w:tr>
      <w:tr w:rsidR="0007438E" w:rsidRPr="00A1115A" w14:paraId="640A5234" w14:textId="77777777" w:rsidTr="009D1F4B">
        <w:trPr>
          <w:trHeight w:hRule="exact" w:val="284"/>
          <w:jc w:val="center"/>
          <w:ins w:id="47458" w:author="LGEa" w:date="2025-03-18T14:26:00Z"/>
        </w:trPr>
        <w:tc>
          <w:tcPr>
            <w:tcW w:w="3539" w:type="dxa"/>
            <w:vMerge/>
            <w:shd w:val="clear" w:color="auto" w:fill="auto"/>
          </w:tcPr>
          <w:p w14:paraId="56F363A0" w14:textId="77777777" w:rsidR="0007438E" w:rsidRPr="00CD2316" w:rsidRDefault="0007438E">
            <w:pPr>
              <w:pStyle w:val="TAC"/>
              <w:rPr>
                <w:ins w:id="47459" w:author="LGEa" w:date="2025-03-18T14:26:00Z"/>
                <w:color w:val="000000" w:themeColor="text1"/>
                <w:rPrChange w:id="47460" w:author="LGEc" w:date="2025-05-09T14:21:00Z">
                  <w:rPr>
                    <w:ins w:id="47461" w:author="LGEa" w:date="2025-03-18T14:26:00Z"/>
                  </w:rPr>
                </w:rPrChange>
              </w:rPr>
              <w:pPrChange w:id="47462" w:author="LGEc" w:date="2025-05-09T14:21:00Z">
                <w:pPr>
                  <w:pStyle w:val="TAL"/>
                  <w:jc w:val="center"/>
                </w:pPr>
              </w:pPrChange>
            </w:pPr>
          </w:p>
        </w:tc>
        <w:tc>
          <w:tcPr>
            <w:tcW w:w="1701" w:type="dxa"/>
            <w:vAlign w:val="center"/>
          </w:tcPr>
          <w:p w14:paraId="5241CA70" w14:textId="77777777" w:rsidR="0007438E" w:rsidRPr="00CD2316" w:rsidRDefault="0007438E">
            <w:pPr>
              <w:pStyle w:val="TAC"/>
              <w:rPr>
                <w:ins w:id="47463" w:author="LGEa" w:date="2025-03-18T14:26:00Z"/>
                <w:color w:val="000000" w:themeColor="text1"/>
                <w:lang w:val="zh-CN" w:eastAsia="en-GB"/>
                <w:rPrChange w:id="47464" w:author="LGEc" w:date="2025-05-09T14:21:00Z">
                  <w:rPr>
                    <w:ins w:id="47465" w:author="LGEa" w:date="2025-03-18T14:26:00Z"/>
                    <w:lang w:eastAsia="en-GB"/>
                  </w:rPr>
                </w:rPrChange>
              </w:rPr>
              <w:pPrChange w:id="47466" w:author="LGEc" w:date="2025-05-09T14:21:00Z">
                <w:pPr>
                  <w:jc w:val="center"/>
                </w:pPr>
              </w:pPrChange>
            </w:pPr>
            <w:ins w:id="47467" w:author="LGEa" w:date="2025-03-18T14:26:00Z">
              <w:r w:rsidRPr="00CD2316">
                <w:rPr>
                  <w:color w:val="000000" w:themeColor="text1"/>
                  <w:lang w:val="zh-CN" w:eastAsia="en-GB"/>
                  <w:rPrChange w:id="47468" w:author="LGEc" w:date="2025-05-09T14:21:00Z">
                    <w:rPr>
                      <w:lang w:eastAsia="en-GB"/>
                    </w:rPr>
                  </w:rPrChange>
                </w:rPr>
                <w:t>2x20dBm + 2LO</w:t>
              </w:r>
            </w:ins>
          </w:p>
        </w:tc>
        <w:tc>
          <w:tcPr>
            <w:tcW w:w="851" w:type="dxa"/>
            <w:tcBorders>
              <w:bottom w:val="single" w:sz="4" w:space="0" w:color="auto"/>
            </w:tcBorders>
            <w:shd w:val="clear" w:color="auto" w:fill="auto"/>
          </w:tcPr>
          <w:p w14:paraId="4100184F" w14:textId="77777777" w:rsidR="0007438E" w:rsidRPr="00CD2316" w:rsidRDefault="0007438E">
            <w:pPr>
              <w:pStyle w:val="TAC"/>
              <w:rPr>
                <w:ins w:id="47469" w:author="LGEa" w:date="2025-03-18T14:26:00Z"/>
                <w:color w:val="000000" w:themeColor="text1"/>
                <w:lang w:val="zh-CN" w:eastAsia="en-GB"/>
                <w:rPrChange w:id="47470" w:author="LGEc" w:date="2025-05-09T14:21:00Z">
                  <w:rPr>
                    <w:ins w:id="47471" w:author="LGEa" w:date="2025-03-18T14:26:00Z"/>
                    <w:lang w:eastAsia="en-GB"/>
                  </w:rPr>
                </w:rPrChange>
              </w:rPr>
              <w:pPrChange w:id="47472" w:author="LGEc" w:date="2025-05-09T14:21:00Z">
                <w:pPr>
                  <w:jc w:val="center"/>
                </w:pPr>
              </w:pPrChange>
            </w:pPr>
            <w:ins w:id="47473" w:author="LGEa" w:date="2025-03-18T14:26:00Z">
              <w:r w:rsidRPr="00CD2316">
                <w:rPr>
                  <w:rFonts w:eastAsia="굴림" w:hint="eastAsia"/>
                  <w:color w:val="000000" w:themeColor="text1"/>
                  <w:lang w:val="zh-CN" w:eastAsia="en-GB"/>
                  <w:rPrChange w:id="47474" w:author="LGEc" w:date="2025-05-09T14:21:00Z">
                    <w:rPr>
                      <w:rFonts w:eastAsia="굴림" w:hint="eastAsia"/>
                      <w:lang w:eastAsia="en-GB"/>
                    </w:rPr>
                  </w:rPrChange>
                </w:rPr>
                <w:t>≤</w:t>
              </w:r>
              <w:r w:rsidRPr="00CD2316">
                <w:rPr>
                  <w:rFonts w:eastAsia="굴림"/>
                  <w:color w:val="000000" w:themeColor="text1"/>
                  <w:lang w:val="zh-CN" w:eastAsia="en-GB"/>
                  <w:rPrChange w:id="47475" w:author="LGEc" w:date="2025-05-09T14:21:00Z">
                    <w:rPr>
                      <w:rFonts w:eastAsia="굴림"/>
                      <w:lang w:eastAsia="en-GB"/>
                    </w:rPr>
                  </w:rPrChange>
                </w:rPr>
                <w:t xml:space="preserve"> </w:t>
              </w:r>
              <w:r w:rsidRPr="00CD2316">
                <w:rPr>
                  <w:color w:val="000000" w:themeColor="text1"/>
                  <w:lang w:val="zh-CN" w:eastAsia="en-GB"/>
                  <w:rPrChange w:id="47476" w:author="LGEc" w:date="2025-05-09T14:21:00Z">
                    <w:rPr>
                      <w:lang w:eastAsia="en-GB"/>
                    </w:rPr>
                  </w:rPrChange>
                </w:rPr>
                <w:t>16.5</w:t>
              </w:r>
            </w:ins>
          </w:p>
        </w:tc>
        <w:tc>
          <w:tcPr>
            <w:tcW w:w="850" w:type="dxa"/>
            <w:tcBorders>
              <w:bottom w:val="single" w:sz="4" w:space="0" w:color="auto"/>
            </w:tcBorders>
          </w:tcPr>
          <w:p w14:paraId="3BB15E93" w14:textId="77777777" w:rsidR="0007438E" w:rsidRPr="00CD2316" w:rsidRDefault="0007438E">
            <w:pPr>
              <w:pStyle w:val="TAC"/>
              <w:rPr>
                <w:ins w:id="47477" w:author="LGEa" w:date="2025-03-18T14:26:00Z"/>
                <w:color w:val="000000" w:themeColor="text1"/>
                <w:lang w:val="zh-CN" w:eastAsia="en-GB"/>
                <w:rPrChange w:id="47478" w:author="LGEc" w:date="2025-05-09T14:21:00Z">
                  <w:rPr>
                    <w:ins w:id="47479" w:author="LGEa" w:date="2025-03-18T14:26:00Z"/>
                    <w:lang w:eastAsia="en-GB"/>
                  </w:rPr>
                </w:rPrChange>
              </w:rPr>
              <w:pPrChange w:id="47480" w:author="LGEc" w:date="2025-05-09T14:21:00Z">
                <w:pPr>
                  <w:jc w:val="center"/>
                </w:pPr>
              </w:pPrChange>
            </w:pPr>
            <w:ins w:id="47481" w:author="LGEa" w:date="2025-03-18T14:26:00Z">
              <w:r w:rsidRPr="00CD2316">
                <w:rPr>
                  <w:rFonts w:eastAsia="굴림" w:hint="eastAsia"/>
                  <w:color w:val="000000" w:themeColor="text1"/>
                  <w:lang w:val="zh-CN" w:eastAsia="en-GB"/>
                  <w:rPrChange w:id="47482" w:author="LGEc" w:date="2025-05-09T14:21:00Z">
                    <w:rPr>
                      <w:rFonts w:eastAsia="굴림" w:hint="eastAsia"/>
                      <w:lang w:eastAsia="en-GB"/>
                    </w:rPr>
                  </w:rPrChange>
                </w:rPr>
                <w:t>≤</w:t>
              </w:r>
              <w:r w:rsidRPr="00CD2316">
                <w:rPr>
                  <w:rFonts w:eastAsia="굴림"/>
                  <w:color w:val="000000" w:themeColor="text1"/>
                  <w:lang w:val="zh-CN" w:eastAsia="en-GB"/>
                  <w:rPrChange w:id="47483" w:author="LGEc" w:date="2025-05-09T14:21:00Z">
                    <w:rPr>
                      <w:rFonts w:eastAsia="굴림"/>
                      <w:lang w:eastAsia="en-GB"/>
                    </w:rPr>
                  </w:rPrChange>
                </w:rPr>
                <w:t xml:space="preserve"> </w:t>
              </w:r>
              <w:r w:rsidRPr="00CD2316">
                <w:rPr>
                  <w:color w:val="000000" w:themeColor="text1"/>
                  <w:lang w:val="zh-CN" w:eastAsia="en-GB"/>
                  <w:rPrChange w:id="47484" w:author="LGEc" w:date="2025-05-09T14:21:00Z">
                    <w:rPr>
                      <w:lang w:eastAsia="en-GB"/>
                    </w:rPr>
                  </w:rPrChange>
                </w:rPr>
                <w:t>15.5</w:t>
              </w:r>
            </w:ins>
          </w:p>
        </w:tc>
        <w:tc>
          <w:tcPr>
            <w:tcW w:w="851" w:type="dxa"/>
            <w:tcBorders>
              <w:bottom w:val="single" w:sz="4" w:space="0" w:color="auto"/>
              <w:right w:val="double" w:sz="4" w:space="0" w:color="auto"/>
            </w:tcBorders>
            <w:shd w:val="clear" w:color="auto" w:fill="auto"/>
          </w:tcPr>
          <w:p w14:paraId="1E85F902" w14:textId="77777777" w:rsidR="0007438E" w:rsidRPr="00CD2316" w:rsidRDefault="0007438E">
            <w:pPr>
              <w:pStyle w:val="TAC"/>
              <w:rPr>
                <w:ins w:id="47485" w:author="LGEa" w:date="2025-03-18T14:26:00Z"/>
                <w:color w:val="000000" w:themeColor="text1"/>
                <w:lang w:val="zh-CN" w:eastAsia="en-GB"/>
                <w:rPrChange w:id="47486" w:author="LGEc" w:date="2025-05-09T14:21:00Z">
                  <w:rPr>
                    <w:ins w:id="47487" w:author="LGEa" w:date="2025-03-18T14:26:00Z"/>
                    <w:lang w:eastAsia="en-GB"/>
                  </w:rPr>
                </w:rPrChange>
              </w:rPr>
              <w:pPrChange w:id="47488" w:author="LGEc" w:date="2025-05-09T14:21:00Z">
                <w:pPr>
                  <w:jc w:val="center"/>
                </w:pPr>
              </w:pPrChange>
            </w:pPr>
            <w:ins w:id="47489" w:author="LGEa" w:date="2025-03-18T14:26:00Z">
              <w:r w:rsidRPr="00CD2316">
                <w:rPr>
                  <w:rFonts w:eastAsia="굴림" w:hint="eastAsia"/>
                  <w:color w:val="000000" w:themeColor="text1"/>
                  <w:lang w:val="zh-CN" w:eastAsia="en-GB"/>
                  <w:rPrChange w:id="47490" w:author="LGEc" w:date="2025-05-09T14:21:00Z">
                    <w:rPr>
                      <w:rFonts w:eastAsia="굴림" w:hint="eastAsia"/>
                      <w:lang w:eastAsia="en-GB"/>
                    </w:rPr>
                  </w:rPrChange>
                </w:rPr>
                <w:t>≤</w:t>
              </w:r>
              <w:r w:rsidRPr="00CD2316">
                <w:rPr>
                  <w:rFonts w:eastAsia="굴림"/>
                  <w:color w:val="000000" w:themeColor="text1"/>
                  <w:lang w:val="zh-CN" w:eastAsia="en-GB"/>
                  <w:rPrChange w:id="47491" w:author="LGEc" w:date="2025-05-09T14:21:00Z">
                    <w:rPr>
                      <w:rFonts w:eastAsia="굴림"/>
                      <w:lang w:eastAsia="en-GB"/>
                    </w:rPr>
                  </w:rPrChange>
                </w:rPr>
                <w:t xml:space="preserve"> </w:t>
              </w:r>
              <w:r w:rsidRPr="00CD2316">
                <w:rPr>
                  <w:color w:val="000000" w:themeColor="text1"/>
                  <w:lang w:val="zh-CN" w:eastAsia="en-GB"/>
                  <w:rPrChange w:id="47492" w:author="LGEc" w:date="2025-05-09T14:21:00Z">
                    <w:rPr>
                      <w:lang w:eastAsia="en-GB"/>
                    </w:rPr>
                  </w:rPrChange>
                </w:rPr>
                <w:t>14.0</w:t>
              </w:r>
            </w:ins>
          </w:p>
        </w:tc>
        <w:tc>
          <w:tcPr>
            <w:tcW w:w="850" w:type="dxa"/>
            <w:tcBorders>
              <w:left w:val="double" w:sz="4" w:space="0" w:color="auto"/>
            </w:tcBorders>
          </w:tcPr>
          <w:p w14:paraId="14AE7FC5" w14:textId="77777777" w:rsidR="0007438E" w:rsidRPr="00CD2316" w:rsidRDefault="0007438E">
            <w:pPr>
              <w:pStyle w:val="TAC"/>
              <w:rPr>
                <w:ins w:id="47493" w:author="LGEa" w:date="2025-03-18T14:26:00Z"/>
                <w:color w:val="000000" w:themeColor="text1"/>
                <w:lang w:val="zh-CN" w:eastAsia="en-GB"/>
                <w:rPrChange w:id="47494" w:author="LGEc" w:date="2025-05-09T14:21:00Z">
                  <w:rPr>
                    <w:ins w:id="47495" w:author="LGEa" w:date="2025-03-18T14:26:00Z"/>
                    <w:lang w:eastAsia="en-GB"/>
                  </w:rPr>
                </w:rPrChange>
              </w:rPr>
              <w:pPrChange w:id="47496" w:author="LGEc" w:date="2025-05-09T14:21:00Z">
                <w:pPr>
                  <w:jc w:val="center"/>
                </w:pPr>
              </w:pPrChange>
            </w:pPr>
            <w:ins w:id="47497" w:author="LGEa" w:date="2025-03-18T14:26:00Z">
              <w:r w:rsidRPr="00CD2316">
                <w:rPr>
                  <w:rFonts w:eastAsia="굴림" w:hint="eastAsia"/>
                  <w:color w:val="000000" w:themeColor="text1"/>
                  <w:lang w:val="zh-CN" w:eastAsia="en-GB"/>
                  <w:rPrChange w:id="47498" w:author="LGEc" w:date="2025-05-09T14:21:00Z">
                    <w:rPr>
                      <w:rFonts w:eastAsia="굴림" w:hint="eastAsia"/>
                      <w:lang w:eastAsia="en-GB"/>
                    </w:rPr>
                  </w:rPrChange>
                </w:rPr>
                <w:t>≤</w:t>
              </w:r>
              <w:r w:rsidRPr="00CD2316">
                <w:rPr>
                  <w:rFonts w:eastAsia="굴림"/>
                  <w:color w:val="000000" w:themeColor="text1"/>
                  <w:lang w:val="zh-CN" w:eastAsia="en-GB"/>
                  <w:rPrChange w:id="47499" w:author="LGEc" w:date="2025-05-09T14:21:00Z">
                    <w:rPr>
                      <w:rFonts w:eastAsia="굴림"/>
                      <w:lang w:eastAsia="en-GB"/>
                    </w:rPr>
                  </w:rPrChange>
                </w:rPr>
                <w:t xml:space="preserve"> </w:t>
              </w:r>
              <w:r w:rsidRPr="00CD2316">
                <w:rPr>
                  <w:color w:val="000000" w:themeColor="text1"/>
                  <w:lang w:val="zh-CN" w:eastAsia="en-GB"/>
                  <w:rPrChange w:id="47500" w:author="LGEc" w:date="2025-05-09T14:21:00Z">
                    <w:rPr>
                      <w:lang w:eastAsia="en-GB"/>
                    </w:rPr>
                  </w:rPrChange>
                </w:rPr>
                <w:t>19.0</w:t>
              </w:r>
            </w:ins>
          </w:p>
        </w:tc>
        <w:tc>
          <w:tcPr>
            <w:tcW w:w="992" w:type="dxa"/>
          </w:tcPr>
          <w:p w14:paraId="05686B55" w14:textId="77777777" w:rsidR="0007438E" w:rsidRPr="00CD2316" w:rsidRDefault="0007438E">
            <w:pPr>
              <w:pStyle w:val="TAC"/>
              <w:rPr>
                <w:ins w:id="47501" w:author="LGEa" w:date="2025-03-18T14:26:00Z"/>
                <w:color w:val="000000" w:themeColor="text1"/>
                <w:lang w:val="zh-CN" w:eastAsia="en-GB"/>
                <w:rPrChange w:id="47502" w:author="LGEc" w:date="2025-05-09T14:21:00Z">
                  <w:rPr>
                    <w:ins w:id="47503" w:author="LGEa" w:date="2025-03-18T14:26:00Z"/>
                    <w:lang w:eastAsia="en-GB"/>
                  </w:rPr>
                </w:rPrChange>
              </w:rPr>
              <w:pPrChange w:id="47504" w:author="LGEc" w:date="2025-05-09T14:21:00Z">
                <w:pPr>
                  <w:jc w:val="center"/>
                </w:pPr>
              </w:pPrChange>
            </w:pPr>
            <w:ins w:id="47505" w:author="LGEa" w:date="2025-03-18T14:26:00Z">
              <w:r w:rsidRPr="00CD2316">
                <w:rPr>
                  <w:rFonts w:eastAsia="굴림" w:hint="eastAsia"/>
                  <w:color w:val="000000" w:themeColor="text1"/>
                  <w:lang w:val="zh-CN" w:eastAsia="en-GB"/>
                  <w:rPrChange w:id="47506" w:author="LGEc" w:date="2025-05-09T14:21:00Z">
                    <w:rPr>
                      <w:rFonts w:eastAsia="굴림" w:hint="eastAsia"/>
                      <w:lang w:eastAsia="en-GB"/>
                    </w:rPr>
                  </w:rPrChange>
                </w:rPr>
                <w:t>≤</w:t>
              </w:r>
              <w:r w:rsidRPr="00CD2316">
                <w:rPr>
                  <w:rFonts w:eastAsia="굴림"/>
                  <w:color w:val="000000" w:themeColor="text1"/>
                  <w:lang w:val="zh-CN" w:eastAsia="en-GB"/>
                  <w:rPrChange w:id="47507" w:author="LGEc" w:date="2025-05-09T14:21:00Z">
                    <w:rPr>
                      <w:rFonts w:eastAsia="굴림"/>
                      <w:lang w:eastAsia="en-GB"/>
                    </w:rPr>
                  </w:rPrChange>
                </w:rPr>
                <w:t xml:space="preserve"> </w:t>
              </w:r>
              <w:r w:rsidRPr="00CD2316">
                <w:rPr>
                  <w:color w:val="000000" w:themeColor="text1"/>
                  <w:lang w:val="zh-CN" w:eastAsia="en-GB"/>
                  <w:rPrChange w:id="47508" w:author="LGEc" w:date="2025-05-09T14:21:00Z">
                    <w:rPr>
                      <w:lang w:eastAsia="en-GB"/>
                    </w:rPr>
                  </w:rPrChange>
                </w:rPr>
                <w:t>20.5</w:t>
              </w:r>
            </w:ins>
          </w:p>
        </w:tc>
        <w:tc>
          <w:tcPr>
            <w:tcW w:w="822" w:type="dxa"/>
          </w:tcPr>
          <w:p w14:paraId="11EA494A" w14:textId="77777777" w:rsidR="0007438E" w:rsidRPr="00CD2316" w:rsidRDefault="0007438E">
            <w:pPr>
              <w:pStyle w:val="TAC"/>
              <w:rPr>
                <w:ins w:id="47509" w:author="LGEa" w:date="2025-03-18T14:26:00Z"/>
                <w:color w:val="000000" w:themeColor="text1"/>
                <w:lang w:val="zh-CN" w:eastAsia="en-GB"/>
                <w:rPrChange w:id="47510" w:author="LGEc" w:date="2025-05-09T14:21:00Z">
                  <w:rPr>
                    <w:ins w:id="47511" w:author="LGEa" w:date="2025-03-18T14:26:00Z"/>
                    <w:lang w:eastAsia="en-GB"/>
                  </w:rPr>
                </w:rPrChange>
              </w:rPr>
              <w:pPrChange w:id="47512" w:author="LGEc" w:date="2025-05-09T14:21:00Z">
                <w:pPr>
                  <w:jc w:val="center"/>
                </w:pPr>
              </w:pPrChange>
            </w:pPr>
            <w:ins w:id="47513" w:author="LGEa" w:date="2025-03-18T14:26:00Z">
              <w:r w:rsidRPr="00CD2316">
                <w:rPr>
                  <w:rFonts w:eastAsia="굴림" w:hint="eastAsia"/>
                  <w:color w:val="000000" w:themeColor="text1"/>
                  <w:lang w:val="zh-CN" w:eastAsia="en-GB"/>
                  <w:rPrChange w:id="47514" w:author="LGEc" w:date="2025-05-09T14:21:00Z">
                    <w:rPr>
                      <w:rFonts w:eastAsia="굴림" w:hint="eastAsia"/>
                      <w:lang w:eastAsia="en-GB"/>
                    </w:rPr>
                  </w:rPrChange>
                </w:rPr>
                <w:t>≤</w:t>
              </w:r>
              <w:r w:rsidRPr="00CD2316">
                <w:rPr>
                  <w:rFonts w:eastAsia="굴림"/>
                  <w:color w:val="000000" w:themeColor="text1"/>
                  <w:lang w:val="zh-CN" w:eastAsia="en-GB"/>
                  <w:rPrChange w:id="47515" w:author="LGEc" w:date="2025-05-09T14:21:00Z">
                    <w:rPr>
                      <w:rFonts w:eastAsia="굴림"/>
                      <w:lang w:eastAsia="en-GB"/>
                    </w:rPr>
                  </w:rPrChange>
                </w:rPr>
                <w:t xml:space="preserve"> </w:t>
              </w:r>
              <w:r w:rsidRPr="00CD2316">
                <w:rPr>
                  <w:color w:val="000000" w:themeColor="text1"/>
                  <w:lang w:val="zh-CN" w:eastAsia="en-GB"/>
                  <w:rPrChange w:id="47516" w:author="LGEc" w:date="2025-05-09T14:21:00Z">
                    <w:rPr>
                      <w:lang w:eastAsia="en-GB"/>
                    </w:rPr>
                  </w:rPrChange>
                </w:rPr>
                <w:t>22.5</w:t>
              </w:r>
            </w:ins>
          </w:p>
        </w:tc>
      </w:tr>
      <w:tr w:rsidR="0007438E" w:rsidRPr="00A1115A" w14:paraId="5DEECED1" w14:textId="77777777" w:rsidTr="009D1F4B">
        <w:trPr>
          <w:trHeight w:hRule="exact" w:val="284"/>
          <w:jc w:val="center"/>
          <w:ins w:id="47517" w:author="LGEa" w:date="2025-03-18T14:26:00Z"/>
        </w:trPr>
        <w:tc>
          <w:tcPr>
            <w:tcW w:w="3539" w:type="dxa"/>
            <w:vMerge w:val="restart"/>
            <w:shd w:val="clear" w:color="auto" w:fill="auto"/>
          </w:tcPr>
          <w:p w14:paraId="7B00892D" w14:textId="77777777" w:rsidR="0007438E" w:rsidRPr="00CD2316" w:rsidRDefault="0007438E">
            <w:pPr>
              <w:pStyle w:val="TAC"/>
              <w:rPr>
                <w:ins w:id="47518" w:author="LGEa" w:date="2025-03-18T14:26:00Z"/>
                <w:color w:val="000000" w:themeColor="text1"/>
                <w:rPrChange w:id="47519" w:author="LGEc" w:date="2025-05-09T14:21:00Z">
                  <w:rPr>
                    <w:ins w:id="47520" w:author="LGEa" w:date="2025-03-18T14:26:00Z"/>
                  </w:rPr>
                </w:rPrChange>
              </w:rPr>
              <w:pPrChange w:id="47521" w:author="LGEc" w:date="2025-05-09T14:21:00Z">
                <w:pPr>
                  <w:pStyle w:val="TAL"/>
                  <w:jc w:val="center"/>
                </w:pPr>
              </w:pPrChange>
            </w:pPr>
            <w:ins w:id="47522" w:author="LGEa" w:date="2025-03-18T14:26:00Z">
              <w:r w:rsidRPr="00CD2316">
                <w:rPr>
                  <w:color w:val="000000" w:themeColor="text1"/>
                  <w:rPrChange w:id="47523" w:author="LGEc" w:date="2025-05-09T14:21:00Z">
                    <w:rPr/>
                  </w:rPrChange>
                </w:rPr>
                <w:t>{5870, 5890}, {5880, 5900}, {5890, 5910}, {5870, 5900}, {5870, 5910}, {5880, 5910}</w:t>
              </w:r>
            </w:ins>
          </w:p>
        </w:tc>
        <w:tc>
          <w:tcPr>
            <w:tcW w:w="1701" w:type="dxa"/>
          </w:tcPr>
          <w:p w14:paraId="5E9B7FF4" w14:textId="77777777" w:rsidR="0007438E" w:rsidRPr="00CD2316" w:rsidRDefault="0007438E">
            <w:pPr>
              <w:pStyle w:val="TAC"/>
              <w:rPr>
                <w:ins w:id="47524" w:author="LGEa" w:date="2025-03-18T14:26:00Z"/>
                <w:color w:val="000000" w:themeColor="text1"/>
                <w:lang w:val="zh-CN" w:eastAsia="en-GB"/>
                <w:rPrChange w:id="47525" w:author="LGEc" w:date="2025-05-09T14:21:00Z">
                  <w:rPr>
                    <w:ins w:id="47526" w:author="LGEa" w:date="2025-03-18T14:26:00Z"/>
                    <w:lang w:eastAsia="en-GB"/>
                  </w:rPr>
                </w:rPrChange>
              </w:rPr>
              <w:pPrChange w:id="47527" w:author="LGEc" w:date="2025-05-09T14:21:00Z">
                <w:pPr>
                  <w:jc w:val="center"/>
                </w:pPr>
              </w:pPrChange>
            </w:pPr>
            <w:ins w:id="47528" w:author="LGEa" w:date="2025-03-18T14:26:00Z">
              <w:r w:rsidRPr="00CD2316">
                <w:rPr>
                  <w:color w:val="000000" w:themeColor="text1"/>
                  <w:lang w:val="zh-CN" w:eastAsia="en-GB"/>
                  <w:rPrChange w:id="47529" w:author="LGEc" w:date="2025-05-09T14:21:00Z">
                    <w:rPr>
                      <w:lang w:eastAsia="en-GB"/>
                    </w:rPr>
                  </w:rPrChange>
                </w:rPr>
                <w:t>1x23dBm</w:t>
              </w:r>
            </w:ins>
          </w:p>
        </w:tc>
        <w:tc>
          <w:tcPr>
            <w:tcW w:w="851" w:type="dxa"/>
            <w:tcBorders>
              <w:bottom w:val="single" w:sz="4" w:space="0" w:color="auto"/>
            </w:tcBorders>
            <w:shd w:val="clear" w:color="auto" w:fill="auto"/>
          </w:tcPr>
          <w:p w14:paraId="0E88902E" w14:textId="77777777" w:rsidR="0007438E" w:rsidRPr="00CD2316" w:rsidRDefault="0007438E">
            <w:pPr>
              <w:pStyle w:val="TAC"/>
              <w:rPr>
                <w:ins w:id="47530" w:author="LGEa" w:date="2025-03-18T14:26:00Z"/>
                <w:color w:val="000000" w:themeColor="text1"/>
                <w:lang w:val="zh-CN" w:eastAsia="en-GB"/>
                <w:rPrChange w:id="47531" w:author="LGEc" w:date="2025-05-09T14:21:00Z">
                  <w:rPr>
                    <w:ins w:id="47532" w:author="LGEa" w:date="2025-03-18T14:26:00Z"/>
                    <w:lang w:eastAsia="en-GB"/>
                  </w:rPr>
                </w:rPrChange>
              </w:rPr>
              <w:pPrChange w:id="47533" w:author="LGEc" w:date="2025-05-09T14:21:00Z">
                <w:pPr>
                  <w:jc w:val="center"/>
                </w:pPr>
              </w:pPrChange>
            </w:pPr>
            <w:ins w:id="47534" w:author="LGEa" w:date="2025-03-18T14:26:00Z">
              <w:r w:rsidRPr="00CD2316">
                <w:rPr>
                  <w:rFonts w:eastAsia="굴림" w:hint="eastAsia"/>
                  <w:color w:val="000000" w:themeColor="text1"/>
                  <w:lang w:val="zh-CN" w:eastAsia="en-GB"/>
                  <w:rPrChange w:id="47535" w:author="LGEc" w:date="2025-05-09T14:21:00Z">
                    <w:rPr>
                      <w:rFonts w:eastAsia="굴림" w:hint="eastAsia"/>
                      <w:lang w:eastAsia="en-GB"/>
                    </w:rPr>
                  </w:rPrChange>
                </w:rPr>
                <w:t>≤</w:t>
              </w:r>
              <w:r w:rsidRPr="00CD2316">
                <w:rPr>
                  <w:rFonts w:eastAsia="굴림"/>
                  <w:color w:val="000000" w:themeColor="text1"/>
                  <w:lang w:val="zh-CN" w:eastAsia="en-GB"/>
                  <w:rPrChange w:id="47536" w:author="LGEc" w:date="2025-05-09T14:21:00Z">
                    <w:rPr>
                      <w:rFonts w:eastAsia="굴림"/>
                      <w:lang w:eastAsia="en-GB"/>
                    </w:rPr>
                  </w:rPrChange>
                </w:rPr>
                <w:t xml:space="preserve"> </w:t>
              </w:r>
              <w:r w:rsidRPr="00CD2316">
                <w:rPr>
                  <w:color w:val="000000" w:themeColor="text1"/>
                  <w:lang w:val="zh-CN" w:eastAsia="en-GB"/>
                  <w:rPrChange w:id="47537" w:author="LGEc" w:date="2025-05-09T14:21:00Z">
                    <w:rPr>
                      <w:lang w:eastAsia="en-GB"/>
                    </w:rPr>
                  </w:rPrChange>
                </w:rPr>
                <w:t>18.0</w:t>
              </w:r>
            </w:ins>
          </w:p>
        </w:tc>
        <w:tc>
          <w:tcPr>
            <w:tcW w:w="850" w:type="dxa"/>
            <w:tcBorders>
              <w:bottom w:val="single" w:sz="4" w:space="0" w:color="auto"/>
            </w:tcBorders>
          </w:tcPr>
          <w:p w14:paraId="280FF4B4" w14:textId="77777777" w:rsidR="0007438E" w:rsidRPr="00CD2316" w:rsidRDefault="0007438E">
            <w:pPr>
              <w:pStyle w:val="TAC"/>
              <w:rPr>
                <w:ins w:id="47538" w:author="LGEa" w:date="2025-03-18T14:26:00Z"/>
                <w:color w:val="000000" w:themeColor="text1"/>
                <w:lang w:val="zh-CN" w:eastAsia="en-GB"/>
                <w:rPrChange w:id="47539" w:author="LGEc" w:date="2025-05-09T14:21:00Z">
                  <w:rPr>
                    <w:ins w:id="47540" w:author="LGEa" w:date="2025-03-18T14:26:00Z"/>
                    <w:lang w:eastAsia="en-GB"/>
                  </w:rPr>
                </w:rPrChange>
              </w:rPr>
              <w:pPrChange w:id="47541" w:author="LGEc" w:date="2025-05-09T14:21:00Z">
                <w:pPr>
                  <w:jc w:val="center"/>
                </w:pPr>
              </w:pPrChange>
            </w:pPr>
            <w:ins w:id="47542" w:author="LGEa" w:date="2025-03-18T14:26:00Z">
              <w:r w:rsidRPr="00CD2316">
                <w:rPr>
                  <w:rFonts w:eastAsia="굴림" w:hint="eastAsia"/>
                  <w:color w:val="000000" w:themeColor="text1"/>
                  <w:lang w:val="zh-CN" w:eastAsia="en-GB"/>
                  <w:rPrChange w:id="47543" w:author="LGEc" w:date="2025-05-09T14:21:00Z">
                    <w:rPr>
                      <w:rFonts w:eastAsia="굴림" w:hint="eastAsia"/>
                      <w:lang w:eastAsia="en-GB"/>
                    </w:rPr>
                  </w:rPrChange>
                </w:rPr>
                <w:t>≤</w:t>
              </w:r>
              <w:r w:rsidRPr="00CD2316">
                <w:rPr>
                  <w:rFonts w:eastAsia="굴림"/>
                  <w:color w:val="000000" w:themeColor="text1"/>
                  <w:lang w:val="zh-CN" w:eastAsia="en-GB"/>
                  <w:rPrChange w:id="47544" w:author="LGEc" w:date="2025-05-09T14:21:00Z">
                    <w:rPr>
                      <w:rFonts w:eastAsia="굴림"/>
                      <w:lang w:eastAsia="en-GB"/>
                    </w:rPr>
                  </w:rPrChange>
                </w:rPr>
                <w:t xml:space="preserve"> </w:t>
              </w:r>
              <w:r w:rsidRPr="00CD2316">
                <w:rPr>
                  <w:color w:val="000000" w:themeColor="text1"/>
                  <w:lang w:val="zh-CN" w:eastAsia="en-GB"/>
                  <w:rPrChange w:id="47545" w:author="LGEc" w:date="2025-05-09T14:21:00Z">
                    <w:rPr>
                      <w:lang w:eastAsia="en-GB"/>
                    </w:rPr>
                  </w:rPrChange>
                </w:rPr>
                <w:t>15.0</w:t>
              </w:r>
            </w:ins>
          </w:p>
        </w:tc>
        <w:tc>
          <w:tcPr>
            <w:tcW w:w="851" w:type="dxa"/>
            <w:tcBorders>
              <w:bottom w:val="single" w:sz="4" w:space="0" w:color="auto"/>
              <w:right w:val="double" w:sz="4" w:space="0" w:color="auto"/>
            </w:tcBorders>
            <w:shd w:val="clear" w:color="auto" w:fill="auto"/>
          </w:tcPr>
          <w:p w14:paraId="072B5584" w14:textId="77777777" w:rsidR="0007438E" w:rsidRPr="00CD2316" w:rsidRDefault="0007438E">
            <w:pPr>
              <w:pStyle w:val="TAC"/>
              <w:rPr>
                <w:ins w:id="47546" w:author="LGEa" w:date="2025-03-18T14:26:00Z"/>
                <w:color w:val="000000" w:themeColor="text1"/>
                <w:lang w:val="zh-CN" w:eastAsia="en-GB"/>
                <w:rPrChange w:id="47547" w:author="LGEc" w:date="2025-05-09T14:21:00Z">
                  <w:rPr>
                    <w:ins w:id="47548" w:author="LGEa" w:date="2025-03-18T14:26:00Z"/>
                    <w:lang w:eastAsia="en-GB"/>
                  </w:rPr>
                </w:rPrChange>
              </w:rPr>
              <w:pPrChange w:id="47549" w:author="LGEc" w:date="2025-05-09T14:21:00Z">
                <w:pPr>
                  <w:jc w:val="center"/>
                </w:pPr>
              </w:pPrChange>
            </w:pPr>
            <w:ins w:id="47550" w:author="LGEa" w:date="2025-03-18T14:26:00Z">
              <w:r w:rsidRPr="00CD2316">
                <w:rPr>
                  <w:rFonts w:eastAsia="굴림" w:hint="eastAsia"/>
                  <w:color w:val="000000" w:themeColor="text1"/>
                  <w:lang w:val="zh-CN" w:eastAsia="en-GB"/>
                  <w:rPrChange w:id="47551" w:author="LGEc" w:date="2025-05-09T14:21:00Z">
                    <w:rPr>
                      <w:rFonts w:eastAsia="굴림" w:hint="eastAsia"/>
                      <w:lang w:eastAsia="en-GB"/>
                    </w:rPr>
                  </w:rPrChange>
                </w:rPr>
                <w:t>≤</w:t>
              </w:r>
              <w:r w:rsidRPr="00CD2316">
                <w:rPr>
                  <w:rFonts w:eastAsia="굴림"/>
                  <w:color w:val="000000" w:themeColor="text1"/>
                  <w:lang w:val="zh-CN" w:eastAsia="en-GB"/>
                  <w:rPrChange w:id="47552" w:author="LGEc" w:date="2025-05-09T14:21:00Z">
                    <w:rPr>
                      <w:rFonts w:eastAsia="굴림"/>
                      <w:lang w:eastAsia="en-GB"/>
                    </w:rPr>
                  </w:rPrChange>
                </w:rPr>
                <w:t xml:space="preserve"> </w:t>
              </w:r>
              <w:r w:rsidRPr="00CD2316">
                <w:rPr>
                  <w:color w:val="000000" w:themeColor="text1"/>
                  <w:lang w:val="zh-CN" w:eastAsia="en-GB"/>
                  <w:rPrChange w:id="47553" w:author="LGEc" w:date="2025-05-09T14:21:00Z">
                    <w:rPr>
                      <w:lang w:eastAsia="en-GB"/>
                    </w:rPr>
                  </w:rPrChange>
                </w:rPr>
                <w:t>13.0</w:t>
              </w:r>
            </w:ins>
          </w:p>
        </w:tc>
        <w:tc>
          <w:tcPr>
            <w:tcW w:w="850" w:type="dxa"/>
            <w:tcBorders>
              <w:left w:val="double" w:sz="4" w:space="0" w:color="auto"/>
            </w:tcBorders>
          </w:tcPr>
          <w:p w14:paraId="247C5E4E" w14:textId="77777777" w:rsidR="0007438E" w:rsidRPr="00CD2316" w:rsidRDefault="0007438E">
            <w:pPr>
              <w:pStyle w:val="TAC"/>
              <w:rPr>
                <w:ins w:id="47554" w:author="LGEa" w:date="2025-03-18T14:26:00Z"/>
                <w:color w:val="000000" w:themeColor="text1"/>
                <w:lang w:val="zh-CN" w:eastAsia="en-GB"/>
                <w:rPrChange w:id="47555" w:author="LGEc" w:date="2025-05-09T14:21:00Z">
                  <w:rPr>
                    <w:ins w:id="47556" w:author="LGEa" w:date="2025-03-18T14:26:00Z"/>
                    <w:lang w:eastAsia="en-GB"/>
                  </w:rPr>
                </w:rPrChange>
              </w:rPr>
              <w:pPrChange w:id="47557" w:author="LGEc" w:date="2025-05-09T14:21:00Z">
                <w:pPr>
                  <w:jc w:val="center"/>
                </w:pPr>
              </w:pPrChange>
            </w:pPr>
            <w:ins w:id="47558" w:author="LGEa" w:date="2025-03-18T14:26:00Z">
              <w:r w:rsidRPr="00CD2316">
                <w:rPr>
                  <w:rFonts w:eastAsia="굴림" w:hint="eastAsia"/>
                  <w:color w:val="000000" w:themeColor="text1"/>
                  <w:lang w:val="zh-CN" w:eastAsia="en-GB"/>
                  <w:rPrChange w:id="47559" w:author="LGEc" w:date="2025-05-09T14:21:00Z">
                    <w:rPr>
                      <w:rFonts w:eastAsia="굴림" w:hint="eastAsia"/>
                      <w:lang w:eastAsia="en-GB"/>
                    </w:rPr>
                  </w:rPrChange>
                </w:rPr>
                <w:t>≤</w:t>
              </w:r>
              <w:r w:rsidRPr="00CD2316">
                <w:rPr>
                  <w:rFonts w:eastAsia="굴림"/>
                  <w:color w:val="000000" w:themeColor="text1"/>
                  <w:lang w:val="zh-CN" w:eastAsia="en-GB"/>
                  <w:rPrChange w:id="47560" w:author="LGEc" w:date="2025-05-09T14:21:00Z">
                    <w:rPr>
                      <w:rFonts w:eastAsia="굴림"/>
                      <w:lang w:eastAsia="en-GB"/>
                    </w:rPr>
                  </w:rPrChange>
                </w:rPr>
                <w:t xml:space="preserve"> </w:t>
              </w:r>
              <w:r w:rsidRPr="00CD2316">
                <w:rPr>
                  <w:color w:val="000000" w:themeColor="text1"/>
                  <w:lang w:val="zh-CN" w:eastAsia="en-GB"/>
                  <w:rPrChange w:id="47561" w:author="LGEc" w:date="2025-05-09T14:21:00Z">
                    <w:rPr>
                      <w:lang w:eastAsia="en-GB"/>
                    </w:rPr>
                  </w:rPrChange>
                </w:rPr>
                <w:t>18.0</w:t>
              </w:r>
            </w:ins>
          </w:p>
        </w:tc>
        <w:tc>
          <w:tcPr>
            <w:tcW w:w="992" w:type="dxa"/>
          </w:tcPr>
          <w:p w14:paraId="523A9666" w14:textId="77777777" w:rsidR="0007438E" w:rsidRPr="00CD2316" w:rsidRDefault="0007438E">
            <w:pPr>
              <w:pStyle w:val="TAC"/>
              <w:rPr>
                <w:ins w:id="47562" w:author="LGEa" w:date="2025-03-18T14:26:00Z"/>
                <w:color w:val="000000" w:themeColor="text1"/>
                <w:lang w:val="zh-CN" w:eastAsia="en-GB"/>
                <w:rPrChange w:id="47563" w:author="LGEc" w:date="2025-05-09T14:21:00Z">
                  <w:rPr>
                    <w:ins w:id="47564" w:author="LGEa" w:date="2025-03-18T14:26:00Z"/>
                    <w:lang w:eastAsia="en-GB"/>
                  </w:rPr>
                </w:rPrChange>
              </w:rPr>
              <w:pPrChange w:id="47565" w:author="LGEc" w:date="2025-05-09T14:21:00Z">
                <w:pPr>
                  <w:jc w:val="center"/>
                </w:pPr>
              </w:pPrChange>
            </w:pPr>
            <w:ins w:id="47566" w:author="LGEa" w:date="2025-03-18T14:26:00Z">
              <w:r w:rsidRPr="00CD2316">
                <w:rPr>
                  <w:rFonts w:eastAsia="굴림" w:hint="eastAsia"/>
                  <w:color w:val="000000" w:themeColor="text1"/>
                  <w:lang w:val="zh-CN" w:eastAsia="en-GB"/>
                  <w:rPrChange w:id="47567" w:author="LGEc" w:date="2025-05-09T14:21:00Z">
                    <w:rPr>
                      <w:rFonts w:eastAsia="굴림" w:hint="eastAsia"/>
                      <w:lang w:eastAsia="en-GB"/>
                    </w:rPr>
                  </w:rPrChange>
                </w:rPr>
                <w:t>≤</w:t>
              </w:r>
              <w:r w:rsidRPr="00CD2316">
                <w:rPr>
                  <w:rFonts w:eastAsia="굴림"/>
                  <w:color w:val="000000" w:themeColor="text1"/>
                  <w:lang w:val="zh-CN" w:eastAsia="en-GB"/>
                  <w:rPrChange w:id="47568" w:author="LGEc" w:date="2025-05-09T14:21:00Z">
                    <w:rPr>
                      <w:rFonts w:eastAsia="굴림"/>
                      <w:lang w:eastAsia="en-GB"/>
                    </w:rPr>
                  </w:rPrChange>
                </w:rPr>
                <w:t xml:space="preserve"> </w:t>
              </w:r>
              <w:r w:rsidRPr="00CD2316">
                <w:rPr>
                  <w:color w:val="000000" w:themeColor="text1"/>
                  <w:lang w:val="zh-CN" w:eastAsia="en-GB"/>
                  <w:rPrChange w:id="47569" w:author="LGEc" w:date="2025-05-09T14:21:00Z">
                    <w:rPr>
                      <w:lang w:eastAsia="en-GB"/>
                    </w:rPr>
                  </w:rPrChange>
                </w:rPr>
                <w:t>18.0</w:t>
              </w:r>
            </w:ins>
          </w:p>
        </w:tc>
        <w:tc>
          <w:tcPr>
            <w:tcW w:w="822" w:type="dxa"/>
          </w:tcPr>
          <w:p w14:paraId="2CA8AC82" w14:textId="77777777" w:rsidR="0007438E" w:rsidRPr="00CD2316" w:rsidRDefault="0007438E">
            <w:pPr>
              <w:pStyle w:val="TAC"/>
              <w:rPr>
                <w:ins w:id="47570" w:author="LGEa" w:date="2025-03-18T14:26:00Z"/>
                <w:color w:val="000000" w:themeColor="text1"/>
                <w:lang w:val="zh-CN" w:eastAsia="en-GB"/>
                <w:rPrChange w:id="47571" w:author="LGEc" w:date="2025-05-09T14:21:00Z">
                  <w:rPr>
                    <w:ins w:id="47572" w:author="LGEa" w:date="2025-03-18T14:26:00Z"/>
                    <w:lang w:eastAsia="en-GB"/>
                  </w:rPr>
                </w:rPrChange>
              </w:rPr>
              <w:pPrChange w:id="47573" w:author="LGEc" w:date="2025-05-09T14:21:00Z">
                <w:pPr>
                  <w:jc w:val="center"/>
                </w:pPr>
              </w:pPrChange>
            </w:pPr>
            <w:ins w:id="47574" w:author="LGEa" w:date="2025-03-18T14:26:00Z">
              <w:r w:rsidRPr="00CD2316">
                <w:rPr>
                  <w:rFonts w:eastAsia="굴림" w:hint="eastAsia"/>
                  <w:color w:val="000000" w:themeColor="text1"/>
                  <w:lang w:val="zh-CN" w:eastAsia="en-GB"/>
                  <w:rPrChange w:id="47575" w:author="LGEc" w:date="2025-05-09T14:21:00Z">
                    <w:rPr>
                      <w:rFonts w:eastAsia="굴림" w:hint="eastAsia"/>
                      <w:lang w:eastAsia="en-GB"/>
                    </w:rPr>
                  </w:rPrChange>
                </w:rPr>
                <w:t>≤</w:t>
              </w:r>
              <w:r w:rsidRPr="00CD2316">
                <w:rPr>
                  <w:rFonts w:eastAsia="굴림"/>
                  <w:color w:val="000000" w:themeColor="text1"/>
                  <w:lang w:val="zh-CN" w:eastAsia="en-GB"/>
                  <w:rPrChange w:id="47576" w:author="LGEc" w:date="2025-05-09T14:21:00Z">
                    <w:rPr>
                      <w:rFonts w:eastAsia="굴림"/>
                      <w:lang w:eastAsia="en-GB"/>
                    </w:rPr>
                  </w:rPrChange>
                </w:rPr>
                <w:t xml:space="preserve"> </w:t>
              </w:r>
              <w:r w:rsidRPr="00CD2316">
                <w:rPr>
                  <w:color w:val="000000" w:themeColor="text1"/>
                  <w:lang w:val="zh-CN" w:eastAsia="en-GB"/>
                  <w:rPrChange w:id="47577" w:author="LGEc" w:date="2025-05-09T14:21:00Z">
                    <w:rPr>
                      <w:lang w:eastAsia="en-GB"/>
                    </w:rPr>
                  </w:rPrChange>
                </w:rPr>
                <w:t>17.0</w:t>
              </w:r>
            </w:ins>
          </w:p>
        </w:tc>
      </w:tr>
      <w:tr w:rsidR="0007438E" w:rsidRPr="00A1115A" w14:paraId="3C366315" w14:textId="77777777" w:rsidTr="009D1F4B">
        <w:trPr>
          <w:trHeight w:hRule="exact" w:val="284"/>
          <w:jc w:val="center"/>
          <w:ins w:id="47578" w:author="LGEa" w:date="2025-03-18T14:26:00Z"/>
        </w:trPr>
        <w:tc>
          <w:tcPr>
            <w:tcW w:w="3539" w:type="dxa"/>
            <w:vMerge/>
            <w:shd w:val="clear" w:color="auto" w:fill="auto"/>
          </w:tcPr>
          <w:p w14:paraId="2D810EBB" w14:textId="77777777" w:rsidR="0007438E" w:rsidRPr="00CD2316" w:rsidRDefault="0007438E">
            <w:pPr>
              <w:pStyle w:val="TAC"/>
              <w:rPr>
                <w:ins w:id="47579" w:author="LGEa" w:date="2025-03-18T14:26:00Z"/>
                <w:color w:val="000000" w:themeColor="text1"/>
                <w:rPrChange w:id="47580" w:author="LGEc" w:date="2025-05-09T14:21:00Z">
                  <w:rPr>
                    <w:ins w:id="47581" w:author="LGEa" w:date="2025-03-18T14:26:00Z"/>
                  </w:rPr>
                </w:rPrChange>
              </w:rPr>
              <w:pPrChange w:id="47582" w:author="LGEc" w:date="2025-05-09T14:21:00Z">
                <w:pPr>
                  <w:pStyle w:val="TAL"/>
                  <w:jc w:val="center"/>
                </w:pPr>
              </w:pPrChange>
            </w:pPr>
          </w:p>
        </w:tc>
        <w:tc>
          <w:tcPr>
            <w:tcW w:w="1701" w:type="dxa"/>
            <w:vAlign w:val="center"/>
          </w:tcPr>
          <w:p w14:paraId="4B1ED780" w14:textId="77777777" w:rsidR="0007438E" w:rsidRPr="00CD2316" w:rsidRDefault="0007438E">
            <w:pPr>
              <w:pStyle w:val="TAC"/>
              <w:rPr>
                <w:ins w:id="47583" w:author="LGEa" w:date="2025-03-18T14:26:00Z"/>
                <w:color w:val="000000" w:themeColor="text1"/>
                <w:lang w:val="zh-CN" w:eastAsia="en-GB"/>
                <w:rPrChange w:id="47584" w:author="LGEc" w:date="2025-05-09T14:21:00Z">
                  <w:rPr>
                    <w:ins w:id="47585" w:author="LGEa" w:date="2025-03-18T14:26:00Z"/>
                    <w:lang w:eastAsia="en-GB"/>
                  </w:rPr>
                </w:rPrChange>
              </w:rPr>
              <w:pPrChange w:id="47586" w:author="LGEc" w:date="2025-05-09T14:21:00Z">
                <w:pPr>
                  <w:jc w:val="center"/>
                </w:pPr>
              </w:pPrChange>
            </w:pPr>
            <w:ins w:id="47587" w:author="LGEa" w:date="2025-03-18T14:26:00Z">
              <w:r w:rsidRPr="00CD2316">
                <w:rPr>
                  <w:color w:val="000000" w:themeColor="text1"/>
                  <w:lang w:val="zh-CN" w:eastAsia="en-GB"/>
                  <w:rPrChange w:id="47588" w:author="LGEc" w:date="2025-05-09T14:21:00Z">
                    <w:rPr>
                      <w:lang w:eastAsia="en-GB"/>
                    </w:rPr>
                  </w:rPrChange>
                </w:rPr>
                <w:t>2x20dBm + 1LO</w:t>
              </w:r>
            </w:ins>
          </w:p>
        </w:tc>
        <w:tc>
          <w:tcPr>
            <w:tcW w:w="851" w:type="dxa"/>
            <w:tcBorders>
              <w:bottom w:val="single" w:sz="4" w:space="0" w:color="auto"/>
            </w:tcBorders>
            <w:shd w:val="clear" w:color="auto" w:fill="auto"/>
          </w:tcPr>
          <w:p w14:paraId="793E32D9" w14:textId="77777777" w:rsidR="0007438E" w:rsidRPr="00CD2316" w:rsidRDefault="0007438E">
            <w:pPr>
              <w:pStyle w:val="TAC"/>
              <w:rPr>
                <w:ins w:id="47589" w:author="LGEa" w:date="2025-03-18T14:26:00Z"/>
                <w:color w:val="000000" w:themeColor="text1"/>
                <w:lang w:val="zh-CN" w:eastAsia="en-GB"/>
                <w:rPrChange w:id="47590" w:author="LGEc" w:date="2025-05-09T14:21:00Z">
                  <w:rPr>
                    <w:ins w:id="47591" w:author="LGEa" w:date="2025-03-18T14:26:00Z"/>
                    <w:lang w:eastAsia="en-GB"/>
                  </w:rPr>
                </w:rPrChange>
              </w:rPr>
              <w:pPrChange w:id="47592" w:author="LGEc" w:date="2025-05-09T14:21:00Z">
                <w:pPr>
                  <w:jc w:val="center"/>
                </w:pPr>
              </w:pPrChange>
            </w:pPr>
            <w:ins w:id="47593" w:author="LGEa" w:date="2025-03-18T14:26:00Z">
              <w:r w:rsidRPr="00CD2316">
                <w:rPr>
                  <w:rFonts w:eastAsia="굴림" w:hint="eastAsia"/>
                  <w:color w:val="000000" w:themeColor="text1"/>
                  <w:lang w:val="zh-CN" w:eastAsia="en-GB"/>
                  <w:rPrChange w:id="47594" w:author="LGEc" w:date="2025-05-09T14:21:00Z">
                    <w:rPr>
                      <w:rFonts w:eastAsia="굴림" w:hint="eastAsia"/>
                      <w:lang w:eastAsia="en-GB"/>
                    </w:rPr>
                  </w:rPrChange>
                </w:rPr>
                <w:t>≤</w:t>
              </w:r>
              <w:r w:rsidRPr="00CD2316">
                <w:rPr>
                  <w:rFonts w:eastAsia="굴림"/>
                  <w:color w:val="000000" w:themeColor="text1"/>
                  <w:lang w:val="zh-CN" w:eastAsia="en-GB"/>
                  <w:rPrChange w:id="47595" w:author="LGEc" w:date="2025-05-09T14:21:00Z">
                    <w:rPr>
                      <w:rFonts w:eastAsia="굴림"/>
                      <w:lang w:eastAsia="en-GB"/>
                    </w:rPr>
                  </w:rPrChange>
                </w:rPr>
                <w:t xml:space="preserve"> </w:t>
              </w:r>
              <w:r w:rsidRPr="00CD2316">
                <w:rPr>
                  <w:color w:val="000000" w:themeColor="text1"/>
                  <w:lang w:val="zh-CN" w:eastAsia="en-GB"/>
                  <w:rPrChange w:id="47596" w:author="LGEc" w:date="2025-05-09T14:21:00Z">
                    <w:rPr>
                      <w:lang w:eastAsia="en-GB"/>
                    </w:rPr>
                  </w:rPrChange>
                </w:rPr>
                <w:t>18.0</w:t>
              </w:r>
            </w:ins>
          </w:p>
        </w:tc>
        <w:tc>
          <w:tcPr>
            <w:tcW w:w="850" w:type="dxa"/>
            <w:tcBorders>
              <w:bottom w:val="single" w:sz="4" w:space="0" w:color="auto"/>
            </w:tcBorders>
          </w:tcPr>
          <w:p w14:paraId="62319781" w14:textId="77777777" w:rsidR="0007438E" w:rsidRPr="00CD2316" w:rsidRDefault="0007438E">
            <w:pPr>
              <w:pStyle w:val="TAC"/>
              <w:rPr>
                <w:ins w:id="47597" w:author="LGEa" w:date="2025-03-18T14:26:00Z"/>
                <w:color w:val="000000" w:themeColor="text1"/>
                <w:lang w:val="zh-CN" w:eastAsia="en-GB"/>
                <w:rPrChange w:id="47598" w:author="LGEc" w:date="2025-05-09T14:21:00Z">
                  <w:rPr>
                    <w:ins w:id="47599" w:author="LGEa" w:date="2025-03-18T14:26:00Z"/>
                    <w:lang w:eastAsia="en-GB"/>
                  </w:rPr>
                </w:rPrChange>
              </w:rPr>
              <w:pPrChange w:id="47600" w:author="LGEc" w:date="2025-05-09T14:21:00Z">
                <w:pPr>
                  <w:jc w:val="center"/>
                </w:pPr>
              </w:pPrChange>
            </w:pPr>
            <w:ins w:id="47601" w:author="LGEa" w:date="2025-03-18T14:26:00Z">
              <w:r w:rsidRPr="00CD2316">
                <w:rPr>
                  <w:rFonts w:eastAsia="굴림" w:hint="eastAsia"/>
                  <w:color w:val="000000" w:themeColor="text1"/>
                  <w:lang w:val="zh-CN" w:eastAsia="en-GB"/>
                  <w:rPrChange w:id="47602" w:author="LGEc" w:date="2025-05-09T14:21:00Z">
                    <w:rPr>
                      <w:rFonts w:eastAsia="굴림" w:hint="eastAsia"/>
                      <w:lang w:eastAsia="en-GB"/>
                    </w:rPr>
                  </w:rPrChange>
                </w:rPr>
                <w:t>≤</w:t>
              </w:r>
              <w:r w:rsidRPr="00CD2316">
                <w:rPr>
                  <w:rFonts w:eastAsia="굴림"/>
                  <w:color w:val="000000" w:themeColor="text1"/>
                  <w:lang w:val="zh-CN" w:eastAsia="en-GB"/>
                  <w:rPrChange w:id="47603" w:author="LGEc" w:date="2025-05-09T14:21:00Z">
                    <w:rPr>
                      <w:rFonts w:eastAsia="굴림"/>
                      <w:lang w:eastAsia="en-GB"/>
                    </w:rPr>
                  </w:rPrChange>
                </w:rPr>
                <w:t xml:space="preserve"> </w:t>
              </w:r>
              <w:r w:rsidRPr="00CD2316">
                <w:rPr>
                  <w:color w:val="000000" w:themeColor="text1"/>
                  <w:lang w:val="zh-CN" w:eastAsia="en-GB"/>
                  <w:rPrChange w:id="47604" w:author="LGEc" w:date="2025-05-09T14:21:00Z">
                    <w:rPr>
                      <w:lang w:eastAsia="en-GB"/>
                    </w:rPr>
                  </w:rPrChange>
                </w:rPr>
                <w:t>15.0</w:t>
              </w:r>
            </w:ins>
          </w:p>
        </w:tc>
        <w:tc>
          <w:tcPr>
            <w:tcW w:w="851" w:type="dxa"/>
            <w:tcBorders>
              <w:bottom w:val="single" w:sz="4" w:space="0" w:color="auto"/>
              <w:right w:val="double" w:sz="4" w:space="0" w:color="auto"/>
            </w:tcBorders>
            <w:shd w:val="clear" w:color="auto" w:fill="auto"/>
          </w:tcPr>
          <w:p w14:paraId="238E26A0" w14:textId="77777777" w:rsidR="0007438E" w:rsidRPr="00CD2316" w:rsidRDefault="0007438E">
            <w:pPr>
              <w:pStyle w:val="TAC"/>
              <w:rPr>
                <w:ins w:id="47605" w:author="LGEa" w:date="2025-03-18T14:26:00Z"/>
                <w:color w:val="000000" w:themeColor="text1"/>
                <w:lang w:val="zh-CN" w:eastAsia="en-GB"/>
                <w:rPrChange w:id="47606" w:author="LGEc" w:date="2025-05-09T14:21:00Z">
                  <w:rPr>
                    <w:ins w:id="47607" w:author="LGEa" w:date="2025-03-18T14:26:00Z"/>
                    <w:lang w:eastAsia="en-GB"/>
                  </w:rPr>
                </w:rPrChange>
              </w:rPr>
              <w:pPrChange w:id="47608" w:author="LGEc" w:date="2025-05-09T14:21:00Z">
                <w:pPr>
                  <w:jc w:val="center"/>
                </w:pPr>
              </w:pPrChange>
            </w:pPr>
            <w:ins w:id="47609" w:author="LGEa" w:date="2025-03-18T14:26:00Z">
              <w:r w:rsidRPr="00CD2316">
                <w:rPr>
                  <w:rFonts w:eastAsia="굴림" w:hint="eastAsia"/>
                  <w:color w:val="000000" w:themeColor="text1"/>
                  <w:lang w:val="zh-CN" w:eastAsia="en-GB"/>
                  <w:rPrChange w:id="47610" w:author="LGEc" w:date="2025-05-09T14:21:00Z">
                    <w:rPr>
                      <w:rFonts w:eastAsia="굴림" w:hint="eastAsia"/>
                      <w:lang w:eastAsia="en-GB"/>
                    </w:rPr>
                  </w:rPrChange>
                </w:rPr>
                <w:t>≤</w:t>
              </w:r>
              <w:r w:rsidRPr="00CD2316">
                <w:rPr>
                  <w:rFonts w:eastAsia="굴림"/>
                  <w:color w:val="000000" w:themeColor="text1"/>
                  <w:lang w:val="zh-CN" w:eastAsia="en-GB"/>
                  <w:rPrChange w:id="47611" w:author="LGEc" w:date="2025-05-09T14:21:00Z">
                    <w:rPr>
                      <w:rFonts w:eastAsia="굴림"/>
                      <w:lang w:eastAsia="en-GB"/>
                    </w:rPr>
                  </w:rPrChange>
                </w:rPr>
                <w:t xml:space="preserve"> </w:t>
              </w:r>
              <w:r w:rsidRPr="00CD2316">
                <w:rPr>
                  <w:color w:val="000000" w:themeColor="text1"/>
                  <w:lang w:val="zh-CN" w:eastAsia="en-GB"/>
                  <w:rPrChange w:id="47612" w:author="LGEc" w:date="2025-05-09T14:21:00Z">
                    <w:rPr>
                      <w:lang w:eastAsia="en-GB"/>
                    </w:rPr>
                  </w:rPrChange>
                </w:rPr>
                <w:t>13.0</w:t>
              </w:r>
            </w:ins>
          </w:p>
        </w:tc>
        <w:tc>
          <w:tcPr>
            <w:tcW w:w="850" w:type="dxa"/>
            <w:tcBorders>
              <w:left w:val="double" w:sz="4" w:space="0" w:color="auto"/>
            </w:tcBorders>
          </w:tcPr>
          <w:p w14:paraId="1F6C9E25" w14:textId="77777777" w:rsidR="0007438E" w:rsidRPr="00CD2316" w:rsidRDefault="0007438E">
            <w:pPr>
              <w:pStyle w:val="TAC"/>
              <w:rPr>
                <w:ins w:id="47613" w:author="LGEa" w:date="2025-03-18T14:26:00Z"/>
                <w:color w:val="000000" w:themeColor="text1"/>
                <w:lang w:val="zh-CN" w:eastAsia="en-GB"/>
                <w:rPrChange w:id="47614" w:author="LGEc" w:date="2025-05-09T14:21:00Z">
                  <w:rPr>
                    <w:ins w:id="47615" w:author="LGEa" w:date="2025-03-18T14:26:00Z"/>
                    <w:lang w:eastAsia="en-GB"/>
                  </w:rPr>
                </w:rPrChange>
              </w:rPr>
              <w:pPrChange w:id="47616" w:author="LGEc" w:date="2025-05-09T14:21:00Z">
                <w:pPr>
                  <w:jc w:val="center"/>
                </w:pPr>
              </w:pPrChange>
            </w:pPr>
            <w:ins w:id="47617" w:author="LGEa" w:date="2025-03-18T14:26:00Z">
              <w:r w:rsidRPr="00CD2316">
                <w:rPr>
                  <w:rFonts w:eastAsia="굴림" w:hint="eastAsia"/>
                  <w:color w:val="000000" w:themeColor="text1"/>
                  <w:lang w:val="zh-CN" w:eastAsia="en-GB"/>
                  <w:rPrChange w:id="47618" w:author="LGEc" w:date="2025-05-09T14:21:00Z">
                    <w:rPr>
                      <w:rFonts w:eastAsia="굴림" w:hint="eastAsia"/>
                      <w:lang w:eastAsia="en-GB"/>
                    </w:rPr>
                  </w:rPrChange>
                </w:rPr>
                <w:t>≤</w:t>
              </w:r>
              <w:r w:rsidRPr="00CD2316">
                <w:rPr>
                  <w:rFonts w:eastAsia="굴림"/>
                  <w:color w:val="000000" w:themeColor="text1"/>
                  <w:lang w:val="zh-CN" w:eastAsia="en-GB"/>
                  <w:rPrChange w:id="47619" w:author="LGEc" w:date="2025-05-09T14:21:00Z">
                    <w:rPr>
                      <w:rFonts w:eastAsia="굴림"/>
                      <w:lang w:eastAsia="en-GB"/>
                    </w:rPr>
                  </w:rPrChange>
                </w:rPr>
                <w:t xml:space="preserve"> </w:t>
              </w:r>
              <w:r w:rsidRPr="00CD2316">
                <w:rPr>
                  <w:color w:val="000000" w:themeColor="text1"/>
                  <w:lang w:val="zh-CN" w:eastAsia="en-GB"/>
                  <w:rPrChange w:id="47620" w:author="LGEc" w:date="2025-05-09T14:21:00Z">
                    <w:rPr>
                      <w:lang w:eastAsia="en-GB"/>
                    </w:rPr>
                  </w:rPrChange>
                </w:rPr>
                <w:t>18.0</w:t>
              </w:r>
            </w:ins>
          </w:p>
        </w:tc>
        <w:tc>
          <w:tcPr>
            <w:tcW w:w="992" w:type="dxa"/>
          </w:tcPr>
          <w:p w14:paraId="24FBB900" w14:textId="77777777" w:rsidR="0007438E" w:rsidRPr="00CD2316" w:rsidRDefault="0007438E">
            <w:pPr>
              <w:pStyle w:val="TAC"/>
              <w:rPr>
                <w:ins w:id="47621" w:author="LGEa" w:date="2025-03-18T14:26:00Z"/>
                <w:color w:val="000000" w:themeColor="text1"/>
                <w:lang w:val="zh-CN" w:eastAsia="en-GB"/>
                <w:rPrChange w:id="47622" w:author="LGEc" w:date="2025-05-09T14:21:00Z">
                  <w:rPr>
                    <w:ins w:id="47623" w:author="LGEa" w:date="2025-03-18T14:26:00Z"/>
                    <w:lang w:eastAsia="en-GB"/>
                  </w:rPr>
                </w:rPrChange>
              </w:rPr>
              <w:pPrChange w:id="47624" w:author="LGEc" w:date="2025-05-09T14:21:00Z">
                <w:pPr>
                  <w:jc w:val="center"/>
                </w:pPr>
              </w:pPrChange>
            </w:pPr>
            <w:ins w:id="47625" w:author="LGEa" w:date="2025-03-18T14:26:00Z">
              <w:r w:rsidRPr="00CD2316">
                <w:rPr>
                  <w:rFonts w:eastAsia="굴림" w:hint="eastAsia"/>
                  <w:color w:val="000000" w:themeColor="text1"/>
                  <w:lang w:val="zh-CN" w:eastAsia="en-GB"/>
                  <w:rPrChange w:id="47626" w:author="LGEc" w:date="2025-05-09T14:21:00Z">
                    <w:rPr>
                      <w:rFonts w:eastAsia="굴림" w:hint="eastAsia"/>
                      <w:lang w:eastAsia="en-GB"/>
                    </w:rPr>
                  </w:rPrChange>
                </w:rPr>
                <w:t>≤</w:t>
              </w:r>
              <w:r w:rsidRPr="00CD2316">
                <w:rPr>
                  <w:rFonts w:eastAsia="굴림"/>
                  <w:color w:val="000000" w:themeColor="text1"/>
                  <w:lang w:val="zh-CN" w:eastAsia="en-GB"/>
                  <w:rPrChange w:id="47627" w:author="LGEc" w:date="2025-05-09T14:21:00Z">
                    <w:rPr>
                      <w:rFonts w:eastAsia="굴림"/>
                      <w:lang w:eastAsia="en-GB"/>
                    </w:rPr>
                  </w:rPrChange>
                </w:rPr>
                <w:t xml:space="preserve"> </w:t>
              </w:r>
              <w:r w:rsidRPr="00CD2316">
                <w:rPr>
                  <w:color w:val="000000" w:themeColor="text1"/>
                  <w:lang w:val="zh-CN" w:eastAsia="en-GB"/>
                  <w:rPrChange w:id="47628" w:author="LGEc" w:date="2025-05-09T14:21:00Z">
                    <w:rPr>
                      <w:lang w:eastAsia="en-GB"/>
                    </w:rPr>
                  </w:rPrChange>
                </w:rPr>
                <w:t>18.0</w:t>
              </w:r>
            </w:ins>
          </w:p>
        </w:tc>
        <w:tc>
          <w:tcPr>
            <w:tcW w:w="822" w:type="dxa"/>
          </w:tcPr>
          <w:p w14:paraId="67F4FA62" w14:textId="77777777" w:rsidR="0007438E" w:rsidRPr="00CD2316" w:rsidRDefault="0007438E">
            <w:pPr>
              <w:pStyle w:val="TAC"/>
              <w:rPr>
                <w:ins w:id="47629" w:author="LGEa" w:date="2025-03-18T14:26:00Z"/>
                <w:color w:val="000000" w:themeColor="text1"/>
                <w:lang w:val="zh-CN" w:eastAsia="en-GB"/>
                <w:rPrChange w:id="47630" w:author="LGEc" w:date="2025-05-09T14:21:00Z">
                  <w:rPr>
                    <w:ins w:id="47631" w:author="LGEa" w:date="2025-03-18T14:26:00Z"/>
                    <w:lang w:eastAsia="en-GB"/>
                  </w:rPr>
                </w:rPrChange>
              </w:rPr>
              <w:pPrChange w:id="47632" w:author="LGEc" w:date="2025-05-09T14:21:00Z">
                <w:pPr>
                  <w:jc w:val="center"/>
                </w:pPr>
              </w:pPrChange>
            </w:pPr>
            <w:ins w:id="47633" w:author="LGEa" w:date="2025-03-18T14:26:00Z">
              <w:r w:rsidRPr="00CD2316">
                <w:rPr>
                  <w:rFonts w:eastAsia="굴림" w:hint="eastAsia"/>
                  <w:color w:val="000000" w:themeColor="text1"/>
                  <w:lang w:val="zh-CN" w:eastAsia="en-GB"/>
                  <w:rPrChange w:id="47634" w:author="LGEc" w:date="2025-05-09T14:21:00Z">
                    <w:rPr>
                      <w:rFonts w:eastAsia="굴림" w:hint="eastAsia"/>
                      <w:lang w:eastAsia="en-GB"/>
                    </w:rPr>
                  </w:rPrChange>
                </w:rPr>
                <w:t>≤</w:t>
              </w:r>
              <w:r w:rsidRPr="00CD2316">
                <w:rPr>
                  <w:rFonts w:eastAsia="굴림"/>
                  <w:color w:val="000000" w:themeColor="text1"/>
                  <w:lang w:val="zh-CN" w:eastAsia="en-GB"/>
                  <w:rPrChange w:id="47635" w:author="LGEc" w:date="2025-05-09T14:21:00Z">
                    <w:rPr>
                      <w:rFonts w:eastAsia="굴림"/>
                      <w:lang w:eastAsia="en-GB"/>
                    </w:rPr>
                  </w:rPrChange>
                </w:rPr>
                <w:t xml:space="preserve"> </w:t>
              </w:r>
              <w:r w:rsidRPr="00CD2316">
                <w:rPr>
                  <w:color w:val="000000" w:themeColor="text1"/>
                  <w:lang w:val="zh-CN" w:eastAsia="en-GB"/>
                  <w:rPrChange w:id="47636" w:author="LGEc" w:date="2025-05-09T14:21:00Z">
                    <w:rPr>
                      <w:lang w:eastAsia="en-GB"/>
                    </w:rPr>
                  </w:rPrChange>
                </w:rPr>
                <w:t>17.0</w:t>
              </w:r>
            </w:ins>
          </w:p>
        </w:tc>
      </w:tr>
      <w:tr w:rsidR="0007438E" w:rsidRPr="00A1115A" w14:paraId="56C362B6" w14:textId="77777777" w:rsidTr="009D1F4B">
        <w:trPr>
          <w:trHeight w:hRule="exact" w:val="284"/>
          <w:jc w:val="center"/>
          <w:ins w:id="47637" w:author="LGEa" w:date="2025-03-18T14:26:00Z"/>
        </w:trPr>
        <w:tc>
          <w:tcPr>
            <w:tcW w:w="3539" w:type="dxa"/>
            <w:vMerge/>
            <w:shd w:val="clear" w:color="auto" w:fill="auto"/>
            <w:vAlign w:val="center"/>
          </w:tcPr>
          <w:p w14:paraId="0D840289" w14:textId="77777777" w:rsidR="0007438E" w:rsidRPr="00CD2316" w:rsidRDefault="0007438E">
            <w:pPr>
              <w:pStyle w:val="TAC"/>
              <w:rPr>
                <w:ins w:id="47638" w:author="LGEa" w:date="2025-03-18T14:26:00Z"/>
                <w:color w:val="000000" w:themeColor="text1"/>
                <w:sz w:val="20"/>
                <w:lang w:val="en-US"/>
                <w:rPrChange w:id="47639" w:author="LGEc" w:date="2025-05-09T14:21:00Z">
                  <w:rPr>
                    <w:ins w:id="47640" w:author="LGEa" w:date="2025-03-18T14:26:00Z"/>
                    <w:sz w:val="20"/>
                    <w:lang w:val="en-US"/>
                  </w:rPr>
                </w:rPrChange>
              </w:rPr>
              <w:pPrChange w:id="47641" w:author="LGEc" w:date="2025-05-09T14:21:00Z">
                <w:pPr>
                  <w:pStyle w:val="TAL"/>
                  <w:jc w:val="center"/>
                </w:pPr>
              </w:pPrChange>
            </w:pPr>
          </w:p>
        </w:tc>
        <w:tc>
          <w:tcPr>
            <w:tcW w:w="1701" w:type="dxa"/>
            <w:vAlign w:val="center"/>
          </w:tcPr>
          <w:p w14:paraId="1C61F672" w14:textId="77777777" w:rsidR="0007438E" w:rsidRPr="00CD2316" w:rsidRDefault="0007438E">
            <w:pPr>
              <w:pStyle w:val="TAC"/>
              <w:rPr>
                <w:ins w:id="47642" w:author="LGEa" w:date="2025-03-18T14:26:00Z"/>
                <w:color w:val="000000" w:themeColor="text1"/>
                <w:lang w:val="zh-CN" w:eastAsia="en-GB"/>
                <w:rPrChange w:id="47643" w:author="LGEc" w:date="2025-05-09T14:21:00Z">
                  <w:rPr>
                    <w:ins w:id="47644" w:author="LGEa" w:date="2025-03-18T14:26:00Z"/>
                    <w:lang w:eastAsia="en-GB"/>
                  </w:rPr>
                </w:rPrChange>
              </w:rPr>
              <w:pPrChange w:id="47645" w:author="LGEc" w:date="2025-05-09T14:21:00Z">
                <w:pPr>
                  <w:jc w:val="center"/>
                </w:pPr>
              </w:pPrChange>
            </w:pPr>
            <w:ins w:id="47646" w:author="LGEa" w:date="2025-03-18T14:26:00Z">
              <w:r w:rsidRPr="00CD2316">
                <w:rPr>
                  <w:color w:val="000000" w:themeColor="text1"/>
                  <w:lang w:val="zh-CN" w:eastAsia="en-GB"/>
                  <w:rPrChange w:id="47647" w:author="LGEc" w:date="2025-05-09T14:21:00Z">
                    <w:rPr>
                      <w:lang w:eastAsia="en-GB"/>
                    </w:rPr>
                  </w:rPrChange>
                </w:rPr>
                <w:t>2x20dBm + 2LO</w:t>
              </w:r>
            </w:ins>
          </w:p>
        </w:tc>
        <w:tc>
          <w:tcPr>
            <w:tcW w:w="851" w:type="dxa"/>
            <w:tcBorders>
              <w:top w:val="single" w:sz="4" w:space="0" w:color="auto"/>
              <w:bottom w:val="single" w:sz="4" w:space="0" w:color="auto"/>
            </w:tcBorders>
            <w:shd w:val="clear" w:color="auto" w:fill="auto"/>
          </w:tcPr>
          <w:p w14:paraId="7538417D" w14:textId="77777777" w:rsidR="0007438E" w:rsidRPr="00CD2316" w:rsidRDefault="0007438E">
            <w:pPr>
              <w:pStyle w:val="TAC"/>
              <w:rPr>
                <w:ins w:id="47648" w:author="LGEa" w:date="2025-03-18T14:26:00Z"/>
                <w:color w:val="000000" w:themeColor="text1"/>
                <w:lang w:val="zh-CN" w:eastAsia="en-GB"/>
                <w:rPrChange w:id="47649" w:author="LGEc" w:date="2025-05-09T14:21:00Z">
                  <w:rPr>
                    <w:ins w:id="47650" w:author="LGEa" w:date="2025-03-18T14:26:00Z"/>
                    <w:lang w:eastAsia="en-GB"/>
                  </w:rPr>
                </w:rPrChange>
              </w:rPr>
              <w:pPrChange w:id="47651" w:author="LGEc" w:date="2025-05-09T14:21:00Z">
                <w:pPr>
                  <w:jc w:val="center"/>
                </w:pPr>
              </w:pPrChange>
            </w:pPr>
            <w:ins w:id="47652" w:author="LGEa" w:date="2025-03-18T14:26:00Z">
              <w:r w:rsidRPr="00CD2316">
                <w:rPr>
                  <w:rFonts w:eastAsia="굴림" w:hint="eastAsia"/>
                  <w:color w:val="000000" w:themeColor="text1"/>
                  <w:lang w:val="zh-CN" w:eastAsia="en-GB"/>
                  <w:rPrChange w:id="47653" w:author="LGEc" w:date="2025-05-09T14:21:00Z">
                    <w:rPr>
                      <w:rFonts w:eastAsia="굴림" w:hint="eastAsia"/>
                      <w:lang w:eastAsia="en-GB"/>
                    </w:rPr>
                  </w:rPrChange>
                </w:rPr>
                <w:t>≤</w:t>
              </w:r>
              <w:r w:rsidRPr="00CD2316">
                <w:rPr>
                  <w:rFonts w:eastAsia="굴림"/>
                  <w:color w:val="000000" w:themeColor="text1"/>
                  <w:lang w:val="zh-CN" w:eastAsia="en-GB"/>
                  <w:rPrChange w:id="47654" w:author="LGEc" w:date="2025-05-09T14:21:00Z">
                    <w:rPr>
                      <w:rFonts w:eastAsia="굴림"/>
                      <w:lang w:eastAsia="en-GB"/>
                    </w:rPr>
                  </w:rPrChange>
                </w:rPr>
                <w:t xml:space="preserve"> </w:t>
              </w:r>
              <w:r w:rsidRPr="00CD2316">
                <w:rPr>
                  <w:color w:val="000000" w:themeColor="text1"/>
                  <w:lang w:val="zh-CN" w:eastAsia="en-GB"/>
                  <w:rPrChange w:id="47655" w:author="LGEc" w:date="2025-05-09T14:21:00Z">
                    <w:rPr>
                      <w:lang w:eastAsia="en-GB"/>
                    </w:rPr>
                  </w:rPrChange>
                </w:rPr>
                <w:t>17.0</w:t>
              </w:r>
            </w:ins>
          </w:p>
        </w:tc>
        <w:tc>
          <w:tcPr>
            <w:tcW w:w="850" w:type="dxa"/>
            <w:tcBorders>
              <w:top w:val="single" w:sz="4" w:space="0" w:color="auto"/>
              <w:bottom w:val="single" w:sz="4" w:space="0" w:color="auto"/>
            </w:tcBorders>
          </w:tcPr>
          <w:p w14:paraId="0A353C98" w14:textId="77777777" w:rsidR="0007438E" w:rsidRPr="00CD2316" w:rsidRDefault="0007438E">
            <w:pPr>
              <w:pStyle w:val="TAC"/>
              <w:rPr>
                <w:ins w:id="47656" w:author="LGEa" w:date="2025-03-18T14:26:00Z"/>
                <w:color w:val="000000" w:themeColor="text1"/>
                <w:lang w:val="zh-CN" w:eastAsia="en-GB"/>
                <w:rPrChange w:id="47657" w:author="LGEc" w:date="2025-05-09T14:21:00Z">
                  <w:rPr>
                    <w:ins w:id="47658" w:author="LGEa" w:date="2025-03-18T14:26:00Z"/>
                    <w:lang w:eastAsia="en-GB"/>
                  </w:rPr>
                </w:rPrChange>
              </w:rPr>
              <w:pPrChange w:id="47659" w:author="LGEc" w:date="2025-05-09T14:21:00Z">
                <w:pPr>
                  <w:jc w:val="center"/>
                </w:pPr>
              </w:pPrChange>
            </w:pPr>
            <w:ins w:id="47660" w:author="LGEa" w:date="2025-03-18T14:26:00Z">
              <w:r w:rsidRPr="00CD2316">
                <w:rPr>
                  <w:rFonts w:eastAsia="굴림" w:hint="eastAsia"/>
                  <w:color w:val="000000" w:themeColor="text1"/>
                  <w:lang w:val="zh-CN" w:eastAsia="en-GB"/>
                  <w:rPrChange w:id="47661" w:author="LGEc" w:date="2025-05-09T14:21:00Z">
                    <w:rPr>
                      <w:rFonts w:eastAsia="굴림" w:hint="eastAsia"/>
                      <w:lang w:eastAsia="en-GB"/>
                    </w:rPr>
                  </w:rPrChange>
                </w:rPr>
                <w:t>≤</w:t>
              </w:r>
              <w:r w:rsidRPr="00CD2316">
                <w:rPr>
                  <w:rFonts w:eastAsia="굴림"/>
                  <w:color w:val="000000" w:themeColor="text1"/>
                  <w:lang w:val="zh-CN" w:eastAsia="en-GB"/>
                  <w:rPrChange w:id="47662" w:author="LGEc" w:date="2025-05-09T14:21:00Z">
                    <w:rPr>
                      <w:rFonts w:eastAsia="굴림"/>
                      <w:lang w:eastAsia="en-GB"/>
                    </w:rPr>
                  </w:rPrChange>
                </w:rPr>
                <w:t xml:space="preserve"> </w:t>
              </w:r>
              <w:r w:rsidRPr="00CD2316">
                <w:rPr>
                  <w:color w:val="000000" w:themeColor="text1"/>
                  <w:lang w:val="zh-CN" w:eastAsia="en-GB"/>
                  <w:rPrChange w:id="47663" w:author="LGEc" w:date="2025-05-09T14:21:00Z">
                    <w:rPr>
                      <w:lang w:eastAsia="en-GB"/>
                    </w:rPr>
                  </w:rPrChange>
                </w:rPr>
                <w:t>14.5</w:t>
              </w:r>
            </w:ins>
          </w:p>
        </w:tc>
        <w:tc>
          <w:tcPr>
            <w:tcW w:w="851" w:type="dxa"/>
            <w:tcBorders>
              <w:top w:val="single" w:sz="4" w:space="0" w:color="auto"/>
              <w:bottom w:val="single" w:sz="4" w:space="0" w:color="auto"/>
              <w:right w:val="double" w:sz="4" w:space="0" w:color="auto"/>
            </w:tcBorders>
            <w:shd w:val="clear" w:color="auto" w:fill="auto"/>
          </w:tcPr>
          <w:p w14:paraId="37624127" w14:textId="77777777" w:rsidR="0007438E" w:rsidRPr="00CD2316" w:rsidRDefault="0007438E">
            <w:pPr>
              <w:pStyle w:val="TAC"/>
              <w:rPr>
                <w:ins w:id="47664" w:author="LGEa" w:date="2025-03-18T14:26:00Z"/>
                <w:color w:val="000000" w:themeColor="text1"/>
                <w:lang w:val="zh-CN" w:eastAsia="en-GB"/>
                <w:rPrChange w:id="47665" w:author="LGEc" w:date="2025-05-09T14:21:00Z">
                  <w:rPr>
                    <w:ins w:id="47666" w:author="LGEa" w:date="2025-03-18T14:26:00Z"/>
                    <w:lang w:eastAsia="en-GB"/>
                  </w:rPr>
                </w:rPrChange>
              </w:rPr>
              <w:pPrChange w:id="47667" w:author="LGEc" w:date="2025-05-09T14:21:00Z">
                <w:pPr>
                  <w:jc w:val="center"/>
                </w:pPr>
              </w:pPrChange>
            </w:pPr>
            <w:ins w:id="47668" w:author="LGEa" w:date="2025-03-18T14:26:00Z">
              <w:r w:rsidRPr="00CD2316">
                <w:rPr>
                  <w:rFonts w:eastAsia="굴림" w:hint="eastAsia"/>
                  <w:color w:val="000000" w:themeColor="text1"/>
                  <w:lang w:val="zh-CN" w:eastAsia="en-GB"/>
                  <w:rPrChange w:id="47669" w:author="LGEc" w:date="2025-05-09T14:21:00Z">
                    <w:rPr>
                      <w:rFonts w:eastAsia="굴림" w:hint="eastAsia"/>
                      <w:lang w:eastAsia="en-GB"/>
                    </w:rPr>
                  </w:rPrChange>
                </w:rPr>
                <w:t>≤</w:t>
              </w:r>
              <w:r w:rsidRPr="00CD2316">
                <w:rPr>
                  <w:rFonts w:eastAsia="굴림"/>
                  <w:color w:val="000000" w:themeColor="text1"/>
                  <w:lang w:val="zh-CN" w:eastAsia="en-GB"/>
                  <w:rPrChange w:id="47670" w:author="LGEc" w:date="2025-05-09T14:21:00Z">
                    <w:rPr>
                      <w:rFonts w:eastAsia="굴림"/>
                      <w:lang w:eastAsia="en-GB"/>
                    </w:rPr>
                  </w:rPrChange>
                </w:rPr>
                <w:t xml:space="preserve"> </w:t>
              </w:r>
              <w:r w:rsidRPr="00CD2316">
                <w:rPr>
                  <w:color w:val="000000" w:themeColor="text1"/>
                  <w:lang w:val="zh-CN" w:eastAsia="en-GB"/>
                  <w:rPrChange w:id="47671" w:author="LGEc" w:date="2025-05-09T14:21:00Z">
                    <w:rPr>
                      <w:lang w:eastAsia="en-GB"/>
                    </w:rPr>
                  </w:rPrChange>
                </w:rPr>
                <w:t>9.0</w:t>
              </w:r>
            </w:ins>
          </w:p>
        </w:tc>
        <w:tc>
          <w:tcPr>
            <w:tcW w:w="850" w:type="dxa"/>
            <w:tcBorders>
              <w:left w:val="double" w:sz="4" w:space="0" w:color="auto"/>
            </w:tcBorders>
          </w:tcPr>
          <w:p w14:paraId="4F6A35E8" w14:textId="77777777" w:rsidR="0007438E" w:rsidRPr="00CD2316" w:rsidRDefault="0007438E">
            <w:pPr>
              <w:pStyle w:val="TAC"/>
              <w:rPr>
                <w:ins w:id="47672" w:author="LGEa" w:date="2025-03-18T14:26:00Z"/>
                <w:color w:val="000000" w:themeColor="text1"/>
                <w:lang w:val="zh-CN" w:eastAsia="en-GB"/>
                <w:rPrChange w:id="47673" w:author="LGEc" w:date="2025-05-09T14:21:00Z">
                  <w:rPr>
                    <w:ins w:id="47674" w:author="LGEa" w:date="2025-03-18T14:26:00Z"/>
                    <w:lang w:eastAsia="en-GB"/>
                  </w:rPr>
                </w:rPrChange>
              </w:rPr>
              <w:pPrChange w:id="47675" w:author="LGEc" w:date="2025-05-09T14:21:00Z">
                <w:pPr>
                  <w:jc w:val="center"/>
                </w:pPr>
              </w:pPrChange>
            </w:pPr>
            <w:ins w:id="47676" w:author="LGEa" w:date="2025-03-18T14:26:00Z">
              <w:r w:rsidRPr="00CD2316">
                <w:rPr>
                  <w:rFonts w:eastAsia="굴림" w:hint="eastAsia"/>
                  <w:color w:val="000000" w:themeColor="text1"/>
                  <w:lang w:val="zh-CN" w:eastAsia="en-GB"/>
                  <w:rPrChange w:id="47677" w:author="LGEc" w:date="2025-05-09T14:21:00Z">
                    <w:rPr>
                      <w:rFonts w:eastAsia="굴림" w:hint="eastAsia"/>
                      <w:lang w:eastAsia="en-GB"/>
                    </w:rPr>
                  </w:rPrChange>
                </w:rPr>
                <w:t>≤</w:t>
              </w:r>
              <w:r w:rsidRPr="00CD2316">
                <w:rPr>
                  <w:rFonts w:eastAsia="굴림"/>
                  <w:color w:val="000000" w:themeColor="text1"/>
                  <w:lang w:val="zh-CN" w:eastAsia="en-GB"/>
                  <w:rPrChange w:id="47678" w:author="LGEc" w:date="2025-05-09T14:21:00Z">
                    <w:rPr>
                      <w:rFonts w:eastAsia="굴림"/>
                      <w:lang w:eastAsia="en-GB"/>
                    </w:rPr>
                  </w:rPrChange>
                </w:rPr>
                <w:t xml:space="preserve"> </w:t>
              </w:r>
              <w:r w:rsidRPr="00CD2316">
                <w:rPr>
                  <w:color w:val="000000" w:themeColor="text1"/>
                  <w:lang w:val="zh-CN" w:eastAsia="en-GB"/>
                  <w:rPrChange w:id="47679" w:author="LGEc" w:date="2025-05-09T14:21:00Z">
                    <w:rPr>
                      <w:lang w:eastAsia="en-GB"/>
                    </w:rPr>
                  </w:rPrChange>
                </w:rPr>
                <w:t>16.0</w:t>
              </w:r>
            </w:ins>
          </w:p>
        </w:tc>
        <w:tc>
          <w:tcPr>
            <w:tcW w:w="992" w:type="dxa"/>
          </w:tcPr>
          <w:p w14:paraId="38A2DCB9" w14:textId="77777777" w:rsidR="0007438E" w:rsidRPr="00CD2316" w:rsidRDefault="0007438E">
            <w:pPr>
              <w:pStyle w:val="TAC"/>
              <w:rPr>
                <w:ins w:id="47680" w:author="LGEa" w:date="2025-03-18T14:26:00Z"/>
                <w:color w:val="000000" w:themeColor="text1"/>
                <w:lang w:val="zh-CN" w:eastAsia="en-GB"/>
                <w:rPrChange w:id="47681" w:author="LGEc" w:date="2025-05-09T14:21:00Z">
                  <w:rPr>
                    <w:ins w:id="47682" w:author="LGEa" w:date="2025-03-18T14:26:00Z"/>
                    <w:lang w:eastAsia="en-GB"/>
                  </w:rPr>
                </w:rPrChange>
              </w:rPr>
              <w:pPrChange w:id="47683" w:author="LGEc" w:date="2025-05-09T14:21:00Z">
                <w:pPr>
                  <w:jc w:val="center"/>
                </w:pPr>
              </w:pPrChange>
            </w:pPr>
            <w:ins w:id="47684" w:author="LGEa" w:date="2025-03-18T14:26:00Z">
              <w:r w:rsidRPr="00CD2316">
                <w:rPr>
                  <w:rFonts w:eastAsia="굴림" w:hint="eastAsia"/>
                  <w:color w:val="000000" w:themeColor="text1"/>
                  <w:lang w:val="zh-CN" w:eastAsia="en-GB"/>
                  <w:rPrChange w:id="47685" w:author="LGEc" w:date="2025-05-09T14:21:00Z">
                    <w:rPr>
                      <w:rFonts w:eastAsia="굴림" w:hint="eastAsia"/>
                      <w:lang w:eastAsia="en-GB"/>
                    </w:rPr>
                  </w:rPrChange>
                </w:rPr>
                <w:t>≤</w:t>
              </w:r>
              <w:r w:rsidRPr="00CD2316">
                <w:rPr>
                  <w:rFonts w:eastAsia="굴림"/>
                  <w:color w:val="000000" w:themeColor="text1"/>
                  <w:lang w:val="zh-CN" w:eastAsia="en-GB"/>
                  <w:rPrChange w:id="47686" w:author="LGEc" w:date="2025-05-09T14:21:00Z">
                    <w:rPr>
                      <w:rFonts w:eastAsia="굴림"/>
                      <w:lang w:eastAsia="en-GB"/>
                    </w:rPr>
                  </w:rPrChange>
                </w:rPr>
                <w:t xml:space="preserve"> </w:t>
              </w:r>
              <w:r w:rsidRPr="00CD2316">
                <w:rPr>
                  <w:color w:val="000000" w:themeColor="text1"/>
                  <w:lang w:val="zh-CN" w:eastAsia="en-GB"/>
                  <w:rPrChange w:id="47687" w:author="LGEc" w:date="2025-05-09T14:21:00Z">
                    <w:rPr>
                      <w:lang w:eastAsia="en-GB"/>
                    </w:rPr>
                  </w:rPrChange>
                </w:rPr>
                <w:t>15.5</w:t>
              </w:r>
            </w:ins>
          </w:p>
        </w:tc>
        <w:tc>
          <w:tcPr>
            <w:tcW w:w="822" w:type="dxa"/>
          </w:tcPr>
          <w:p w14:paraId="5AFA7E12" w14:textId="77777777" w:rsidR="0007438E" w:rsidRPr="00CD2316" w:rsidRDefault="0007438E">
            <w:pPr>
              <w:pStyle w:val="TAC"/>
              <w:rPr>
                <w:ins w:id="47688" w:author="LGEa" w:date="2025-03-18T14:26:00Z"/>
                <w:color w:val="000000" w:themeColor="text1"/>
                <w:lang w:val="zh-CN" w:eastAsia="en-GB"/>
                <w:rPrChange w:id="47689" w:author="LGEc" w:date="2025-05-09T14:21:00Z">
                  <w:rPr>
                    <w:ins w:id="47690" w:author="LGEa" w:date="2025-03-18T14:26:00Z"/>
                    <w:lang w:eastAsia="en-GB"/>
                  </w:rPr>
                </w:rPrChange>
              </w:rPr>
              <w:pPrChange w:id="47691" w:author="LGEc" w:date="2025-05-09T14:21:00Z">
                <w:pPr>
                  <w:jc w:val="center"/>
                </w:pPr>
              </w:pPrChange>
            </w:pPr>
            <w:ins w:id="47692" w:author="LGEa" w:date="2025-03-18T14:26:00Z">
              <w:r w:rsidRPr="00CD2316">
                <w:rPr>
                  <w:rFonts w:eastAsia="굴림" w:hint="eastAsia"/>
                  <w:color w:val="000000" w:themeColor="text1"/>
                  <w:lang w:val="zh-CN" w:eastAsia="en-GB"/>
                  <w:rPrChange w:id="47693" w:author="LGEc" w:date="2025-05-09T14:21:00Z">
                    <w:rPr>
                      <w:rFonts w:eastAsia="굴림" w:hint="eastAsia"/>
                      <w:lang w:eastAsia="en-GB"/>
                    </w:rPr>
                  </w:rPrChange>
                </w:rPr>
                <w:t>≤</w:t>
              </w:r>
              <w:r w:rsidRPr="00CD2316">
                <w:rPr>
                  <w:rFonts w:eastAsia="굴림"/>
                  <w:color w:val="000000" w:themeColor="text1"/>
                  <w:lang w:val="zh-CN" w:eastAsia="en-GB"/>
                  <w:rPrChange w:id="47694" w:author="LGEc" w:date="2025-05-09T14:21:00Z">
                    <w:rPr>
                      <w:rFonts w:eastAsia="굴림"/>
                      <w:lang w:eastAsia="en-GB"/>
                    </w:rPr>
                  </w:rPrChange>
                </w:rPr>
                <w:t xml:space="preserve"> </w:t>
              </w:r>
              <w:r w:rsidRPr="00CD2316">
                <w:rPr>
                  <w:color w:val="000000" w:themeColor="text1"/>
                  <w:lang w:val="zh-CN" w:eastAsia="en-GB"/>
                  <w:rPrChange w:id="47695" w:author="LGEc" w:date="2025-05-09T14:21:00Z">
                    <w:rPr>
                      <w:lang w:eastAsia="en-GB"/>
                    </w:rPr>
                  </w:rPrChange>
                </w:rPr>
                <w:t>14.5</w:t>
              </w:r>
            </w:ins>
          </w:p>
        </w:tc>
      </w:tr>
      <w:tr w:rsidR="0007438E" w:rsidRPr="00A1115A" w14:paraId="6148EBB2" w14:textId="77777777" w:rsidTr="009D1F4B">
        <w:trPr>
          <w:trHeight w:val="187"/>
          <w:jc w:val="center"/>
          <w:ins w:id="47696" w:author="LGEa" w:date="2025-03-18T14:26:00Z"/>
        </w:trPr>
        <w:tc>
          <w:tcPr>
            <w:tcW w:w="10456" w:type="dxa"/>
            <w:gridSpan w:val="8"/>
            <w:shd w:val="clear" w:color="auto" w:fill="auto"/>
            <w:vAlign w:val="center"/>
          </w:tcPr>
          <w:p w14:paraId="20AEC8B8" w14:textId="77777777" w:rsidR="0007438E" w:rsidRPr="00394D25" w:rsidDel="00CD2316" w:rsidRDefault="0007438E">
            <w:pPr>
              <w:pStyle w:val="TAN"/>
              <w:rPr>
                <w:ins w:id="47697" w:author="LGEa" w:date="2025-03-18T14:26:00Z"/>
                <w:del w:id="47698" w:author="LGEc" w:date="2025-05-09T14:21:00Z"/>
                <w:rFonts w:eastAsia="굴림"/>
              </w:rPr>
              <w:pPrChange w:id="47699" w:author="LGEc" w:date="2025-05-09T14:21:00Z">
                <w:pPr/>
              </w:pPrChange>
            </w:pPr>
            <w:ins w:id="47700" w:author="LGEa" w:date="2025-03-18T14:26:00Z">
              <w:r w:rsidRPr="00394D25">
                <w:rPr>
                  <w:rFonts w:eastAsia="굴림" w:hint="eastAsia"/>
                </w:rPr>
                <w:t xml:space="preserve">NOTE : </w:t>
              </w:r>
              <w:r w:rsidRPr="00394D25">
                <w:rPr>
                  <w:rFonts w:eastAsia="굴림"/>
                </w:rPr>
                <w:t xml:space="preserve">SEMfreq_-13 is applicable for </w:t>
              </w:r>
              <w:r w:rsidRPr="00394D25">
                <w:rPr>
                  <w:lang w:eastAsia="en-GB"/>
                </w:rPr>
                <w:t xml:space="preserve">carrier frequency combination of </w:t>
              </w:r>
              <w:r w:rsidRPr="00394D25">
                <w:rPr>
                  <w:rFonts w:eastAsia="굴림"/>
                </w:rPr>
                <w:t>{5860, 5880}, {5870, 5890}, {5880, 5900}, {5890, 5910}, and {5900, 5920}.</w:t>
              </w:r>
            </w:ins>
          </w:p>
          <w:p w14:paraId="6C570432" w14:textId="77777777" w:rsidR="0007438E" w:rsidRPr="00C37247" w:rsidRDefault="0007438E">
            <w:pPr>
              <w:pStyle w:val="TAN"/>
              <w:ind w:leftChars="50" w:left="100" w:firstLineChars="50" w:firstLine="90"/>
              <w:rPr>
                <w:ins w:id="47701" w:author="LGEa" w:date="2025-03-18T14:26:00Z"/>
                <w:lang w:eastAsia="en-GB"/>
              </w:rPr>
              <w:pPrChange w:id="47702" w:author="LGEc" w:date="2025-05-09T14:21:00Z">
                <w:pPr/>
              </w:pPrChange>
            </w:pPr>
            <w:ins w:id="47703" w:author="LGEa" w:date="2025-03-18T14:26:00Z">
              <w:r w:rsidRPr="00394D25">
                <w:rPr>
                  <w:rFonts w:eastAsia="굴림"/>
                </w:rPr>
                <w:t xml:space="preserve">SEMfreq_-13A is applicable for </w:t>
              </w:r>
              <w:r w:rsidRPr="00394D25">
                <w:rPr>
                  <w:lang w:eastAsia="en-GB"/>
                </w:rPr>
                <w:t xml:space="preserve">carrier frequency combination of </w:t>
              </w:r>
              <w:r w:rsidRPr="00394D25">
                <w:rPr>
                  <w:rFonts w:eastAsia="굴림"/>
                </w:rPr>
                <w:t>{5870, 5890}, {5880, 5900}, and {5890, 5910}.</w:t>
              </w:r>
            </w:ins>
          </w:p>
        </w:tc>
      </w:tr>
    </w:tbl>
    <w:p w14:paraId="4586FD7B" w14:textId="77777777" w:rsidR="0007438E" w:rsidRDefault="0007438E" w:rsidP="0007438E">
      <w:pPr>
        <w:pStyle w:val="ad"/>
        <w:rPr>
          <w:ins w:id="47704" w:author="LGEa" w:date="2025-03-18T14:26:00Z"/>
          <w:rFonts w:eastAsiaTheme="minorEastAsia"/>
          <w:lang w:eastAsia="ko-KR"/>
        </w:rPr>
      </w:pPr>
    </w:p>
    <w:p w14:paraId="66B72E26" w14:textId="77777777" w:rsidR="0007438E" w:rsidRDefault="0007438E" w:rsidP="0007438E">
      <w:pPr>
        <w:pStyle w:val="ad"/>
        <w:rPr>
          <w:ins w:id="47705" w:author="LGEa" w:date="2025-03-18T14:26:00Z"/>
          <w:rFonts w:eastAsiaTheme="minorEastAsia"/>
          <w:lang w:eastAsia="ko-KR"/>
        </w:rPr>
      </w:pPr>
      <w:ins w:id="47706" w:author="LGEa" w:date="2025-03-18T14:26:00Z">
        <w:r>
          <w:rPr>
            <w:rFonts w:eastAsiaTheme="minorEastAsia" w:hint="eastAsia"/>
            <w:lang w:eastAsia="ko-KR"/>
          </w:rPr>
          <w:t xml:space="preserve">From Table </w:t>
        </w:r>
      </w:ins>
      <w:ins w:id="47707" w:author="LGEa" w:date="2025-03-18T14:47:00Z">
        <w:r w:rsidRPr="00EC5087">
          <w:t>6.2.3.2.1</w:t>
        </w:r>
      </w:ins>
      <w:ins w:id="47708" w:author="LGEa" w:date="2025-03-18T14:26:00Z">
        <w:r>
          <w:rPr>
            <w:rFonts w:eastAsiaTheme="minorEastAsia" w:hint="eastAsia"/>
            <w:lang w:eastAsia="ko-KR"/>
          </w:rPr>
          <w:t xml:space="preserve">-6 and Table </w:t>
        </w:r>
      </w:ins>
      <w:ins w:id="47709" w:author="LGEa" w:date="2025-03-18T14:47:00Z">
        <w:r w:rsidRPr="00EC5087">
          <w:t>6.2.3.2.1</w:t>
        </w:r>
      </w:ins>
      <w:ins w:id="47710" w:author="LGEa" w:date="2025-03-18T14:26:00Z">
        <w:r>
          <w:rPr>
            <w:rFonts w:eastAsiaTheme="minorEastAsia" w:hint="eastAsia"/>
            <w:lang w:eastAsia="ko-KR"/>
          </w:rPr>
          <w:t xml:space="preserve">-7,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ins>
    </w:p>
    <w:p w14:paraId="1C72592C" w14:textId="77777777" w:rsidR="0007438E" w:rsidRDefault="0007438E">
      <w:pPr>
        <w:pStyle w:val="B10"/>
        <w:rPr>
          <w:ins w:id="47711" w:author="LGEa" w:date="2025-03-18T14:47:00Z"/>
          <w:lang w:eastAsia="ko-KR"/>
        </w:rPr>
        <w:pPrChange w:id="47712" w:author="LGEc" w:date="2025-05-09T14:21:00Z">
          <w:pPr>
            <w:pStyle w:val="13"/>
          </w:pPr>
        </w:pPrChange>
      </w:pPr>
      <w:ins w:id="47713" w:author="LGEc" w:date="2025-05-09T14:21:00Z">
        <w:r>
          <w:rPr>
            <w:lang w:eastAsia="ko-KR"/>
          </w:rPr>
          <w:t xml:space="preserve">-  </w:t>
        </w:r>
      </w:ins>
      <w:ins w:id="47714" w:author="LGEa" w:date="2025-03-18T14:26:00Z">
        <w:r w:rsidRPr="00B418CA">
          <w:rPr>
            <w:lang w:eastAsia="ko-KR"/>
          </w:rPr>
          <w:t xml:space="preserve">Observation: For PC3 PSFCH, A-MPR of higher SCS is larger than that of smaller SCS for SEMfreq_-30/-30A  in Case1 of carrier frequency combination, otherwise, it is smaller. </w:t>
        </w:r>
      </w:ins>
    </w:p>
    <w:p w14:paraId="69D3C001" w14:textId="77777777" w:rsidR="0007438E" w:rsidRDefault="0007438E" w:rsidP="0007438E">
      <w:pPr>
        <w:pStyle w:val="ad"/>
        <w:rPr>
          <w:ins w:id="47715" w:author="LGEa" w:date="2025-03-18T14:26:00Z"/>
          <w:lang w:eastAsia="ko-KR"/>
        </w:rPr>
      </w:pPr>
      <w:ins w:id="47716" w:author="LGEa" w:date="2025-03-18T14:26:00Z">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PSFCH A-MPR needs to be specified with large A-MPR of different SCSs to simplify the requirement. </w:t>
        </w:r>
      </w:ins>
    </w:p>
    <w:p w14:paraId="7B79CA17" w14:textId="77777777" w:rsidR="0007438E" w:rsidRDefault="0007438E" w:rsidP="0007438E">
      <w:pPr>
        <w:pStyle w:val="ad"/>
        <w:rPr>
          <w:ins w:id="47717" w:author="LGEa" w:date="2025-03-18T14:26:00Z"/>
          <w:lang w:eastAsia="ko-KR"/>
        </w:rPr>
      </w:pPr>
      <w:ins w:id="47718" w:author="LGEa" w:date="2025-03-18T14:26:00Z">
        <w:r>
          <w:rPr>
            <w:lang w:eastAsia="ko-KR"/>
          </w:rPr>
          <w:t>PC3 PSFCH A-MPR can be proposed as follows.</w:t>
        </w:r>
        <w:r>
          <w:rPr>
            <w:rFonts w:hint="eastAsia"/>
            <w:lang w:eastAsia="ko-KR"/>
          </w:rPr>
          <w:t xml:space="preserve"> </w:t>
        </w:r>
      </w:ins>
    </w:p>
    <w:p w14:paraId="0A4ACB7F" w14:textId="77777777" w:rsidR="0007438E" w:rsidRPr="00B418CA" w:rsidRDefault="0007438E" w:rsidP="0007438E">
      <w:pPr>
        <w:pStyle w:val="aa"/>
        <w:rPr>
          <w:ins w:id="47719" w:author="LGEa" w:date="2025-03-18T14:26:00Z"/>
          <w:rFonts w:ascii="Times New Roman" w:hAnsi="Times New Roman" w:cs="Times New Roman"/>
          <w:sz w:val="20"/>
          <w:szCs w:val="20"/>
          <w:lang w:eastAsia="ko-KR"/>
        </w:rPr>
      </w:pPr>
      <w:ins w:id="47720" w:author="LGEa" w:date="2025-03-18T14:26:00Z">
        <w:r w:rsidRPr="00B418CA">
          <w:rPr>
            <w:rFonts w:ascii="Times New Roman" w:hAnsi="Times New Roman" w:cs="Times New Roman"/>
            <w:sz w:val="20"/>
            <w:szCs w:val="20"/>
            <w:lang w:eastAsia="ko-KR"/>
          </w:rPr>
          <w:t xml:space="preserve">For PC3 PSFCH A-MPR without indicating dualPA, consider A-MPR of 2x20dBm+1LO in Table </w:t>
        </w:r>
      </w:ins>
      <w:ins w:id="47721" w:author="LGEa" w:date="2025-03-18T14:49:00Z">
        <w:r w:rsidRPr="00B418CA">
          <w:rPr>
            <w:rFonts w:ascii="Times New Roman" w:hAnsi="Times New Roman" w:cs="Times New Roman"/>
            <w:sz w:val="20"/>
            <w:szCs w:val="20"/>
            <w:lang w:eastAsia="ko-KR"/>
          </w:rPr>
          <w:t>6.2.3.2.1</w:t>
        </w:r>
      </w:ins>
      <w:ins w:id="47722" w:author="LGEa" w:date="2025-03-18T14:26:00Z">
        <w:r w:rsidRPr="00B418CA">
          <w:rPr>
            <w:rFonts w:ascii="Times New Roman" w:hAnsi="Times New Roman" w:cs="Times New Roman"/>
            <w:sz w:val="20"/>
            <w:szCs w:val="20"/>
            <w:lang w:eastAsia="ko-KR"/>
          </w:rPr>
          <w:t>-8.</w:t>
        </w:r>
      </w:ins>
    </w:p>
    <w:p w14:paraId="726D736B" w14:textId="77777777" w:rsidR="0007438E" w:rsidRPr="00B418CA" w:rsidRDefault="0007438E" w:rsidP="0007438E">
      <w:pPr>
        <w:pStyle w:val="aa"/>
        <w:rPr>
          <w:ins w:id="47723" w:author="LGEa" w:date="2025-03-18T14:26:00Z"/>
          <w:rFonts w:ascii="Times New Roman" w:hAnsi="Times New Roman" w:cs="Times New Roman"/>
          <w:sz w:val="20"/>
          <w:szCs w:val="20"/>
          <w:lang w:eastAsia="ko-KR"/>
        </w:rPr>
      </w:pPr>
      <w:ins w:id="47724" w:author="LGEa" w:date="2025-03-18T14:26:00Z">
        <w:r w:rsidRPr="00B418CA">
          <w:rPr>
            <w:rFonts w:ascii="Times New Roman" w:hAnsi="Times New Roman" w:cs="Times New Roman"/>
            <w:sz w:val="20"/>
            <w:szCs w:val="20"/>
            <w:lang w:eastAsia="ko-KR"/>
          </w:rPr>
          <w:t xml:space="preserve">For PC3 PSFCH A-MPR with indicating dualPA, consider A-MPR of 2x20dBm+2LO in Table </w:t>
        </w:r>
      </w:ins>
      <w:ins w:id="47725" w:author="LGEa" w:date="2025-03-18T14:49:00Z">
        <w:r w:rsidRPr="00B418CA">
          <w:rPr>
            <w:rFonts w:ascii="Times New Roman" w:hAnsi="Times New Roman" w:cs="Times New Roman"/>
            <w:sz w:val="20"/>
            <w:szCs w:val="20"/>
            <w:lang w:eastAsia="ko-KR"/>
          </w:rPr>
          <w:t>6.2.3.2.1</w:t>
        </w:r>
      </w:ins>
      <w:ins w:id="47726" w:author="LGEa" w:date="2025-03-18T14:26:00Z">
        <w:r w:rsidRPr="00B418CA">
          <w:rPr>
            <w:rFonts w:ascii="Times New Roman" w:hAnsi="Times New Roman" w:cs="Times New Roman"/>
            <w:sz w:val="20"/>
            <w:szCs w:val="20"/>
            <w:lang w:eastAsia="ko-KR"/>
          </w:rPr>
          <w:t>-8.</w:t>
        </w:r>
      </w:ins>
    </w:p>
    <w:p w14:paraId="6BF1B71F" w14:textId="77777777" w:rsidR="0007438E" w:rsidRDefault="0007438E" w:rsidP="0007438E">
      <w:pPr>
        <w:pStyle w:val="TH"/>
        <w:rPr>
          <w:ins w:id="47727" w:author="LGEa" w:date="2025-03-18T14:50:00Z"/>
          <w:rFonts w:ascii="Times New Roman" w:hAnsi="Times New Roman"/>
        </w:rPr>
      </w:pPr>
      <w:ins w:id="47728" w:author="LGEa" w:date="2025-03-18T14:50:00Z">
        <w:r w:rsidRPr="00765700">
          <w:rPr>
            <w:rFonts w:ascii="Times New Roman" w:hAnsi="Times New Roman"/>
          </w:rPr>
          <w:t xml:space="preserve">Table </w:t>
        </w:r>
        <w:r w:rsidRPr="00B418CA">
          <w:rPr>
            <w:rFonts w:ascii="Times New Roman" w:hAnsi="Times New Roman"/>
            <w:lang w:eastAsia="ko-KR"/>
          </w:rPr>
          <w:t>6.2.3.2.1</w:t>
        </w:r>
        <w:r w:rsidRPr="00765700">
          <w:rPr>
            <w:rFonts w:ascii="Times New Roman" w:hAnsi="Times New Roman"/>
          </w:rPr>
          <w:t>-</w:t>
        </w:r>
        <w:r>
          <w:rPr>
            <w:rFonts w:ascii="Times New Roman" w:hAnsi="Times New Roman"/>
          </w:rPr>
          <w:t>8</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w:t>
        </w:r>
        <w:r>
          <w:rPr>
            <w:rFonts w:ascii="Times New Roman" w:hAnsi="Times New Roman"/>
          </w:rPr>
          <w:t xml:space="preserve">for SL non-contiguous CA </w:t>
        </w:r>
      </w:ins>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1985"/>
        <w:gridCol w:w="1984"/>
      </w:tblGrid>
      <w:tr w:rsidR="0007438E" w:rsidRPr="00A1115A" w14:paraId="047A81B2" w14:textId="77777777" w:rsidTr="009D1F4B">
        <w:trPr>
          <w:trHeight w:val="187"/>
          <w:jc w:val="center"/>
          <w:ins w:id="47729" w:author="LGEa" w:date="2025-03-18T14:50:00Z"/>
        </w:trPr>
        <w:tc>
          <w:tcPr>
            <w:tcW w:w="3539" w:type="dxa"/>
            <w:vMerge w:val="restart"/>
            <w:shd w:val="clear" w:color="auto" w:fill="auto"/>
          </w:tcPr>
          <w:p w14:paraId="330B05CA" w14:textId="77777777" w:rsidR="0007438E" w:rsidRPr="00E25E75" w:rsidRDefault="0007438E" w:rsidP="009D1F4B">
            <w:pPr>
              <w:pStyle w:val="TAH"/>
              <w:rPr>
                <w:ins w:id="47730" w:author="LGEa" w:date="2025-03-18T14:50:00Z"/>
                <w:sz w:val="20"/>
                <w:lang w:val="en-US"/>
              </w:rPr>
            </w:pPr>
            <w:ins w:id="47731" w:author="LGEa" w:date="2025-03-18T14:50:00Z">
              <w:r>
                <w:rPr>
                  <w:sz w:val="20"/>
                  <w:lang w:val="en-US" w:eastAsia="ko-KR"/>
                </w:rPr>
                <w:t>Carrier Frequency</w:t>
              </w:r>
              <w:r>
                <w:rPr>
                  <w:rFonts w:hint="eastAsia"/>
                  <w:sz w:val="20"/>
                  <w:lang w:val="en-US" w:eastAsia="ko-KR"/>
                </w:rPr>
                <w:t xml:space="preserve"> </w:t>
              </w:r>
              <w:r>
                <w:rPr>
                  <w:sz w:val="20"/>
                  <w:lang w:val="en-US" w:eastAsia="ko-KR"/>
                </w:rPr>
                <w:t>Combination</w:t>
              </w:r>
            </w:ins>
          </w:p>
          <w:p w14:paraId="48E9F504" w14:textId="77777777" w:rsidR="0007438E" w:rsidRPr="00E25E75" w:rsidRDefault="0007438E" w:rsidP="009D1F4B">
            <w:pPr>
              <w:pStyle w:val="TAH"/>
              <w:rPr>
                <w:ins w:id="47732" w:author="LGEa" w:date="2025-03-18T14:50:00Z"/>
                <w:sz w:val="20"/>
                <w:lang w:val="en-US"/>
              </w:rPr>
            </w:pPr>
            <w:ins w:id="47733" w:author="LGEa" w:date="2025-03-18T14:50:00Z">
              <w:r>
                <w:rPr>
                  <w:rFonts w:hint="eastAsia"/>
                  <w:sz w:val="20"/>
                  <w:lang w:val="en-US" w:eastAsia="ko-KR"/>
                </w:rPr>
                <w:t>[MHz]</w:t>
              </w:r>
            </w:ins>
          </w:p>
        </w:tc>
        <w:tc>
          <w:tcPr>
            <w:tcW w:w="1701" w:type="dxa"/>
            <w:tcBorders>
              <w:bottom w:val="nil"/>
            </w:tcBorders>
          </w:tcPr>
          <w:p w14:paraId="5269841A" w14:textId="77777777" w:rsidR="0007438E" w:rsidRDefault="0007438E" w:rsidP="009D1F4B">
            <w:pPr>
              <w:pStyle w:val="TAH"/>
              <w:ind w:left="1200" w:hanging="400"/>
              <w:rPr>
                <w:ins w:id="47734" w:author="LGEa" w:date="2025-03-18T14:50:00Z"/>
                <w:sz w:val="20"/>
                <w:lang w:val="en-US"/>
              </w:rPr>
            </w:pPr>
          </w:p>
        </w:tc>
        <w:tc>
          <w:tcPr>
            <w:tcW w:w="3969" w:type="dxa"/>
            <w:gridSpan w:val="2"/>
          </w:tcPr>
          <w:p w14:paraId="34FDB7A2" w14:textId="77777777" w:rsidR="0007438E" w:rsidRPr="00E25E75" w:rsidRDefault="0007438E" w:rsidP="009D1F4B">
            <w:pPr>
              <w:pStyle w:val="TAH"/>
              <w:rPr>
                <w:ins w:id="47735" w:author="LGEa" w:date="2025-03-18T14:50:00Z"/>
                <w:sz w:val="20"/>
                <w:lang w:val="en-US"/>
              </w:rPr>
            </w:pPr>
            <w:ins w:id="47736" w:author="LGEa" w:date="2025-03-18T14:50: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0E8CDC5A" w14:textId="77777777" w:rsidTr="009D1F4B">
        <w:trPr>
          <w:trHeight w:val="187"/>
          <w:jc w:val="center"/>
          <w:ins w:id="47737" w:author="LGEa" w:date="2025-03-18T14:50:00Z"/>
        </w:trPr>
        <w:tc>
          <w:tcPr>
            <w:tcW w:w="3539" w:type="dxa"/>
            <w:vMerge/>
            <w:shd w:val="clear" w:color="auto" w:fill="auto"/>
          </w:tcPr>
          <w:p w14:paraId="6ACE33D9" w14:textId="77777777" w:rsidR="0007438E" w:rsidRPr="00E25E75" w:rsidRDefault="0007438E" w:rsidP="009D1F4B">
            <w:pPr>
              <w:pStyle w:val="TAH"/>
              <w:ind w:left="1200" w:hanging="400"/>
              <w:rPr>
                <w:ins w:id="47738" w:author="LGEa" w:date="2025-03-18T14:50:00Z"/>
                <w:sz w:val="20"/>
                <w:lang w:val="en-US"/>
              </w:rPr>
            </w:pPr>
          </w:p>
        </w:tc>
        <w:tc>
          <w:tcPr>
            <w:tcW w:w="1701" w:type="dxa"/>
            <w:tcBorders>
              <w:top w:val="nil"/>
              <w:bottom w:val="nil"/>
            </w:tcBorders>
          </w:tcPr>
          <w:p w14:paraId="03A7EFCA" w14:textId="77777777" w:rsidR="0007438E" w:rsidRPr="00E25E75" w:rsidRDefault="0007438E" w:rsidP="009D1F4B">
            <w:pPr>
              <w:pStyle w:val="TAH"/>
              <w:ind w:left="1200" w:hanging="400"/>
              <w:rPr>
                <w:ins w:id="47739" w:author="LGEa" w:date="2025-03-18T14:50:00Z"/>
                <w:rFonts w:ascii="Times New Roman" w:eastAsia="Yu Mincho" w:hAnsi="Times New Roman"/>
                <w:sz w:val="20"/>
              </w:rPr>
            </w:pPr>
          </w:p>
        </w:tc>
        <w:tc>
          <w:tcPr>
            <w:tcW w:w="1985" w:type="dxa"/>
            <w:tcBorders>
              <w:right w:val="double" w:sz="4" w:space="0" w:color="auto"/>
            </w:tcBorders>
          </w:tcPr>
          <w:p w14:paraId="5CA6D7D8" w14:textId="77777777" w:rsidR="0007438E" w:rsidRDefault="0007438E" w:rsidP="009D1F4B">
            <w:pPr>
              <w:pStyle w:val="TAH"/>
              <w:rPr>
                <w:ins w:id="47740" w:author="LGEa" w:date="2025-03-18T14:50:00Z"/>
                <w:rFonts w:ascii="Times New Roman" w:eastAsia="Yu Mincho" w:hAnsi="Times New Roman"/>
                <w:sz w:val="20"/>
              </w:rPr>
            </w:pPr>
            <w:ins w:id="47741" w:author="LGEa" w:date="2025-03-18T14:50:00Z">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ins>
          </w:p>
          <w:p w14:paraId="07B373E8" w14:textId="77777777" w:rsidR="0007438E" w:rsidRPr="00E25E75" w:rsidRDefault="0007438E" w:rsidP="009D1F4B">
            <w:pPr>
              <w:pStyle w:val="TAH"/>
              <w:rPr>
                <w:ins w:id="47742" w:author="LGEa" w:date="2025-03-18T14:50:00Z"/>
                <w:sz w:val="20"/>
                <w:lang w:val="en-US"/>
              </w:rPr>
            </w:pPr>
            <w:ins w:id="47743" w:author="LGEa" w:date="2025-03-18T14:50:00Z">
              <w:r>
                <w:rPr>
                  <w:rFonts w:ascii="Times New Roman" w:eastAsia="Yu Mincho" w:hAnsi="Times New Roman"/>
                  <w:sz w:val="20"/>
                </w:rPr>
                <w:t>(SCS[kHz])</w:t>
              </w:r>
            </w:ins>
          </w:p>
        </w:tc>
        <w:tc>
          <w:tcPr>
            <w:tcW w:w="1984" w:type="dxa"/>
          </w:tcPr>
          <w:p w14:paraId="0A72371E" w14:textId="77777777" w:rsidR="0007438E" w:rsidRDefault="0007438E" w:rsidP="009D1F4B">
            <w:pPr>
              <w:pStyle w:val="TAH"/>
              <w:rPr>
                <w:ins w:id="47744" w:author="LGEa" w:date="2025-03-18T14:50:00Z"/>
                <w:rFonts w:ascii="Times New Roman" w:eastAsia="Yu Mincho" w:hAnsi="Times New Roman"/>
                <w:sz w:val="20"/>
              </w:rPr>
            </w:pPr>
            <w:ins w:id="47745" w:author="LGEa" w:date="2025-03-18T14:50:00Z">
              <w:r w:rsidRPr="00E25E75">
                <w:rPr>
                  <w:rFonts w:ascii="Times New Roman" w:eastAsia="Yu Mincho" w:hAnsi="Times New Roman"/>
                  <w:sz w:val="20"/>
                </w:rPr>
                <w:t>SEfreq_</w:t>
              </w:r>
              <w:r>
                <w:rPr>
                  <w:rFonts w:ascii="Times New Roman" w:eastAsia="Yu Mincho" w:hAnsi="Times New Roman"/>
                  <w:sz w:val="20"/>
                </w:rPr>
                <w:t>-30/-30A</w:t>
              </w:r>
            </w:ins>
          </w:p>
          <w:p w14:paraId="5AB93757" w14:textId="77777777" w:rsidR="0007438E" w:rsidRPr="00E25E75" w:rsidRDefault="0007438E" w:rsidP="009D1F4B">
            <w:pPr>
              <w:pStyle w:val="TAH"/>
              <w:rPr>
                <w:ins w:id="47746" w:author="LGEa" w:date="2025-03-18T14:50:00Z"/>
                <w:rFonts w:ascii="Times New Roman" w:eastAsia="Yu Mincho" w:hAnsi="Times New Roman"/>
                <w:sz w:val="20"/>
              </w:rPr>
            </w:pPr>
            <w:ins w:id="47747" w:author="LGEa" w:date="2025-03-18T14:50:00Z">
              <w:r>
                <w:rPr>
                  <w:rFonts w:ascii="Times New Roman" w:eastAsia="Yu Mincho" w:hAnsi="Times New Roman"/>
                  <w:sz w:val="20"/>
                </w:rPr>
                <w:t>(SCS[kHz])</w:t>
              </w:r>
            </w:ins>
          </w:p>
        </w:tc>
      </w:tr>
      <w:tr w:rsidR="0007438E" w:rsidRPr="00A1115A" w14:paraId="016E4B2B" w14:textId="77777777" w:rsidTr="009D1F4B">
        <w:trPr>
          <w:trHeight w:hRule="exact" w:val="284"/>
          <w:jc w:val="center"/>
          <w:ins w:id="47748" w:author="LGEa" w:date="2025-03-18T14:50:00Z"/>
        </w:trPr>
        <w:tc>
          <w:tcPr>
            <w:tcW w:w="3539" w:type="dxa"/>
            <w:vMerge w:val="restart"/>
            <w:shd w:val="clear" w:color="auto" w:fill="auto"/>
          </w:tcPr>
          <w:p w14:paraId="4CEE10B5" w14:textId="77777777" w:rsidR="0007438E" w:rsidRPr="00CD2316" w:rsidRDefault="0007438E">
            <w:pPr>
              <w:pStyle w:val="TAC"/>
              <w:rPr>
                <w:ins w:id="47749" w:author="LGEa" w:date="2025-03-18T14:50:00Z"/>
                <w:color w:val="000000" w:themeColor="text1"/>
                <w:sz w:val="20"/>
                <w:lang w:val="en-US"/>
                <w:rPrChange w:id="47750" w:author="LGEc" w:date="2025-05-09T14:21:00Z">
                  <w:rPr>
                    <w:ins w:id="47751" w:author="LGEa" w:date="2025-03-18T14:50:00Z"/>
                    <w:sz w:val="20"/>
                    <w:lang w:val="en-US"/>
                  </w:rPr>
                </w:rPrChange>
              </w:rPr>
              <w:pPrChange w:id="47752" w:author="LGEc" w:date="2025-05-09T14:21:00Z">
                <w:pPr>
                  <w:pStyle w:val="TAL"/>
                  <w:jc w:val="center"/>
                </w:pPr>
              </w:pPrChange>
            </w:pPr>
            <w:ins w:id="47753" w:author="LGEa" w:date="2025-03-18T14:50:00Z">
              <w:r w:rsidRPr="00CD2316">
                <w:rPr>
                  <w:color w:val="000000" w:themeColor="text1"/>
                  <w:rPrChange w:id="47754" w:author="LGEc" w:date="2025-05-09T14:21:00Z">
                    <w:rPr/>
                  </w:rPrChange>
                </w:rPr>
                <w:t>{</w:t>
              </w:r>
              <w:r w:rsidRPr="00CD2316">
                <w:rPr>
                  <w:color w:val="000000" w:themeColor="text1"/>
                  <w:rPrChange w:id="47755" w:author="LGEc" w:date="2025-05-09T14:21:00Z">
                    <w:rPr>
                      <w:color w:val="FF0000"/>
                    </w:rPr>
                  </w:rPrChange>
                </w:rPr>
                <w:t>5860</w:t>
              </w:r>
              <w:r w:rsidRPr="00CD2316">
                <w:rPr>
                  <w:color w:val="000000" w:themeColor="text1"/>
                  <w:rPrChange w:id="47756" w:author="LGEc" w:date="2025-05-09T14:21:00Z">
                    <w:rPr/>
                  </w:rPrChange>
                </w:rPr>
                <w:t>, 5880}, {</w:t>
              </w:r>
              <w:r w:rsidRPr="00CD2316">
                <w:rPr>
                  <w:color w:val="000000" w:themeColor="text1"/>
                  <w:rPrChange w:id="47757" w:author="LGEc" w:date="2025-05-09T14:21:00Z">
                    <w:rPr>
                      <w:color w:val="FF0000"/>
                    </w:rPr>
                  </w:rPrChange>
                </w:rPr>
                <w:t>5860</w:t>
              </w:r>
              <w:r w:rsidRPr="00CD2316">
                <w:rPr>
                  <w:color w:val="000000" w:themeColor="text1"/>
                  <w:rPrChange w:id="47758" w:author="LGEc" w:date="2025-05-09T14:21:00Z">
                    <w:rPr/>
                  </w:rPrChange>
                </w:rPr>
                <w:t>, 5890}, {</w:t>
              </w:r>
              <w:r w:rsidRPr="00CD2316">
                <w:rPr>
                  <w:color w:val="000000" w:themeColor="text1"/>
                  <w:rPrChange w:id="47759" w:author="LGEc" w:date="2025-05-09T14:21:00Z">
                    <w:rPr>
                      <w:color w:val="FF0000"/>
                    </w:rPr>
                  </w:rPrChange>
                </w:rPr>
                <w:t>5860</w:t>
              </w:r>
              <w:r w:rsidRPr="00CD2316">
                <w:rPr>
                  <w:color w:val="000000" w:themeColor="text1"/>
                  <w:rPrChange w:id="47760" w:author="LGEc" w:date="2025-05-09T14:21:00Z">
                    <w:rPr/>
                  </w:rPrChange>
                </w:rPr>
                <w:t>, 5900}, {</w:t>
              </w:r>
              <w:r w:rsidRPr="00CD2316">
                <w:rPr>
                  <w:color w:val="000000" w:themeColor="text1"/>
                  <w:rPrChange w:id="47761" w:author="LGEc" w:date="2025-05-09T14:21:00Z">
                    <w:rPr>
                      <w:color w:val="FF0000"/>
                    </w:rPr>
                  </w:rPrChange>
                </w:rPr>
                <w:t>5860</w:t>
              </w:r>
              <w:r w:rsidRPr="00CD2316">
                <w:rPr>
                  <w:color w:val="000000" w:themeColor="text1"/>
                  <w:rPrChange w:id="47762" w:author="LGEc" w:date="2025-05-09T14:21:00Z">
                    <w:rPr/>
                  </w:rPrChange>
                </w:rPr>
                <w:t>, 5910}, {</w:t>
              </w:r>
              <w:r w:rsidRPr="00CD2316">
                <w:rPr>
                  <w:color w:val="000000" w:themeColor="text1"/>
                  <w:rPrChange w:id="47763" w:author="LGEc" w:date="2025-05-09T14:21:00Z">
                    <w:rPr>
                      <w:color w:val="FF0000"/>
                    </w:rPr>
                  </w:rPrChange>
                </w:rPr>
                <w:t>5860</w:t>
              </w:r>
              <w:r w:rsidRPr="00CD2316">
                <w:rPr>
                  <w:color w:val="000000" w:themeColor="text1"/>
                  <w:rPrChange w:id="47764" w:author="LGEc" w:date="2025-05-09T14:21:00Z">
                    <w:rPr/>
                  </w:rPrChange>
                </w:rPr>
                <w:t xml:space="preserve">, </w:t>
              </w:r>
              <w:r w:rsidRPr="00CD2316">
                <w:rPr>
                  <w:color w:val="000000" w:themeColor="text1"/>
                  <w:rPrChange w:id="47765" w:author="LGEc" w:date="2025-05-09T14:21:00Z">
                    <w:rPr>
                      <w:color w:val="FF0000"/>
                    </w:rPr>
                  </w:rPrChange>
                </w:rPr>
                <w:t>5920</w:t>
              </w:r>
              <w:r w:rsidRPr="00CD2316">
                <w:rPr>
                  <w:color w:val="000000" w:themeColor="text1"/>
                  <w:rPrChange w:id="47766" w:author="LGEc" w:date="2025-05-09T14:21:00Z">
                    <w:rPr/>
                  </w:rPrChange>
                </w:rPr>
                <w:t xml:space="preserve">}, {5870, </w:t>
              </w:r>
              <w:r w:rsidRPr="00CD2316">
                <w:rPr>
                  <w:color w:val="000000" w:themeColor="text1"/>
                  <w:rPrChange w:id="47767" w:author="LGEc" w:date="2025-05-09T14:21:00Z">
                    <w:rPr>
                      <w:color w:val="FF0000"/>
                    </w:rPr>
                  </w:rPrChange>
                </w:rPr>
                <w:t>5920</w:t>
              </w:r>
              <w:r w:rsidRPr="00CD2316">
                <w:rPr>
                  <w:color w:val="000000" w:themeColor="text1"/>
                  <w:rPrChange w:id="47768" w:author="LGEc" w:date="2025-05-09T14:21:00Z">
                    <w:rPr/>
                  </w:rPrChange>
                </w:rPr>
                <w:t xml:space="preserve">}, {5880, </w:t>
              </w:r>
              <w:r w:rsidRPr="00CD2316">
                <w:rPr>
                  <w:color w:val="000000" w:themeColor="text1"/>
                  <w:rPrChange w:id="47769" w:author="LGEc" w:date="2025-05-09T14:21:00Z">
                    <w:rPr>
                      <w:color w:val="FF0000"/>
                    </w:rPr>
                  </w:rPrChange>
                </w:rPr>
                <w:t>5920</w:t>
              </w:r>
              <w:r w:rsidRPr="00CD2316">
                <w:rPr>
                  <w:color w:val="000000" w:themeColor="text1"/>
                  <w:rPrChange w:id="47770" w:author="LGEc" w:date="2025-05-09T14:21:00Z">
                    <w:rPr/>
                  </w:rPrChange>
                </w:rPr>
                <w:t xml:space="preserve">}, {5890, </w:t>
              </w:r>
              <w:r w:rsidRPr="00CD2316">
                <w:rPr>
                  <w:color w:val="000000" w:themeColor="text1"/>
                  <w:rPrChange w:id="47771" w:author="LGEc" w:date="2025-05-09T14:21:00Z">
                    <w:rPr>
                      <w:color w:val="FF0000"/>
                    </w:rPr>
                  </w:rPrChange>
                </w:rPr>
                <w:t>5920</w:t>
              </w:r>
              <w:r w:rsidRPr="00CD2316">
                <w:rPr>
                  <w:color w:val="000000" w:themeColor="text1"/>
                  <w:rPrChange w:id="47772" w:author="LGEc" w:date="2025-05-09T14:21:00Z">
                    <w:rPr/>
                  </w:rPrChange>
                </w:rPr>
                <w:t xml:space="preserve">}, {5900, </w:t>
              </w:r>
              <w:r w:rsidRPr="00CD2316">
                <w:rPr>
                  <w:color w:val="000000" w:themeColor="text1"/>
                  <w:rPrChange w:id="47773" w:author="LGEc" w:date="2025-05-09T14:21:00Z">
                    <w:rPr>
                      <w:color w:val="FF0000"/>
                    </w:rPr>
                  </w:rPrChange>
                </w:rPr>
                <w:t>5920</w:t>
              </w:r>
              <w:r w:rsidRPr="00CD2316">
                <w:rPr>
                  <w:color w:val="000000" w:themeColor="text1"/>
                  <w:rPrChange w:id="47774" w:author="LGEc" w:date="2025-05-09T14:21:00Z">
                    <w:rPr/>
                  </w:rPrChange>
                </w:rPr>
                <w:t>}</w:t>
              </w:r>
            </w:ins>
          </w:p>
        </w:tc>
        <w:tc>
          <w:tcPr>
            <w:tcW w:w="1701" w:type="dxa"/>
          </w:tcPr>
          <w:p w14:paraId="6403C971" w14:textId="77777777" w:rsidR="0007438E" w:rsidRPr="00CD2316" w:rsidRDefault="0007438E">
            <w:pPr>
              <w:pStyle w:val="TAC"/>
              <w:rPr>
                <w:ins w:id="47775" w:author="LGEa" w:date="2025-03-18T14:50:00Z"/>
                <w:color w:val="000000" w:themeColor="text1"/>
                <w:lang w:val="zh-CN" w:eastAsia="en-GB"/>
                <w:rPrChange w:id="47776" w:author="LGEc" w:date="2025-05-09T14:21:00Z">
                  <w:rPr>
                    <w:ins w:id="47777" w:author="LGEa" w:date="2025-03-18T14:50:00Z"/>
                    <w:lang w:eastAsia="en-GB"/>
                  </w:rPr>
                </w:rPrChange>
              </w:rPr>
              <w:pPrChange w:id="47778" w:author="LGEc" w:date="2025-05-09T14:21:00Z">
                <w:pPr>
                  <w:jc w:val="center"/>
                </w:pPr>
              </w:pPrChange>
            </w:pPr>
            <w:ins w:id="47779" w:author="LGEa" w:date="2025-03-18T14:50:00Z">
              <w:r w:rsidRPr="00CD2316">
                <w:rPr>
                  <w:color w:val="000000" w:themeColor="text1"/>
                  <w:lang w:val="zh-CN" w:eastAsia="en-GB"/>
                  <w:rPrChange w:id="47780" w:author="LGEc" w:date="2025-05-09T14:21:00Z">
                    <w:rPr>
                      <w:lang w:eastAsia="en-GB"/>
                    </w:rPr>
                  </w:rPrChange>
                </w:rPr>
                <w:t>1x23dBm</w:t>
              </w:r>
            </w:ins>
          </w:p>
        </w:tc>
        <w:tc>
          <w:tcPr>
            <w:tcW w:w="1985" w:type="dxa"/>
            <w:tcBorders>
              <w:bottom w:val="single" w:sz="4" w:space="0" w:color="auto"/>
              <w:right w:val="double" w:sz="4" w:space="0" w:color="auto"/>
            </w:tcBorders>
            <w:shd w:val="clear" w:color="auto" w:fill="auto"/>
          </w:tcPr>
          <w:p w14:paraId="0053DE27" w14:textId="77777777" w:rsidR="0007438E" w:rsidRPr="00CD2316" w:rsidRDefault="0007438E">
            <w:pPr>
              <w:pStyle w:val="TAC"/>
              <w:rPr>
                <w:ins w:id="47781" w:author="LGEa" w:date="2025-03-18T14:50:00Z"/>
                <w:color w:val="000000" w:themeColor="text1"/>
                <w:lang w:val="zh-CN" w:eastAsia="en-GB"/>
                <w:rPrChange w:id="47782" w:author="LGEc" w:date="2025-05-09T14:21:00Z">
                  <w:rPr>
                    <w:ins w:id="47783" w:author="LGEa" w:date="2025-03-18T14:50:00Z"/>
                    <w:lang w:eastAsia="en-GB"/>
                  </w:rPr>
                </w:rPrChange>
              </w:rPr>
              <w:pPrChange w:id="47784" w:author="LGEc" w:date="2025-05-09T14:21:00Z">
                <w:pPr>
                  <w:jc w:val="center"/>
                </w:pPr>
              </w:pPrChange>
            </w:pPr>
            <w:ins w:id="47785" w:author="LGEa" w:date="2025-03-18T14:50:00Z">
              <w:r w:rsidRPr="00CD2316">
                <w:rPr>
                  <w:rFonts w:eastAsia="굴림" w:hint="eastAsia"/>
                  <w:color w:val="000000" w:themeColor="text1"/>
                  <w:lang w:val="zh-CN" w:eastAsia="en-GB"/>
                  <w:rPrChange w:id="47786" w:author="LGEc" w:date="2025-05-09T14:21:00Z">
                    <w:rPr>
                      <w:rFonts w:eastAsia="굴림" w:hint="eastAsia"/>
                      <w:lang w:eastAsia="en-GB"/>
                    </w:rPr>
                  </w:rPrChange>
                </w:rPr>
                <w:t>≤</w:t>
              </w:r>
              <w:r w:rsidRPr="00CD2316">
                <w:rPr>
                  <w:rFonts w:eastAsia="굴림"/>
                  <w:color w:val="000000" w:themeColor="text1"/>
                  <w:lang w:val="zh-CN" w:eastAsia="en-GB"/>
                  <w:rPrChange w:id="47787" w:author="LGEc" w:date="2025-05-09T14:21:00Z">
                    <w:rPr>
                      <w:rFonts w:eastAsia="굴림"/>
                      <w:lang w:eastAsia="en-GB"/>
                    </w:rPr>
                  </w:rPrChange>
                </w:rPr>
                <w:t xml:space="preserve"> </w:t>
              </w:r>
              <w:r w:rsidRPr="00CD2316">
                <w:rPr>
                  <w:color w:val="000000" w:themeColor="text1"/>
                  <w:lang w:val="zh-CN" w:eastAsia="en-GB"/>
                  <w:rPrChange w:id="47788" w:author="LGEc" w:date="2025-05-09T14:21:00Z">
                    <w:rPr>
                      <w:lang w:eastAsia="en-GB"/>
                    </w:rPr>
                  </w:rPrChange>
                </w:rPr>
                <w:t>18.0</w:t>
              </w:r>
            </w:ins>
          </w:p>
        </w:tc>
        <w:tc>
          <w:tcPr>
            <w:tcW w:w="1984" w:type="dxa"/>
            <w:tcBorders>
              <w:left w:val="double" w:sz="4" w:space="0" w:color="auto"/>
            </w:tcBorders>
          </w:tcPr>
          <w:p w14:paraId="2C7E3970" w14:textId="77777777" w:rsidR="0007438E" w:rsidRPr="00CD2316" w:rsidRDefault="0007438E">
            <w:pPr>
              <w:pStyle w:val="TAC"/>
              <w:rPr>
                <w:ins w:id="47789" w:author="LGEa" w:date="2025-03-18T14:50:00Z"/>
                <w:color w:val="000000" w:themeColor="text1"/>
                <w:lang w:val="zh-CN" w:eastAsia="en-GB"/>
                <w:rPrChange w:id="47790" w:author="LGEc" w:date="2025-05-09T14:21:00Z">
                  <w:rPr>
                    <w:ins w:id="47791" w:author="LGEa" w:date="2025-03-18T14:50:00Z"/>
                    <w:lang w:eastAsia="en-GB"/>
                  </w:rPr>
                </w:rPrChange>
              </w:rPr>
              <w:pPrChange w:id="47792" w:author="LGEc" w:date="2025-05-09T14:21:00Z">
                <w:pPr>
                  <w:jc w:val="center"/>
                </w:pPr>
              </w:pPrChange>
            </w:pPr>
            <w:ins w:id="47793" w:author="LGEa" w:date="2025-03-18T14:50:00Z">
              <w:r w:rsidRPr="00CD2316">
                <w:rPr>
                  <w:rFonts w:eastAsia="굴림" w:hint="eastAsia"/>
                  <w:color w:val="000000" w:themeColor="text1"/>
                  <w:lang w:val="zh-CN" w:eastAsia="en-GB"/>
                  <w:rPrChange w:id="47794" w:author="LGEc" w:date="2025-05-09T14:21:00Z">
                    <w:rPr>
                      <w:rFonts w:eastAsia="굴림" w:hint="eastAsia"/>
                      <w:lang w:eastAsia="en-GB"/>
                    </w:rPr>
                  </w:rPrChange>
                </w:rPr>
                <w:t>≤</w:t>
              </w:r>
              <w:r w:rsidRPr="00CD2316">
                <w:rPr>
                  <w:rFonts w:eastAsia="굴림"/>
                  <w:color w:val="000000" w:themeColor="text1"/>
                  <w:lang w:val="zh-CN" w:eastAsia="en-GB"/>
                  <w:rPrChange w:id="47795" w:author="LGEc" w:date="2025-05-09T14:21:00Z">
                    <w:rPr>
                      <w:rFonts w:eastAsia="굴림"/>
                      <w:lang w:eastAsia="en-GB"/>
                    </w:rPr>
                  </w:rPrChange>
                </w:rPr>
                <w:t xml:space="preserve"> </w:t>
              </w:r>
              <w:r w:rsidRPr="00CD2316">
                <w:rPr>
                  <w:color w:val="000000" w:themeColor="text1"/>
                  <w:lang w:val="zh-CN" w:eastAsia="en-GB"/>
                  <w:rPrChange w:id="47796" w:author="LGEc" w:date="2025-05-09T14:21:00Z">
                    <w:rPr>
                      <w:lang w:eastAsia="en-GB"/>
                    </w:rPr>
                  </w:rPrChange>
                </w:rPr>
                <w:t>22.5</w:t>
              </w:r>
            </w:ins>
          </w:p>
        </w:tc>
      </w:tr>
      <w:tr w:rsidR="0007438E" w:rsidRPr="00A1115A" w14:paraId="22A03B6F" w14:textId="77777777" w:rsidTr="009D1F4B">
        <w:trPr>
          <w:trHeight w:hRule="exact" w:val="284"/>
          <w:jc w:val="center"/>
          <w:ins w:id="47797" w:author="LGEa" w:date="2025-03-18T14:50:00Z"/>
        </w:trPr>
        <w:tc>
          <w:tcPr>
            <w:tcW w:w="3539" w:type="dxa"/>
            <w:vMerge/>
            <w:shd w:val="clear" w:color="auto" w:fill="auto"/>
          </w:tcPr>
          <w:p w14:paraId="7F466B70" w14:textId="77777777" w:rsidR="0007438E" w:rsidRPr="00CD2316" w:rsidRDefault="0007438E">
            <w:pPr>
              <w:pStyle w:val="TAC"/>
              <w:rPr>
                <w:ins w:id="47798" w:author="LGEa" w:date="2025-03-18T14:50:00Z"/>
                <w:color w:val="000000" w:themeColor="text1"/>
                <w:rPrChange w:id="47799" w:author="LGEc" w:date="2025-05-09T14:21:00Z">
                  <w:rPr>
                    <w:ins w:id="47800" w:author="LGEa" w:date="2025-03-18T14:50:00Z"/>
                  </w:rPr>
                </w:rPrChange>
              </w:rPr>
              <w:pPrChange w:id="47801" w:author="LGEc" w:date="2025-05-09T14:21:00Z">
                <w:pPr>
                  <w:pStyle w:val="TAL"/>
                  <w:jc w:val="center"/>
                </w:pPr>
              </w:pPrChange>
            </w:pPr>
          </w:p>
        </w:tc>
        <w:tc>
          <w:tcPr>
            <w:tcW w:w="1701" w:type="dxa"/>
            <w:vAlign w:val="center"/>
          </w:tcPr>
          <w:p w14:paraId="4B949815" w14:textId="77777777" w:rsidR="0007438E" w:rsidRPr="00CD2316" w:rsidRDefault="0007438E">
            <w:pPr>
              <w:pStyle w:val="TAC"/>
              <w:rPr>
                <w:ins w:id="47802" w:author="LGEa" w:date="2025-03-18T14:50:00Z"/>
                <w:color w:val="000000" w:themeColor="text1"/>
                <w:lang w:val="zh-CN" w:eastAsia="en-GB"/>
                <w:rPrChange w:id="47803" w:author="LGEc" w:date="2025-05-09T14:21:00Z">
                  <w:rPr>
                    <w:ins w:id="47804" w:author="LGEa" w:date="2025-03-18T14:50:00Z"/>
                    <w:lang w:eastAsia="en-GB"/>
                  </w:rPr>
                </w:rPrChange>
              </w:rPr>
              <w:pPrChange w:id="47805" w:author="LGEc" w:date="2025-05-09T14:21:00Z">
                <w:pPr>
                  <w:jc w:val="center"/>
                </w:pPr>
              </w:pPrChange>
            </w:pPr>
            <w:ins w:id="47806" w:author="LGEa" w:date="2025-03-18T14:50:00Z">
              <w:r w:rsidRPr="00CD2316">
                <w:rPr>
                  <w:color w:val="000000" w:themeColor="text1"/>
                  <w:lang w:val="zh-CN" w:eastAsia="en-GB"/>
                  <w:rPrChange w:id="47807" w:author="LGEc" w:date="2025-05-09T14:21:00Z">
                    <w:rPr>
                      <w:lang w:eastAsia="en-GB"/>
                    </w:rPr>
                  </w:rPrChange>
                </w:rPr>
                <w:t>2x20dBm + 1LO</w:t>
              </w:r>
            </w:ins>
          </w:p>
        </w:tc>
        <w:tc>
          <w:tcPr>
            <w:tcW w:w="1985" w:type="dxa"/>
            <w:tcBorders>
              <w:bottom w:val="single" w:sz="4" w:space="0" w:color="auto"/>
              <w:right w:val="double" w:sz="4" w:space="0" w:color="auto"/>
            </w:tcBorders>
            <w:shd w:val="clear" w:color="auto" w:fill="auto"/>
          </w:tcPr>
          <w:p w14:paraId="1E9B2E54" w14:textId="77777777" w:rsidR="0007438E" w:rsidRPr="00CD2316" w:rsidRDefault="0007438E">
            <w:pPr>
              <w:pStyle w:val="TAC"/>
              <w:rPr>
                <w:ins w:id="47808" w:author="LGEa" w:date="2025-03-18T14:50:00Z"/>
                <w:color w:val="000000" w:themeColor="text1"/>
                <w:lang w:val="zh-CN" w:eastAsia="en-GB"/>
                <w:rPrChange w:id="47809" w:author="LGEc" w:date="2025-05-09T14:21:00Z">
                  <w:rPr>
                    <w:ins w:id="47810" w:author="LGEa" w:date="2025-03-18T14:50:00Z"/>
                    <w:lang w:eastAsia="en-GB"/>
                  </w:rPr>
                </w:rPrChange>
              </w:rPr>
              <w:pPrChange w:id="47811" w:author="LGEc" w:date="2025-05-09T14:21:00Z">
                <w:pPr>
                  <w:jc w:val="center"/>
                </w:pPr>
              </w:pPrChange>
            </w:pPr>
            <w:ins w:id="47812" w:author="LGEa" w:date="2025-03-18T14:50:00Z">
              <w:r w:rsidRPr="00CD2316">
                <w:rPr>
                  <w:rFonts w:eastAsia="굴림" w:hint="eastAsia"/>
                  <w:color w:val="000000" w:themeColor="text1"/>
                  <w:lang w:val="zh-CN" w:eastAsia="en-GB"/>
                  <w:rPrChange w:id="47813" w:author="LGEc" w:date="2025-05-09T14:21:00Z">
                    <w:rPr>
                      <w:rFonts w:eastAsia="굴림" w:hint="eastAsia"/>
                      <w:lang w:eastAsia="en-GB"/>
                    </w:rPr>
                  </w:rPrChange>
                </w:rPr>
                <w:t>≤</w:t>
              </w:r>
              <w:r w:rsidRPr="00CD2316">
                <w:rPr>
                  <w:rFonts w:eastAsia="굴림"/>
                  <w:color w:val="000000" w:themeColor="text1"/>
                  <w:lang w:val="zh-CN" w:eastAsia="en-GB"/>
                  <w:rPrChange w:id="47814" w:author="LGEc" w:date="2025-05-09T14:21:00Z">
                    <w:rPr>
                      <w:rFonts w:eastAsia="굴림"/>
                      <w:lang w:eastAsia="en-GB"/>
                    </w:rPr>
                  </w:rPrChange>
                </w:rPr>
                <w:t xml:space="preserve"> </w:t>
              </w:r>
              <w:r w:rsidRPr="00CD2316">
                <w:rPr>
                  <w:color w:val="000000" w:themeColor="text1"/>
                  <w:lang w:val="zh-CN" w:eastAsia="en-GB"/>
                  <w:rPrChange w:id="47815" w:author="LGEc" w:date="2025-05-09T14:21:00Z">
                    <w:rPr>
                      <w:lang w:eastAsia="en-GB"/>
                    </w:rPr>
                  </w:rPrChange>
                </w:rPr>
                <w:t>18.0</w:t>
              </w:r>
            </w:ins>
          </w:p>
        </w:tc>
        <w:tc>
          <w:tcPr>
            <w:tcW w:w="1984" w:type="dxa"/>
            <w:tcBorders>
              <w:left w:val="double" w:sz="4" w:space="0" w:color="auto"/>
            </w:tcBorders>
          </w:tcPr>
          <w:p w14:paraId="424D180B" w14:textId="77777777" w:rsidR="0007438E" w:rsidRPr="00CD2316" w:rsidRDefault="0007438E">
            <w:pPr>
              <w:pStyle w:val="TAC"/>
              <w:rPr>
                <w:ins w:id="47816" w:author="LGEa" w:date="2025-03-18T14:50:00Z"/>
                <w:color w:val="000000" w:themeColor="text1"/>
                <w:lang w:val="zh-CN" w:eastAsia="en-GB"/>
                <w:rPrChange w:id="47817" w:author="LGEc" w:date="2025-05-09T14:21:00Z">
                  <w:rPr>
                    <w:ins w:id="47818" w:author="LGEa" w:date="2025-03-18T14:50:00Z"/>
                    <w:lang w:eastAsia="en-GB"/>
                  </w:rPr>
                </w:rPrChange>
              </w:rPr>
              <w:pPrChange w:id="47819" w:author="LGEc" w:date="2025-05-09T14:21:00Z">
                <w:pPr>
                  <w:jc w:val="center"/>
                </w:pPr>
              </w:pPrChange>
            </w:pPr>
            <w:ins w:id="47820" w:author="LGEa" w:date="2025-03-18T14:50:00Z">
              <w:r w:rsidRPr="00CD2316">
                <w:rPr>
                  <w:rFonts w:eastAsia="굴림" w:hint="eastAsia"/>
                  <w:color w:val="000000" w:themeColor="text1"/>
                  <w:lang w:val="zh-CN" w:eastAsia="en-GB"/>
                  <w:rPrChange w:id="47821" w:author="LGEc" w:date="2025-05-09T14:21:00Z">
                    <w:rPr>
                      <w:rFonts w:eastAsia="굴림" w:hint="eastAsia"/>
                      <w:lang w:eastAsia="en-GB"/>
                    </w:rPr>
                  </w:rPrChange>
                </w:rPr>
                <w:t>≤</w:t>
              </w:r>
              <w:r w:rsidRPr="00CD2316">
                <w:rPr>
                  <w:rFonts w:eastAsia="굴림"/>
                  <w:color w:val="000000" w:themeColor="text1"/>
                  <w:lang w:val="zh-CN" w:eastAsia="en-GB"/>
                  <w:rPrChange w:id="47822" w:author="LGEc" w:date="2025-05-09T14:21:00Z">
                    <w:rPr>
                      <w:rFonts w:eastAsia="굴림"/>
                      <w:lang w:eastAsia="en-GB"/>
                    </w:rPr>
                  </w:rPrChange>
                </w:rPr>
                <w:t xml:space="preserve"> </w:t>
              </w:r>
              <w:r w:rsidRPr="00CD2316">
                <w:rPr>
                  <w:color w:val="000000" w:themeColor="text1"/>
                  <w:lang w:val="zh-CN" w:eastAsia="en-GB"/>
                  <w:rPrChange w:id="47823" w:author="LGEc" w:date="2025-05-09T14:21:00Z">
                    <w:rPr>
                      <w:lang w:eastAsia="en-GB"/>
                    </w:rPr>
                  </w:rPrChange>
                </w:rPr>
                <w:t>22.5</w:t>
              </w:r>
            </w:ins>
          </w:p>
        </w:tc>
      </w:tr>
      <w:tr w:rsidR="0007438E" w:rsidRPr="00A1115A" w14:paraId="5F97C385" w14:textId="77777777" w:rsidTr="009D1F4B">
        <w:trPr>
          <w:trHeight w:hRule="exact" w:val="284"/>
          <w:jc w:val="center"/>
          <w:ins w:id="47824" w:author="LGEa" w:date="2025-03-18T14:50:00Z"/>
        </w:trPr>
        <w:tc>
          <w:tcPr>
            <w:tcW w:w="3539" w:type="dxa"/>
            <w:vMerge/>
            <w:shd w:val="clear" w:color="auto" w:fill="auto"/>
          </w:tcPr>
          <w:p w14:paraId="7814D834" w14:textId="77777777" w:rsidR="0007438E" w:rsidRPr="00CD2316" w:rsidRDefault="0007438E">
            <w:pPr>
              <w:pStyle w:val="TAC"/>
              <w:rPr>
                <w:ins w:id="47825" w:author="LGEa" w:date="2025-03-18T14:50:00Z"/>
                <w:color w:val="000000" w:themeColor="text1"/>
                <w:rPrChange w:id="47826" w:author="LGEc" w:date="2025-05-09T14:21:00Z">
                  <w:rPr>
                    <w:ins w:id="47827" w:author="LGEa" w:date="2025-03-18T14:50:00Z"/>
                  </w:rPr>
                </w:rPrChange>
              </w:rPr>
              <w:pPrChange w:id="47828" w:author="LGEc" w:date="2025-05-09T14:21:00Z">
                <w:pPr>
                  <w:pStyle w:val="TAL"/>
                  <w:jc w:val="center"/>
                </w:pPr>
              </w:pPrChange>
            </w:pPr>
          </w:p>
        </w:tc>
        <w:tc>
          <w:tcPr>
            <w:tcW w:w="1701" w:type="dxa"/>
            <w:vAlign w:val="center"/>
          </w:tcPr>
          <w:p w14:paraId="52B73CA6" w14:textId="77777777" w:rsidR="0007438E" w:rsidRPr="00CD2316" w:rsidRDefault="0007438E">
            <w:pPr>
              <w:pStyle w:val="TAC"/>
              <w:rPr>
                <w:ins w:id="47829" w:author="LGEa" w:date="2025-03-18T14:50:00Z"/>
                <w:color w:val="000000" w:themeColor="text1"/>
                <w:lang w:val="zh-CN" w:eastAsia="en-GB"/>
                <w:rPrChange w:id="47830" w:author="LGEc" w:date="2025-05-09T14:21:00Z">
                  <w:rPr>
                    <w:ins w:id="47831" w:author="LGEa" w:date="2025-03-18T14:50:00Z"/>
                    <w:lang w:eastAsia="en-GB"/>
                  </w:rPr>
                </w:rPrChange>
              </w:rPr>
              <w:pPrChange w:id="47832" w:author="LGEc" w:date="2025-05-09T14:21:00Z">
                <w:pPr>
                  <w:jc w:val="center"/>
                </w:pPr>
              </w:pPrChange>
            </w:pPr>
            <w:ins w:id="47833" w:author="LGEa" w:date="2025-03-18T14:50:00Z">
              <w:r w:rsidRPr="00CD2316">
                <w:rPr>
                  <w:color w:val="000000" w:themeColor="text1"/>
                  <w:lang w:val="zh-CN" w:eastAsia="en-GB"/>
                  <w:rPrChange w:id="47834" w:author="LGEc" w:date="2025-05-09T14:21:00Z">
                    <w:rPr>
                      <w:lang w:eastAsia="en-GB"/>
                    </w:rPr>
                  </w:rPrChange>
                </w:rPr>
                <w:t>2x20dBm + 2LO</w:t>
              </w:r>
            </w:ins>
          </w:p>
        </w:tc>
        <w:tc>
          <w:tcPr>
            <w:tcW w:w="1985" w:type="dxa"/>
            <w:tcBorders>
              <w:bottom w:val="single" w:sz="4" w:space="0" w:color="auto"/>
              <w:right w:val="double" w:sz="4" w:space="0" w:color="auto"/>
            </w:tcBorders>
            <w:shd w:val="clear" w:color="auto" w:fill="auto"/>
          </w:tcPr>
          <w:p w14:paraId="5A9E8C96" w14:textId="77777777" w:rsidR="0007438E" w:rsidRPr="00CD2316" w:rsidRDefault="0007438E">
            <w:pPr>
              <w:pStyle w:val="TAC"/>
              <w:rPr>
                <w:ins w:id="47835" w:author="LGEa" w:date="2025-03-18T14:50:00Z"/>
                <w:color w:val="000000" w:themeColor="text1"/>
                <w:lang w:val="zh-CN" w:eastAsia="en-GB"/>
                <w:rPrChange w:id="47836" w:author="LGEc" w:date="2025-05-09T14:21:00Z">
                  <w:rPr>
                    <w:ins w:id="47837" w:author="LGEa" w:date="2025-03-18T14:50:00Z"/>
                    <w:lang w:eastAsia="en-GB"/>
                  </w:rPr>
                </w:rPrChange>
              </w:rPr>
              <w:pPrChange w:id="47838" w:author="LGEc" w:date="2025-05-09T14:21:00Z">
                <w:pPr>
                  <w:jc w:val="center"/>
                </w:pPr>
              </w:pPrChange>
            </w:pPr>
            <w:ins w:id="47839" w:author="LGEa" w:date="2025-03-18T14:50:00Z">
              <w:r w:rsidRPr="00CD2316">
                <w:rPr>
                  <w:rFonts w:eastAsia="굴림" w:hint="eastAsia"/>
                  <w:color w:val="000000" w:themeColor="text1"/>
                  <w:lang w:val="zh-CN" w:eastAsia="en-GB"/>
                  <w:rPrChange w:id="47840" w:author="LGEc" w:date="2025-05-09T14:21:00Z">
                    <w:rPr>
                      <w:rFonts w:eastAsia="굴림" w:hint="eastAsia"/>
                      <w:lang w:eastAsia="en-GB"/>
                    </w:rPr>
                  </w:rPrChange>
                </w:rPr>
                <w:t>≤</w:t>
              </w:r>
              <w:r w:rsidRPr="00CD2316">
                <w:rPr>
                  <w:rFonts w:eastAsia="굴림"/>
                  <w:color w:val="000000" w:themeColor="text1"/>
                  <w:lang w:val="zh-CN" w:eastAsia="en-GB"/>
                  <w:rPrChange w:id="47841" w:author="LGEc" w:date="2025-05-09T14:21:00Z">
                    <w:rPr>
                      <w:rFonts w:eastAsia="굴림"/>
                      <w:lang w:eastAsia="en-GB"/>
                    </w:rPr>
                  </w:rPrChange>
                </w:rPr>
                <w:t xml:space="preserve"> </w:t>
              </w:r>
              <w:r w:rsidRPr="00CD2316">
                <w:rPr>
                  <w:color w:val="000000" w:themeColor="text1"/>
                  <w:lang w:val="zh-CN" w:eastAsia="en-GB"/>
                  <w:rPrChange w:id="47842" w:author="LGEc" w:date="2025-05-09T14:21:00Z">
                    <w:rPr>
                      <w:lang w:eastAsia="en-GB"/>
                    </w:rPr>
                  </w:rPrChange>
                </w:rPr>
                <w:t>16.5</w:t>
              </w:r>
            </w:ins>
          </w:p>
        </w:tc>
        <w:tc>
          <w:tcPr>
            <w:tcW w:w="1984" w:type="dxa"/>
            <w:tcBorders>
              <w:left w:val="double" w:sz="4" w:space="0" w:color="auto"/>
            </w:tcBorders>
          </w:tcPr>
          <w:p w14:paraId="0F843FFF" w14:textId="77777777" w:rsidR="0007438E" w:rsidRPr="00CD2316" w:rsidRDefault="0007438E">
            <w:pPr>
              <w:pStyle w:val="TAC"/>
              <w:rPr>
                <w:ins w:id="47843" w:author="LGEa" w:date="2025-03-18T14:50:00Z"/>
                <w:color w:val="000000" w:themeColor="text1"/>
                <w:lang w:val="zh-CN" w:eastAsia="en-GB"/>
                <w:rPrChange w:id="47844" w:author="LGEc" w:date="2025-05-09T14:21:00Z">
                  <w:rPr>
                    <w:ins w:id="47845" w:author="LGEa" w:date="2025-03-18T14:50:00Z"/>
                    <w:lang w:eastAsia="en-GB"/>
                  </w:rPr>
                </w:rPrChange>
              </w:rPr>
              <w:pPrChange w:id="47846" w:author="LGEc" w:date="2025-05-09T14:21:00Z">
                <w:pPr>
                  <w:jc w:val="center"/>
                </w:pPr>
              </w:pPrChange>
            </w:pPr>
            <w:ins w:id="47847" w:author="LGEa" w:date="2025-03-18T14:50:00Z">
              <w:r w:rsidRPr="00CD2316">
                <w:rPr>
                  <w:rFonts w:eastAsia="굴림" w:hint="eastAsia"/>
                  <w:color w:val="000000" w:themeColor="text1"/>
                  <w:lang w:val="zh-CN" w:eastAsia="en-GB"/>
                  <w:rPrChange w:id="47848" w:author="LGEc" w:date="2025-05-09T14:21:00Z">
                    <w:rPr>
                      <w:rFonts w:eastAsia="굴림" w:hint="eastAsia"/>
                      <w:lang w:eastAsia="en-GB"/>
                    </w:rPr>
                  </w:rPrChange>
                </w:rPr>
                <w:t>≤</w:t>
              </w:r>
              <w:r w:rsidRPr="00CD2316">
                <w:rPr>
                  <w:rFonts w:eastAsia="굴림"/>
                  <w:color w:val="000000" w:themeColor="text1"/>
                  <w:lang w:val="zh-CN" w:eastAsia="en-GB"/>
                  <w:rPrChange w:id="47849" w:author="LGEc" w:date="2025-05-09T14:21:00Z">
                    <w:rPr>
                      <w:rFonts w:eastAsia="굴림"/>
                      <w:lang w:eastAsia="en-GB"/>
                    </w:rPr>
                  </w:rPrChange>
                </w:rPr>
                <w:t xml:space="preserve"> </w:t>
              </w:r>
              <w:r w:rsidRPr="00CD2316">
                <w:rPr>
                  <w:color w:val="000000" w:themeColor="text1"/>
                  <w:lang w:val="zh-CN" w:eastAsia="en-GB"/>
                  <w:rPrChange w:id="47850" w:author="LGEc" w:date="2025-05-09T14:21:00Z">
                    <w:rPr>
                      <w:lang w:eastAsia="en-GB"/>
                    </w:rPr>
                  </w:rPrChange>
                </w:rPr>
                <w:t>22.5</w:t>
              </w:r>
            </w:ins>
          </w:p>
        </w:tc>
      </w:tr>
      <w:tr w:rsidR="0007438E" w:rsidRPr="00A1115A" w14:paraId="6B1AB0D3" w14:textId="77777777" w:rsidTr="009D1F4B">
        <w:trPr>
          <w:trHeight w:hRule="exact" w:val="284"/>
          <w:jc w:val="center"/>
          <w:ins w:id="47851" w:author="LGEa" w:date="2025-03-18T14:50:00Z"/>
        </w:trPr>
        <w:tc>
          <w:tcPr>
            <w:tcW w:w="3539" w:type="dxa"/>
            <w:vMerge w:val="restart"/>
            <w:shd w:val="clear" w:color="auto" w:fill="auto"/>
          </w:tcPr>
          <w:p w14:paraId="5C34B3C2" w14:textId="77777777" w:rsidR="0007438E" w:rsidRPr="00CD2316" w:rsidRDefault="0007438E">
            <w:pPr>
              <w:pStyle w:val="TAC"/>
              <w:rPr>
                <w:ins w:id="47852" w:author="LGEa" w:date="2025-03-18T14:50:00Z"/>
                <w:color w:val="000000" w:themeColor="text1"/>
                <w:rPrChange w:id="47853" w:author="LGEc" w:date="2025-05-09T14:21:00Z">
                  <w:rPr>
                    <w:ins w:id="47854" w:author="LGEa" w:date="2025-03-18T14:50:00Z"/>
                  </w:rPr>
                </w:rPrChange>
              </w:rPr>
              <w:pPrChange w:id="47855" w:author="LGEc" w:date="2025-05-09T14:21:00Z">
                <w:pPr>
                  <w:pStyle w:val="TAL"/>
                  <w:jc w:val="center"/>
                </w:pPr>
              </w:pPrChange>
            </w:pPr>
            <w:ins w:id="47856" w:author="LGEa" w:date="2025-03-18T14:50:00Z">
              <w:r w:rsidRPr="00CD2316">
                <w:rPr>
                  <w:color w:val="000000" w:themeColor="text1"/>
                  <w:rPrChange w:id="47857" w:author="LGEc" w:date="2025-05-09T14:21:00Z">
                    <w:rPr/>
                  </w:rPrChange>
                </w:rPr>
                <w:t>{5870, 5890}, {5880, 5900}, {5890, 5910}, {5870, 5900}, {5870, 5910}, {5880, 5910}</w:t>
              </w:r>
            </w:ins>
          </w:p>
        </w:tc>
        <w:tc>
          <w:tcPr>
            <w:tcW w:w="1701" w:type="dxa"/>
          </w:tcPr>
          <w:p w14:paraId="6CE10FA3" w14:textId="77777777" w:rsidR="0007438E" w:rsidRPr="00CD2316" w:rsidRDefault="0007438E">
            <w:pPr>
              <w:pStyle w:val="TAC"/>
              <w:rPr>
                <w:ins w:id="47858" w:author="LGEa" w:date="2025-03-18T14:50:00Z"/>
                <w:color w:val="000000" w:themeColor="text1"/>
                <w:lang w:val="zh-CN" w:eastAsia="en-GB"/>
                <w:rPrChange w:id="47859" w:author="LGEc" w:date="2025-05-09T14:21:00Z">
                  <w:rPr>
                    <w:ins w:id="47860" w:author="LGEa" w:date="2025-03-18T14:50:00Z"/>
                    <w:lang w:eastAsia="en-GB"/>
                  </w:rPr>
                </w:rPrChange>
              </w:rPr>
              <w:pPrChange w:id="47861" w:author="LGEc" w:date="2025-05-09T14:21:00Z">
                <w:pPr>
                  <w:jc w:val="center"/>
                </w:pPr>
              </w:pPrChange>
            </w:pPr>
            <w:ins w:id="47862" w:author="LGEa" w:date="2025-03-18T14:50:00Z">
              <w:r w:rsidRPr="00CD2316">
                <w:rPr>
                  <w:color w:val="000000" w:themeColor="text1"/>
                  <w:lang w:val="zh-CN" w:eastAsia="en-GB"/>
                  <w:rPrChange w:id="47863" w:author="LGEc" w:date="2025-05-09T14:21:00Z">
                    <w:rPr>
                      <w:lang w:eastAsia="en-GB"/>
                    </w:rPr>
                  </w:rPrChange>
                </w:rPr>
                <w:t>1x23dBm</w:t>
              </w:r>
            </w:ins>
          </w:p>
        </w:tc>
        <w:tc>
          <w:tcPr>
            <w:tcW w:w="1985" w:type="dxa"/>
            <w:tcBorders>
              <w:bottom w:val="single" w:sz="4" w:space="0" w:color="auto"/>
              <w:right w:val="double" w:sz="4" w:space="0" w:color="auto"/>
            </w:tcBorders>
            <w:shd w:val="clear" w:color="auto" w:fill="auto"/>
          </w:tcPr>
          <w:p w14:paraId="1121CB37" w14:textId="77777777" w:rsidR="0007438E" w:rsidRPr="00CD2316" w:rsidRDefault="0007438E">
            <w:pPr>
              <w:pStyle w:val="TAC"/>
              <w:rPr>
                <w:ins w:id="47864" w:author="LGEa" w:date="2025-03-18T14:50:00Z"/>
                <w:color w:val="000000" w:themeColor="text1"/>
                <w:lang w:val="zh-CN" w:eastAsia="en-GB"/>
                <w:rPrChange w:id="47865" w:author="LGEc" w:date="2025-05-09T14:21:00Z">
                  <w:rPr>
                    <w:ins w:id="47866" w:author="LGEa" w:date="2025-03-18T14:50:00Z"/>
                    <w:lang w:eastAsia="en-GB"/>
                  </w:rPr>
                </w:rPrChange>
              </w:rPr>
              <w:pPrChange w:id="47867" w:author="LGEc" w:date="2025-05-09T14:21:00Z">
                <w:pPr>
                  <w:jc w:val="center"/>
                </w:pPr>
              </w:pPrChange>
            </w:pPr>
            <w:ins w:id="47868" w:author="LGEa" w:date="2025-03-18T14:50:00Z">
              <w:r w:rsidRPr="00CD2316">
                <w:rPr>
                  <w:rFonts w:eastAsia="굴림" w:hint="eastAsia"/>
                  <w:color w:val="000000" w:themeColor="text1"/>
                  <w:lang w:val="zh-CN" w:eastAsia="en-GB"/>
                  <w:rPrChange w:id="47869" w:author="LGEc" w:date="2025-05-09T14:21:00Z">
                    <w:rPr>
                      <w:rFonts w:eastAsia="굴림" w:hint="eastAsia"/>
                      <w:lang w:eastAsia="en-GB"/>
                    </w:rPr>
                  </w:rPrChange>
                </w:rPr>
                <w:t>≤</w:t>
              </w:r>
              <w:r w:rsidRPr="00CD2316">
                <w:rPr>
                  <w:rFonts w:eastAsia="굴림"/>
                  <w:color w:val="000000" w:themeColor="text1"/>
                  <w:lang w:val="zh-CN" w:eastAsia="en-GB"/>
                  <w:rPrChange w:id="47870" w:author="LGEc" w:date="2025-05-09T14:21:00Z">
                    <w:rPr>
                      <w:rFonts w:eastAsia="굴림"/>
                      <w:lang w:eastAsia="en-GB"/>
                    </w:rPr>
                  </w:rPrChange>
                </w:rPr>
                <w:t xml:space="preserve"> </w:t>
              </w:r>
              <w:r w:rsidRPr="00CD2316">
                <w:rPr>
                  <w:color w:val="000000" w:themeColor="text1"/>
                  <w:lang w:val="zh-CN" w:eastAsia="en-GB"/>
                  <w:rPrChange w:id="47871" w:author="LGEc" w:date="2025-05-09T14:21:00Z">
                    <w:rPr>
                      <w:lang w:eastAsia="en-GB"/>
                    </w:rPr>
                  </w:rPrChange>
                </w:rPr>
                <w:t>18.0</w:t>
              </w:r>
            </w:ins>
          </w:p>
        </w:tc>
        <w:tc>
          <w:tcPr>
            <w:tcW w:w="1984" w:type="dxa"/>
            <w:tcBorders>
              <w:left w:val="double" w:sz="4" w:space="0" w:color="auto"/>
            </w:tcBorders>
          </w:tcPr>
          <w:p w14:paraId="587DBF24" w14:textId="77777777" w:rsidR="0007438E" w:rsidRPr="00CD2316" w:rsidRDefault="0007438E">
            <w:pPr>
              <w:pStyle w:val="TAC"/>
              <w:rPr>
                <w:ins w:id="47872" w:author="LGEa" w:date="2025-03-18T14:50:00Z"/>
                <w:color w:val="000000" w:themeColor="text1"/>
                <w:lang w:val="zh-CN" w:eastAsia="en-GB"/>
                <w:rPrChange w:id="47873" w:author="LGEc" w:date="2025-05-09T14:21:00Z">
                  <w:rPr>
                    <w:ins w:id="47874" w:author="LGEa" w:date="2025-03-18T14:50:00Z"/>
                    <w:lang w:eastAsia="en-GB"/>
                  </w:rPr>
                </w:rPrChange>
              </w:rPr>
              <w:pPrChange w:id="47875" w:author="LGEc" w:date="2025-05-09T14:21:00Z">
                <w:pPr>
                  <w:jc w:val="center"/>
                </w:pPr>
              </w:pPrChange>
            </w:pPr>
            <w:ins w:id="47876" w:author="LGEa" w:date="2025-03-18T14:50:00Z">
              <w:r w:rsidRPr="00CD2316">
                <w:rPr>
                  <w:rFonts w:eastAsia="굴림" w:hint="eastAsia"/>
                  <w:color w:val="000000" w:themeColor="text1"/>
                  <w:lang w:val="zh-CN" w:eastAsia="en-GB"/>
                  <w:rPrChange w:id="47877" w:author="LGEc" w:date="2025-05-09T14:21:00Z">
                    <w:rPr>
                      <w:rFonts w:eastAsia="굴림" w:hint="eastAsia"/>
                      <w:lang w:eastAsia="en-GB"/>
                    </w:rPr>
                  </w:rPrChange>
                </w:rPr>
                <w:t>≤</w:t>
              </w:r>
              <w:r w:rsidRPr="00CD2316">
                <w:rPr>
                  <w:rFonts w:eastAsia="굴림"/>
                  <w:color w:val="000000" w:themeColor="text1"/>
                  <w:lang w:val="zh-CN" w:eastAsia="en-GB"/>
                  <w:rPrChange w:id="47878" w:author="LGEc" w:date="2025-05-09T14:21:00Z">
                    <w:rPr>
                      <w:rFonts w:eastAsia="굴림"/>
                      <w:lang w:eastAsia="en-GB"/>
                    </w:rPr>
                  </w:rPrChange>
                </w:rPr>
                <w:t xml:space="preserve"> </w:t>
              </w:r>
              <w:r w:rsidRPr="00CD2316">
                <w:rPr>
                  <w:color w:val="000000" w:themeColor="text1"/>
                  <w:lang w:val="zh-CN" w:eastAsia="en-GB"/>
                  <w:rPrChange w:id="47879" w:author="LGEc" w:date="2025-05-09T14:21:00Z">
                    <w:rPr>
                      <w:lang w:eastAsia="en-GB"/>
                    </w:rPr>
                  </w:rPrChange>
                </w:rPr>
                <w:t>18.0</w:t>
              </w:r>
            </w:ins>
          </w:p>
        </w:tc>
      </w:tr>
      <w:tr w:rsidR="0007438E" w:rsidRPr="00A1115A" w14:paraId="05B72C0B" w14:textId="77777777" w:rsidTr="009D1F4B">
        <w:trPr>
          <w:trHeight w:hRule="exact" w:val="284"/>
          <w:jc w:val="center"/>
          <w:ins w:id="47880" w:author="LGEa" w:date="2025-03-18T14:50:00Z"/>
        </w:trPr>
        <w:tc>
          <w:tcPr>
            <w:tcW w:w="3539" w:type="dxa"/>
            <w:vMerge/>
            <w:shd w:val="clear" w:color="auto" w:fill="auto"/>
          </w:tcPr>
          <w:p w14:paraId="79FE8C4E" w14:textId="77777777" w:rsidR="0007438E" w:rsidRPr="00CD2316" w:rsidRDefault="0007438E">
            <w:pPr>
              <w:pStyle w:val="TAC"/>
              <w:rPr>
                <w:ins w:id="47881" w:author="LGEa" w:date="2025-03-18T14:50:00Z"/>
                <w:color w:val="000000" w:themeColor="text1"/>
                <w:rPrChange w:id="47882" w:author="LGEc" w:date="2025-05-09T14:21:00Z">
                  <w:rPr>
                    <w:ins w:id="47883" w:author="LGEa" w:date="2025-03-18T14:50:00Z"/>
                  </w:rPr>
                </w:rPrChange>
              </w:rPr>
              <w:pPrChange w:id="47884" w:author="LGEc" w:date="2025-05-09T14:21:00Z">
                <w:pPr>
                  <w:pStyle w:val="TAL"/>
                  <w:jc w:val="center"/>
                </w:pPr>
              </w:pPrChange>
            </w:pPr>
          </w:p>
        </w:tc>
        <w:tc>
          <w:tcPr>
            <w:tcW w:w="1701" w:type="dxa"/>
            <w:vAlign w:val="center"/>
          </w:tcPr>
          <w:p w14:paraId="35597DB4" w14:textId="77777777" w:rsidR="0007438E" w:rsidRPr="00CD2316" w:rsidRDefault="0007438E">
            <w:pPr>
              <w:pStyle w:val="TAC"/>
              <w:rPr>
                <w:ins w:id="47885" w:author="LGEa" w:date="2025-03-18T14:50:00Z"/>
                <w:color w:val="000000" w:themeColor="text1"/>
                <w:lang w:val="zh-CN" w:eastAsia="en-GB"/>
                <w:rPrChange w:id="47886" w:author="LGEc" w:date="2025-05-09T14:21:00Z">
                  <w:rPr>
                    <w:ins w:id="47887" w:author="LGEa" w:date="2025-03-18T14:50:00Z"/>
                    <w:lang w:eastAsia="en-GB"/>
                  </w:rPr>
                </w:rPrChange>
              </w:rPr>
              <w:pPrChange w:id="47888" w:author="LGEc" w:date="2025-05-09T14:21:00Z">
                <w:pPr>
                  <w:jc w:val="center"/>
                </w:pPr>
              </w:pPrChange>
            </w:pPr>
            <w:ins w:id="47889" w:author="LGEa" w:date="2025-03-18T14:50:00Z">
              <w:r w:rsidRPr="00CD2316">
                <w:rPr>
                  <w:color w:val="000000" w:themeColor="text1"/>
                  <w:lang w:val="zh-CN" w:eastAsia="en-GB"/>
                  <w:rPrChange w:id="47890" w:author="LGEc" w:date="2025-05-09T14:21:00Z">
                    <w:rPr>
                      <w:lang w:eastAsia="en-GB"/>
                    </w:rPr>
                  </w:rPrChange>
                </w:rPr>
                <w:t>2x20dBm + 1LO</w:t>
              </w:r>
            </w:ins>
          </w:p>
        </w:tc>
        <w:tc>
          <w:tcPr>
            <w:tcW w:w="1985" w:type="dxa"/>
            <w:tcBorders>
              <w:bottom w:val="single" w:sz="4" w:space="0" w:color="auto"/>
              <w:right w:val="double" w:sz="4" w:space="0" w:color="auto"/>
            </w:tcBorders>
            <w:shd w:val="clear" w:color="auto" w:fill="auto"/>
          </w:tcPr>
          <w:p w14:paraId="4538357C" w14:textId="77777777" w:rsidR="0007438E" w:rsidRPr="00CD2316" w:rsidRDefault="0007438E">
            <w:pPr>
              <w:pStyle w:val="TAC"/>
              <w:rPr>
                <w:ins w:id="47891" w:author="LGEa" w:date="2025-03-18T14:50:00Z"/>
                <w:color w:val="000000" w:themeColor="text1"/>
                <w:lang w:val="zh-CN" w:eastAsia="en-GB"/>
                <w:rPrChange w:id="47892" w:author="LGEc" w:date="2025-05-09T14:21:00Z">
                  <w:rPr>
                    <w:ins w:id="47893" w:author="LGEa" w:date="2025-03-18T14:50:00Z"/>
                    <w:lang w:eastAsia="en-GB"/>
                  </w:rPr>
                </w:rPrChange>
              </w:rPr>
              <w:pPrChange w:id="47894" w:author="LGEc" w:date="2025-05-09T14:21:00Z">
                <w:pPr>
                  <w:jc w:val="center"/>
                </w:pPr>
              </w:pPrChange>
            </w:pPr>
            <w:ins w:id="47895" w:author="LGEa" w:date="2025-03-18T14:50:00Z">
              <w:r w:rsidRPr="00CD2316">
                <w:rPr>
                  <w:rFonts w:eastAsia="굴림" w:hint="eastAsia"/>
                  <w:color w:val="000000" w:themeColor="text1"/>
                  <w:lang w:val="zh-CN" w:eastAsia="en-GB"/>
                  <w:rPrChange w:id="47896" w:author="LGEc" w:date="2025-05-09T14:21:00Z">
                    <w:rPr>
                      <w:rFonts w:eastAsia="굴림" w:hint="eastAsia"/>
                      <w:lang w:eastAsia="en-GB"/>
                    </w:rPr>
                  </w:rPrChange>
                </w:rPr>
                <w:t>≤</w:t>
              </w:r>
              <w:r w:rsidRPr="00CD2316">
                <w:rPr>
                  <w:rFonts w:eastAsia="굴림"/>
                  <w:color w:val="000000" w:themeColor="text1"/>
                  <w:lang w:val="zh-CN" w:eastAsia="en-GB"/>
                  <w:rPrChange w:id="47897" w:author="LGEc" w:date="2025-05-09T14:21:00Z">
                    <w:rPr>
                      <w:rFonts w:eastAsia="굴림"/>
                      <w:lang w:eastAsia="en-GB"/>
                    </w:rPr>
                  </w:rPrChange>
                </w:rPr>
                <w:t xml:space="preserve"> </w:t>
              </w:r>
              <w:r w:rsidRPr="00CD2316">
                <w:rPr>
                  <w:color w:val="000000" w:themeColor="text1"/>
                  <w:lang w:val="zh-CN" w:eastAsia="en-GB"/>
                  <w:rPrChange w:id="47898" w:author="LGEc" w:date="2025-05-09T14:21:00Z">
                    <w:rPr>
                      <w:lang w:eastAsia="en-GB"/>
                    </w:rPr>
                  </w:rPrChange>
                </w:rPr>
                <w:t>18.0</w:t>
              </w:r>
            </w:ins>
          </w:p>
        </w:tc>
        <w:tc>
          <w:tcPr>
            <w:tcW w:w="1984" w:type="dxa"/>
            <w:tcBorders>
              <w:left w:val="double" w:sz="4" w:space="0" w:color="auto"/>
            </w:tcBorders>
          </w:tcPr>
          <w:p w14:paraId="1868C0BF" w14:textId="77777777" w:rsidR="0007438E" w:rsidRPr="00CD2316" w:rsidRDefault="0007438E">
            <w:pPr>
              <w:pStyle w:val="TAC"/>
              <w:rPr>
                <w:ins w:id="47899" w:author="LGEa" w:date="2025-03-18T14:50:00Z"/>
                <w:color w:val="000000" w:themeColor="text1"/>
                <w:lang w:val="zh-CN" w:eastAsia="en-GB"/>
                <w:rPrChange w:id="47900" w:author="LGEc" w:date="2025-05-09T14:21:00Z">
                  <w:rPr>
                    <w:ins w:id="47901" w:author="LGEa" w:date="2025-03-18T14:50:00Z"/>
                    <w:lang w:eastAsia="en-GB"/>
                  </w:rPr>
                </w:rPrChange>
              </w:rPr>
              <w:pPrChange w:id="47902" w:author="LGEc" w:date="2025-05-09T14:21:00Z">
                <w:pPr>
                  <w:jc w:val="center"/>
                </w:pPr>
              </w:pPrChange>
            </w:pPr>
            <w:ins w:id="47903" w:author="LGEa" w:date="2025-03-18T14:50:00Z">
              <w:r w:rsidRPr="00CD2316">
                <w:rPr>
                  <w:rFonts w:eastAsia="굴림" w:hint="eastAsia"/>
                  <w:color w:val="000000" w:themeColor="text1"/>
                  <w:lang w:val="zh-CN" w:eastAsia="en-GB"/>
                  <w:rPrChange w:id="47904" w:author="LGEc" w:date="2025-05-09T14:21:00Z">
                    <w:rPr>
                      <w:rFonts w:eastAsia="굴림" w:hint="eastAsia"/>
                      <w:lang w:eastAsia="en-GB"/>
                    </w:rPr>
                  </w:rPrChange>
                </w:rPr>
                <w:t>≤</w:t>
              </w:r>
              <w:r w:rsidRPr="00CD2316">
                <w:rPr>
                  <w:rFonts w:eastAsia="굴림"/>
                  <w:color w:val="000000" w:themeColor="text1"/>
                  <w:lang w:val="zh-CN" w:eastAsia="en-GB"/>
                  <w:rPrChange w:id="47905" w:author="LGEc" w:date="2025-05-09T14:21:00Z">
                    <w:rPr>
                      <w:rFonts w:eastAsia="굴림"/>
                      <w:lang w:eastAsia="en-GB"/>
                    </w:rPr>
                  </w:rPrChange>
                </w:rPr>
                <w:t xml:space="preserve"> </w:t>
              </w:r>
              <w:r w:rsidRPr="00CD2316">
                <w:rPr>
                  <w:color w:val="000000" w:themeColor="text1"/>
                  <w:lang w:val="zh-CN" w:eastAsia="en-GB"/>
                  <w:rPrChange w:id="47906" w:author="LGEc" w:date="2025-05-09T14:21:00Z">
                    <w:rPr>
                      <w:lang w:eastAsia="en-GB"/>
                    </w:rPr>
                  </w:rPrChange>
                </w:rPr>
                <w:t>18.0</w:t>
              </w:r>
            </w:ins>
          </w:p>
        </w:tc>
      </w:tr>
      <w:tr w:rsidR="0007438E" w:rsidRPr="00A1115A" w14:paraId="0F20882B" w14:textId="77777777" w:rsidTr="009D1F4B">
        <w:trPr>
          <w:trHeight w:hRule="exact" w:val="284"/>
          <w:jc w:val="center"/>
          <w:ins w:id="47907" w:author="LGEa" w:date="2025-03-18T14:50:00Z"/>
        </w:trPr>
        <w:tc>
          <w:tcPr>
            <w:tcW w:w="3539" w:type="dxa"/>
            <w:vMerge/>
            <w:shd w:val="clear" w:color="auto" w:fill="auto"/>
            <w:vAlign w:val="center"/>
          </w:tcPr>
          <w:p w14:paraId="5F214E80" w14:textId="77777777" w:rsidR="0007438E" w:rsidRPr="00CD2316" w:rsidRDefault="0007438E">
            <w:pPr>
              <w:pStyle w:val="TAC"/>
              <w:rPr>
                <w:ins w:id="47908" w:author="LGEa" w:date="2025-03-18T14:50:00Z"/>
                <w:color w:val="000000" w:themeColor="text1"/>
                <w:sz w:val="20"/>
                <w:lang w:val="en-US"/>
                <w:rPrChange w:id="47909" w:author="LGEc" w:date="2025-05-09T14:21:00Z">
                  <w:rPr>
                    <w:ins w:id="47910" w:author="LGEa" w:date="2025-03-18T14:50:00Z"/>
                    <w:sz w:val="20"/>
                    <w:lang w:val="en-US"/>
                  </w:rPr>
                </w:rPrChange>
              </w:rPr>
              <w:pPrChange w:id="47911" w:author="LGEc" w:date="2025-05-09T14:21:00Z">
                <w:pPr>
                  <w:pStyle w:val="TAL"/>
                  <w:jc w:val="center"/>
                </w:pPr>
              </w:pPrChange>
            </w:pPr>
          </w:p>
        </w:tc>
        <w:tc>
          <w:tcPr>
            <w:tcW w:w="1701" w:type="dxa"/>
            <w:vAlign w:val="center"/>
          </w:tcPr>
          <w:p w14:paraId="1BCD80A9" w14:textId="77777777" w:rsidR="0007438E" w:rsidRPr="00CD2316" w:rsidRDefault="0007438E">
            <w:pPr>
              <w:pStyle w:val="TAC"/>
              <w:rPr>
                <w:ins w:id="47912" w:author="LGEa" w:date="2025-03-18T14:50:00Z"/>
                <w:color w:val="000000" w:themeColor="text1"/>
                <w:lang w:val="zh-CN" w:eastAsia="en-GB"/>
                <w:rPrChange w:id="47913" w:author="LGEc" w:date="2025-05-09T14:21:00Z">
                  <w:rPr>
                    <w:ins w:id="47914" w:author="LGEa" w:date="2025-03-18T14:50:00Z"/>
                    <w:lang w:eastAsia="en-GB"/>
                  </w:rPr>
                </w:rPrChange>
              </w:rPr>
              <w:pPrChange w:id="47915" w:author="LGEc" w:date="2025-05-09T14:21:00Z">
                <w:pPr>
                  <w:jc w:val="center"/>
                </w:pPr>
              </w:pPrChange>
            </w:pPr>
            <w:ins w:id="47916" w:author="LGEa" w:date="2025-03-18T14:50:00Z">
              <w:r w:rsidRPr="00CD2316">
                <w:rPr>
                  <w:color w:val="000000" w:themeColor="text1"/>
                  <w:lang w:val="zh-CN" w:eastAsia="en-GB"/>
                  <w:rPrChange w:id="47917" w:author="LGEc" w:date="2025-05-09T14:21:00Z">
                    <w:rPr>
                      <w:lang w:eastAsia="en-GB"/>
                    </w:rPr>
                  </w:rPrChange>
                </w:rPr>
                <w:t>2x20dBm + 2LO</w:t>
              </w:r>
            </w:ins>
          </w:p>
        </w:tc>
        <w:tc>
          <w:tcPr>
            <w:tcW w:w="1985" w:type="dxa"/>
            <w:tcBorders>
              <w:top w:val="single" w:sz="4" w:space="0" w:color="auto"/>
              <w:bottom w:val="single" w:sz="4" w:space="0" w:color="auto"/>
              <w:right w:val="double" w:sz="4" w:space="0" w:color="auto"/>
            </w:tcBorders>
            <w:shd w:val="clear" w:color="auto" w:fill="auto"/>
          </w:tcPr>
          <w:p w14:paraId="35CD860C" w14:textId="77777777" w:rsidR="0007438E" w:rsidRPr="00CD2316" w:rsidRDefault="0007438E">
            <w:pPr>
              <w:pStyle w:val="TAC"/>
              <w:rPr>
                <w:ins w:id="47918" w:author="LGEa" w:date="2025-03-18T14:50:00Z"/>
                <w:color w:val="000000" w:themeColor="text1"/>
                <w:lang w:val="zh-CN" w:eastAsia="en-GB"/>
                <w:rPrChange w:id="47919" w:author="LGEc" w:date="2025-05-09T14:21:00Z">
                  <w:rPr>
                    <w:ins w:id="47920" w:author="LGEa" w:date="2025-03-18T14:50:00Z"/>
                    <w:lang w:eastAsia="en-GB"/>
                  </w:rPr>
                </w:rPrChange>
              </w:rPr>
              <w:pPrChange w:id="47921" w:author="LGEc" w:date="2025-05-09T14:21:00Z">
                <w:pPr>
                  <w:jc w:val="center"/>
                </w:pPr>
              </w:pPrChange>
            </w:pPr>
            <w:ins w:id="47922" w:author="LGEa" w:date="2025-03-18T14:50:00Z">
              <w:r w:rsidRPr="00CD2316">
                <w:rPr>
                  <w:rFonts w:eastAsia="굴림" w:hint="eastAsia"/>
                  <w:color w:val="000000" w:themeColor="text1"/>
                  <w:lang w:val="zh-CN" w:eastAsia="en-GB"/>
                  <w:rPrChange w:id="47923" w:author="LGEc" w:date="2025-05-09T14:21:00Z">
                    <w:rPr>
                      <w:rFonts w:eastAsia="굴림" w:hint="eastAsia"/>
                      <w:lang w:eastAsia="en-GB"/>
                    </w:rPr>
                  </w:rPrChange>
                </w:rPr>
                <w:t>≤</w:t>
              </w:r>
              <w:r w:rsidRPr="00CD2316">
                <w:rPr>
                  <w:rFonts w:eastAsia="굴림"/>
                  <w:color w:val="000000" w:themeColor="text1"/>
                  <w:lang w:val="zh-CN" w:eastAsia="en-GB"/>
                  <w:rPrChange w:id="47924" w:author="LGEc" w:date="2025-05-09T14:21:00Z">
                    <w:rPr>
                      <w:rFonts w:eastAsia="굴림"/>
                      <w:lang w:eastAsia="en-GB"/>
                    </w:rPr>
                  </w:rPrChange>
                </w:rPr>
                <w:t xml:space="preserve"> </w:t>
              </w:r>
              <w:r w:rsidRPr="00CD2316">
                <w:rPr>
                  <w:color w:val="000000" w:themeColor="text1"/>
                  <w:lang w:val="zh-CN" w:eastAsia="en-GB"/>
                  <w:rPrChange w:id="47925" w:author="LGEc" w:date="2025-05-09T14:21:00Z">
                    <w:rPr>
                      <w:lang w:eastAsia="en-GB"/>
                    </w:rPr>
                  </w:rPrChange>
                </w:rPr>
                <w:t>17.0</w:t>
              </w:r>
            </w:ins>
          </w:p>
        </w:tc>
        <w:tc>
          <w:tcPr>
            <w:tcW w:w="1984" w:type="dxa"/>
            <w:tcBorders>
              <w:left w:val="double" w:sz="4" w:space="0" w:color="auto"/>
            </w:tcBorders>
          </w:tcPr>
          <w:p w14:paraId="289C4C1C" w14:textId="77777777" w:rsidR="0007438E" w:rsidRPr="00CD2316" w:rsidRDefault="0007438E">
            <w:pPr>
              <w:pStyle w:val="TAC"/>
              <w:rPr>
                <w:ins w:id="47926" w:author="LGEa" w:date="2025-03-18T14:50:00Z"/>
                <w:color w:val="000000" w:themeColor="text1"/>
                <w:lang w:val="zh-CN" w:eastAsia="en-GB"/>
                <w:rPrChange w:id="47927" w:author="LGEc" w:date="2025-05-09T14:21:00Z">
                  <w:rPr>
                    <w:ins w:id="47928" w:author="LGEa" w:date="2025-03-18T14:50:00Z"/>
                    <w:lang w:eastAsia="en-GB"/>
                  </w:rPr>
                </w:rPrChange>
              </w:rPr>
              <w:pPrChange w:id="47929" w:author="LGEc" w:date="2025-05-09T14:21:00Z">
                <w:pPr>
                  <w:jc w:val="center"/>
                </w:pPr>
              </w:pPrChange>
            </w:pPr>
            <w:ins w:id="47930" w:author="LGEa" w:date="2025-03-18T14:50:00Z">
              <w:r w:rsidRPr="00CD2316">
                <w:rPr>
                  <w:rFonts w:eastAsia="굴림" w:hint="eastAsia"/>
                  <w:color w:val="000000" w:themeColor="text1"/>
                  <w:lang w:val="zh-CN" w:eastAsia="en-GB"/>
                  <w:rPrChange w:id="47931" w:author="LGEc" w:date="2025-05-09T14:21:00Z">
                    <w:rPr>
                      <w:rFonts w:eastAsia="굴림" w:hint="eastAsia"/>
                      <w:lang w:eastAsia="en-GB"/>
                    </w:rPr>
                  </w:rPrChange>
                </w:rPr>
                <w:t>≤</w:t>
              </w:r>
              <w:r w:rsidRPr="00CD2316">
                <w:rPr>
                  <w:rFonts w:eastAsia="굴림"/>
                  <w:color w:val="000000" w:themeColor="text1"/>
                  <w:lang w:val="zh-CN" w:eastAsia="en-GB"/>
                  <w:rPrChange w:id="47932" w:author="LGEc" w:date="2025-05-09T14:21:00Z">
                    <w:rPr>
                      <w:rFonts w:eastAsia="굴림"/>
                      <w:lang w:eastAsia="en-GB"/>
                    </w:rPr>
                  </w:rPrChange>
                </w:rPr>
                <w:t xml:space="preserve"> </w:t>
              </w:r>
              <w:r w:rsidRPr="00CD2316">
                <w:rPr>
                  <w:color w:val="000000" w:themeColor="text1"/>
                  <w:lang w:val="zh-CN" w:eastAsia="en-GB"/>
                  <w:rPrChange w:id="47933" w:author="LGEc" w:date="2025-05-09T14:21:00Z">
                    <w:rPr>
                      <w:lang w:eastAsia="en-GB"/>
                    </w:rPr>
                  </w:rPrChange>
                </w:rPr>
                <w:t>16.0</w:t>
              </w:r>
            </w:ins>
          </w:p>
        </w:tc>
      </w:tr>
      <w:tr w:rsidR="0007438E" w:rsidRPr="00A1115A" w14:paraId="49DAB57C" w14:textId="77777777" w:rsidTr="009D1F4B">
        <w:trPr>
          <w:trHeight w:val="187"/>
          <w:jc w:val="center"/>
          <w:ins w:id="47934" w:author="LGEa" w:date="2025-03-18T14:50:00Z"/>
        </w:trPr>
        <w:tc>
          <w:tcPr>
            <w:tcW w:w="9209" w:type="dxa"/>
            <w:gridSpan w:val="4"/>
            <w:shd w:val="clear" w:color="auto" w:fill="auto"/>
            <w:vAlign w:val="center"/>
          </w:tcPr>
          <w:p w14:paraId="6E14A3B9" w14:textId="77777777" w:rsidR="0007438E" w:rsidRPr="00B418CA" w:rsidDel="00CD2316" w:rsidRDefault="0007438E">
            <w:pPr>
              <w:pStyle w:val="TAN"/>
              <w:rPr>
                <w:ins w:id="47935" w:author="LGEa" w:date="2025-03-18T14:50:00Z"/>
                <w:del w:id="47936" w:author="LGEc" w:date="2025-05-09T14:22:00Z"/>
                <w:rFonts w:eastAsia="굴림"/>
              </w:rPr>
              <w:pPrChange w:id="47937" w:author="LGEc" w:date="2025-05-09T14:22:00Z">
                <w:pPr/>
              </w:pPrChange>
            </w:pPr>
            <w:ins w:id="47938" w:author="LGEa" w:date="2025-03-18T14:50:00Z">
              <w:r w:rsidRPr="00B418CA">
                <w:rPr>
                  <w:rFonts w:eastAsia="굴림" w:hint="eastAsia"/>
                </w:rPr>
                <w:t xml:space="preserve">NOTE : </w:t>
              </w:r>
              <w:r w:rsidRPr="00B418CA">
                <w:rPr>
                  <w:rFonts w:eastAsia="굴림"/>
                </w:rPr>
                <w:t xml:space="preserve">SEMfreq_-13 is applicable for </w:t>
              </w:r>
              <w:r w:rsidRPr="00B418CA">
                <w:rPr>
                  <w:lang w:eastAsia="en-GB"/>
                </w:rPr>
                <w:t xml:space="preserve">carrier frequency combination of </w:t>
              </w:r>
              <w:r w:rsidRPr="00B418CA">
                <w:rPr>
                  <w:rFonts w:eastAsia="굴림"/>
                </w:rPr>
                <w:t>{5860, 5880}, {5870, 5890}, {5880, 5900}, {5890, 5910}, and {5900, 5920}.</w:t>
              </w:r>
            </w:ins>
          </w:p>
          <w:p w14:paraId="28D9E2B3" w14:textId="77777777" w:rsidR="0007438E" w:rsidRPr="00C37247" w:rsidRDefault="0007438E">
            <w:pPr>
              <w:pStyle w:val="TAN"/>
              <w:ind w:leftChars="50" w:left="100" w:firstLineChars="50" w:firstLine="90"/>
              <w:rPr>
                <w:ins w:id="47939" w:author="LGEa" w:date="2025-03-18T14:50:00Z"/>
                <w:lang w:eastAsia="en-GB"/>
              </w:rPr>
              <w:pPrChange w:id="47940" w:author="LGEc" w:date="2025-05-09T14:22:00Z">
                <w:pPr/>
              </w:pPrChange>
            </w:pPr>
            <w:ins w:id="47941" w:author="LGEa" w:date="2025-03-18T14:50:00Z">
              <w:r w:rsidRPr="00B418CA">
                <w:rPr>
                  <w:rFonts w:eastAsia="굴림"/>
                </w:rPr>
                <w:t xml:space="preserve">SEMfreq_-13A is applicable for </w:t>
              </w:r>
              <w:r w:rsidRPr="00B418CA">
                <w:rPr>
                  <w:lang w:eastAsia="en-GB"/>
                </w:rPr>
                <w:t xml:space="preserve">carrier frequency combination of </w:t>
              </w:r>
              <w:r w:rsidRPr="00B418CA">
                <w:rPr>
                  <w:rFonts w:eastAsia="굴림"/>
                </w:rPr>
                <w:t>{5870, 5890}, {5880, 5900}, and {5890, 5910}.</w:t>
              </w:r>
            </w:ins>
          </w:p>
        </w:tc>
      </w:tr>
    </w:tbl>
    <w:p w14:paraId="66712252" w14:textId="77777777" w:rsidR="0007438E" w:rsidRPr="00B418CA" w:rsidRDefault="0007438E" w:rsidP="0007438E">
      <w:pPr>
        <w:pStyle w:val="ad"/>
        <w:rPr>
          <w:ins w:id="47942" w:author="LGEa" w:date="2025-03-18T14:26:00Z"/>
          <w:rFonts w:eastAsia="SimSun"/>
          <w:lang w:eastAsia="zh-CN"/>
        </w:rPr>
      </w:pPr>
    </w:p>
    <w:p w14:paraId="1D3EA08C" w14:textId="77777777" w:rsidR="0007438E" w:rsidRPr="00BD1A88" w:rsidDel="002C7F91" w:rsidRDefault="0007438E" w:rsidP="0007438E">
      <w:pPr>
        <w:pStyle w:val="aff"/>
        <w:numPr>
          <w:ilvl w:val="0"/>
          <w:numId w:val="46"/>
        </w:numPr>
        <w:overflowPunct w:val="0"/>
        <w:autoSpaceDE w:val="0"/>
        <w:autoSpaceDN w:val="0"/>
        <w:adjustRightInd w:val="0"/>
        <w:contextualSpacing w:val="0"/>
        <w:textAlignment w:val="baseline"/>
        <w:rPr>
          <w:ins w:id="47943" w:author="LGEa" w:date="2025-03-18T14:25:00Z"/>
          <w:del w:id="47944" w:author="LGEc" w:date="2025-05-09T09:54:00Z"/>
          <w:rFonts w:eastAsia="맑은 고딕"/>
          <w:lang w:eastAsia="ko-KR"/>
        </w:rPr>
      </w:pPr>
      <w:ins w:id="47945" w:author="LGEa" w:date="2025-03-18T14:25:00Z">
        <w:del w:id="47946" w:author="LGEc" w:date="2025-05-09T09:54:00Z">
          <w:r w:rsidRPr="00BD1A88" w:rsidDel="002C7F91">
            <w:rPr>
              <w:rFonts w:eastAsia="맑은 고딕" w:hint="eastAsia"/>
              <w:lang w:eastAsia="ko-KR"/>
            </w:rPr>
            <w:delText>PC</w:delText>
          </w:r>
          <w:r w:rsidDel="002C7F91">
            <w:rPr>
              <w:rFonts w:eastAsia="맑은 고딕"/>
              <w:lang w:eastAsia="ko-KR"/>
            </w:rPr>
            <w:delText>2</w:delText>
          </w:r>
          <w:r w:rsidRPr="00BD1A88" w:rsidDel="002C7F91">
            <w:rPr>
              <w:rFonts w:eastAsia="맑은 고딕" w:hint="eastAsia"/>
              <w:lang w:eastAsia="ko-KR"/>
            </w:rPr>
            <w:delText xml:space="preserve"> </w:delText>
          </w:r>
          <w:r w:rsidDel="002C7F91">
            <w:rPr>
              <w:rFonts w:eastAsia="맑은 고딕"/>
              <w:lang w:eastAsia="ko-KR"/>
            </w:rPr>
            <w:delText>A-</w:delText>
          </w:r>
          <w:r w:rsidRPr="00BD1A88" w:rsidDel="002C7F91">
            <w:rPr>
              <w:rFonts w:eastAsia="맑은 고딕" w:hint="eastAsia"/>
              <w:lang w:eastAsia="ko-KR"/>
            </w:rPr>
            <w:delText>MPR</w:delText>
          </w:r>
        </w:del>
      </w:ins>
    </w:p>
    <w:p w14:paraId="06A1DEE6" w14:textId="77777777" w:rsidR="0007438E" w:rsidRPr="002C7F91" w:rsidRDefault="0007438E" w:rsidP="0007438E">
      <w:pPr>
        <w:pStyle w:val="B10"/>
        <w:ind w:left="400" w:firstLine="0"/>
        <w:rPr>
          <w:ins w:id="47947" w:author="LGEc" w:date="2025-05-09T09:54:00Z"/>
          <w:color w:val="000000" w:themeColor="text1"/>
        </w:rPr>
      </w:pPr>
      <w:ins w:id="47948" w:author="LGEc" w:date="2025-05-09T09:54:00Z">
        <w:r w:rsidRPr="002C7F91">
          <w:rPr>
            <w:color w:val="000000" w:themeColor="text1"/>
            <w:lang w:bidi="bn-IN"/>
          </w:rPr>
          <w:t>-</w:t>
        </w:r>
        <w:r w:rsidRPr="002C7F91">
          <w:rPr>
            <w:color w:val="000000" w:themeColor="text1"/>
            <w:lang w:bidi="bn-IN"/>
          </w:rPr>
          <w:tab/>
        </w:r>
        <w:r>
          <w:rPr>
            <w:color w:val="000000" w:themeColor="text1"/>
            <w:lang w:eastAsia="zh-CN" w:bidi="bn-IN"/>
          </w:rPr>
          <w:t>PC2 A-MPR</w:t>
        </w:r>
      </w:ins>
    </w:p>
    <w:p w14:paraId="0AF0CE56" w14:textId="77777777" w:rsidR="0007438E" w:rsidRPr="00225D71" w:rsidRDefault="0007438E" w:rsidP="0007438E">
      <w:pPr>
        <w:rPr>
          <w:ins w:id="47949" w:author="LGEa" w:date="2025-03-18T14:25:00Z"/>
          <w:lang w:eastAsia="ko-KR"/>
        </w:rPr>
      </w:pPr>
      <w:ins w:id="47950" w:author="LGEa" w:date="2025-03-18T14:25:00Z">
        <w:r>
          <w:rPr>
            <w:lang w:eastAsia="ko-KR"/>
          </w:rPr>
          <w:t xml:space="preserve">&lt; </w:t>
        </w:r>
        <w:r w:rsidRPr="00225D71">
          <w:rPr>
            <w:lang w:eastAsia="ko-KR"/>
          </w:rPr>
          <w:t xml:space="preserve">UE </w:t>
        </w:r>
        <w:r>
          <w:rPr>
            <w:lang w:eastAsia="ko-KR"/>
          </w:rPr>
          <w:t>RF architecture &gt;</w:t>
        </w:r>
      </w:ins>
    </w:p>
    <w:p w14:paraId="5328763C" w14:textId="77777777" w:rsidR="0007438E" w:rsidDel="00CD2316" w:rsidRDefault="0007438E" w:rsidP="0007438E">
      <w:pPr>
        <w:rPr>
          <w:ins w:id="47951" w:author="LGEa" w:date="2025-03-18T14:25:00Z"/>
          <w:del w:id="47952" w:author="LGEc" w:date="2025-05-09T14:22:00Z"/>
          <w:lang w:eastAsia="ko-KR"/>
        </w:rPr>
      </w:pPr>
      <w:ins w:id="47953" w:author="LGEa" w:date="2025-03-18T14:25:00Z">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A-MPR evaluation. </w:t>
        </w:r>
      </w:ins>
    </w:p>
    <w:p w14:paraId="524CB017" w14:textId="77777777" w:rsidR="0007438E" w:rsidRDefault="0007438E" w:rsidP="0007438E">
      <w:pPr>
        <w:rPr>
          <w:ins w:id="47954" w:author="LGEa" w:date="2025-03-18T14:25:00Z"/>
          <w:lang w:eastAsia="ko-KR"/>
        </w:rPr>
      </w:pPr>
    </w:p>
    <w:p w14:paraId="630C4974" w14:textId="77777777" w:rsidR="0007438E" w:rsidRDefault="0007438E" w:rsidP="0007438E">
      <w:pPr>
        <w:rPr>
          <w:ins w:id="47955" w:author="LGEa" w:date="2025-03-18T14:25:00Z"/>
          <w:lang w:eastAsia="ko-KR"/>
        </w:rPr>
      </w:pPr>
      <w:ins w:id="47956" w:author="LGEa" w:date="2025-03-18T14:25:00Z">
        <w:r>
          <w:rPr>
            <w:lang w:eastAsia="ko-KR"/>
          </w:rPr>
          <w:t>&lt; Simulation results &gt;</w:t>
        </w:r>
      </w:ins>
    </w:p>
    <w:p w14:paraId="696AE4F1" w14:textId="77777777" w:rsidR="0007438E" w:rsidDel="00CD2316" w:rsidRDefault="0007438E" w:rsidP="0007438E">
      <w:pPr>
        <w:pStyle w:val="ad"/>
        <w:rPr>
          <w:ins w:id="47957" w:author="LGEa" w:date="2025-03-18T14:53:00Z"/>
          <w:del w:id="47958" w:author="LGEc" w:date="2025-05-09T14:22:00Z"/>
          <w:rFonts w:eastAsiaTheme="minorEastAsia"/>
          <w:lang w:eastAsia="ko-KR"/>
        </w:rPr>
      </w:pPr>
      <w:ins w:id="47959" w:author="LGEa" w:date="2025-03-18T14:53:00Z">
        <w:r>
          <w:rPr>
            <w:rFonts w:eastAsiaTheme="minorEastAsia" w:hint="eastAsia"/>
            <w:lang w:eastAsia="ko-KR"/>
          </w:rPr>
          <w:lastRenderedPageBreak/>
          <w:t xml:space="preserve">Table </w:t>
        </w:r>
      </w:ins>
      <w:ins w:id="47960" w:author="LGEa" w:date="2025-03-18T14:57:00Z">
        <w:r w:rsidRPr="00B418CA">
          <w:rPr>
            <w:rFonts w:eastAsiaTheme="minorEastAsia"/>
            <w:lang w:eastAsia="ko-KR"/>
          </w:rPr>
          <w:t>6.2.3.2.1</w:t>
        </w:r>
      </w:ins>
      <w:ins w:id="47961" w:author="LGEa" w:date="2025-03-18T14:53:00Z">
        <w:r>
          <w:rPr>
            <w:rFonts w:eastAsiaTheme="minorEastAsia"/>
            <w:lang w:eastAsia="ko-KR"/>
          </w:rPr>
          <w:t xml:space="preserve">-9, Table </w:t>
        </w:r>
      </w:ins>
      <w:ins w:id="47962" w:author="LGEa" w:date="2025-03-18T14:57:00Z">
        <w:r w:rsidRPr="00B418CA">
          <w:rPr>
            <w:rFonts w:eastAsiaTheme="minorEastAsia"/>
            <w:lang w:eastAsia="ko-KR"/>
          </w:rPr>
          <w:t>6.2.3.2.1</w:t>
        </w:r>
      </w:ins>
      <w:ins w:id="47963" w:author="LGEa" w:date="2025-03-18T14:53:00Z">
        <w:r>
          <w:rPr>
            <w:rFonts w:eastAsiaTheme="minorEastAsia"/>
            <w:lang w:eastAsia="ko-KR"/>
          </w:rPr>
          <w:t xml:space="preserve">-10, and Table </w:t>
        </w:r>
      </w:ins>
      <w:ins w:id="47964" w:author="LGEa" w:date="2025-03-18T14:57:00Z">
        <w:r w:rsidRPr="00B418CA">
          <w:rPr>
            <w:rFonts w:eastAsiaTheme="minorEastAsia"/>
            <w:lang w:eastAsia="ko-KR"/>
          </w:rPr>
          <w:t>6.2.3.2.1</w:t>
        </w:r>
      </w:ins>
      <w:ins w:id="47965" w:author="LGEa" w:date="2025-03-18T14:53:00Z">
        <w:r>
          <w:rPr>
            <w:rFonts w:eastAsiaTheme="minorEastAsia"/>
            <w:lang w:eastAsia="ko-KR"/>
          </w:rPr>
          <w:t>-11 show the AMPR simulation results for the SL non-contiguous CA.</w:t>
        </w:r>
      </w:ins>
    </w:p>
    <w:p w14:paraId="44DDF0C7" w14:textId="77777777" w:rsidR="0007438E" w:rsidRDefault="0007438E">
      <w:pPr>
        <w:rPr>
          <w:ins w:id="47966" w:author="LGEa" w:date="2025-03-18T14:53:00Z"/>
          <w:b/>
        </w:rPr>
      </w:pPr>
    </w:p>
    <w:p w14:paraId="116AEC78" w14:textId="77777777" w:rsidR="0007438E" w:rsidRDefault="0007438E" w:rsidP="0007438E">
      <w:pPr>
        <w:pStyle w:val="TH"/>
        <w:rPr>
          <w:ins w:id="47967" w:author="LGEa" w:date="2025-03-18T14:53:00Z"/>
          <w:rFonts w:ascii="Times New Roman" w:hAnsi="Times New Roman"/>
        </w:rPr>
      </w:pPr>
      <w:ins w:id="47968" w:author="LGEa" w:date="2025-03-18T14:53:00Z">
        <w:r w:rsidRPr="004715FB">
          <w:rPr>
            <w:rFonts w:ascii="Times New Roman" w:hAnsi="Times New Roman"/>
          </w:rPr>
          <w:t xml:space="preserve">Table </w:t>
        </w:r>
      </w:ins>
      <w:ins w:id="47969" w:author="LGEa" w:date="2025-03-18T14:57:00Z">
        <w:r w:rsidRPr="00B418CA">
          <w:rPr>
            <w:rFonts w:ascii="Times New Roman" w:hAnsi="Times New Roman"/>
            <w:lang w:eastAsia="ko-KR"/>
          </w:rPr>
          <w:t>6.2.3.2.1</w:t>
        </w:r>
      </w:ins>
      <w:ins w:id="47970" w:author="LGEa" w:date="2025-03-18T14:53:00Z">
        <w:r w:rsidRPr="004715FB">
          <w:rPr>
            <w:rFonts w:ascii="Times New Roman" w:hAnsi="Times New Roman"/>
          </w:rPr>
          <w:t>-</w:t>
        </w:r>
        <w:r>
          <w:rPr>
            <w:rFonts w:ascii="Times New Roman" w:hAnsi="Times New Roman"/>
          </w:rPr>
          <w:t>9</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1x26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298400C0" w14:textId="77777777" w:rsidTr="009D1F4B">
        <w:trPr>
          <w:trHeight w:hRule="exact" w:val="266"/>
          <w:jc w:val="center"/>
          <w:ins w:id="47971" w:author="LGEa" w:date="2025-03-18T14:53:00Z"/>
        </w:trPr>
        <w:tc>
          <w:tcPr>
            <w:tcW w:w="2132" w:type="dxa"/>
            <w:shd w:val="clear" w:color="auto" w:fill="auto"/>
            <w:noWrap/>
            <w:vAlign w:val="center"/>
            <w:hideMark/>
          </w:tcPr>
          <w:p w14:paraId="4DFE79D4" w14:textId="77777777" w:rsidR="0007438E" w:rsidRPr="00A45F58" w:rsidRDefault="0007438E">
            <w:pPr>
              <w:pStyle w:val="TAH"/>
              <w:rPr>
                <w:ins w:id="47972" w:author="LGEa" w:date="2025-03-18T14:53:00Z"/>
                <w:color w:val="000000"/>
              </w:rPr>
              <w:pPrChange w:id="47973" w:author="LGEc" w:date="2025-05-09T14:22:00Z">
                <w:pPr>
                  <w:jc w:val="center"/>
                </w:pPr>
              </w:pPrChange>
            </w:pPr>
            <w:ins w:id="47974" w:author="LGEc" w:date="2025-05-09T14:22:00Z">
              <w:r>
                <w:rPr>
                  <w:rFonts w:eastAsia="맑은 고딕" w:hint="eastAsia"/>
                  <w:lang w:eastAsia="ko-KR"/>
                </w:rPr>
                <w:t>S</w:t>
              </w:r>
              <w:r>
                <w:rPr>
                  <w:rFonts w:eastAsia="맑은 고딕"/>
                  <w:lang w:eastAsia="ko-KR"/>
                </w:rPr>
                <w:t>c</w:t>
              </w:r>
              <w:r>
                <w:rPr>
                  <w:rFonts w:eastAsia="맑은 고딕" w:hint="eastAsia"/>
                  <w:lang w:eastAsia="ko-KR"/>
                </w:rPr>
                <w:t>enario</w:t>
              </w:r>
            </w:ins>
            <w:ins w:id="47975" w:author="LGEc" w:date="2025-05-09T16:06:00Z">
              <w:r>
                <w:rPr>
                  <w:lang w:eastAsia="zh-CN"/>
                </w:rPr>
                <w:t xml:space="preserve"> </w:t>
              </w:r>
              <w:r>
                <w:t>#</w:t>
              </w:r>
            </w:ins>
          </w:p>
        </w:tc>
        <w:tc>
          <w:tcPr>
            <w:tcW w:w="722" w:type="dxa"/>
            <w:tcBorders>
              <w:bottom w:val="single" w:sz="4" w:space="0" w:color="auto"/>
            </w:tcBorders>
            <w:shd w:val="clear" w:color="auto" w:fill="auto"/>
            <w:noWrap/>
            <w:vAlign w:val="center"/>
            <w:hideMark/>
          </w:tcPr>
          <w:p w14:paraId="3694A9BC" w14:textId="77777777" w:rsidR="0007438E" w:rsidRPr="00A45F58" w:rsidRDefault="0007438E">
            <w:pPr>
              <w:pStyle w:val="TAH"/>
              <w:rPr>
                <w:ins w:id="47976" w:author="LGEa" w:date="2025-03-18T14:53:00Z"/>
                <w:color w:val="000000"/>
              </w:rPr>
              <w:pPrChange w:id="47977" w:author="LGEc" w:date="2025-05-09T14:22:00Z">
                <w:pPr>
                  <w:jc w:val="center"/>
                </w:pPr>
              </w:pPrChange>
            </w:pPr>
            <w:ins w:id="47978" w:author="LGEa" w:date="2025-03-18T14:53:00Z">
              <w:r>
                <w:rPr>
                  <w:color w:val="000000"/>
                </w:rPr>
                <w:t>#1</w:t>
              </w:r>
            </w:ins>
          </w:p>
        </w:tc>
        <w:tc>
          <w:tcPr>
            <w:tcW w:w="723" w:type="dxa"/>
            <w:tcBorders>
              <w:bottom w:val="single" w:sz="4" w:space="0" w:color="auto"/>
            </w:tcBorders>
            <w:shd w:val="clear" w:color="auto" w:fill="auto"/>
            <w:noWrap/>
            <w:vAlign w:val="center"/>
            <w:hideMark/>
          </w:tcPr>
          <w:p w14:paraId="00406479" w14:textId="77777777" w:rsidR="0007438E" w:rsidRPr="00A45F58" w:rsidRDefault="0007438E">
            <w:pPr>
              <w:pStyle w:val="TAH"/>
              <w:rPr>
                <w:ins w:id="47979" w:author="LGEa" w:date="2025-03-18T14:53:00Z"/>
                <w:color w:val="000000"/>
              </w:rPr>
              <w:pPrChange w:id="47980" w:author="LGEc" w:date="2025-05-09T14:22:00Z">
                <w:pPr>
                  <w:jc w:val="center"/>
                </w:pPr>
              </w:pPrChange>
            </w:pPr>
            <w:ins w:id="47981" w:author="LGEa" w:date="2025-03-18T14:53:00Z">
              <w:r>
                <w:rPr>
                  <w:color w:val="000000"/>
                </w:rPr>
                <w:t>#2</w:t>
              </w:r>
            </w:ins>
          </w:p>
        </w:tc>
        <w:tc>
          <w:tcPr>
            <w:tcW w:w="723" w:type="dxa"/>
            <w:tcBorders>
              <w:bottom w:val="single" w:sz="4" w:space="0" w:color="auto"/>
            </w:tcBorders>
            <w:shd w:val="clear" w:color="auto" w:fill="auto"/>
            <w:noWrap/>
            <w:vAlign w:val="center"/>
            <w:hideMark/>
          </w:tcPr>
          <w:p w14:paraId="415B1AE6" w14:textId="77777777" w:rsidR="0007438E" w:rsidRPr="00A45F58" w:rsidRDefault="0007438E">
            <w:pPr>
              <w:pStyle w:val="TAH"/>
              <w:rPr>
                <w:ins w:id="47982" w:author="LGEa" w:date="2025-03-18T14:53:00Z"/>
                <w:color w:val="000000"/>
              </w:rPr>
              <w:pPrChange w:id="47983" w:author="LGEc" w:date="2025-05-09T14:22:00Z">
                <w:pPr>
                  <w:jc w:val="center"/>
                </w:pPr>
              </w:pPrChange>
            </w:pPr>
            <w:ins w:id="47984" w:author="LGEa" w:date="2025-03-18T14:53:00Z">
              <w:r>
                <w:rPr>
                  <w:color w:val="000000"/>
                </w:rPr>
                <w:t>#3</w:t>
              </w:r>
            </w:ins>
          </w:p>
        </w:tc>
        <w:tc>
          <w:tcPr>
            <w:tcW w:w="723" w:type="dxa"/>
            <w:tcBorders>
              <w:bottom w:val="single" w:sz="4" w:space="0" w:color="auto"/>
            </w:tcBorders>
            <w:shd w:val="clear" w:color="auto" w:fill="auto"/>
            <w:noWrap/>
            <w:vAlign w:val="center"/>
            <w:hideMark/>
          </w:tcPr>
          <w:p w14:paraId="5F23B216" w14:textId="77777777" w:rsidR="0007438E" w:rsidRPr="00A45F58" w:rsidRDefault="0007438E">
            <w:pPr>
              <w:pStyle w:val="TAH"/>
              <w:rPr>
                <w:ins w:id="47985" w:author="LGEa" w:date="2025-03-18T14:53:00Z"/>
                <w:color w:val="000000"/>
              </w:rPr>
              <w:pPrChange w:id="47986" w:author="LGEc" w:date="2025-05-09T14:22:00Z">
                <w:pPr>
                  <w:jc w:val="center"/>
                </w:pPr>
              </w:pPrChange>
            </w:pPr>
            <w:ins w:id="47987" w:author="LGEa" w:date="2025-03-18T14:53:00Z">
              <w:r>
                <w:rPr>
                  <w:color w:val="000000"/>
                </w:rPr>
                <w:t>#4</w:t>
              </w:r>
            </w:ins>
          </w:p>
        </w:tc>
        <w:tc>
          <w:tcPr>
            <w:tcW w:w="722" w:type="dxa"/>
            <w:tcBorders>
              <w:bottom w:val="single" w:sz="4" w:space="0" w:color="auto"/>
            </w:tcBorders>
            <w:shd w:val="clear" w:color="auto" w:fill="auto"/>
            <w:noWrap/>
            <w:vAlign w:val="center"/>
          </w:tcPr>
          <w:p w14:paraId="7773D79F" w14:textId="77777777" w:rsidR="0007438E" w:rsidRPr="00A45F58" w:rsidRDefault="0007438E">
            <w:pPr>
              <w:pStyle w:val="TAH"/>
              <w:rPr>
                <w:ins w:id="47988" w:author="LGEa" w:date="2025-03-18T14:53:00Z"/>
                <w:color w:val="000000"/>
              </w:rPr>
              <w:pPrChange w:id="47989" w:author="LGEc" w:date="2025-05-09T14:22:00Z">
                <w:pPr>
                  <w:jc w:val="center"/>
                </w:pPr>
              </w:pPrChange>
            </w:pPr>
            <w:ins w:id="47990" w:author="LGEa" w:date="2025-03-18T14:53:00Z">
              <w:r>
                <w:rPr>
                  <w:color w:val="000000"/>
                </w:rPr>
                <w:t>#5</w:t>
              </w:r>
            </w:ins>
          </w:p>
        </w:tc>
        <w:tc>
          <w:tcPr>
            <w:tcW w:w="723" w:type="dxa"/>
            <w:tcBorders>
              <w:bottom w:val="single" w:sz="4" w:space="0" w:color="auto"/>
            </w:tcBorders>
            <w:shd w:val="clear" w:color="auto" w:fill="auto"/>
            <w:noWrap/>
            <w:vAlign w:val="center"/>
          </w:tcPr>
          <w:p w14:paraId="3223E29A" w14:textId="77777777" w:rsidR="0007438E" w:rsidRPr="00A45F58" w:rsidRDefault="0007438E">
            <w:pPr>
              <w:pStyle w:val="TAH"/>
              <w:rPr>
                <w:ins w:id="47991" w:author="LGEa" w:date="2025-03-18T14:53:00Z"/>
                <w:color w:val="000000"/>
              </w:rPr>
              <w:pPrChange w:id="47992" w:author="LGEc" w:date="2025-05-09T14:22:00Z">
                <w:pPr>
                  <w:jc w:val="center"/>
                </w:pPr>
              </w:pPrChange>
            </w:pPr>
            <w:ins w:id="47993" w:author="LGEa" w:date="2025-03-18T14:53:00Z">
              <w:r>
                <w:rPr>
                  <w:color w:val="000000"/>
                </w:rPr>
                <w:t>#6</w:t>
              </w:r>
            </w:ins>
          </w:p>
        </w:tc>
        <w:tc>
          <w:tcPr>
            <w:tcW w:w="723" w:type="dxa"/>
            <w:tcBorders>
              <w:bottom w:val="single" w:sz="4" w:space="0" w:color="auto"/>
            </w:tcBorders>
            <w:shd w:val="clear" w:color="auto" w:fill="auto"/>
            <w:noWrap/>
            <w:vAlign w:val="center"/>
          </w:tcPr>
          <w:p w14:paraId="25B900E5" w14:textId="77777777" w:rsidR="0007438E" w:rsidRPr="00A45F58" w:rsidRDefault="0007438E">
            <w:pPr>
              <w:pStyle w:val="TAH"/>
              <w:rPr>
                <w:ins w:id="47994" w:author="LGEa" w:date="2025-03-18T14:53:00Z"/>
                <w:color w:val="000000"/>
              </w:rPr>
              <w:pPrChange w:id="47995" w:author="LGEc" w:date="2025-05-09T14:22:00Z">
                <w:pPr>
                  <w:jc w:val="center"/>
                </w:pPr>
              </w:pPrChange>
            </w:pPr>
            <w:ins w:id="47996" w:author="LGEa" w:date="2025-03-18T14:53:00Z">
              <w:r>
                <w:rPr>
                  <w:color w:val="000000"/>
                </w:rPr>
                <w:t>#7</w:t>
              </w:r>
            </w:ins>
          </w:p>
        </w:tc>
        <w:tc>
          <w:tcPr>
            <w:tcW w:w="723" w:type="dxa"/>
            <w:tcBorders>
              <w:bottom w:val="single" w:sz="4" w:space="0" w:color="auto"/>
            </w:tcBorders>
            <w:shd w:val="clear" w:color="auto" w:fill="auto"/>
            <w:noWrap/>
            <w:vAlign w:val="center"/>
          </w:tcPr>
          <w:p w14:paraId="45640797" w14:textId="77777777" w:rsidR="0007438E" w:rsidRPr="00A45F58" w:rsidRDefault="0007438E">
            <w:pPr>
              <w:pStyle w:val="TAH"/>
              <w:rPr>
                <w:ins w:id="47997" w:author="LGEa" w:date="2025-03-18T14:53:00Z"/>
                <w:color w:val="000000"/>
              </w:rPr>
              <w:pPrChange w:id="47998" w:author="LGEc" w:date="2025-05-09T14:22:00Z">
                <w:pPr>
                  <w:jc w:val="center"/>
                </w:pPr>
              </w:pPrChange>
            </w:pPr>
            <w:ins w:id="47999" w:author="LGEa" w:date="2025-03-18T14:53:00Z">
              <w:r>
                <w:rPr>
                  <w:color w:val="000000"/>
                </w:rPr>
                <w:t>#8</w:t>
              </w:r>
            </w:ins>
          </w:p>
        </w:tc>
      </w:tr>
      <w:tr w:rsidR="0007438E" w:rsidRPr="002A5BA5" w14:paraId="0210A717" w14:textId="77777777" w:rsidTr="009D1F4B">
        <w:trPr>
          <w:trHeight w:hRule="exact" w:val="266"/>
          <w:jc w:val="center"/>
          <w:ins w:id="48000" w:author="LGEa" w:date="2025-03-18T14:53:00Z"/>
        </w:trPr>
        <w:tc>
          <w:tcPr>
            <w:tcW w:w="2132" w:type="dxa"/>
            <w:shd w:val="clear" w:color="auto" w:fill="auto"/>
            <w:noWrap/>
            <w:hideMark/>
          </w:tcPr>
          <w:p w14:paraId="481D97DF" w14:textId="77777777" w:rsidR="0007438E" w:rsidRPr="00D22164" w:rsidRDefault="0007438E">
            <w:pPr>
              <w:pStyle w:val="TAC"/>
              <w:rPr>
                <w:ins w:id="48001" w:author="LGEa" w:date="2025-03-18T14:53:00Z"/>
                <w:color w:val="000000"/>
              </w:rPr>
              <w:pPrChange w:id="48002" w:author="LGEc" w:date="2025-05-09T14:22:00Z">
                <w:pPr>
                  <w:jc w:val="center"/>
                </w:pPr>
              </w:pPrChange>
            </w:pPr>
            <w:ins w:id="48003" w:author="LGEa" w:date="2025-03-18T14:53:00Z">
              <w:r>
                <w:rPr>
                  <w:color w:val="000000"/>
                </w:rPr>
                <w:t>S0_10_G10_10</w:t>
              </w:r>
            </w:ins>
          </w:p>
        </w:tc>
        <w:tc>
          <w:tcPr>
            <w:tcW w:w="722" w:type="dxa"/>
            <w:tcBorders>
              <w:top w:val="single" w:sz="4" w:space="0" w:color="auto"/>
              <w:left w:val="nil"/>
              <w:bottom w:val="nil"/>
              <w:right w:val="nil"/>
            </w:tcBorders>
            <w:shd w:val="clear" w:color="000000" w:fill="D1D1D1"/>
            <w:noWrap/>
            <w:vAlign w:val="center"/>
          </w:tcPr>
          <w:p w14:paraId="325822D9" w14:textId="77777777" w:rsidR="0007438E" w:rsidRPr="002A5BA5" w:rsidRDefault="0007438E">
            <w:pPr>
              <w:pStyle w:val="TAC"/>
              <w:rPr>
                <w:ins w:id="48004" w:author="LGEa" w:date="2025-03-18T14:53:00Z"/>
                <w:color w:val="000000"/>
              </w:rPr>
              <w:pPrChange w:id="48005" w:author="LGEc" w:date="2025-05-09T14:22:00Z">
                <w:pPr>
                  <w:jc w:val="center"/>
                </w:pPr>
              </w:pPrChange>
            </w:pPr>
            <w:ins w:id="48006" w:author="LGEa" w:date="2025-03-18T14:53:00Z">
              <w:r w:rsidRPr="002E0615">
                <w:rPr>
                  <w:rFonts w:hint="eastAsia"/>
                  <w:color w:val="000000"/>
                </w:rPr>
                <w:t>14.3</w:t>
              </w:r>
            </w:ins>
          </w:p>
        </w:tc>
        <w:tc>
          <w:tcPr>
            <w:tcW w:w="723" w:type="dxa"/>
            <w:tcBorders>
              <w:top w:val="single" w:sz="4" w:space="0" w:color="auto"/>
              <w:left w:val="nil"/>
              <w:bottom w:val="nil"/>
              <w:right w:val="nil"/>
            </w:tcBorders>
            <w:shd w:val="clear" w:color="000000" w:fill="D1D1D1"/>
            <w:noWrap/>
            <w:vAlign w:val="center"/>
          </w:tcPr>
          <w:p w14:paraId="7A3DBAB1" w14:textId="77777777" w:rsidR="0007438E" w:rsidRPr="002A5BA5" w:rsidRDefault="0007438E">
            <w:pPr>
              <w:pStyle w:val="TAC"/>
              <w:rPr>
                <w:ins w:id="48007" w:author="LGEa" w:date="2025-03-18T14:53:00Z"/>
                <w:color w:val="000000"/>
              </w:rPr>
              <w:pPrChange w:id="48008" w:author="LGEc" w:date="2025-05-09T14:22:00Z">
                <w:pPr>
                  <w:jc w:val="center"/>
                </w:pPr>
              </w:pPrChange>
            </w:pPr>
            <w:ins w:id="48009" w:author="LGEa" w:date="2025-03-18T14:53:00Z">
              <w:r w:rsidRPr="002E0615">
                <w:rPr>
                  <w:rFonts w:hint="eastAsia"/>
                  <w:color w:val="000000"/>
                </w:rPr>
                <w:t>14.3</w:t>
              </w:r>
            </w:ins>
          </w:p>
        </w:tc>
        <w:tc>
          <w:tcPr>
            <w:tcW w:w="723" w:type="dxa"/>
            <w:tcBorders>
              <w:top w:val="single" w:sz="4" w:space="0" w:color="auto"/>
              <w:left w:val="nil"/>
              <w:bottom w:val="nil"/>
              <w:right w:val="nil"/>
            </w:tcBorders>
            <w:shd w:val="clear" w:color="000000" w:fill="D0D0D0"/>
            <w:noWrap/>
            <w:vAlign w:val="center"/>
          </w:tcPr>
          <w:p w14:paraId="2D300CAA" w14:textId="77777777" w:rsidR="0007438E" w:rsidRPr="002A5BA5" w:rsidRDefault="0007438E">
            <w:pPr>
              <w:pStyle w:val="TAC"/>
              <w:rPr>
                <w:ins w:id="48010" w:author="LGEa" w:date="2025-03-18T14:53:00Z"/>
                <w:color w:val="000000"/>
              </w:rPr>
              <w:pPrChange w:id="48011" w:author="LGEc" w:date="2025-05-09T14:22:00Z">
                <w:pPr>
                  <w:jc w:val="center"/>
                </w:pPr>
              </w:pPrChange>
            </w:pPr>
            <w:ins w:id="48012" w:author="LGEa" w:date="2025-03-18T14:53:00Z">
              <w:r w:rsidRPr="002E0615">
                <w:rPr>
                  <w:rFonts w:hint="eastAsia"/>
                  <w:color w:val="000000"/>
                </w:rPr>
                <w:t>14.4</w:t>
              </w:r>
            </w:ins>
          </w:p>
        </w:tc>
        <w:tc>
          <w:tcPr>
            <w:tcW w:w="723" w:type="dxa"/>
            <w:tcBorders>
              <w:top w:val="single" w:sz="4" w:space="0" w:color="auto"/>
              <w:left w:val="nil"/>
              <w:bottom w:val="nil"/>
              <w:right w:val="nil"/>
            </w:tcBorders>
            <w:shd w:val="clear" w:color="000000" w:fill="CECECE"/>
            <w:noWrap/>
            <w:vAlign w:val="center"/>
          </w:tcPr>
          <w:p w14:paraId="2762B30C" w14:textId="77777777" w:rsidR="0007438E" w:rsidRPr="002A5BA5" w:rsidRDefault="0007438E">
            <w:pPr>
              <w:pStyle w:val="TAC"/>
              <w:rPr>
                <w:ins w:id="48013" w:author="LGEa" w:date="2025-03-18T14:53:00Z"/>
                <w:color w:val="000000"/>
              </w:rPr>
              <w:pPrChange w:id="48014" w:author="LGEc" w:date="2025-05-09T14:22:00Z">
                <w:pPr>
                  <w:jc w:val="center"/>
                </w:pPr>
              </w:pPrChange>
            </w:pPr>
            <w:ins w:id="48015" w:author="LGEa" w:date="2025-03-18T14:53:00Z">
              <w:r w:rsidRPr="002E0615">
                <w:rPr>
                  <w:rFonts w:hint="eastAsia"/>
                  <w:color w:val="000000"/>
                </w:rPr>
                <w:t>14.9</w:t>
              </w:r>
            </w:ins>
          </w:p>
        </w:tc>
        <w:tc>
          <w:tcPr>
            <w:tcW w:w="722" w:type="dxa"/>
            <w:tcBorders>
              <w:top w:val="single" w:sz="4" w:space="0" w:color="auto"/>
              <w:left w:val="nil"/>
              <w:bottom w:val="nil"/>
              <w:right w:val="nil"/>
            </w:tcBorders>
            <w:shd w:val="clear" w:color="000000" w:fill="D1D1D1"/>
            <w:noWrap/>
            <w:vAlign w:val="center"/>
          </w:tcPr>
          <w:p w14:paraId="107B8C4F" w14:textId="77777777" w:rsidR="0007438E" w:rsidRPr="002A5BA5" w:rsidRDefault="0007438E">
            <w:pPr>
              <w:pStyle w:val="TAC"/>
              <w:rPr>
                <w:ins w:id="48016" w:author="LGEa" w:date="2025-03-18T14:53:00Z"/>
                <w:color w:val="000000"/>
              </w:rPr>
              <w:pPrChange w:id="48017" w:author="LGEc" w:date="2025-05-09T14:22:00Z">
                <w:pPr>
                  <w:jc w:val="center"/>
                </w:pPr>
              </w:pPrChange>
            </w:pPr>
            <w:ins w:id="48018" w:author="LGEa" w:date="2025-03-18T14:53:00Z">
              <w:r w:rsidRPr="002E0615">
                <w:rPr>
                  <w:rFonts w:hint="eastAsia"/>
                  <w:color w:val="000000"/>
                </w:rPr>
                <w:t>14.4</w:t>
              </w:r>
            </w:ins>
          </w:p>
        </w:tc>
        <w:tc>
          <w:tcPr>
            <w:tcW w:w="723" w:type="dxa"/>
            <w:tcBorders>
              <w:top w:val="single" w:sz="4" w:space="0" w:color="auto"/>
              <w:left w:val="nil"/>
              <w:bottom w:val="nil"/>
              <w:right w:val="nil"/>
            </w:tcBorders>
            <w:shd w:val="clear" w:color="000000" w:fill="D1D1D1"/>
            <w:noWrap/>
            <w:vAlign w:val="center"/>
          </w:tcPr>
          <w:p w14:paraId="6EC267F9" w14:textId="77777777" w:rsidR="0007438E" w:rsidRPr="002A5BA5" w:rsidRDefault="0007438E">
            <w:pPr>
              <w:pStyle w:val="TAC"/>
              <w:rPr>
                <w:ins w:id="48019" w:author="LGEa" w:date="2025-03-18T14:53:00Z"/>
                <w:color w:val="000000"/>
              </w:rPr>
              <w:pPrChange w:id="48020" w:author="LGEc" w:date="2025-05-09T14:22:00Z">
                <w:pPr>
                  <w:jc w:val="center"/>
                </w:pPr>
              </w:pPrChange>
            </w:pPr>
            <w:ins w:id="48021" w:author="LGEa" w:date="2025-03-18T14:53:00Z">
              <w:r w:rsidRPr="002E0615">
                <w:rPr>
                  <w:rFonts w:hint="eastAsia"/>
                  <w:color w:val="000000"/>
                </w:rPr>
                <w:t>14.3</w:t>
              </w:r>
            </w:ins>
          </w:p>
        </w:tc>
        <w:tc>
          <w:tcPr>
            <w:tcW w:w="723" w:type="dxa"/>
            <w:tcBorders>
              <w:top w:val="single" w:sz="4" w:space="0" w:color="auto"/>
              <w:left w:val="nil"/>
              <w:bottom w:val="nil"/>
              <w:right w:val="nil"/>
            </w:tcBorders>
            <w:shd w:val="clear" w:color="000000" w:fill="D1D1D1"/>
            <w:noWrap/>
            <w:vAlign w:val="center"/>
          </w:tcPr>
          <w:p w14:paraId="331B9AEB" w14:textId="77777777" w:rsidR="0007438E" w:rsidRPr="002A5BA5" w:rsidRDefault="0007438E">
            <w:pPr>
              <w:pStyle w:val="TAC"/>
              <w:rPr>
                <w:ins w:id="48022" w:author="LGEa" w:date="2025-03-18T14:53:00Z"/>
                <w:color w:val="000000"/>
              </w:rPr>
              <w:pPrChange w:id="48023" w:author="LGEc" w:date="2025-05-09T14:22:00Z">
                <w:pPr>
                  <w:jc w:val="center"/>
                </w:pPr>
              </w:pPrChange>
            </w:pPr>
            <w:ins w:id="48024" w:author="LGEa" w:date="2025-03-18T14:53:00Z">
              <w:r w:rsidRPr="002E0615">
                <w:rPr>
                  <w:rFonts w:hint="eastAsia"/>
                  <w:color w:val="000000"/>
                </w:rPr>
                <w:t>14.3</w:t>
              </w:r>
            </w:ins>
          </w:p>
        </w:tc>
        <w:tc>
          <w:tcPr>
            <w:tcW w:w="723" w:type="dxa"/>
            <w:tcBorders>
              <w:top w:val="single" w:sz="4" w:space="0" w:color="auto"/>
              <w:left w:val="nil"/>
              <w:bottom w:val="nil"/>
              <w:right w:val="single" w:sz="4" w:space="0" w:color="auto"/>
            </w:tcBorders>
            <w:shd w:val="clear" w:color="000000" w:fill="B2B2B2"/>
            <w:noWrap/>
            <w:vAlign w:val="center"/>
          </w:tcPr>
          <w:p w14:paraId="4512ECBB" w14:textId="77777777" w:rsidR="0007438E" w:rsidRPr="002A5BA5" w:rsidRDefault="0007438E">
            <w:pPr>
              <w:pStyle w:val="TAC"/>
              <w:rPr>
                <w:ins w:id="48025" w:author="LGEa" w:date="2025-03-18T14:53:00Z"/>
                <w:color w:val="000000"/>
              </w:rPr>
              <w:pPrChange w:id="48026" w:author="LGEc" w:date="2025-05-09T14:22:00Z">
                <w:pPr>
                  <w:jc w:val="center"/>
                </w:pPr>
              </w:pPrChange>
            </w:pPr>
            <w:ins w:id="48027" w:author="LGEa" w:date="2025-03-18T14:53:00Z">
              <w:r w:rsidRPr="002E0615">
                <w:rPr>
                  <w:rFonts w:hint="eastAsia"/>
                  <w:color w:val="000000"/>
                </w:rPr>
                <w:t>19.9</w:t>
              </w:r>
            </w:ins>
          </w:p>
        </w:tc>
      </w:tr>
      <w:tr w:rsidR="0007438E" w:rsidRPr="002A5BA5" w14:paraId="6C5C4346" w14:textId="77777777" w:rsidTr="009D1F4B">
        <w:trPr>
          <w:trHeight w:hRule="exact" w:val="266"/>
          <w:jc w:val="center"/>
          <w:ins w:id="48028" w:author="LGEa" w:date="2025-03-18T14:53:00Z"/>
        </w:trPr>
        <w:tc>
          <w:tcPr>
            <w:tcW w:w="2132" w:type="dxa"/>
            <w:shd w:val="clear" w:color="auto" w:fill="auto"/>
            <w:noWrap/>
          </w:tcPr>
          <w:p w14:paraId="53E6D913" w14:textId="77777777" w:rsidR="0007438E" w:rsidRDefault="0007438E">
            <w:pPr>
              <w:pStyle w:val="TAC"/>
              <w:rPr>
                <w:ins w:id="48029" w:author="LGEa" w:date="2025-03-18T14:53:00Z"/>
                <w:color w:val="000000"/>
              </w:rPr>
              <w:pPrChange w:id="48030" w:author="LGEc" w:date="2025-05-09T14:22:00Z">
                <w:pPr>
                  <w:jc w:val="center"/>
                </w:pPr>
              </w:pPrChange>
            </w:pPr>
            <w:ins w:id="48031" w:author="LGEa" w:date="2025-03-18T14:53:00Z">
              <w:r>
                <w:rPr>
                  <w:color w:val="000000"/>
                </w:rPr>
                <w:t>S10_10_G10_10</w:t>
              </w:r>
            </w:ins>
          </w:p>
        </w:tc>
        <w:tc>
          <w:tcPr>
            <w:tcW w:w="722" w:type="dxa"/>
            <w:tcBorders>
              <w:top w:val="nil"/>
              <w:left w:val="nil"/>
              <w:bottom w:val="nil"/>
              <w:right w:val="nil"/>
            </w:tcBorders>
            <w:shd w:val="clear" w:color="000000" w:fill="E5E5E5"/>
            <w:noWrap/>
            <w:vAlign w:val="center"/>
          </w:tcPr>
          <w:p w14:paraId="5A227ED3" w14:textId="77777777" w:rsidR="0007438E" w:rsidRPr="002A5BA5" w:rsidRDefault="0007438E">
            <w:pPr>
              <w:pStyle w:val="TAC"/>
              <w:rPr>
                <w:ins w:id="48032" w:author="LGEa" w:date="2025-03-18T14:53:00Z"/>
                <w:color w:val="000000"/>
              </w:rPr>
              <w:pPrChange w:id="48033" w:author="LGEc" w:date="2025-05-09T14:22:00Z">
                <w:pPr>
                  <w:jc w:val="center"/>
                </w:pPr>
              </w:pPrChange>
            </w:pPr>
            <w:ins w:id="48034" w:author="LGEa" w:date="2025-03-18T14:53:00Z">
              <w:r w:rsidRPr="002E0615">
                <w:rPr>
                  <w:rFonts w:hint="eastAsia"/>
                  <w:color w:val="000000"/>
                </w:rPr>
                <w:t>10.7</w:t>
              </w:r>
            </w:ins>
          </w:p>
        </w:tc>
        <w:tc>
          <w:tcPr>
            <w:tcW w:w="723" w:type="dxa"/>
            <w:tcBorders>
              <w:top w:val="nil"/>
              <w:left w:val="nil"/>
              <w:bottom w:val="nil"/>
              <w:right w:val="nil"/>
            </w:tcBorders>
            <w:shd w:val="clear" w:color="000000" w:fill="E5E5E5"/>
            <w:noWrap/>
            <w:vAlign w:val="center"/>
          </w:tcPr>
          <w:p w14:paraId="78685C16" w14:textId="77777777" w:rsidR="0007438E" w:rsidRPr="002A5BA5" w:rsidRDefault="0007438E">
            <w:pPr>
              <w:pStyle w:val="TAC"/>
              <w:rPr>
                <w:ins w:id="48035" w:author="LGEa" w:date="2025-03-18T14:53:00Z"/>
                <w:color w:val="000000"/>
              </w:rPr>
              <w:pPrChange w:id="48036" w:author="LGEc" w:date="2025-05-09T14:22:00Z">
                <w:pPr>
                  <w:jc w:val="center"/>
                </w:pPr>
              </w:pPrChange>
            </w:pPr>
            <w:ins w:id="48037" w:author="LGEa" w:date="2025-03-18T14:53:00Z">
              <w:r w:rsidRPr="002E0615">
                <w:rPr>
                  <w:rFonts w:hint="eastAsia"/>
                  <w:color w:val="000000"/>
                </w:rPr>
                <w:t>10.7</w:t>
              </w:r>
            </w:ins>
          </w:p>
        </w:tc>
        <w:tc>
          <w:tcPr>
            <w:tcW w:w="723" w:type="dxa"/>
            <w:tcBorders>
              <w:top w:val="nil"/>
              <w:left w:val="nil"/>
              <w:bottom w:val="nil"/>
              <w:right w:val="nil"/>
            </w:tcBorders>
            <w:shd w:val="clear" w:color="000000" w:fill="E0E0E0"/>
            <w:noWrap/>
            <w:vAlign w:val="center"/>
          </w:tcPr>
          <w:p w14:paraId="56A1A65C" w14:textId="77777777" w:rsidR="0007438E" w:rsidRPr="002A5BA5" w:rsidRDefault="0007438E">
            <w:pPr>
              <w:pStyle w:val="TAC"/>
              <w:rPr>
                <w:ins w:id="48038" w:author="LGEa" w:date="2025-03-18T14:53:00Z"/>
                <w:color w:val="000000"/>
              </w:rPr>
              <w:pPrChange w:id="48039" w:author="LGEc" w:date="2025-05-09T14:22:00Z">
                <w:pPr>
                  <w:jc w:val="center"/>
                </w:pPr>
              </w:pPrChange>
            </w:pPr>
            <w:ins w:id="48040" w:author="LGEa" w:date="2025-03-18T14:53:00Z">
              <w:r w:rsidRPr="002E0615">
                <w:rPr>
                  <w:rFonts w:hint="eastAsia"/>
                  <w:color w:val="000000"/>
                </w:rPr>
                <w:t>11.7</w:t>
              </w:r>
            </w:ins>
          </w:p>
        </w:tc>
        <w:tc>
          <w:tcPr>
            <w:tcW w:w="723" w:type="dxa"/>
            <w:tcBorders>
              <w:top w:val="nil"/>
              <w:left w:val="nil"/>
              <w:bottom w:val="nil"/>
              <w:right w:val="nil"/>
            </w:tcBorders>
            <w:shd w:val="clear" w:color="000000" w:fill="CECECE"/>
            <w:noWrap/>
            <w:vAlign w:val="center"/>
          </w:tcPr>
          <w:p w14:paraId="127806B2" w14:textId="77777777" w:rsidR="0007438E" w:rsidRPr="002A5BA5" w:rsidRDefault="0007438E">
            <w:pPr>
              <w:pStyle w:val="TAC"/>
              <w:rPr>
                <w:ins w:id="48041" w:author="LGEa" w:date="2025-03-18T14:53:00Z"/>
                <w:color w:val="000000"/>
              </w:rPr>
              <w:pPrChange w:id="48042" w:author="LGEc" w:date="2025-05-09T14:22:00Z">
                <w:pPr>
                  <w:jc w:val="center"/>
                </w:pPr>
              </w:pPrChange>
            </w:pPr>
            <w:ins w:id="48043" w:author="LGEa" w:date="2025-03-18T14:53:00Z">
              <w:r w:rsidRPr="002E0615">
                <w:rPr>
                  <w:rFonts w:hint="eastAsia"/>
                  <w:color w:val="000000"/>
                </w:rPr>
                <w:t>14.9</w:t>
              </w:r>
            </w:ins>
          </w:p>
        </w:tc>
        <w:tc>
          <w:tcPr>
            <w:tcW w:w="722" w:type="dxa"/>
            <w:tcBorders>
              <w:top w:val="nil"/>
              <w:left w:val="nil"/>
              <w:bottom w:val="nil"/>
              <w:right w:val="nil"/>
            </w:tcBorders>
            <w:shd w:val="clear" w:color="000000" w:fill="D1D1D1"/>
            <w:noWrap/>
            <w:vAlign w:val="center"/>
          </w:tcPr>
          <w:p w14:paraId="21A58407" w14:textId="77777777" w:rsidR="0007438E" w:rsidRPr="002A5BA5" w:rsidRDefault="0007438E">
            <w:pPr>
              <w:pStyle w:val="TAC"/>
              <w:rPr>
                <w:ins w:id="48044" w:author="LGEa" w:date="2025-03-18T14:53:00Z"/>
                <w:color w:val="000000"/>
              </w:rPr>
              <w:pPrChange w:id="48045" w:author="LGEc" w:date="2025-05-09T14:22:00Z">
                <w:pPr>
                  <w:jc w:val="center"/>
                </w:pPr>
              </w:pPrChange>
            </w:pPr>
            <w:ins w:id="48046"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65C6BE35" w14:textId="77777777" w:rsidR="0007438E" w:rsidRPr="002A5BA5" w:rsidRDefault="0007438E">
            <w:pPr>
              <w:pStyle w:val="TAC"/>
              <w:rPr>
                <w:ins w:id="48047" w:author="LGEa" w:date="2025-03-18T14:53:00Z"/>
                <w:color w:val="000000"/>
              </w:rPr>
              <w:pPrChange w:id="48048" w:author="LGEc" w:date="2025-05-09T14:22:00Z">
                <w:pPr>
                  <w:jc w:val="center"/>
                </w:pPr>
              </w:pPrChange>
            </w:pPr>
            <w:ins w:id="48049"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147BE3E7" w14:textId="77777777" w:rsidR="0007438E" w:rsidRPr="002A5BA5" w:rsidRDefault="0007438E">
            <w:pPr>
              <w:pStyle w:val="TAC"/>
              <w:rPr>
                <w:ins w:id="48050" w:author="LGEa" w:date="2025-03-18T14:53:00Z"/>
                <w:color w:val="000000"/>
              </w:rPr>
              <w:pPrChange w:id="48051" w:author="LGEc" w:date="2025-05-09T14:22:00Z">
                <w:pPr>
                  <w:jc w:val="center"/>
                </w:pPr>
              </w:pPrChange>
            </w:pPr>
            <w:ins w:id="48052" w:author="LGEa" w:date="2025-03-18T14:53:00Z">
              <w:r w:rsidRPr="002E0615">
                <w:rPr>
                  <w:rFonts w:hint="eastAsia"/>
                  <w:color w:val="000000"/>
                </w:rPr>
                <w:t>14.3</w:t>
              </w:r>
            </w:ins>
          </w:p>
        </w:tc>
        <w:tc>
          <w:tcPr>
            <w:tcW w:w="723" w:type="dxa"/>
            <w:tcBorders>
              <w:top w:val="nil"/>
              <w:left w:val="nil"/>
              <w:bottom w:val="nil"/>
              <w:right w:val="single" w:sz="4" w:space="0" w:color="auto"/>
            </w:tcBorders>
            <w:shd w:val="clear" w:color="000000" w:fill="D0D0D0"/>
            <w:noWrap/>
            <w:vAlign w:val="center"/>
          </w:tcPr>
          <w:p w14:paraId="6FE2D6ED" w14:textId="77777777" w:rsidR="0007438E" w:rsidRPr="002A5BA5" w:rsidRDefault="0007438E">
            <w:pPr>
              <w:pStyle w:val="TAC"/>
              <w:rPr>
                <w:ins w:id="48053" w:author="LGEa" w:date="2025-03-18T14:53:00Z"/>
                <w:color w:val="000000"/>
              </w:rPr>
              <w:pPrChange w:id="48054" w:author="LGEc" w:date="2025-05-09T14:22:00Z">
                <w:pPr>
                  <w:jc w:val="center"/>
                </w:pPr>
              </w:pPrChange>
            </w:pPr>
            <w:ins w:id="48055" w:author="LGEa" w:date="2025-03-18T14:53:00Z">
              <w:r w:rsidRPr="002E0615">
                <w:rPr>
                  <w:rFonts w:hint="eastAsia"/>
                  <w:color w:val="000000"/>
                </w:rPr>
                <w:t>14.4</w:t>
              </w:r>
            </w:ins>
          </w:p>
        </w:tc>
      </w:tr>
      <w:tr w:rsidR="0007438E" w:rsidRPr="002A5BA5" w14:paraId="28804134" w14:textId="77777777" w:rsidTr="009D1F4B">
        <w:trPr>
          <w:trHeight w:hRule="exact" w:val="266"/>
          <w:jc w:val="center"/>
          <w:ins w:id="48056" w:author="LGEa" w:date="2025-03-18T14:53:00Z"/>
        </w:trPr>
        <w:tc>
          <w:tcPr>
            <w:tcW w:w="2132" w:type="dxa"/>
            <w:shd w:val="clear" w:color="auto" w:fill="auto"/>
            <w:noWrap/>
          </w:tcPr>
          <w:p w14:paraId="2A8DB3F7" w14:textId="77777777" w:rsidR="0007438E" w:rsidRDefault="0007438E">
            <w:pPr>
              <w:pStyle w:val="TAC"/>
              <w:rPr>
                <w:ins w:id="48057" w:author="LGEa" w:date="2025-03-18T14:53:00Z"/>
                <w:color w:val="000000"/>
              </w:rPr>
              <w:pPrChange w:id="48058" w:author="LGEc" w:date="2025-05-09T14:22:00Z">
                <w:pPr>
                  <w:jc w:val="center"/>
                </w:pPr>
              </w:pPrChange>
            </w:pPr>
            <w:ins w:id="48059" w:author="LGEa" w:date="2025-03-18T14:53:00Z">
              <w:r>
                <w:rPr>
                  <w:color w:val="000000"/>
                </w:rPr>
                <w:t>S20_10_G10_10</w:t>
              </w:r>
            </w:ins>
          </w:p>
        </w:tc>
        <w:tc>
          <w:tcPr>
            <w:tcW w:w="722" w:type="dxa"/>
            <w:tcBorders>
              <w:top w:val="nil"/>
              <w:left w:val="nil"/>
              <w:bottom w:val="nil"/>
              <w:right w:val="nil"/>
            </w:tcBorders>
            <w:shd w:val="clear" w:color="000000" w:fill="E5E5E5"/>
            <w:noWrap/>
            <w:vAlign w:val="center"/>
          </w:tcPr>
          <w:p w14:paraId="193DD4FD" w14:textId="77777777" w:rsidR="0007438E" w:rsidRPr="002A5BA5" w:rsidRDefault="0007438E">
            <w:pPr>
              <w:pStyle w:val="TAC"/>
              <w:rPr>
                <w:ins w:id="48060" w:author="LGEa" w:date="2025-03-18T14:53:00Z"/>
                <w:color w:val="000000"/>
              </w:rPr>
              <w:pPrChange w:id="48061" w:author="LGEc" w:date="2025-05-09T14:22:00Z">
                <w:pPr>
                  <w:jc w:val="center"/>
                </w:pPr>
              </w:pPrChange>
            </w:pPr>
            <w:ins w:id="48062" w:author="LGEa" w:date="2025-03-18T14:53:00Z">
              <w:r w:rsidRPr="002E0615">
                <w:rPr>
                  <w:rFonts w:hint="eastAsia"/>
                  <w:color w:val="000000"/>
                </w:rPr>
                <w:t>10.7</w:t>
              </w:r>
            </w:ins>
          </w:p>
        </w:tc>
        <w:tc>
          <w:tcPr>
            <w:tcW w:w="723" w:type="dxa"/>
            <w:tcBorders>
              <w:top w:val="nil"/>
              <w:left w:val="nil"/>
              <w:bottom w:val="nil"/>
              <w:right w:val="nil"/>
            </w:tcBorders>
            <w:shd w:val="clear" w:color="000000" w:fill="E5E5E5"/>
            <w:noWrap/>
            <w:vAlign w:val="center"/>
          </w:tcPr>
          <w:p w14:paraId="7420A19C" w14:textId="77777777" w:rsidR="0007438E" w:rsidRPr="002A5BA5" w:rsidRDefault="0007438E">
            <w:pPr>
              <w:pStyle w:val="TAC"/>
              <w:rPr>
                <w:ins w:id="48063" w:author="LGEa" w:date="2025-03-18T14:53:00Z"/>
                <w:color w:val="000000"/>
              </w:rPr>
              <w:pPrChange w:id="48064" w:author="LGEc" w:date="2025-05-09T14:22:00Z">
                <w:pPr>
                  <w:jc w:val="center"/>
                </w:pPr>
              </w:pPrChange>
            </w:pPr>
            <w:ins w:id="48065" w:author="LGEa" w:date="2025-03-18T14:53:00Z">
              <w:r w:rsidRPr="002E0615">
                <w:rPr>
                  <w:rFonts w:hint="eastAsia"/>
                  <w:color w:val="000000"/>
                </w:rPr>
                <w:t>10.7</w:t>
              </w:r>
            </w:ins>
          </w:p>
        </w:tc>
        <w:tc>
          <w:tcPr>
            <w:tcW w:w="723" w:type="dxa"/>
            <w:tcBorders>
              <w:top w:val="nil"/>
              <w:left w:val="nil"/>
              <w:bottom w:val="nil"/>
              <w:right w:val="nil"/>
            </w:tcBorders>
            <w:shd w:val="clear" w:color="000000" w:fill="E0E0E0"/>
            <w:noWrap/>
            <w:vAlign w:val="center"/>
          </w:tcPr>
          <w:p w14:paraId="22E4C440" w14:textId="77777777" w:rsidR="0007438E" w:rsidRPr="002A5BA5" w:rsidRDefault="0007438E">
            <w:pPr>
              <w:pStyle w:val="TAC"/>
              <w:rPr>
                <w:ins w:id="48066" w:author="LGEa" w:date="2025-03-18T14:53:00Z"/>
                <w:color w:val="000000"/>
              </w:rPr>
              <w:pPrChange w:id="48067" w:author="LGEc" w:date="2025-05-09T14:22:00Z">
                <w:pPr>
                  <w:jc w:val="center"/>
                </w:pPr>
              </w:pPrChange>
            </w:pPr>
            <w:ins w:id="48068" w:author="LGEa" w:date="2025-03-18T14:53:00Z">
              <w:r w:rsidRPr="002E0615">
                <w:rPr>
                  <w:rFonts w:hint="eastAsia"/>
                  <w:color w:val="000000"/>
                </w:rPr>
                <w:t>11.7</w:t>
              </w:r>
            </w:ins>
          </w:p>
        </w:tc>
        <w:tc>
          <w:tcPr>
            <w:tcW w:w="723" w:type="dxa"/>
            <w:tcBorders>
              <w:top w:val="nil"/>
              <w:left w:val="nil"/>
              <w:bottom w:val="nil"/>
              <w:right w:val="nil"/>
            </w:tcBorders>
            <w:shd w:val="clear" w:color="000000" w:fill="CECECE"/>
            <w:noWrap/>
            <w:vAlign w:val="center"/>
          </w:tcPr>
          <w:p w14:paraId="3D49985A" w14:textId="77777777" w:rsidR="0007438E" w:rsidRPr="002A5BA5" w:rsidRDefault="0007438E">
            <w:pPr>
              <w:pStyle w:val="TAC"/>
              <w:rPr>
                <w:ins w:id="48069" w:author="LGEa" w:date="2025-03-18T14:53:00Z"/>
                <w:color w:val="000000"/>
              </w:rPr>
              <w:pPrChange w:id="48070" w:author="LGEc" w:date="2025-05-09T14:22:00Z">
                <w:pPr>
                  <w:jc w:val="center"/>
                </w:pPr>
              </w:pPrChange>
            </w:pPr>
            <w:ins w:id="48071" w:author="LGEa" w:date="2025-03-18T14:53:00Z">
              <w:r w:rsidRPr="002E0615">
                <w:rPr>
                  <w:rFonts w:hint="eastAsia"/>
                  <w:color w:val="000000"/>
                </w:rPr>
                <w:t>14.9</w:t>
              </w:r>
            </w:ins>
          </w:p>
        </w:tc>
        <w:tc>
          <w:tcPr>
            <w:tcW w:w="722" w:type="dxa"/>
            <w:tcBorders>
              <w:top w:val="nil"/>
              <w:left w:val="nil"/>
              <w:bottom w:val="nil"/>
              <w:right w:val="nil"/>
            </w:tcBorders>
            <w:shd w:val="clear" w:color="000000" w:fill="D1D1D1"/>
            <w:noWrap/>
            <w:vAlign w:val="center"/>
          </w:tcPr>
          <w:p w14:paraId="4B668B03" w14:textId="77777777" w:rsidR="0007438E" w:rsidRPr="002A5BA5" w:rsidRDefault="0007438E">
            <w:pPr>
              <w:pStyle w:val="TAC"/>
              <w:rPr>
                <w:ins w:id="48072" w:author="LGEa" w:date="2025-03-18T14:53:00Z"/>
                <w:color w:val="000000"/>
              </w:rPr>
              <w:pPrChange w:id="48073" w:author="LGEc" w:date="2025-05-09T14:22:00Z">
                <w:pPr>
                  <w:jc w:val="center"/>
                </w:pPr>
              </w:pPrChange>
            </w:pPr>
            <w:ins w:id="48074"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37EFD585" w14:textId="77777777" w:rsidR="0007438E" w:rsidRPr="002A5BA5" w:rsidRDefault="0007438E">
            <w:pPr>
              <w:pStyle w:val="TAC"/>
              <w:rPr>
                <w:ins w:id="48075" w:author="LGEa" w:date="2025-03-18T14:53:00Z"/>
                <w:color w:val="000000"/>
              </w:rPr>
              <w:pPrChange w:id="48076" w:author="LGEc" w:date="2025-05-09T14:22:00Z">
                <w:pPr>
                  <w:jc w:val="center"/>
                </w:pPr>
              </w:pPrChange>
            </w:pPr>
            <w:ins w:id="48077"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06DF2A95" w14:textId="77777777" w:rsidR="0007438E" w:rsidRPr="002A5BA5" w:rsidRDefault="0007438E">
            <w:pPr>
              <w:pStyle w:val="TAC"/>
              <w:rPr>
                <w:ins w:id="48078" w:author="LGEa" w:date="2025-03-18T14:53:00Z"/>
                <w:color w:val="000000"/>
              </w:rPr>
              <w:pPrChange w:id="48079" w:author="LGEc" w:date="2025-05-09T14:22:00Z">
                <w:pPr>
                  <w:jc w:val="center"/>
                </w:pPr>
              </w:pPrChange>
            </w:pPr>
            <w:ins w:id="48080" w:author="LGEa" w:date="2025-03-18T14:53:00Z">
              <w:r w:rsidRPr="002E0615">
                <w:rPr>
                  <w:rFonts w:hint="eastAsia"/>
                  <w:color w:val="000000"/>
                </w:rPr>
                <w:t>14.3</w:t>
              </w:r>
            </w:ins>
          </w:p>
        </w:tc>
        <w:tc>
          <w:tcPr>
            <w:tcW w:w="723" w:type="dxa"/>
            <w:tcBorders>
              <w:top w:val="nil"/>
              <w:left w:val="nil"/>
              <w:bottom w:val="nil"/>
              <w:right w:val="single" w:sz="4" w:space="0" w:color="auto"/>
            </w:tcBorders>
            <w:shd w:val="clear" w:color="000000" w:fill="D0D0D0"/>
            <w:noWrap/>
            <w:vAlign w:val="center"/>
          </w:tcPr>
          <w:p w14:paraId="3A7152BF" w14:textId="77777777" w:rsidR="0007438E" w:rsidRPr="002A5BA5" w:rsidRDefault="0007438E">
            <w:pPr>
              <w:pStyle w:val="TAC"/>
              <w:rPr>
                <w:ins w:id="48081" w:author="LGEa" w:date="2025-03-18T14:53:00Z"/>
                <w:color w:val="000000"/>
              </w:rPr>
              <w:pPrChange w:id="48082" w:author="LGEc" w:date="2025-05-09T14:22:00Z">
                <w:pPr>
                  <w:jc w:val="center"/>
                </w:pPr>
              </w:pPrChange>
            </w:pPr>
            <w:ins w:id="48083" w:author="LGEa" w:date="2025-03-18T14:53:00Z">
              <w:r w:rsidRPr="002E0615">
                <w:rPr>
                  <w:rFonts w:hint="eastAsia"/>
                  <w:color w:val="000000"/>
                </w:rPr>
                <w:t>14.4</w:t>
              </w:r>
            </w:ins>
          </w:p>
        </w:tc>
      </w:tr>
      <w:tr w:rsidR="0007438E" w:rsidRPr="002A5BA5" w14:paraId="4EB61C8B" w14:textId="77777777" w:rsidTr="009D1F4B">
        <w:trPr>
          <w:trHeight w:hRule="exact" w:val="266"/>
          <w:jc w:val="center"/>
          <w:ins w:id="48084" w:author="LGEa" w:date="2025-03-18T14:53:00Z"/>
        </w:trPr>
        <w:tc>
          <w:tcPr>
            <w:tcW w:w="2132" w:type="dxa"/>
            <w:shd w:val="clear" w:color="auto" w:fill="auto"/>
            <w:noWrap/>
          </w:tcPr>
          <w:p w14:paraId="5B523D3C" w14:textId="77777777" w:rsidR="0007438E" w:rsidRDefault="0007438E">
            <w:pPr>
              <w:pStyle w:val="TAC"/>
              <w:rPr>
                <w:ins w:id="48085" w:author="LGEa" w:date="2025-03-18T14:53:00Z"/>
                <w:color w:val="000000"/>
              </w:rPr>
              <w:pPrChange w:id="48086" w:author="LGEc" w:date="2025-05-09T14:22:00Z">
                <w:pPr>
                  <w:jc w:val="center"/>
                </w:pPr>
              </w:pPrChange>
            </w:pPr>
            <w:ins w:id="48087" w:author="LGEa" w:date="2025-03-18T14:53:00Z">
              <w:r>
                <w:rPr>
                  <w:color w:val="000000"/>
                </w:rPr>
                <w:t>S0_10_G20_10</w:t>
              </w:r>
            </w:ins>
          </w:p>
        </w:tc>
        <w:tc>
          <w:tcPr>
            <w:tcW w:w="722" w:type="dxa"/>
            <w:tcBorders>
              <w:top w:val="nil"/>
              <w:left w:val="nil"/>
              <w:bottom w:val="nil"/>
              <w:right w:val="nil"/>
            </w:tcBorders>
            <w:shd w:val="clear" w:color="000000" w:fill="D1D1D1"/>
            <w:noWrap/>
            <w:vAlign w:val="center"/>
          </w:tcPr>
          <w:p w14:paraId="7D03FC5D" w14:textId="77777777" w:rsidR="0007438E" w:rsidRPr="002A5BA5" w:rsidRDefault="0007438E">
            <w:pPr>
              <w:pStyle w:val="TAC"/>
              <w:rPr>
                <w:ins w:id="48088" w:author="LGEa" w:date="2025-03-18T14:53:00Z"/>
                <w:color w:val="000000"/>
              </w:rPr>
              <w:pPrChange w:id="48089" w:author="LGEc" w:date="2025-05-09T14:22:00Z">
                <w:pPr>
                  <w:jc w:val="center"/>
                </w:pPr>
              </w:pPrChange>
            </w:pPr>
            <w:ins w:id="48090"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1CF56643" w14:textId="77777777" w:rsidR="0007438E" w:rsidRPr="002A5BA5" w:rsidRDefault="0007438E">
            <w:pPr>
              <w:pStyle w:val="TAC"/>
              <w:rPr>
                <w:ins w:id="48091" w:author="LGEa" w:date="2025-03-18T14:53:00Z"/>
                <w:color w:val="000000"/>
              </w:rPr>
              <w:pPrChange w:id="48092" w:author="LGEc" w:date="2025-05-09T14:22:00Z">
                <w:pPr>
                  <w:jc w:val="center"/>
                </w:pPr>
              </w:pPrChange>
            </w:pPr>
            <w:ins w:id="48093"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0D60D02A" w14:textId="77777777" w:rsidR="0007438E" w:rsidRPr="002A5BA5" w:rsidRDefault="0007438E">
            <w:pPr>
              <w:pStyle w:val="TAC"/>
              <w:rPr>
                <w:ins w:id="48094" w:author="LGEa" w:date="2025-03-18T14:53:00Z"/>
                <w:color w:val="000000"/>
              </w:rPr>
              <w:pPrChange w:id="48095" w:author="LGEc" w:date="2025-05-09T14:22:00Z">
                <w:pPr>
                  <w:jc w:val="center"/>
                </w:pPr>
              </w:pPrChange>
            </w:pPr>
            <w:ins w:id="48096" w:author="LGEa" w:date="2025-03-18T14:53:00Z">
              <w:r w:rsidRPr="002E0615">
                <w:rPr>
                  <w:rFonts w:hint="eastAsia"/>
                  <w:color w:val="000000"/>
                </w:rPr>
                <w:t>14.3</w:t>
              </w:r>
            </w:ins>
          </w:p>
        </w:tc>
        <w:tc>
          <w:tcPr>
            <w:tcW w:w="723" w:type="dxa"/>
            <w:tcBorders>
              <w:top w:val="nil"/>
              <w:left w:val="nil"/>
              <w:bottom w:val="nil"/>
              <w:right w:val="nil"/>
            </w:tcBorders>
            <w:shd w:val="clear" w:color="000000" w:fill="D3D3D3"/>
            <w:noWrap/>
            <w:vAlign w:val="center"/>
          </w:tcPr>
          <w:p w14:paraId="561E9B18" w14:textId="77777777" w:rsidR="0007438E" w:rsidRPr="002A5BA5" w:rsidRDefault="0007438E">
            <w:pPr>
              <w:pStyle w:val="TAC"/>
              <w:rPr>
                <w:ins w:id="48097" w:author="LGEa" w:date="2025-03-18T14:53:00Z"/>
                <w:color w:val="000000"/>
              </w:rPr>
              <w:pPrChange w:id="48098" w:author="LGEc" w:date="2025-05-09T14:22:00Z">
                <w:pPr>
                  <w:jc w:val="center"/>
                </w:pPr>
              </w:pPrChange>
            </w:pPr>
            <w:ins w:id="48099" w:author="LGEa" w:date="2025-03-18T14:53:00Z">
              <w:r w:rsidRPr="002E0615">
                <w:rPr>
                  <w:rFonts w:hint="eastAsia"/>
                  <w:color w:val="000000"/>
                </w:rPr>
                <w:t>13.9</w:t>
              </w:r>
            </w:ins>
          </w:p>
        </w:tc>
        <w:tc>
          <w:tcPr>
            <w:tcW w:w="722" w:type="dxa"/>
            <w:tcBorders>
              <w:top w:val="nil"/>
              <w:left w:val="nil"/>
              <w:bottom w:val="nil"/>
              <w:right w:val="nil"/>
            </w:tcBorders>
            <w:shd w:val="clear" w:color="000000" w:fill="D0D0D0"/>
            <w:noWrap/>
            <w:vAlign w:val="center"/>
          </w:tcPr>
          <w:p w14:paraId="6F30DEA1" w14:textId="77777777" w:rsidR="0007438E" w:rsidRPr="002A5BA5" w:rsidRDefault="0007438E">
            <w:pPr>
              <w:pStyle w:val="TAC"/>
              <w:rPr>
                <w:ins w:id="48100" w:author="LGEa" w:date="2025-03-18T14:53:00Z"/>
                <w:color w:val="000000"/>
              </w:rPr>
              <w:pPrChange w:id="48101" w:author="LGEc" w:date="2025-05-09T14:22:00Z">
                <w:pPr>
                  <w:jc w:val="center"/>
                </w:pPr>
              </w:pPrChange>
            </w:pPr>
            <w:ins w:id="48102"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40D9AA71" w14:textId="77777777" w:rsidR="0007438E" w:rsidRPr="002A5BA5" w:rsidRDefault="0007438E">
            <w:pPr>
              <w:pStyle w:val="TAC"/>
              <w:rPr>
                <w:ins w:id="48103" w:author="LGEa" w:date="2025-03-18T14:53:00Z"/>
                <w:color w:val="000000"/>
              </w:rPr>
              <w:pPrChange w:id="48104" w:author="LGEc" w:date="2025-05-09T14:22:00Z">
                <w:pPr>
                  <w:jc w:val="center"/>
                </w:pPr>
              </w:pPrChange>
            </w:pPr>
            <w:ins w:id="48105"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796C96E0" w14:textId="77777777" w:rsidR="0007438E" w:rsidRPr="002A5BA5" w:rsidRDefault="0007438E">
            <w:pPr>
              <w:pStyle w:val="TAC"/>
              <w:rPr>
                <w:ins w:id="48106" w:author="LGEa" w:date="2025-03-18T14:53:00Z"/>
                <w:color w:val="000000"/>
              </w:rPr>
              <w:pPrChange w:id="48107" w:author="LGEc" w:date="2025-05-09T14:22:00Z">
                <w:pPr>
                  <w:jc w:val="center"/>
                </w:pPr>
              </w:pPrChange>
            </w:pPr>
            <w:ins w:id="48108" w:author="LGEa" w:date="2025-03-18T14:53:00Z">
              <w:r w:rsidRPr="002E0615">
                <w:rPr>
                  <w:rFonts w:hint="eastAsia"/>
                  <w:color w:val="000000"/>
                </w:rPr>
                <w:t>14.2</w:t>
              </w:r>
            </w:ins>
          </w:p>
        </w:tc>
        <w:tc>
          <w:tcPr>
            <w:tcW w:w="723" w:type="dxa"/>
            <w:tcBorders>
              <w:top w:val="nil"/>
              <w:left w:val="nil"/>
              <w:bottom w:val="nil"/>
              <w:right w:val="single" w:sz="4" w:space="0" w:color="auto"/>
            </w:tcBorders>
            <w:shd w:val="clear" w:color="000000" w:fill="B2B2B2"/>
            <w:noWrap/>
            <w:vAlign w:val="center"/>
          </w:tcPr>
          <w:p w14:paraId="55E509CF" w14:textId="77777777" w:rsidR="0007438E" w:rsidRPr="002A5BA5" w:rsidRDefault="0007438E">
            <w:pPr>
              <w:pStyle w:val="TAC"/>
              <w:rPr>
                <w:ins w:id="48109" w:author="LGEa" w:date="2025-03-18T14:53:00Z"/>
                <w:color w:val="000000"/>
              </w:rPr>
              <w:pPrChange w:id="48110" w:author="LGEc" w:date="2025-05-09T14:22:00Z">
                <w:pPr>
                  <w:jc w:val="center"/>
                </w:pPr>
              </w:pPrChange>
            </w:pPr>
            <w:ins w:id="48111" w:author="LGEa" w:date="2025-03-18T14:53:00Z">
              <w:r w:rsidRPr="002E0615">
                <w:rPr>
                  <w:rFonts w:hint="eastAsia"/>
                  <w:color w:val="000000"/>
                </w:rPr>
                <w:t>19.9</w:t>
              </w:r>
            </w:ins>
          </w:p>
        </w:tc>
      </w:tr>
      <w:tr w:rsidR="0007438E" w:rsidRPr="002A5BA5" w14:paraId="456ECC53" w14:textId="77777777" w:rsidTr="009D1F4B">
        <w:trPr>
          <w:trHeight w:hRule="exact" w:val="266"/>
          <w:jc w:val="center"/>
          <w:ins w:id="48112" w:author="LGEa" w:date="2025-03-18T14:53:00Z"/>
        </w:trPr>
        <w:tc>
          <w:tcPr>
            <w:tcW w:w="2132" w:type="dxa"/>
            <w:shd w:val="clear" w:color="auto" w:fill="auto"/>
            <w:noWrap/>
          </w:tcPr>
          <w:p w14:paraId="3B71F23D" w14:textId="77777777" w:rsidR="0007438E" w:rsidRDefault="0007438E">
            <w:pPr>
              <w:pStyle w:val="TAC"/>
              <w:rPr>
                <w:ins w:id="48113" w:author="LGEa" w:date="2025-03-18T14:53:00Z"/>
                <w:color w:val="000000"/>
              </w:rPr>
              <w:pPrChange w:id="48114" w:author="LGEc" w:date="2025-05-09T14:22:00Z">
                <w:pPr>
                  <w:jc w:val="center"/>
                </w:pPr>
              </w:pPrChange>
            </w:pPr>
            <w:ins w:id="48115" w:author="LGEa" w:date="2025-03-18T14:53:00Z">
              <w:r>
                <w:rPr>
                  <w:color w:val="000000"/>
                </w:rPr>
                <w:t>S10_10_G20_10</w:t>
              </w:r>
            </w:ins>
          </w:p>
        </w:tc>
        <w:tc>
          <w:tcPr>
            <w:tcW w:w="722" w:type="dxa"/>
            <w:tcBorders>
              <w:top w:val="nil"/>
              <w:left w:val="nil"/>
              <w:bottom w:val="nil"/>
              <w:right w:val="nil"/>
            </w:tcBorders>
            <w:shd w:val="clear" w:color="000000" w:fill="D1D1D1"/>
            <w:noWrap/>
            <w:vAlign w:val="center"/>
          </w:tcPr>
          <w:p w14:paraId="1D66DDA9" w14:textId="77777777" w:rsidR="0007438E" w:rsidRPr="002A5BA5" w:rsidRDefault="0007438E">
            <w:pPr>
              <w:pStyle w:val="TAC"/>
              <w:rPr>
                <w:ins w:id="48116" w:author="LGEa" w:date="2025-03-18T14:53:00Z"/>
                <w:color w:val="000000"/>
              </w:rPr>
              <w:pPrChange w:id="48117" w:author="LGEc" w:date="2025-05-09T14:22:00Z">
                <w:pPr>
                  <w:jc w:val="center"/>
                </w:pPr>
              </w:pPrChange>
            </w:pPr>
            <w:ins w:id="48118"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0E526B86" w14:textId="77777777" w:rsidR="0007438E" w:rsidRPr="002A5BA5" w:rsidRDefault="0007438E">
            <w:pPr>
              <w:pStyle w:val="TAC"/>
              <w:rPr>
                <w:ins w:id="48119" w:author="LGEa" w:date="2025-03-18T14:53:00Z"/>
                <w:color w:val="000000"/>
              </w:rPr>
              <w:pPrChange w:id="48120" w:author="LGEc" w:date="2025-05-09T14:22:00Z">
                <w:pPr>
                  <w:jc w:val="center"/>
                </w:pPr>
              </w:pPrChange>
            </w:pPr>
            <w:ins w:id="48121"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0AF39FF7" w14:textId="77777777" w:rsidR="0007438E" w:rsidRPr="002A5BA5" w:rsidRDefault="0007438E">
            <w:pPr>
              <w:pStyle w:val="TAC"/>
              <w:rPr>
                <w:ins w:id="48122" w:author="LGEa" w:date="2025-03-18T14:53:00Z"/>
                <w:color w:val="000000"/>
              </w:rPr>
              <w:pPrChange w:id="48123" w:author="LGEc" w:date="2025-05-09T14:22:00Z">
                <w:pPr>
                  <w:jc w:val="center"/>
                </w:pPr>
              </w:pPrChange>
            </w:pPr>
            <w:ins w:id="48124" w:author="LGEa" w:date="2025-03-18T14:53:00Z">
              <w:r w:rsidRPr="002E0615">
                <w:rPr>
                  <w:rFonts w:hint="eastAsia"/>
                  <w:color w:val="000000"/>
                </w:rPr>
                <w:t>14.3</w:t>
              </w:r>
            </w:ins>
          </w:p>
        </w:tc>
        <w:tc>
          <w:tcPr>
            <w:tcW w:w="723" w:type="dxa"/>
            <w:tcBorders>
              <w:top w:val="nil"/>
              <w:left w:val="nil"/>
              <w:bottom w:val="nil"/>
              <w:right w:val="nil"/>
            </w:tcBorders>
            <w:shd w:val="clear" w:color="000000" w:fill="D3D3D3"/>
            <w:noWrap/>
            <w:vAlign w:val="center"/>
          </w:tcPr>
          <w:p w14:paraId="3F4C879E" w14:textId="77777777" w:rsidR="0007438E" w:rsidRPr="002A5BA5" w:rsidRDefault="0007438E">
            <w:pPr>
              <w:pStyle w:val="TAC"/>
              <w:rPr>
                <w:ins w:id="48125" w:author="LGEa" w:date="2025-03-18T14:53:00Z"/>
                <w:color w:val="000000"/>
              </w:rPr>
              <w:pPrChange w:id="48126" w:author="LGEc" w:date="2025-05-09T14:22:00Z">
                <w:pPr>
                  <w:jc w:val="center"/>
                </w:pPr>
              </w:pPrChange>
            </w:pPr>
            <w:ins w:id="48127" w:author="LGEa" w:date="2025-03-18T14:53:00Z">
              <w:r w:rsidRPr="002E0615">
                <w:rPr>
                  <w:rFonts w:hint="eastAsia"/>
                  <w:color w:val="000000"/>
                </w:rPr>
                <w:t>13.9</w:t>
              </w:r>
            </w:ins>
          </w:p>
        </w:tc>
        <w:tc>
          <w:tcPr>
            <w:tcW w:w="722" w:type="dxa"/>
            <w:tcBorders>
              <w:top w:val="nil"/>
              <w:left w:val="nil"/>
              <w:bottom w:val="nil"/>
              <w:right w:val="nil"/>
            </w:tcBorders>
            <w:shd w:val="clear" w:color="000000" w:fill="D0D0D0"/>
            <w:noWrap/>
            <w:vAlign w:val="center"/>
          </w:tcPr>
          <w:p w14:paraId="75FB9DC6" w14:textId="77777777" w:rsidR="0007438E" w:rsidRPr="002A5BA5" w:rsidRDefault="0007438E">
            <w:pPr>
              <w:pStyle w:val="TAC"/>
              <w:rPr>
                <w:ins w:id="48128" w:author="LGEa" w:date="2025-03-18T14:53:00Z"/>
                <w:color w:val="000000"/>
              </w:rPr>
              <w:pPrChange w:id="48129" w:author="LGEc" w:date="2025-05-09T14:22:00Z">
                <w:pPr>
                  <w:jc w:val="center"/>
                </w:pPr>
              </w:pPrChange>
            </w:pPr>
            <w:ins w:id="48130"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50E0ABEA" w14:textId="77777777" w:rsidR="0007438E" w:rsidRPr="002A5BA5" w:rsidRDefault="0007438E">
            <w:pPr>
              <w:pStyle w:val="TAC"/>
              <w:rPr>
                <w:ins w:id="48131" w:author="LGEa" w:date="2025-03-18T14:53:00Z"/>
                <w:color w:val="000000"/>
              </w:rPr>
              <w:pPrChange w:id="48132" w:author="LGEc" w:date="2025-05-09T14:22:00Z">
                <w:pPr>
                  <w:jc w:val="center"/>
                </w:pPr>
              </w:pPrChange>
            </w:pPr>
            <w:ins w:id="48133"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56301AEE" w14:textId="77777777" w:rsidR="0007438E" w:rsidRPr="002A5BA5" w:rsidRDefault="0007438E">
            <w:pPr>
              <w:pStyle w:val="TAC"/>
              <w:rPr>
                <w:ins w:id="48134" w:author="LGEa" w:date="2025-03-18T14:53:00Z"/>
                <w:color w:val="000000"/>
              </w:rPr>
              <w:pPrChange w:id="48135" w:author="LGEc" w:date="2025-05-09T14:22:00Z">
                <w:pPr>
                  <w:jc w:val="center"/>
                </w:pPr>
              </w:pPrChange>
            </w:pPr>
            <w:ins w:id="48136" w:author="LGEa" w:date="2025-03-18T14:53:00Z">
              <w:r w:rsidRPr="002E0615">
                <w:rPr>
                  <w:rFonts w:hint="eastAsia"/>
                  <w:color w:val="000000"/>
                </w:rPr>
                <w:t>14.2</w:t>
              </w:r>
            </w:ins>
          </w:p>
        </w:tc>
        <w:tc>
          <w:tcPr>
            <w:tcW w:w="723" w:type="dxa"/>
            <w:tcBorders>
              <w:top w:val="nil"/>
              <w:left w:val="nil"/>
              <w:bottom w:val="nil"/>
              <w:right w:val="single" w:sz="4" w:space="0" w:color="auto"/>
            </w:tcBorders>
            <w:shd w:val="clear" w:color="000000" w:fill="D1D1D1"/>
            <w:noWrap/>
            <w:vAlign w:val="center"/>
          </w:tcPr>
          <w:p w14:paraId="0E85FE05" w14:textId="77777777" w:rsidR="0007438E" w:rsidRPr="002A5BA5" w:rsidRDefault="0007438E">
            <w:pPr>
              <w:pStyle w:val="TAC"/>
              <w:rPr>
                <w:ins w:id="48137" w:author="LGEa" w:date="2025-03-18T14:53:00Z"/>
                <w:color w:val="000000"/>
              </w:rPr>
              <w:pPrChange w:id="48138" w:author="LGEc" w:date="2025-05-09T14:22:00Z">
                <w:pPr>
                  <w:jc w:val="center"/>
                </w:pPr>
              </w:pPrChange>
            </w:pPr>
            <w:ins w:id="48139" w:author="LGEa" w:date="2025-03-18T14:53:00Z">
              <w:r w:rsidRPr="002E0615">
                <w:rPr>
                  <w:rFonts w:hint="eastAsia"/>
                  <w:color w:val="000000"/>
                </w:rPr>
                <w:t>14.4</w:t>
              </w:r>
            </w:ins>
          </w:p>
        </w:tc>
      </w:tr>
      <w:tr w:rsidR="0007438E" w:rsidRPr="002A5BA5" w14:paraId="7769CB28" w14:textId="77777777" w:rsidTr="009D1F4B">
        <w:trPr>
          <w:trHeight w:hRule="exact" w:val="266"/>
          <w:jc w:val="center"/>
          <w:ins w:id="48140" w:author="LGEa" w:date="2025-03-18T14:53:00Z"/>
        </w:trPr>
        <w:tc>
          <w:tcPr>
            <w:tcW w:w="2132" w:type="dxa"/>
            <w:shd w:val="clear" w:color="auto" w:fill="auto"/>
            <w:noWrap/>
          </w:tcPr>
          <w:p w14:paraId="46A16312" w14:textId="77777777" w:rsidR="0007438E" w:rsidRDefault="0007438E">
            <w:pPr>
              <w:pStyle w:val="TAC"/>
              <w:rPr>
                <w:ins w:id="48141" w:author="LGEa" w:date="2025-03-18T14:53:00Z"/>
                <w:color w:val="000000"/>
              </w:rPr>
              <w:pPrChange w:id="48142" w:author="LGEc" w:date="2025-05-09T14:22:00Z">
                <w:pPr>
                  <w:jc w:val="center"/>
                </w:pPr>
              </w:pPrChange>
            </w:pPr>
            <w:ins w:id="48143" w:author="LGEa" w:date="2025-03-18T14:53:00Z">
              <w:r>
                <w:rPr>
                  <w:color w:val="000000"/>
                </w:rPr>
                <w:t>S0_10_G30_10</w:t>
              </w:r>
            </w:ins>
          </w:p>
        </w:tc>
        <w:tc>
          <w:tcPr>
            <w:tcW w:w="722" w:type="dxa"/>
            <w:tcBorders>
              <w:top w:val="nil"/>
              <w:left w:val="nil"/>
              <w:bottom w:val="nil"/>
              <w:right w:val="nil"/>
            </w:tcBorders>
            <w:shd w:val="clear" w:color="000000" w:fill="D0D0D0"/>
            <w:noWrap/>
            <w:vAlign w:val="center"/>
          </w:tcPr>
          <w:p w14:paraId="386277FD" w14:textId="77777777" w:rsidR="0007438E" w:rsidRPr="002A5BA5" w:rsidRDefault="0007438E">
            <w:pPr>
              <w:pStyle w:val="TAC"/>
              <w:rPr>
                <w:ins w:id="48144" w:author="LGEa" w:date="2025-03-18T14:53:00Z"/>
                <w:color w:val="000000"/>
              </w:rPr>
              <w:pPrChange w:id="48145" w:author="LGEc" w:date="2025-05-09T14:22:00Z">
                <w:pPr>
                  <w:jc w:val="center"/>
                </w:pPr>
              </w:pPrChange>
            </w:pPr>
            <w:ins w:id="48146" w:author="LGEa" w:date="2025-03-18T14:53:00Z">
              <w:r w:rsidRPr="002E0615">
                <w:rPr>
                  <w:rFonts w:hint="eastAsia"/>
                  <w:color w:val="000000"/>
                </w:rPr>
                <w:t>14.4</w:t>
              </w:r>
            </w:ins>
          </w:p>
        </w:tc>
        <w:tc>
          <w:tcPr>
            <w:tcW w:w="723" w:type="dxa"/>
            <w:tcBorders>
              <w:top w:val="nil"/>
              <w:left w:val="nil"/>
              <w:bottom w:val="nil"/>
              <w:right w:val="nil"/>
            </w:tcBorders>
            <w:shd w:val="clear" w:color="000000" w:fill="D3D3D3"/>
            <w:noWrap/>
            <w:vAlign w:val="center"/>
          </w:tcPr>
          <w:p w14:paraId="34A20592" w14:textId="77777777" w:rsidR="0007438E" w:rsidRPr="002A5BA5" w:rsidRDefault="0007438E">
            <w:pPr>
              <w:pStyle w:val="TAC"/>
              <w:rPr>
                <w:ins w:id="48147" w:author="LGEa" w:date="2025-03-18T14:53:00Z"/>
                <w:color w:val="000000"/>
              </w:rPr>
              <w:pPrChange w:id="48148" w:author="LGEc" w:date="2025-05-09T14:22:00Z">
                <w:pPr>
                  <w:jc w:val="center"/>
                </w:pPr>
              </w:pPrChange>
            </w:pPr>
            <w:ins w:id="48149" w:author="LGEa" w:date="2025-03-18T14:53:00Z">
              <w:r w:rsidRPr="002E0615">
                <w:rPr>
                  <w:rFonts w:hint="eastAsia"/>
                  <w:color w:val="000000"/>
                </w:rPr>
                <w:t>13.9</w:t>
              </w:r>
            </w:ins>
          </w:p>
        </w:tc>
        <w:tc>
          <w:tcPr>
            <w:tcW w:w="723" w:type="dxa"/>
            <w:tcBorders>
              <w:top w:val="nil"/>
              <w:left w:val="nil"/>
              <w:bottom w:val="nil"/>
              <w:right w:val="nil"/>
            </w:tcBorders>
            <w:shd w:val="clear" w:color="000000" w:fill="D0D0D0"/>
            <w:noWrap/>
            <w:vAlign w:val="center"/>
          </w:tcPr>
          <w:p w14:paraId="46BC71A7" w14:textId="77777777" w:rsidR="0007438E" w:rsidRPr="002A5BA5" w:rsidRDefault="0007438E">
            <w:pPr>
              <w:pStyle w:val="TAC"/>
              <w:rPr>
                <w:ins w:id="48150" w:author="LGEa" w:date="2025-03-18T14:53:00Z"/>
                <w:color w:val="000000"/>
              </w:rPr>
              <w:pPrChange w:id="48151" w:author="LGEc" w:date="2025-05-09T14:22:00Z">
                <w:pPr>
                  <w:jc w:val="center"/>
                </w:pPr>
              </w:pPrChange>
            </w:pPr>
            <w:ins w:id="48152" w:author="LGEa" w:date="2025-03-18T14:53:00Z">
              <w:r w:rsidRPr="002E0615">
                <w:rPr>
                  <w:rFonts w:hint="eastAsia"/>
                  <w:color w:val="000000"/>
                </w:rPr>
                <w:t>14.4</w:t>
              </w:r>
            </w:ins>
          </w:p>
        </w:tc>
        <w:tc>
          <w:tcPr>
            <w:tcW w:w="723" w:type="dxa"/>
            <w:tcBorders>
              <w:top w:val="nil"/>
              <w:left w:val="nil"/>
              <w:bottom w:val="nil"/>
              <w:right w:val="nil"/>
            </w:tcBorders>
            <w:shd w:val="clear" w:color="000000" w:fill="D0D0D0"/>
            <w:noWrap/>
            <w:vAlign w:val="center"/>
          </w:tcPr>
          <w:p w14:paraId="4660F5AD" w14:textId="77777777" w:rsidR="0007438E" w:rsidRPr="002A5BA5" w:rsidRDefault="0007438E">
            <w:pPr>
              <w:pStyle w:val="TAC"/>
              <w:rPr>
                <w:ins w:id="48153" w:author="LGEa" w:date="2025-03-18T14:53:00Z"/>
                <w:color w:val="000000"/>
              </w:rPr>
              <w:pPrChange w:id="48154" w:author="LGEc" w:date="2025-05-09T14:22:00Z">
                <w:pPr>
                  <w:jc w:val="center"/>
                </w:pPr>
              </w:pPrChange>
            </w:pPr>
            <w:ins w:id="48155" w:author="LGEa" w:date="2025-03-18T14:53:00Z">
              <w:r w:rsidRPr="002E0615">
                <w:rPr>
                  <w:rFonts w:hint="eastAsia"/>
                  <w:color w:val="000000"/>
                </w:rPr>
                <w:t>14.4</w:t>
              </w:r>
            </w:ins>
          </w:p>
        </w:tc>
        <w:tc>
          <w:tcPr>
            <w:tcW w:w="722" w:type="dxa"/>
            <w:tcBorders>
              <w:top w:val="nil"/>
              <w:left w:val="nil"/>
              <w:bottom w:val="nil"/>
              <w:right w:val="nil"/>
            </w:tcBorders>
            <w:shd w:val="clear" w:color="000000" w:fill="D1D1D1"/>
            <w:noWrap/>
            <w:vAlign w:val="center"/>
          </w:tcPr>
          <w:p w14:paraId="10BDB7CE" w14:textId="77777777" w:rsidR="0007438E" w:rsidRPr="002A5BA5" w:rsidRDefault="0007438E">
            <w:pPr>
              <w:pStyle w:val="TAC"/>
              <w:rPr>
                <w:ins w:id="48156" w:author="LGEa" w:date="2025-03-18T14:53:00Z"/>
                <w:color w:val="000000"/>
              </w:rPr>
              <w:pPrChange w:id="48157" w:author="LGEc" w:date="2025-05-09T14:22:00Z">
                <w:pPr>
                  <w:jc w:val="center"/>
                </w:pPr>
              </w:pPrChange>
            </w:pPr>
            <w:ins w:id="48158"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59411806" w14:textId="77777777" w:rsidR="0007438E" w:rsidRPr="002A5BA5" w:rsidRDefault="0007438E">
            <w:pPr>
              <w:pStyle w:val="TAC"/>
              <w:rPr>
                <w:ins w:id="48159" w:author="LGEa" w:date="2025-03-18T14:53:00Z"/>
                <w:color w:val="000000"/>
              </w:rPr>
              <w:pPrChange w:id="48160" w:author="LGEc" w:date="2025-05-09T14:22:00Z">
                <w:pPr>
                  <w:jc w:val="center"/>
                </w:pPr>
              </w:pPrChange>
            </w:pPr>
            <w:ins w:id="48161"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3143953E" w14:textId="77777777" w:rsidR="0007438E" w:rsidRPr="002A5BA5" w:rsidRDefault="0007438E">
            <w:pPr>
              <w:pStyle w:val="TAC"/>
              <w:rPr>
                <w:ins w:id="48162" w:author="LGEa" w:date="2025-03-18T14:53:00Z"/>
                <w:color w:val="000000"/>
              </w:rPr>
              <w:pPrChange w:id="48163" w:author="LGEc" w:date="2025-05-09T14:22:00Z">
                <w:pPr>
                  <w:jc w:val="center"/>
                </w:pPr>
              </w:pPrChange>
            </w:pPr>
            <w:ins w:id="48164" w:author="LGEa" w:date="2025-03-18T14:53:00Z">
              <w:r w:rsidRPr="002E0615">
                <w:rPr>
                  <w:rFonts w:hint="eastAsia"/>
                  <w:color w:val="000000"/>
                </w:rPr>
                <w:t>14.3</w:t>
              </w:r>
            </w:ins>
          </w:p>
        </w:tc>
        <w:tc>
          <w:tcPr>
            <w:tcW w:w="723" w:type="dxa"/>
            <w:tcBorders>
              <w:top w:val="nil"/>
              <w:left w:val="nil"/>
              <w:bottom w:val="nil"/>
              <w:right w:val="single" w:sz="4" w:space="0" w:color="auto"/>
            </w:tcBorders>
            <w:shd w:val="clear" w:color="000000" w:fill="B2B2B2"/>
            <w:noWrap/>
            <w:vAlign w:val="center"/>
          </w:tcPr>
          <w:p w14:paraId="08C1370E" w14:textId="77777777" w:rsidR="0007438E" w:rsidRPr="002A5BA5" w:rsidRDefault="0007438E">
            <w:pPr>
              <w:pStyle w:val="TAC"/>
              <w:rPr>
                <w:ins w:id="48165" w:author="LGEa" w:date="2025-03-18T14:53:00Z"/>
                <w:color w:val="000000"/>
              </w:rPr>
              <w:pPrChange w:id="48166" w:author="LGEc" w:date="2025-05-09T14:22:00Z">
                <w:pPr>
                  <w:jc w:val="center"/>
                </w:pPr>
              </w:pPrChange>
            </w:pPr>
            <w:ins w:id="48167" w:author="LGEa" w:date="2025-03-18T14:53:00Z">
              <w:r w:rsidRPr="002E0615">
                <w:rPr>
                  <w:rFonts w:hint="eastAsia"/>
                  <w:color w:val="000000"/>
                </w:rPr>
                <w:t>19.9</w:t>
              </w:r>
            </w:ins>
          </w:p>
        </w:tc>
      </w:tr>
      <w:tr w:rsidR="0007438E" w:rsidRPr="002A5BA5" w14:paraId="2BD27F0A" w14:textId="77777777" w:rsidTr="009D1F4B">
        <w:trPr>
          <w:trHeight w:hRule="exact" w:val="266"/>
          <w:jc w:val="center"/>
          <w:ins w:id="48168" w:author="LGEa" w:date="2025-03-18T14:53:00Z"/>
        </w:trPr>
        <w:tc>
          <w:tcPr>
            <w:tcW w:w="2132" w:type="dxa"/>
            <w:shd w:val="clear" w:color="auto" w:fill="auto"/>
            <w:noWrap/>
          </w:tcPr>
          <w:p w14:paraId="30A3AAC7" w14:textId="77777777" w:rsidR="0007438E" w:rsidRDefault="0007438E">
            <w:pPr>
              <w:pStyle w:val="TAC"/>
              <w:rPr>
                <w:ins w:id="48169" w:author="LGEa" w:date="2025-03-18T14:53:00Z"/>
                <w:color w:val="000000"/>
              </w:rPr>
              <w:pPrChange w:id="48170" w:author="LGEc" w:date="2025-05-09T14:22:00Z">
                <w:pPr>
                  <w:jc w:val="center"/>
                </w:pPr>
              </w:pPrChange>
            </w:pPr>
            <w:ins w:id="48171" w:author="LGEa" w:date="2025-03-18T14:53:00Z">
              <w:r>
                <w:rPr>
                  <w:color w:val="000000"/>
                </w:rPr>
                <w:t>S10_10_G40_10</w:t>
              </w:r>
            </w:ins>
          </w:p>
        </w:tc>
        <w:tc>
          <w:tcPr>
            <w:tcW w:w="722" w:type="dxa"/>
            <w:tcBorders>
              <w:top w:val="nil"/>
              <w:left w:val="nil"/>
              <w:bottom w:val="nil"/>
              <w:right w:val="nil"/>
            </w:tcBorders>
            <w:shd w:val="clear" w:color="000000" w:fill="D0D0D0"/>
            <w:noWrap/>
            <w:vAlign w:val="center"/>
          </w:tcPr>
          <w:p w14:paraId="11DB67D7" w14:textId="77777777" w:rsidR="0007438E" w:rsidRPr="002A5BA5" w:rsidRDefault="0007438E">
            <w:pPr>
              <w:pStyle w:val="TAC"/>
              <w:rPr>
                <w:ins w:id="48172" w:author="LGEa" w:date="2025-03-18T14:53:00Z"/>
                <w:color w:val="000000"/>
              </w:rPr>
              <w:pPrChange w:id="48173" w:author="LGEc" w:date="2025-05-09T14:22:00Z">
                <w:pPr>
                  <w:jc w:val="center"/>
                </w:pPr>
              </w:pPrChange>
            </w:pPr>
            <w:ins w:id="48174" w:author="LGEa" w:date="2025-03-18T14:53:00Z">
              <w:r w:rsidRPr="002E0615">
                <w:rPr>
                  <w:rFonts w:hint="eastAsia"/>
                  <w:color w:val="000000"/>
                </w:rPr>
                <w:t>14.4</w:t>
              </w:r>
            </w:ins>
          </w:p>
        </w:tc>
        <w:tc>
          <w:tcPr>
            <w:tcW w:w="723" w:type="dxa"/>
            <w:tcBorders>
              <w:top w:val="nil"/>
              <w:left w:val="nil"/>
              <w:bottom w:val="nil"/>
              <w:right w:val="nil"/>
            </w:tcBorders>
            <w:shd w:val="clear" w:color="000000" w:fill="D3D3D3"/>
            <w:noWrap/>
            <w:vAlign w:val="center"/>
          </w:tcPr>
          <w:p w14:paraId="292B6AE3" w14:textId="77777777" w:rsidR="0007438E" w:rsidRPr="002A5BA5" w:rsidRDefault="0007438E">
            <w:pPr>
              <w:pStyle w:val="TAC"/>
              <w:rPr>
                <w:ins w:id="48175" w:author="LGEa" w:date="2025-03-18T14:53:00Z"/>
                <w:color w:val="000000"/>
              </w:rPr>
              <w:pPrChange w:id="48176" w:author="LGEc" w:date="2025-05-09T14:22:00Z">
                <w:pPr>
                  <w:jc w:val="center"/>
                </w:pPr>
              </w:pPrChange>
            </w:pPr>
            <w:ins w:id="48177" w:author="LGEa" w:date="2025-03-18T14:53:00Z">
              <w:r w:rsidRPr="002E0615">
                <w:rPr>
                  <w:rFonts w:hint="eastAsia"/>
                  <w:color w:val="000000"/>
                </w:rPr>
                <w:t>13.9</w:t>
              </w:r>
            </w:ins>
          </w:p>
        </w:tc>
        <w:tc>
          <w:tcPr>
            <w:tcW w:w="723" w:type="dxa"/>
            <w:tcBorders>
              <w:top w:val="nil"/>
              <w:left w:val="nil"/>
              <w:bottom w:val="nil"/>
              <w:right w:val="nil"/>
            </w:tcBorders>
            <w:shd w:val="clear" w:color="000000" w:fill="D0D0D0"/>
            <w:noWrap/>
            <w:vAlign w:val="center"/>
          </w:tcPr>
          <w:p w14:paraId="01B060C2" w14:textId="77777777" w:rsidR="0007438E" w:rsidRPr="002A5BA5" w:rsidRDefault="0007438E">
            <w:pPr>
              <w:pStyle w:val="TAC"/>
              <w:rPr>
                <w:ins w:id="48178" w:author="LGEa" w:date="2025-03-18T14:53:00Z"/>
                <w:color w:val="000000"/>
              </w:rPr>
              <w:pPrChange w:id="48179" w:author="LGEc" w:date="2025-05-09T14:22:00Z">
                <w:pPr>
                  <w:jc w:val="center"/>
                </w:pPr>
              </w:pPrChange>
            </w:pPr>
            <w:ins w:id="48180" w:author="LGEa" w:date="2025-03-18T14:53:00Z">
              <w:r w:rsidRPr="002E0615">
                <w:rPr>
                  <w:rFonts w:hint="eastAsia"/>
                  <w:color w:val="000000"/>
                </w:rPr>
                <w:t>14.4</w:t>
              </w:r>
            </w:ins>
          </w:p>
        </w:tc>
        <w:tc>
          <w:tcPr>
            <w:tcW w:w="723" w:type="dxa"/>
            <w:tcBorders>
              <w:top w:val="nil"/>
              <w:left w:val="nil"/>
              <w:bottom w:val="nil"/>
              <w:right w:val="nil"/>
            </w:tcBorders>
            <w:shd w:val="clear" w:color="000000" w:fill="D0D0D0"/>
            <w:noWrap/>
            <w:vAlign w:val="center"/>
          </w:tcPr>
          <w:p w14:paraId="667CA13B" w14:textId="77777777" w:rsidR="0007438E" w:rsidRPr="002A5BA5" w:rsidRDefault="0007438E">
            <w:pPr>
              <w:pStyle w:val="TAC"/>
              <w:rPr>
                <w:ins w:id="48181" w:author="LGEa" w:date="2025-03-18T14:53:00Z"/>
                <w:color w:val="000000"/>
              </w:rPr>
              <w:pPrChange w:id="48182" w:author="LGEc" w:date="2025-05-09T14:22:00Z">
                <w:pPr>
                  <w:jc w:val="center"/>
                </w:pPr>
              </w:pPrChange>
            </w:pPr>
            <w:ins w:id="48183" w:author="LGEa" w:date="2025-03-18T14:53:00Z">
              <w:r w:rsidRPr="002E0615">
                <w:rPr>
                  <w:rFonts w:hint="eastAsia"/>
                  <w:color w:val="000000"/>
                </w:rPr>
                <w:t>14.4</w:t>
              </w:r>
            </w:ins>
          </w:p>
        </w:tc>
        <w:tc>
          <w:tcPr>
            <w:tcW w:w="722" w:type="dxa"/>
            <w:tcBorders>
              <w:top w:val="nil"/>
              <w:left w:val="nil"/>
              <w:bottom w:val="nil"/>
              <w:right w:val="nil"/>
            </w:tcBorders>
            <w:shd w:val="clear" w:color="000000" w:fill="D1D1D1"/>
            <w:noWrap/>
            <w:vAlign w:val="center"/>
          </w:tcPr>
          <w:p w14:paraId="56423B76" w14:textId="77777777" w:rsidR="0007438E" w:rsidRPr="002A5BA5" w:rsidRDefault="0007438E">
            <w:pPr>
              <w:pStyle w:val="TAC"/>
              <w:rPr>
                <w:ins w:id="48184" w:author="LGEa" w:date="2025-03-18T14:53:00Z"/>
                <w:color w:val="000000"/>
              </w:rPr>
              <w:pPrChange w:id="48185" w:author="LGEc" w:date="2025-05-09T14:22:00Z">
                <w:pPr>
                  <w:jc w:val="center"/>
                </w:pPr>
              </w:pPrChange>
            </w:pPr>
            <w:ins w:id="48186"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45F00558" w14:textId="77777777" w:rsidR="0007438E" w:rsidRPr="002A5BA5" w:rsidRDefault="0007438E">
            <w:pPr>
              <w:pStyle w:val="TAC"/>
              <w:rPr>
                <w:ins w:id="48187" w:author="LGEa" w:date="2025-03-18T14:53:00Z"/>
                <w:color w:val="000000"/>
              </w:rPr>
              <w:pPrChange w:id="48188" w:author="LGEc" w:date="2025-05-09T14:22:00Z">
                <w:pPr>
                  <w:jc w:val="center"/>
                </w:pPr>
              </w:pPrChange>
            </w:pPr>
            <w:ins w:id="48189"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2409D4E4" w14:textId="77777777" w:rsidR="0007438E" w:rsidRPr="002A5BA5" w:rsidRDefault="0007438E">
            <w:pPr>
              <w:pStyle w:val="TAC"/>
              <w:rPr>
                <w:ins w:id="48190" w:author="LGEa" w:date="2025-03-18T14:53:00Z"/>
                <w:color w:val="000000"/>
              </w:rPr>
              <w:pPrChange w:id="48191" w:author="LGEc" w:date="2025-05-09T14:22:00Z">
                <w:pPr>
                  <w:jc w:val="center"/>
                </w:pPr>
              </w:pPrChange>
            </w:pPr>
            <w:ins w:id="48192" w:author="LGEa" w:date="2025-03-18T14:53:00Z">
              <w:r w:rsidRPr="002E0615">
                <w:rPr>
                  <w:rFonts w:hint="eastAsia"/>
                  <w:color w:val="000000"/>
                </w:rPr>
                <w:t>14.3</w:t>
              </w:r>
            </w:ins>
          </w:p>
        </w:tc>
        <w:tc>
          <w:tcPr>
            <w:tcW w:w="723" w:type="dxa"/>
            <w:tcBorders>
              <w:top w:val="nil"/>
              <w:left w:val="nil"/>
              <w:bottom w:val="nil"/>
              <w:right w:val="single" w:sz="4" w:space="0" w:color="auto"/>
            </w:tcBorders>
            <w:shd w:val="clear" w:color="000000" w:fill="D0D0D0"/>
            <w:noWrap/>
            <w:vAlign w:val="center"/>
          </w:tcPr>
          <w:p w14:paraId="2838F317" w14:textId="77777777" w:rsidR="0007438E" w:rsidRPr="002A5BA5" w:rsidRDefault="0007438E">
            <w:pPr>
              <w:pStyle w:val="TAC"/>
              <w:rPr>
                <w:ins w:id="48193" w:author="LGEa" w:date="2025-03-18T14:53:00Z"/>
                <w:color w:val="000000"/>
              </w:rPr>
              <w:pPrChange w:id="48194" w:author="LGEc" w:date="2025-05-09T14:22:00Z">
                <w:pPr>
                  <w:jc w:val="center"/>
                </w:pPr>
              </w:pPrChange>
            </w:pPr>
            <w:ins w:id="48195" w:author="LGEa" w:date="2025-03-18T14:53:00Z">
              <w:r w:rsidRPr="002E0615">
                <w:rPr>
                  <w:rFonts w:hint="eastAsia"/>
                  <w:color w:val="000000"/>
                </w:rPr>
                <w:t>14.4</w:t>
              </w:r>
            </w:ins>
          </w:p>
        </w:tc>
      </w:tr>
      <w:tr w:rsidR="0007438E" w:rsidRPr="002A5BA5" w14:paraId="2A7599B2" w14:textId="77777777" w:rsidTr="009D1F4B">
        <w:trPr>
          <w:trHeight w:hRule="exact" w:val="266"/>
          <w:jc w:val="center"/>
          <w:ins w:id="48196" w:author="LGEa" w:date="2025-03-18T14:53:00Z"/>
        </w:trPr>
        <w:tc>
          <w:tcPr>
            <w:tcW w:w="2132" w:type="dxa"/>
            <w:shd w:val="clear" w:color="auto" w:fill="auto"/>
            <w:noWrap/>
          </w:tcPr>
          <w:p w14:paraId="456079A0" w14:textId="77777777" w:rsidR="0007438E" w:rsidRDefault="0007438E">
            <w:pPr>
              <w:pStyle w:val="TAC"/>
              <w:rPr>
                <w:ins w:id="48197" w:author="LGEa" w:date="2025-03-18T14:53:00Z"/>
                <w:color w:val="000000"/>
              </w:rPr>
              <w:pPrChange w:id="48198" w:author="LGEc" w:date="2025-05-09T14:22:00Z">
                <w:pPr>
                  <w:jc w:val="center"/>
                </w:pPr>
              </w:pPrChange>
            </w:pPr>
            <w:ins w:id="48199"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2D2D2"/>
            <w:noWrap/>
            <w:vAlign w:val="center"/>
          </w:tcPr>
          <w:p w14:paraId="2126C48C" w14:textId="77777777" w:rsidR="0007438E" w:rsidRPr="002A5BA5" w:rsidRDefault="0007438E">
            <w:pPr>
              <w:pStyle w:val="TAC"/>
              <w:rPr>
                <w:ins w:id="48200" w:author="LGEa" w:date="2025-03-18T14:53:00Z"/>
                <w:color w:val="000000"/>
              </w:rPr>
              <w:pPrChange w:id="48201" w:author="LGEc" w:date="2025-05-09T14:22:00Z">
                <w:pPr>
                  <w:jc w:val="center"/>
                </w:pPr>
              </w:pPrChange>
            </w:pPr>
            <w:ins w:id="48202"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674EE508" w14:textId="77777777" w:rsidR="0007438E" w:rsidRPr="002A5BA5" w:rsidRDefault="0007438E">
            <w:pPr>
              <w:pStyle w:val="TAC"/>
              <w:rPr>
                <w:ins w:id="48203" w:author="LGEa" w:date="2025-03-18T14:53:00Z"/>
                <w:color w:val="000000"/>
              </w:rPr>
              <w:pPrChange w:id="48204" w:author="LGEc" w:date="2025-05-09T14:22:00Z">
                <w:pPr>
                  <w:jc w:val="center"/>
                </w:pPr>
              </w:pPrChange>
            </w:pPr>
            <w:ins w:id="48205" w:author="LGEa" w:date="2025-03-18T14:53:00Z">
              <w:r w:rsidRPr="002E0615">
                <w:rPr>
                  <w:rFonts w:hint="eastAsia"/>
                  <w:color w:val="000000"/>
                </w:rPr>
                <w:t>14.0</w:t>
              </w:r>
            </w:ins>
          </w:p>
        </w:tc>
        <w:tc>
          <w:tcPr>
            <w:tcW w:w="723" w:type="dxa"/>
            <w:tcBorders>
              <w:top w:val="nil"/>
              <w:left w:val="nil"/>
              <w:bottom w:val="nil"/>
              <w:right w:val="nil"/>
            </w:tcBorders>
            <w:shd w:val="clear" w:color="000000" w:fill="D0D0D0"/>
            <w:noWrap/>
            <w:vAlign w:val="center"/>
          </w:tcPr>
          <w:p w14:paraId="58B54A42" w14:textId="77777777" w:rsidR="0007438E" w:rsidRPr="002A5BA5" w:rsidRDefault="0007438E">
            <w:pPr>
              <w:pStyle w:val="TAC"/>
              <w:rPr>
                <w:ins w:id="48206" w:author="LGEa" w:date="2025-03-18T14:53:00Z"/>
                <w:color w:val="000000"/>
              </w:rPr>
              <w:pPrChange w:id="48207" w:author="LGEc" w:date="2025-05-09T14:22:00Z">
                <w:pPr>
                  <w:jc w:val="center"/>
                </w:pPr>
              </w:pPrChange>
            </w:pPr>
            <w:ins w:id="48208"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3DEEA476" w14:textId="77777777" w:rsidR="0007438E" w:rsidRPr="002A5BA5" w:rsidRDefault="0007438E">
            <w:pPr>
              <w:pStyle w:val="TAC"/>
              <w:rPr>
                <w:ins w:id="48209" w:author="LGEa" w:date="2025-03-18T14:53:00Z"/>
                <w:color w:val="000000"/>
              </w:rPr>
              <w:pPrChange w:id="48210" w:author="LGEc" w:date="2025-05-09T14:22:00Z">
                <w:pPr>
                  <w:jc w:val="center"/>
                </w:pPr>
              </w:pPrChange>
            </w:pPr>
            <w:ins w:id="48211" w:author="LGEa" w:date="2025-03-18T14:53:00Z">
              <w:r w:rsidRPr="002E0615">
                <w:rPr>
                  <w:rFonts w:hint="eastAsia"/>
                  <w:color w:val="000000"/>
                </w:rPr>
                <w:t>14.4</w:t>
              </w:r>
            </w:ins>
          </w:p>
        </w:tc>
        <w:tc>
          <w:tcPr>
            <w:tcW w:w="722" w:type="dxa"/>
            <w:tcBorders>
              <w:top w:val="nil"/>
              <w:left w:val="nil"/>
              <w:bottom w:val="nil"/>
              <w:right w:val="nil"/>
            </w:tcBorders>
            <w:shd w:val="clear" w:color="000000" w:fill="D1D1D1"/>
            <w:noWrap/>
            <w:vAlign w:val="center"/>
          </w:tcPr>
          <w:p w14:paraId="07281E95" w14:textId="77777777" w:rsidR="0007438E" w:rsidRPr="002A5BA5" w:rsidRDefault="0007438E">
            <w:pPr>
              <w:pStyle w:val="TAC"/>
              <w:rPr>
                <w:ins w:id="48212" w:author="LGEa" w:date="2025-03-18T14:53:00Z"/>
                <w:color w:val="000000"/>
              </w:rPr>
              <w:pPrChange w:id="48213" w:author="LGEc" w:date="2025-05-09T14:22:00Z">
                <w:pPr>
                  <w:jc w:val="center"/>
                </w:pPr>
              </w:pPrChange>
            </w:pPr>
            <w:ins w:id="48214"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2929FA32" w14:textId="77777777" w:rsidR="0007438E" w:rsidRPr="002A5BA5" w:rsidRDefault="0007438E">
            <w:pPr>
              <w:pStyle w:val="TAC"/>
              <w:rPr>
                <w:ins w:id="48215" w:author="LGEa" w:date="2025-03-18T14:53:00Z"/>
                <w:color w:val="000000"/>
              </w:rPr>
              <w:pPrChange w:id="48216" w:author="LGEc" w:date="2025-05-09T14:22:00Z">
                <w:pPr>
                  <w:jc w:val="center"/>
                </w:pPr>
              </w:pPrChange>
            </w:pPr>
            <w:ins w:id="48217" w:author="LGEa" w:date="2025-03-18T14:53:00Z">
              <w:r w:rsidRPr="002E0615">
                <w:rPr>
                  <w:rFonts w:hint="eastAsia"/>
                  <w:color w:val="000000"/>
                </w:rPr>
                <w:t>14.2</w:t>
              </w:r>
            </w:ins>
          </w:p>
        </w:tc>
        <w:tc>
          <w:tcPr>
            <w:tcW w:w="723" w:type="dxa"/>
            <w:tcBorders>
              <w:top w:val="nil"/>
              <w:left w:val="nil"/>
              <w:bottom w:val="nil"/>
              <w:right w:val="nil"/>
            </w:tcBorders>
            <w:shd w:val="clear" w:color="000000" w:fill="D1D1D1"/>
            <w:noWrap/>
            <w:vAlign w:val="center"/>
          </w:tcPr>
          <w:p w14:paraId="4A700F41" w14:textId="77777777" w:rsidR="0007438E" w:rsidRPr="002A5BA5" w:rsidRDefault="0007438E">
            <w:pPr>
              <w:pStyle w:val="TAC"/>
              <w:rPr>
                <w:ins w:id="48218" w:author="LGEa" w:date="2025-03-18T14:53:00Z"/>
                <w:color w:val="000000"/>
              </w:rPr>
              <w:pPrChange w:id="48219" w:author="LGEc" w:date="2025-05-09T14:22:00Z">
                <w:pPr>
                  <w:jc w:val="center"/>
                </w:pPr>
              </w:pPrChange>
            </w:pPr>
            <w:ins w:id="48220" w:author="LGEa" w:date="2025-03-18T14:53:00Z">
              <w:r w:rsidRPr="002E0615">
                <w:rPr>
                  <w:rFonts w:hint="eastAsia"/>
                  <w:color w:val="000000"/>
                </w:rPr>
                <w:t>14.3</w:t>
              </w:r>
            </w:ins>
          </w:p>
        </w:tc>
        <w:tc>
          <w:tcPr>
            <w:tcW w:w="723" w:type="dxa"/>
            <w:tcBorders>
              <w:top w:val="nil"/>
              <w:left w:val="nil"/>
              <w:bottom w:val="nil"/>
              <w:right w:val="single" w:sz="4" w:space="0" w:color="auto"/>
            </w:tcBorders>
            <w:shd w:val="clear" w:color="000000" w:fill="B4B4B4"/>
            <w:noWrap/>
            <w:vAlign w:val="center"/>
          </w:tcPr>
          <w:p w14:paraId="48060834" w14:textId="77777777" w:rsidR="0007438E" w:rsidRPr="002A5BA5" w:rsidRDefault="0007438E">
            <w:pPr>
              <w:pStyle w:val="TAC"/>
              <w:rPr>
                <w:ins w:id="48221" w:author="LGEa" w:date="2025-03-18T14:53:00Z"/>
                <w:color w:val="000000"/>
              </w:rPr>
              <w:pPrChange w:id="48222" w:author="LGEc" w:date="2025-05-09T14:22:00Z">
                <w:pPr>
                  <w:jc w:val="center"/>
                </w:pPr>
              </w:pPrChange>
            </w:pPr>
            <w:ins w:id="48223" w:author="LGEa" w:date="2025-03-18T14:53:00Z">
              <w:r w:rsidRPr="002E0615">
                <w:rPr>
                  <w:rFonts w:hint="eastAsia"/>
                  <w:color w:val="000000"/>
                </w:rPr>
                <w:t>19.5</w:t>
              </w:r>
            </w:ins>
          </w:p>
        </w:tc>
      </w:tr>
      <w:tr w:rsidR="0007438E" w:rsidRPr="002A5BA5" w14:paraId="42AF2ABD" w14:textId="77777777" w:rsidTr="009D1F4B">
        <w:trPr>
          <w:trHeight w:hRule="exact" w:val="266"/>
          <w:jc w:val="center"/>
          <w:ins w:id="48224" w:author="LGEa" w:date="2025-03-18T14:53:00Z"/>
        </w:trPr>
        <w:tc>
          <w:tcPr>
            <w:tcW w:w="2132" w:type="dxa"/>
            <w:shd w:val="clear" w:color="auto" w:fill="auto"/>
            <w:noWrap/>
          </w:tcPr>
          <w:p w14:paraId="7C95FD3B" w14:textId="77777777" w:rsidR="0007438E" w:rsidRDefault="0007438E">
            <w:pPr>
              <w:pStyle w:val="TAC"/>
              <w:rPr>
                <w:ins w:id="48225" w:author="LGEa" w:date="2025-03-18T14:53:00Z"/>
                <w:color w:val="000000"/>
              </w:rPr>
              <w:pPrChange w:id="48226" w:author="LGEc" w:date="2025-05-09T14:22:00Z">
                <w:pPr>
                  <w:jc w:val="center"/>
                </w:pPr>
              </w:pPrChange>
            </w:pPr>
            <w:ins w:id="48227"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D0D0D0"/>
            <w:noWrap/>
            <w:vAlign w:val="center"/>
          </w:tcPr>
          <w:p w14:paraId="2120A9C9" w14:textId="77777777" w:rsidR="0007438E" w:rsidRPr="002A5BA5" w:rsidRDefault="0007438E">
            <w:pPr>
              <w:pStyle w:val="TAC"/>
              <w:rPr>
                <w:ins w:id="48228" w:author="LGEa" w:date="2025-03-18T14:53:00Z"/>
                <w:color w:val="000000"/>
              </w:rPr>
              <w:pPrChange w:id="48229" w:author="LGEc" w:date="2025-05-09T14:22:00Z">
                <w:pPr>
                  <w:jc w:val="center"/>
                </w:pPr>
              </w:pPrChange>
            </w:pPr>
            <w:ins w:id="48230"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7D1E467A" w14:textId="77777777" w:rsidR="0007438E" w:rsidRPr="002A5BA5" w:rsidRDefault="0007438E">
            <w:pPr>
              <w:pStyle w:val="TAC"/>
              <w:rPr>
                <w:ins w:id="48231" w:author="LGEa" w:date="2025-03-18T14:53:00Z"/>
                <w:color w:val="000000"/>
              </w:rPr>
              <w:pPrChange w:id="48232" w:author="LGEc" w:date="2025-05-09T14:22:00Z">
                <w:pPr>
                  <w:jc w:val="center"/>
                </w:pPr>
              </w:pPrChange>
            </w:pPr>
            <w:ins w:id="48233" w:author="LGEa" w:date="2025-03-18T14:53:00Z">
              <w:r w:rsidRPr="002E0615">
                <w:rPr>
                  <w:rFonts w:hint="eastAsia"/>
                  <w:color w:val="000000"/>
                </w:rPr>
                <w:t>14.3</w:t>
              </w:r>
            </w:ins>
          </w:p>
        </w:tc>
        <w:tc>
          <w:tcPr>
            <w:tcW w:w="723" w:type="dxa"/>
            <w:tcBorders>
              <w:top w:val="nil"/>
              <w:left w:val="nil"/>
              <w:bottom w:val="nil"/>
              <w:right w:val="nil"/>
            </w:tcBorders>
            <w:shd w:val="clear" w:color="000000" w:fill="D0D0D0"/>
            <w:noWrap/>
            <w:vAlign w:val="center"/>
          </w:tcPr>
          <w:p w14:paraId="0D82BAF2" w14:textId="77777777" w:rsidR="0007438E" w:rsidRPr="002A5BA5" w:rsidRDefault="0007438E">
            <w:pPr>
              <w:pStyle w:val="TAC"/>
              <w:rPr>
                <w:ins w:id="48234" w:author="LGEa" w:date="2025-03-18T14:53:00Z"/>
                <w:color w:val="000000"/>
              </w:rPr>
              <w:pPrChange w:id="48235" w:author="LGEc" w:date="2025-05-09T14:22:00Z">
                <w:pPr>
                  <w:jc w:val="center"/>
                </w:pPr>
              </w:pPrChange>
            </w:pPr>
            <w:ins w:id="48236" w:author="LGEa" w:date="2025-03-18T14:53:00Z">
              <w:r w:rsidRPr="002E0615">
                <w:rPr>
                  <w:rFonts w:hint="eastAsia"/>
                  <w:color w:val="000000"/>
                </w:rPr>
                <w:t>14.4</w:t>
              </w:r>
            </w:ins>
          </w:p>
        </w:tc>
        <w:tc>
          <w:tcPr>
            <w:tcW w:w="723" w:type="dxa"/>
            <w:tcBorders>
              <w:top w:val="nil"/>
              <w:left w:val="nil"/>
              <w:bottom w:val="nil"/>
              <w:right w:val="nil"/>
            </w:tcBorders>
            <w:shd w:val="clear" w:color="000000" w:fill="D0D0D0"/>
            <w:noWrap/>
            <w:vAlign w:val="center"/>
          </w:tcPr>
          <w:p w14:paraId="6B4A9CDE" w14:textId="77777777" w:rsidR="0007438E" w:rsidRPr="002A5BA5" w:rsidRDefault="0007438E">
            <w:pPr>
              <w:pStyle w:val="TAC"/>
              <w:rPr>
                <w:ins w:id="48237" w:author="LGEa" w:date="2025-03-18T14:53:00Z"/>
                <w:color w:val="000000"/>
              </w:rPr>
              <w:pPrChange w:id="48238" w:author="LGEc" w:date="2025-05-09T14:22:00Z">
                <w:pPr>
                  <w:jc w:val="center"/>
                </w:pPr>
              </w:pPrChange>
            </w:pPr>
            <w:ins w:id="48239" w:author="LGEa" w:date="2025-03-18T14:53:00Z">
              <w:r w:rsidRPr="002E0615">
                <w:rPr>
                  <w:rFonts w:hint="eastAsia"/>
                  <w:color w:val="000000"/>
                </w:rPr>
                <w:t>14.4</w:t>
              </w:r>
            </w:ins>
          </w:p>
        </w:tc>
        <w:tc>
          <w:tcPr>
            <w:tcW w:w="722" w:type="dxa"/>
            <w:tcBorders>
              <w:top w:val="nil"/>
              <w:left w:val="nil"/>
              <w:bottom w:val="nil"/>
              <w:right w:val="nil"/>
            </w:tcBorders>
            <w:shd w:val="clear" w:color="000000" w:fill="D0D0D0"/>
            <w:noWrap/>
            <w:vAlign w:val="center"/>
          </w:tcPr>
          <w:p w14:paraId="2870F161" w14:textId="77777777" w:rsidR="0007438E" w:rsidRPr="002A5BA5" w:rsidRDefault="0007438E">
            <w:pPr>
              <w:pStyle w:val="TAC"/>
              <w:rPr>
                <w:ins w:id="48240" w:author="LGEa" w:date="2025-03-18T14:53:00Z"/>
                <w:color w:val="000000"/>
              </w:rPr>
              <w:pPrChange w:id="48241" w:author="LGEc" w:date="2025-05-09T14:22:00Z">
                <w:pPr>
                  <w:jc w:val="center"/>
                </w:pPr>
              </w:pPrChange>
            </w:pPr>
            <w:ins w:id="48242"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0FE8CC1D" w14:textId="77777777" w:rsidR="0007438E" w:rsidRPr="002A5BA5" w:rsidRDefault="0007438E">
            <w:pPr>
              <w:pStyle w:val="TAC"/>
              <w:rPr>
                <w:ins w:id="48243" w:author="LGEa" w:date="2025-03-18T14:53:00Z"/>
                <w:color w:val="000000"/>
              </w:rPr>
              <w:pPrChange w:id="48244" w:author="LGEc" w:date="2025-05-09T14:22:00Z">
                <w:pPr>
                  <w:jc w:val="center"/>
                </w:pPr>
              </w:pPrChange>
            </w:pPr>
            <w:ins w:id="48245"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70EB3F03" w14:textId="77777777" w:rsidR="0007438E" w:rsidRPr="002A5BA5" w:rsidRDefault="0007438E">
            <w:pPr>
              <w:pStyle w:val="TAC"/>
              <w:rPr>
                <w:ins w:id="48246" w:author="LGEa" w:date="2025-03-18T14:53:00Z"/>
                <w:color w:val="000000"/>
              </w:rPr>
              <w:pPrChange w:id="48247" w:author="LGEc" w:date="2025-05-09T14:22:00Z">
                <w:pPr>
                  <w:jc w:val="center"/>
                </w:pPr>
              </w:pPrChange>
            </w:pPr>
            <w:ins w:id="48248" w:author="LGEa" w:date="2025-03-18T14:53:00Z">
              <w:r w:rsidRPr="002E0615">
                <w:rPr>
                  <w:rFonts w:hint="eastAsia"/>
                  <w:color w:val="000000"/>
                </w:rPr>
                <w:t>14.2</w:t>
              </w:r>
            </w:ins>
          </w:p>
        </w:tc>
        <w:tc>
          <w:tcPr>
            <w:tcW w:w="723" w:type="dxa"/>
            <w:tcBorders>
              <w:top w:val="nil"/>
              <w:left w:val="nil"/>
              <w:bottom w:val="nil"/>
              <w:right w:val="single" w:sz="4" w:space="0" w:color="auto"/>
            </w:tcBorders>
            <w:shd w:val="clear" w:color="000000" w:fill="B5B5B5"/>
            <w:noWrap/>
            <w:vAlign w:val="center"/>
          </w:tcPr>
          <w:p w14:paraId="0BDD4510" w14:textId="77777777" w:rsidR="0007438E" w:rsidRPr="002A5BA5" w:rsidRDefault="0007438E">
            <w:pPr>
              <w:pStyle w:val="TAC"/>
              <w:rPr>
                <w:ins w:id="48249" w:author="LGEa" w:date="2025-03-18T14:53:00Z"/>
                <w:color w:val="000000"/>
              </w:rPr>
              <w:pPrChange w:id="48250" w:author="LGEc" w:date="2025-05-09T14:22:00Z">
                <w:pPr>
                  <w:jc w:val="center"/>
                </w:pPr>
              </w:pPrChange>
            </w:pPr>
            <w:ins w:id="48251" w:author="LGEa" w:date="2025-03-18T14:53:00Z">
              <w:r w:rsidRPr="002E0615">
                <w:rPr>
                  <w:rFonts w:hint="eastAsia"/>
                  <w:color w:val="000000"/>
                </w:rPr>
                <w:t>19.4</w:t>
              </w:r>
            </w:ins>
          </w:p>
        </w:tc>
      </w:tr>
      <w:tr w:rsidR="0007438E" w:rsidRPr="00A45F58" w14:paraId="6C10476D" w14:textId="77777777" w:rsidTr="009D1F4B">
        <w:trPr>
          <w:trHeight w:hRule="exact" w:val="266"/>
          <w:jc w:val="center"/>
          <w:ins w:id="4825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50769C7" w14:textId="77777777" w:rsidR="0007438E" w:rsidRPr="00A45F58" w:rsidRDefault="0007438E">
            <w:pPr>
              <w:pStyle w:val="TAH"/>
              <w:rPr>
                <w:ins w:id="48253" w:author="LGEa" w:date="2025-03-18T14:53:00Z"/>
                <w:color w:val="000000"/>
              </w:rPr>
              <w:pPrChange w:id="48254" w:author="LGEc" w:date="2025-05-09T14:22:00Z">
                <w:pPr>
                  <w:jc w:val="center"/>
                </w:pPr>
              </w:pPrChange>
            </w:pPr>
            <w:ins w:id="48255" w:author="LGEc" w:date="2025-05-09T14:22:00Z">
              <w:r>
                <w:rPr>
                  <w:rFonts w:eastAsia="맑은 고딕" w:hint="eastAsia"/>
                  <w:lang w:eastAsia="ko-KR"/>
                </w:rPr>
                <w:t>S</w:t>
              </w:r>
              <w:r>
                <w:rPr>
                  <w:rFonts w:eastAsia="맑은 고딕"/>
                  <w:lang w:eastAsia="ko-KR"/>
                </w:rPr>
                <w:t>c</w:t>
              </w:r>
              <w:r>
                <w:rPr>
                  <w:rFonts w:eastAsia="맑은 고딕" w:hint="eastAsia"/>
                  <w:lang w:eastAsia="ko-KR"/>
                </w:rPr>
                <w:t>enario</w:t>
              </w:r>
            </w:ins>
            <w:ins w:id="48256"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1DE52" w14:textId="77777777" w:rsidR="0007438E" w:rsidRPr="000F1065" w:rsidRDefault="0007438E">
            <w:pPr>
              <w:pStyle w:val="TAH"/>
              <w:rPr>
                <w:ins w:id="48257" w:author="LGEa" w:date="2025-03-18T14:53:00Z"/>
                <w:color w:val="000000"/>
              </w:rPr>
              <w:pPrChange w:id="48258" w:author="LGEc" w:date="2025-05-09T14:22:00Z">
                <w:pPr>
                  <w:jc w:val="center"/>
                </w:pPr>
              </w:pPrChange>
            </w:pPr>
            <w:ins w:id="48259" w:author="LGEa" w:date="2025-03-18T14:53:00Z">
              <w:r>
                <w:rPr>
                  <w:color w:val="000000"/>
                </w:rPr>
                <w:t>#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6AC043" w14:textId="77777777" w:rsidR="0007438E" w:rsidRPr="000F1065" w:rsidRDefault="0007438E">
            <w:pPr>
              <w:pStyle w:val="TAH"/>
              <w:rPr>
                <w:ins w:id="48260" w:author="LGEa" w:date="2025-03-18T14:53:00Z"/>
                <w:color w:val="000000"/>
              </w:rPr>
              <w:pPrChange w:id="48261" w:author="LGEc" w:date="2025-05-09T14:22:00Z">
                <w:pPr>
                  <w:jc w:val="center"/>
                </w:pPr>
              </w:pPrChange>
            </w:pPr>
            <w:ins w:id="48262" w:author="LGEa" w:date="2025-03-18T14:53:00Z">
              <w:r>
                <w:rPr>
                  <w:color w:val="000000"/>
                </w:rPr>
                <w:t>#10</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EA754" w14:textId="77777777" w:rsidR="0007438E" w:rsidRPr="000F1065" w:rsidRDefault="0007438E">
            <w:pPr>
              <w:pStyle w:val="TAH"/>
              <w:rPr>
                <w:ins w:id="48263" w:author="LGEa" w:date="2025-03-18T14:53:00Z"/>
                <w:color w:val="000000"/>
              </w:rPr>
              <w:pPrChange w:id="48264" w:author="LGEc" w:date="2025-05-09T14:22:00Z">
                <w:pPr>
                  <w:jc w:val="center"/>
                </w:pPr>
              </w:pPrChange>
            </w:pPr>
            <w:ins w:id="48265" w:author="LGEa" w:date="2025-03-18T14:53:00Z">
              <w:r>
                <w:rPr>
                  <w:color w:val="000000"/>
                </w:rPr>
                <w:t>#1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604F3" w14:textId="77777777" w:rsidR="0007438E" w:rsidRPr="000F1065" w:rsidRDefault="0007438E">
            <w:pPr>
              <w:pStyle w:val="TAH"/>
              <w:rPr>
                <w:ins w:id="48266" w:author="LGEa" w:date="2025-03-18T14:53:00Z"/>
                <w:color w:val="000000"/>
              </w:rPr>
              <w:pPrChange w:id="48267" w:author="LGEc" w:date="2025-05-09T14:22:00Z">
                <w:pPr>
                  <w:jc w:val="center"/>
                </w:pPr>
              </w:pPrChange>
            </w:pPr>
            <w:ins w:id="48268" w:author="LGEa" w:date="2025-03-18T14:53:00Z">
              <w:r>
                <w:rPr>
                  <w:color w:val="000000"/>
                </w:rPr>
                <w:t>#12</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38CA66" w14:textId="77777777" w:rsidR="0007438E" w:rsidRPr="000F1065" w:rsidRDefault="0007438E">
            <w:pPr>
              <w:pStyle w:val="TAH"/>
              <w:rPr>
                <w:ins w:id="48269" w:author="LGEa" w:date="2025-03-18T14:53:00Z"/>
                <w:color w:val="000000"/>
              </w:rPr>
              <w:pPrChange w:id="48270" w:author="LGEc" w:date="2025-05-09T14:22:00Z">
                <w:pPr>
                  <w:jc w:val="center"/>
                </w:pPr>
              </w:pPrChange>
            </w:pPr>
            <w:ins w:id="48271" w:author="LGEa" w:date="2025-03-18T14:53:00Z">
              <w:r>
                <w:rPr>
                  <w:color w:val="000000"/>
                </w:rPr>
                <w:t>#1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98918" w14:textId="77777777" w:rsidR="0007438E" w:rsidRPr="000F1065" w:rsidRDefault="0007438E">
            <w:pPr>
              <w:pStyle w:val="TAH"/>
              <w:rPr>
                <w:ins w:id="48272" w:author="LGEa" w:date="2025-03-18T14:53:00Z"/>
                <w:color w:val="000000"/>
              </w:rPr>
              <w:pPrChange w:id="48273" w:author="LGEc" w:date="2025-05-09T14:22:00Z">
                <w:pPr>
                  <w:jc w:val="center"/>
                </w:pPr>
              </w:pPrChange>
            </w:pPr>
            <w:ins w:id="48274" w:author="LGEa" w:date="2025-03-18T14:53:00Z">
              <w:r>
                <w:rPr>
                  <w:color w:val="000000"/>
                </w:rPr>
                <w:t>#14</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D0F9E" w14:textId="77777777" w:rsidR="0007438E" w:rsidRPr="000F1065" w:rsidRDefault="0007438E">
            <w:pPr>
              <w:pStyle w:val="TAH"/>
              <w:rPr>
                <w:ins w:id="48275" w:author="LGEa" w:date="2025-03-18T14:53:00Z"/>
                <w:color w:val="000000"/>
              </w:rPr>
              <w:pPrChange w:id="48276" w:author="LGEc" w:date="2025-05-09T14:22:00Z">
                <w:pPr>
                  <w:jc w:val="center"/>
                </w:pPr>
              </w:pPrChange>
            </w:pPr>
            <w:ins w:id="48277" w:author="LGEa" w:date="2025-03-18T14:53:00Z">
              <w:r>
                <w:rPr>
                  <w:color w:val="000000"/>
                </w:rPr>
                <w:t>#15</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D1F8E" w14:textId="77777777" w:rsidR="0007438E" w:rsidRPr="000F1065" w:rsidRDefault="0007438E">
            <w:pPr>
              <w:pStyle w:val="TAH"/>
              <w:rPr>
                <w:ins w:id="48278" w:author="LGEa" w:date="2025-03-18T14:53:00Z"/>
                <w:color w:val="000000"/>
              </w:rPr>
              <w:pPrChange w:id="48279" w:author="LGEc" w:date="2025-05-09T14:22:00Z">
                <w:pPr>
                  <w:jc w:val="center"/>
                </w:pPr>
              </w:pPrChange>
            </w:pPr>
            <w:ins w:id="48280" w:author="LGEa" w:date="2025-03-18T14:53:00Z">
              <w:r>
                <w:rPr>
                  <w:color w:val="000000"/>
                </w:rPr>
                <w:t>#16</w:t>
              </w:r>
            </w:ins>
          </w:p>
        </w:tc>
      </w:tr>
      <w:tr w:rsidR="0007438E" w:rsidRPr="002A5BA5" w14:paraId="23719B3F" w14:textId="77777777" w:rsidTr="009D1F4B">
        <w:trPr>
          <w:trHeight w:hRule="exact" w:val="266"/>
          <w:jc w:val="center"/>
          <w:ins w:id="48281"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7910D52" w14:textId="77777777" w:rsidR="0007438E" w:rsidRPr="000F1065" w:rsidRDefault="0007438E">
            <w:pPr>
              <w:pStyle w:val="TAC"/>
              <w:rPr>
                <w:ins w:id="48282" w:author="LGEa" w:date="2025-03-18T14:53:00Z"/>
                <w:color w:val="000000"/>
              </w:rPr>
              <w:pPrChange w:id="48283" w:author="LGEc" w:date="2025-05-09T14:22:00Z">
                <w:pPr>
                  <w:jc w:val="center"/>
                </w:pPr>
              </w:pPrChange>
            </w:pPr>
            <w:ins w:id="48284" w:author="LGEa" w:date="2025-03-18T14:53:00Z">
              <w:r>
                <w:rPr>
                  <w:color w:val="000000"/>
                </w:rPr>
                <w:t>S0_10_G10_10</w:t>
              </w:r>
            </w:ins>
          </w:p>
        </w:tc>
        <w:tc>
          <w:tcPr>
            <w:tcW w:w="722" w:type="dxa"/>
            <w:tcBorders>
              <w:top w:val="nil"/>
              <w:left w:val="nil"/>
              <w:bottom w:val="nil"/>
              <w:right w:val="nil"/>
            </w:tcBorders>
            <w:shd w:val="clear" w:color="000000" w:fill="D5D5D5"/>
            <w:noWrap/>
            <w:vAlign w:val="center"/>
          </w:tcPr>
          <w:p w14:paraId="22B8CBD9" w14:textId="77777777" w:rsidR="0007438E" w:rsidRPr="002A5BA5" w:rsidRDefault="0007438E">
            <w:pPr>
              <w:pStyle w:val="TAC"/>
              <w:rPr>
                <w:ins w:id="48285" w:author="LGEa" w:date="2025-03-18T14:53:00Z"/>
                <w:color w:val="000000"/>
              </w:rPr>
              <w:pPrChange w:id="48286" w:author="LGEc" w:date="2025-05-09T14:22:00Z">
                <w:pPr>
                  <w:jc w:val="center"/>
                </w:pPr>
              </w:pPrChange>
            </w:pPr>
            <w:ins w:id="48287" w:author="LGEa" w:date="2025-03-18T14:53:00Z">
              <w:r w:rsidRPr="002E0615">
                <w:rPr>
                  <w:rFonts w:hint="eastAsia"/>
                  <w:color w:val="000000"/>
                </w:rPr>
                <w:t>13.6</w:t>
              </w:r>
            </w:ins>
          </w:p>
        </w:tc>
        <w:tc>
          <w:tcPr>
            <w:tcW w:w="723" w:type="dxa"/>
            <w:tcBorders>
              <w:top w:val="nil"/>
              <w:left w:val="nil"/>
              <w:bottom w:val="nil"/>
              <w:right w:val="nil"/>
            </w:tcBorders>
            <w:shd w:val="clear" w:color="000000" w:fill="D3D3D3"/>
            <w:noWrap/>
            <w:vAlign w:val="center"/>
          </w:tcPr>
          <w:p w14:paraId="2670FB22" w14:textId="77777777" w:rsidR="0007438E" w:rsidRPr="002A5BA5" w:rsidRDefault="0007438E">
            <w:pPr>
              <w:pStyle w:val="TAC"/>
              <w:rPr>
                <w:ins w:id="48288" w:author="LGEa" w:date="2025-03-18T14:53:00Z"/>
                <w:color w:val="000000"/>
              </w:rPr>
              <w:pPrChange w:id="48289" w:author="LGEc" w:date="2025-05-09T14:22:00Z">
                <w:pPr>
                  <w:jc w:val="center"/>
                </w:pPr>
              </w:pPrChange>
            </w:pPr>
            <w:ins w:id="48290" w:author="LGEa" w:date="2025-03-18T14:53:00Z">
              <w:r w:rsidRPr="002E0615">
                <w:rPr>
                  <w:rFonts w:hint="eastAsia"/>
                  <w:color w:val="000000"/>
                </w:rPr>
                <w:t>13.9</w:t>
              </w:r>
            </w:ins>
          </w:p>
        </w:tc>
        <w:tc>
          <w:tcPr>
            <w:tcW w:w="723" w:type="dxa"/>
            <w:tcBorders>
              <w:top w:val="nil"/>
              <w:left w:val="nil"/>
              <w:bottom w:val="nil"/>
              <w:right w:val="nil"/>
            </w:tcBorders>
            <w:shd w:val="clear" w:color="000000" w:fill="D1D1D1"/>
            <w:noWrap/>
            <w:vAlign w:val="center"/>
          </w:tcPr>
          <w:p w14:paraId="575EFCC6" w14:textId="77777777" w:rsidR="0007438E" w:rsidRPr="002A5BA5" w:rsidRDefault="0007438E">
            <w:pPr>
              <w:pStyle w:val="TAC"/>
              <w:rPr>
                <w:ins w:id="48291" w:author="LGEa" w:date="2025-03-18T14:53:00Z"/>
                <w:color w:val="000000"/>
              </w:rPr>
              <w:pPrChange w:id="48292" w:author="LGEc" w:date="2025-05-09T14:22:00Z">
                <w:pPr>
                  <w:jc w:val="center"/>
                </w:pPr>
              </w:pPrChange>
            </w:pPr>
            <w:ins w:id="48293" w:author="LGEa" w:date="2025-03-18T14:53:00Z">
              <w:r w:rsidRPr="002E0615">
                <w:rPr>
                  <w:rFonts w:hint="eastAsia"/>
                  <w:color w:val="000000"/>
                </w:rPr>
                <w:t>14.3</w:t>
              </w:r>
            </w:ins>
          </w:p>
        </w:tc>
        <w:tc>
          <w:tcPr>
            <w:tcW w:w="723" w:type="dxa"/>
            <w:tcBorders>
              <w:top w:val="nil"/>
              <w:left w:val="nil"/>
              <w:bottom w:val="nil"/>
              <w:right w:val="nil"/>
            </w:tcBorders>
            <w:shd w:val="clear" w:color="000000" w:fill="D1D1D1"/>
            <w:noWrap/>
            <w:vAlign w:val="center"/>
          </w:tcPr>
          <w:p w14:paraId="72142552" w14:textId="77777777" w:rsidR="0007438E" w:rsidRPr="002A5BA5" w:rsidRDefault="0007438E">
            <w:pPr>
              <w:pStyle w:val="TAC"/>
              <w:rPr>
                <w:ins w:id="48294" w:author="LGEa" w:date="2025-03-18T14:53:00Z"/>
                <w:color w:val="000000"/>
              </w:rPr>
              <w:pPrChange w:id="48295" w:author="LGEc" w:date="2025-05-09T14:22:00Z">
                <w:pPr>
                  <w:jc w:val="center"/>
                </w:pPr>
              </w:pPrChange>
            </w:pPr>
            <w:ins w:id="48296" w:author="LGEa" w:date="2025-03-18T14:53:00Z">
              <w:r w:rsidRPr="002E0615">
                <w:rPr>
                  <w:rFonts w:hint="eastAsia"/>
                  <w:color w:val="000000"/>
                </w:rPr>
                <w:t>14.3</w:t>
              </w:r>
            </w:ins>
          </w:p>
        </w:tc>
        <w:tc>
          <w:tcPr>
            <w:tcW w:w="722" w:type="dxa"/>
            <w:tcBorders>
              <w:top w:val="nil"/>
              <w:left w:val="nil"/>
              <w:bottom w:val="nil"/>
              <w:right w:val="nil"/>
            </w:tcBorders>
            <w:shd w:val="clear" w:color="000000" w:fill="D9D9D9"/>
            <w:noWrap/>
            <w:vAlign w:val="center"/>
          </w:tcPr>
          <w:p w14:paraId="09E8C27D" w14:textId="77777777" w:rsidR="0007438E" w:rsidRPr="002A5BA5" w:rsidRDefault="0007438E">
            <w:pPr>
              <w:pStyle w:val="TAC"/>
              <w:rPr>
                <w:ins w:id="48297" w:author="LGEa" w:date="2025-03-18T14:53:00Z"/>
                <w:color w:val="000000"/>
              </w:rPr>
              <w:pPrChange w:id="48298" w:author="LGEc" w:date="2025-05-09T14:22:00Z">
                <w:pPr>
                  <w:jc w:val="center"/>
                </w:pPr>
              </w:pPrChange>
            </w:pPr>
            <w:ins w:id="48299" w:author="LGEa" w:date="2025-03-18T14:53:00Z">
              <w:r w:rsidRPr="002E0615">
                <w:rPr>
                  <w:rFonts w:hint="eastAsia"/>
                  <w:color w:val="000000"/>
                </w:rPr>
                <w:t>12.9</w:t>
              </w:r>
            </w:ins>
          </w:p>
        </w:tc>
        <w:tc>
          <w:tcPr>
            <w:tcW w:w="723" w:type="dxa"/>
            <w:tcBorders>
              <w:top w:val="nil"/>
              <w:left w:val="nil"/>
              <w:bottom w:val="nil"/>
              <w:right w:val="nil"/>
            </w:tcBorders>
            <w:shd w:val="clear" w:color="000000" w:fill="D3D3D3"/>
            <w:noWrap/>
            <w:vAlign w:val="center"/>
          </w:tcPr>
          <w:p w14:paraId="4179E716" w14:textId="77777777" w:rsidR="0007438E" w:rsidRPr="002A5BA5" w:rsidRDefault="0007438E">
            <w:pPr>
              <w:pStyle w:val="TAC"/>
              <w:rPr>
                <w:ins w:id="48300" w:author="LGEa" w:date="2025-03-18T14:53:00Z"/>
                <w:color w:val="000000"/>
              </w:rPr>
              <w:pPrChange w:id="48301" w:author="LGEc" w:date="2025-05-09T14:22:00Z">
                <w:pPr>
                  <w:jc w:val="center"/>
                </w:pPr>
              </w:pPrChange>
            </w:pPr>
            <w:ins w:id="48302" w:author="LGEa" w:date="2025-03-18T14:53:00Z">
              <w:r w:rsidRPr="002E0615">
                <w:rPr>
                  <w:rFonts w:hint="eastAsia"/>
                  <w:color w:val="000000"/>
                </w:rPr>
                <w:t>13.9</w:t>
              </w:r>
            </w:ins>
          </w:p>
        </w:tc>
        <w:tc>
          <w:tcPr>
            <w:tcW w:w="723" w:type="dxa"/>
            <w:tcBorders>
              <w:top w:val="nil"/>
              <w:left w:val="nil"/>
              <w:bottom w:val="nil"/>
              <w:right w:val="nil"/>
            </w:tcBorders>
            <w:shd w:val="clear" w:color="000000" w:fill="D0D0D0"/>
            <w:noWrap/>
            <w:vAlign w:val="center"/>
          </w:tcPr>
          <w:p w14:paraId="7CA3213D" w14:textId="77777777" w:rsidR="0007438E" w:rsidRPr="002A5BA5" w:rsidRDefault="0007438E">
            <w:pPr>
              <w:pStyle w:val="TAC"/>
              <w:rPr>
                <w:ins w:id="48303" w:author="LGEa" w:date="2025-03-18T14:53:00Z"/>
                <w:color w:val="000000"/>
              </w:rPr>
              <w:pPrChange w:id="48304" w:author="LGEc" w:date="2025-05-09T14:22:00Z">
                <w:pPr>
                  <w:jc w:val="center"/>
                </w:pPr>
              </w:pPrChange>
            </w:pPr>
            <w:ins w:id="48305" w:author="LGEa" w:date="2025-03-18T14:53:00Z">
              <w:r w:rsidRPr="002E0615">
                <w:rPr>
                  <w:rFonts w:hint="eastAsia"/>
                  <w:color w:val="000000"/>
                </w:rPr>
                <w:t>14.4</w:t>
              </w:r>
            </w:ins>
          </w:p>
        </w:tc>
        <w:tc>
          <w:tcPr>
            <w:tcW w:w="723" w:type="dxa"/>
            <w:tcBorders>
              <w:top w:val="nil"/>
              <w:left w:val="nil"/>
              <w:bottom w:val="nil"/>
              <w:right w:val="single" w:sz="4" w:space="0" w:color="auto"/>
            </w:tcBorders>
            <w:shd w:val="clear" w:color="000000" w:fill="ADADAD"/>
            <w:noWrap/>
            <w:vAlign w:val="center"/>
          </w:tcPr>
          <w:p w14:paraId="193F10BB" w14:textId="77777777" w:rsidR="0007438E" w:rsidRPr="002A5BA5" w:rsidRDefault="0007438E">
            <w:pPr>
              <w:pStyle w:val="TAC"/>
              <w:rPr>
                <w:ins w:id="48306" w:author="LGEa" w:date="2025-03-18T14:53:00Z"/>
                <w:color w:val="000000"/>
              </w:rPr>
              <w:pPrChange w:id="48307" w:author="LGEc" w:date="2025-05-09T14:22:00Z">
                <w:pPr>
                  <w:jc w:val="center"/>
                </w:pPr>
              </w:pPrChange>
            </w:pPr>
            <w:ins w:id="48308" w:author="LGEa" w:date="2025-03-18T14:53:00Z">
              <w:r w:rsidRPr="002E0615">
                <w:rPr>
                  <w:rFonts w:hint="eastAsia"/>
                  <w:color w:val="000000"/>
                </w:rPr>
                <w:t>20.8</w:t>
              </w:r>
            </w:ins>
          </w:p>
        </w:tc>
      </w:tr>
      <w:tr w:rsidR="0007438E" w:rsidRPr="002A5BA5" w14:paraId="0B1E5446" w14:textId="77777777" w:rsidTr="009D1F4B">
        <w:trPr>
          <w:trHeight w:hRule="exact" w:val="266"/>
          <w:jc w:val="center"/>
          <w:ins w:id="48309"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85D7409" w14:textId="77777777" w:rsidR="0007438E" w:rsidRDefault="0007438E">
            <w:pPr>
              <w:pStyle w:val="TAC"/>
              <w:rPr>
                <w:ins w:id="48310" w:author="LGEa" w:date="2025-03-18T14:53:00Z"/>
                <w:color w:val="000000"/>
              </w:rPr>
              <w:pPrChange w:id="48311" w:author="LGEc" w:date="2025-05-09T14:22:00Z">
                <w:pPr>
                  <w:jc w:val="center"/>
                </w:pPr>
              </w:pPrChange>
            </w:pPr>
            <w:ins w:id="48312" w:author="LGEa" w:date="2025-03-18T14:53:00Z">
              <w:r>
                <w:rPr>
                  <w:color w:val="000000"/>
                </w:rPr>
                <w:t>S10_10_G10_10</w:t>
              </w:r>
            </w:ins>
          </w:p>
        </w:tc>
        <w:tc>
          <w:tcPr>
            <w:tcW w:w="722" w:type="dxa"/>
            <w:tcBorders>
              <w:top w:val="nil"/>
              <w:left w:val="nil"/>
              <w:bottom w:val="nil"/>
              <w:right w:val="nil"/>
            </w:tcBorders>
            <w:shd w:val="clear" w:color="000000" w:fill="E9E9E9"/>
            <w:noWrap/>
            <w:vAlign w:val="center"/>
          </w:tcPr>
          <w:p w14:paraId="1439674C" w14:textId="77777777" w:rsidR="0007438E" w:rsidRPr="002A5BA5" w:rsidRDefault="0007438E">
            <w:pPr>
              <w:pStyle w:val="TAC"/>
              <w:rPr>
                <w:ins w:id="48313" w:author="LGEa" w:date="2025-03-18T14:53:00Z"/>
                <w:color w:val="000000"/>
              </w:rPr>
              <w:pPrChange w:id="48314" w:author="LGEc" w:date="2025-05-09T14:22:00Z">
                <w:pPr>
                  <w:jc w:val="center"/>
                </w:pPr>
              </w:pPrChange>
            </w:pPr>
            <w:ins w:id="48315" w:author="LGEa" w:date="2025-03-18T14:53:00Z">
              <w:r w:rsidRPr="002E0615">
                <w:rPr>
                  <w:rFonts w:hint="eastAsia"/>
                  <w:color w:val="000000"/>
                </w:rPr>
                <w:t>9.9</w:t>
              </w:r>
            </w:ins>
          </w:p>
        </w:tc>
        <w:tc>
          <w:tcPr>
            <w:tcW w:w="723" w:type="dxa"/>
            <w:tcBorders>
              <w:top w:val="nil"/>
              <w:left w:val="nil"/>
              <w:bottom w:val="nil"/>
              <w:right w:val="nil"/>
            </w:tcBorders>
            <w:shd w:val="clear" w:color="000000" w:fill="EAEAEA"/>
            <w:noWrap/>
            <w:vAlign w:val="center"/>
          </w:tcPr>
          <w:p w14:paraId="793C82E8" w14:textId="77777777" w:rsidR="0007438E" w:rsidRPr="002A5BA5" w:rsidRDefault="0007438E">
            <w:pPr>
              <w:pStyle w:val="TAC"/>
              <w:rPr>
                <w:ins w:id="48316" w:author="LGEa" w:date="2025-03-18T14:53:00Z"/>
                <w:color w:val="000000"/>
              </w:rPr>
              <w:pPrChange w:id="48317" w:author="LGEc" w:date="2025-05-09T14:22:00Z">
                <w:pPr>
                  <w:jc w:val="center"/>
                </w:pPr>
              </w:pPrChange>
            </w:pPr>
            <w:ins w:id="48318" w:author="LGEa" w:date="2025-03-18T14:53:00Z">
              <w:r w:rsidRPr="002E0615">
                <w:rPr>
                  <w:rFonts w:hint="eastAsia"/>
                  <w:color w:val="000000"/>
                </w:rPr>
                <w:t>9.8</w:t>
              </w:r>
            </w:ins>
          </w:p>
        </w:tc>
        <w:tc>
          <w:tcPr>
            <w:tcW w:w="723" w:type="dxa"/>
            <w:tcBorders>
              <w:top w:val="nil"/>
              <w:left w:val="nil"/>
              <w:bottom w:val="nil"/>
              <w:right w:val="nil"/>
            </w:tcBorders>
            <w:shd w:val="clear" w:color="000000" w:fill="E7E7E7"/>
            <w:noWrap/>
            <w:vAlign w:val="center"/>
          </w:tcPr>
          <w:p w14:paraId="2176F63E" w14:textId="77777777" w:rsidR="0007438E" w:rsidRPr="002A5BA5" w:rsidRDefault="0007438E">
            <w:pPr>
              <w:pStyle w:val="TAC"/>
              <w:rPr>
                <w:ins w:id="48319" w:author="LGEa" w:date="2025-03-18T14:53:00Z"/>
                <w:color w:val="000000"/>
              </w:rPr>
              <w:pPrChange w:id="48320" w:author="LGEc" w:date="2025-05-09T14:22:00Z">
                <w:pPr>
                  <w:jc w:val="center"/>
                </w:pPr>
              </w:pPrChange>
            </w:pPr>
            <w:ins w:id="48321" w:author="LGEa" w:date="2025-03-18T14:53:00Z">
              <w:r w:rsidRPr="002E0615">
                <w:rPr>
                  <w:rFonts w:hint="eastAsia"/>
                  <w:color w:val="000000"/>
                </w:rPr>
                <w:t>10.2</w:t>
              </w:r>
            </w:ins>
          </w:p>
        </w:tc>
        <w:tc>
          <w:tcPr>
            <w:tcW w:w="723" w:type="dxa"/>
            <w:tcBorders>
              <w:top w:val="nil"/>
              <w:left w:val="nil"/>
              <w:bottom w:val="nil"/>
              <w:right w:val="nil"/>
            </w:tcBorders>
            <w:shd w:val="clear" w:color="000000" w:fill="DBDBDB"/>
            <w:noWrap/>
            <w:vAlign w:val="center"/>
          </w:tcPr>
          <w:p w14:paraId="6BD17B04" w14:textId="77777777" w:rsidR="0007438E" w:rsidRPr="002A5BA5" w:rsidRDefault="0007438E">
            <w:pPr>
              <w:pStyle w:val="TAC"/>
              <w:rPr>
                <w:ins w:id="48322" w:author="LGEa" w:date="2025-03-18T14:53:00Z"/>
                <w:color w:val="000000"/>
              </w:rPr>
              <w:pPrChange w:id="48323" w:author="LGEc" w:date="2025-05-09T14:22:00Z">
                <w:pPr>
                  <w:jc w:val="center"/>
                </w:pPr>
              </w:pPrChange>
            </w:pPr>
            <w:ins w:id="48324" w:author="LGEa" w:date="2025-03-18T14:53:00Z">
              <w:r w:rsidRPr="002E0615">
                <w:rPr>
                  <w:rFonts w:hint="eastAsia"/>
                  <w:color w:val="000000"/>
                </w:rPr>
                <w:t>12.5</w:t>
              </w:r>
            </w:ins>
          </w:p>
        </w:tc>
        <w:tc>
          <w:tcPr>
            <w:tcW w:w="722" w:type="dxa"/>
            <w:tcBorders>
              <w:top w:val="nil"/>
              <w:left w:val="nil"/>
              <w:bottom w:val="nil"/>
              <w:right w:val="nil"/>
            </w:tcBorders>
            <w:shd w:val="clear" w:color="000000" w:fill="D9D9D9"/>
            <w:noWrap/>
            <w:vAlign w:val="center"/>
          </w:tcPr>
          <w:p w14:paraId="5E694821" w14:textId="77777777" w:rsidR="0007438E" w:rsidRPr="002A5BA5" w:rsidRDefault="0007438E">
            <w:pPr>
              <w:pStyle w:val="TAC"/>
              <w:rPr>
                <w:ins w:id="48325" w:author="LGEa" w:date="2025-03-18T14:53:00Z"/>
                <w:color w:val="000000"/>
              </w:rPr>
              <w:pPrChange w:id="48326" w:author="LGEc" w:date="2025-05-09T14:22:00Z">
                <w:pPr>
                  <w:jc w:val="center"/>
                </w:pPr>
              </w:pPrChange>
            </w:pPr>
            <w:ins w:id="48327" w:author="LGEa" w:date="2025-03-18T14:53:00Z">
              <w:r w:rsidRPr="002E0615">
                <w:rPr>
                  <w:rFonts w:hint="eastAsia"/>
                  <w:color w:val="000000"/>
                </w:rPr>
                <w:t>12.9</w:t>
              </w:r>
            </w:ins>
          </w:p>
        </w:tc>
        <w:tc>
          <w:tcPr>
            <w:tcW w:w="723" w:type="dxa"/>
            <w:tcBorders>
              <w:top w:val="nil"/>
              <w:left w:val="nil"/>
              <w:bottom w:val="nil"/>
              <w:right w:val="nil"/>
            </w:tcBorders>
            <w:shd w:val="clear" w:color="000000" w:fill="D3D3D3"/>
            <w:noWrap/>
            <w:vAlign w:val="center"/>
          </w:tcPr>
          <w:p w14:paraId="0801079D" w14:textId="77777777" w:rsidR="0007438E" w:rsidRPr="002A5BA5" w:rsidRDefault="0007438E">
            <w:pPr>
              <w:pStyle w:val="TAC"/>
              <w:rPr>
                <w:ins w:id="48328" w:author="LGEa" w:date="2025-03-18T14:53:00Z"/>
                <w:color w:val="000000"/>
              </w:rPr>
              <w:pPrChange w:id="48329" w:author="LGEc" w:date="2025-05-09T14:22:00Z">
                <w:pPr>
                  <w:jc w:val="center"/>
                </w:pPr>
              </w:pPrChange>
            </w:pPr>
            <w:ins w:id="48330" w:author="LGEa" w:date="2025-03-18T14:53:00Z">
              <w:r w:rsidRPr="002E0615">
                <w:rPr>
                  <w:rFonts w:hint="eastAsia"/>
                  <w:color w:val="000000"/>
                </w:rPr>
                <w:t>13.9</w:t>
              </w:r>
            </w:ins>
          </w:p>
        </w:tc>
        <w:tc>
          <w:tcPr>
            <w:tcW w:w="723" w:type="dxa"/>
            <w:tcBorders>
              <w:top w:val="nil"/>
              <w:left w:val="nil"/>
              <w:bottom w:val="nil"/>
              <w:right w:val="nil"/>
            </w:tcBorders>
            <w:shd w:val="clear" w:color="000000" w:fill="D3D3D3"/>
            <w:noWrap/>
            <w:vAlign w:val="center"/>
          </w:tcPr>
          <w:p w14:paraId="2A8DBB8C" w14:textId="77777777" w:rsidR="0007438E" w:rsidRPr="002A5BA5" w:rsidRDefault="0007438E">
            <w:pPr>
              <w:pStyle w:val="TAC"/>
              <w:rPr>
                <w:ins w:id="48331" w:author="LGEa" w:date="2025-03-18T14:53:00Z"/>
                <w:color w:val="000000"/>
              </w:rPr>
              <w:pPrChange w:id="48332" w:author="LGEc" w:date="2025-05-09T14:22:00Z">
                <w:pPr>
                  <w:jc w:val="center"/>
                </w:pPr>
              </w:pPrChange>
            </w:pPr>
            <w:ins w:id="48333" w:author="LGEa" w:date="2025-03-18T14:53:00Z">
              <w:r w:rsidRPr="002E0615">
                <w:rPr>
                  <w:rFonts w:hint="eastAsia"/>
                  <w:color w:val="000000"/>
                </w:rPr>
                <w:t>14.0</w:t>
              </w:r>
            </w:ins>
          </w:p>
        </w:tc>
        <w:tc>
          <w:tcPr>
            <w:tcW w:w="723" w:type="dxa"/>
            <w:tcBorders>
              <w:top w:val="nil"/>
              <w:left w:val="nil"/>
              <w:bottom w:val="nil"/>
              <w:right w:val="single" w:sz="4" w:space="0" w:color="auto"/>
            </w:tcBorders>
            <w:shd w:val="clear" w:color="000000" w:fill="D8D8D8"/>
            <w:noWrap/>
            <w:vAlign w:val="center"/>
          </w:tcPr>
          <w:p w14:paraId="1A60B577" w14:textId="77777777" w:rsidR="0007438E" w:rsidRPr="002A5BA5" w:rsidRDefault="0007438E">
            <w:pPr>
              <w:pStyle w:val="TAC"/>
              <w:rPr>
                <w:ins w:id="48334" w:author="LGEa" w:date="2025-03-18T14:53:00Z"/>
                <w:color w:val="000000"/>
              </w:rPr>
              <w:pPrChange w:id="48335" w:author="LGEc" w:date="2025-05-09T14:22:00Z">
                <w:pPr>
                  <w:jc w:val="center"/>
                </w:pPr>
              </w:pPrChange>
            </w:pPr>
            <w:ins w:id="48336" w:author="LGEa" w:date="2025-03-18T14:53:00Z">
              <w:r w:rsidRPr="002E0615">
                <w:rPr>
                  <w:rFonts w:hint="eastAsia"/>
                  <w:color w:val="000000"/>
                </w:rPr>
                <w:t>13.0</w:t>
              </w:r>
            </w:ins>
          </w:p>
        </w:tc>
      </w:tr>
      <w:tr w:rsidR="0007438E" w:rsidRPr="002A5BA5" w14:paraId="69C65B03" w14:textId="77777777" w:rsidTr="009D1F4B">
        <w:trPr>
          <w:trHeight w:hRule="exact" w:val="266"/>
          <w:jc w:val="center"/>
          <w:ins w:id="48337"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593C431" w14:textId="77777777" w:rsidR="0007438E" w:rsidRDefault="0007438E">
            <w:pPr>
              <w:pStyle w:val="TAC"/>
              <w:rPr>
                <w:ins w:id="48338" w:author="LGEa" w:date="2025-03-18T14:53:00Z"/>
                <w:color w:val="000000"/>
              </w:rPr>
              <w:pPrChange w:id="48339" w:author="LGEc" w:date="2025-05-09T14:22:00Z">
                <w:pPr>
                  <w:jc w:val="center"/>
                </w:pPr>
              </w:pPrChange>
            </w:pPr>
            <w:ins w:id="48340" w:author="LGEa" w:date="2025-03-18T14:53:00Z">
              <w:r>
                <w:rPr>
                  <w:color w:val="000000"/>
                </w:rPr>
                <w:t>S20_10_G10_10</w:t>
              </w:r>
            </w:ins>
          </w:p>
        </w:tc>
        <w:tc>
          <w:tcPr>
            <w:tcW w:w="722" w:type="dxa"/>
            <w:tcBorders>
              <w:top w:val="nil"/>
              <w:left w:val="nil"/>
              <w:bottom w:val="nil"/>
              <w:right w:val="nil"/>
            </w:tcBorders>
            <w:shd w:val="clear" w:color="000000" w:fill="E9E9E9"/>
            <w:noWrap/>
            <w:vAlign w:val="center"/>
          </w:tcPr>
          <w:p w14:paraId="30DA5F92" w14:textId="77777777" w:rsidR="0007438E" w:rsidRPr="002A5BA5" w:rsidRDefault="0007438E">
            <w:pPr>
              <w:pStyle w:val="TAC"/>
              <w:rPr>
                <w:ins w:id="48341" w:author="LGEa" w:date="2025-03-18T14:53:00Z"/>
                <w:color w:val="000000"/>
              </w:rPr>
              <w:pPrChange w:id="48342" w:author="LGEc" w:date="2025-05-09T14:22:00Z">
                <w:pPr>
                  <w:jc w:val="center"/>
                </w:pPr>
              </w:pPrChange>
            </w:pPr>
            <w:ins w:id="48343" w:author="LGEa" w:date="2025-03-18T14:53:00Z">
              <w:r w:rsidRPr="002E0615">
                <w:rPr>
                  <w:rFonts w:hint="eastAsia"/>
                  <w:color w:val="000000"/>
                </w:rPr>
                <w:t>9.9</w:t>
              </w:r>
            </w:ins>
          </w:p>
        </w:tc>
        <w:tc>
          <w:tcPr>
            <w:tcW w:w="723" w:type="dxa"/>
            <w:tcBorders>
              <w:top w:val="nil"/>
              <w:left w:val="nil"/>
              <w:bottom w:val="nil"/>
              <w:right w:val="nil"/>
            </w:tcBorders>
            <w:shd w:val="clear" w:color="000000" w:fill="EAEAEA"/>
            <w:noWrap/>
            <w:vAlign w:val="center"/>
          </w:tcPr>
          <w:p w14:paraId="449140BA" w14:textId="77777777" w:rsidR="0007438E" w:rsidRPr="002A5BA5" w:rsidRDefault="0007438E">
            <w:pPr>
              <w:pStyle w:val="TAC"/>
              <w:rPr>
                <w:ins w:id="48344" w:author="LGEa" w:date="2025-03-18T14:53:00Z"/>
                <w:color w:val="000000"/>
              </w:rPr>
              <w:pPrChange w:id="48345" w:author="LGEc" w:date="2025-05-09T14:22:00Z">
                <w:pPr>
                  <w:jc w:val="center"/>
                </w:pPr>
              </w:pPrChange>
            </w:pPr>
            <w:ins w:id="48346" w:author="LGEa" w:date="2025-03-18T14:53:00Z">
              <w:r w:rsidRPr="002E0615">
                <w:rPr>
                  <w:rFonts w:hint="eastAsia"/>
                  <w:color w:val="000000"/>
                </w:rPr>
                <w:t>9.8</w:t>
              </w:r>
            </w:ins>
          </w:p>
        </w:tc>
        <w:tc>
          <w:tcPr>
            <w:tcW w:w="723" w:type="dxa"/>
            <w:tcBorders>
              <w:top w:val="nil"/>
              <w:left w:val="nil"/>
              <w:bottom w:val="nil"/>
              <w:right w:val="nil"/>
            </w:tcBorders>
            <w:shd w:val="clear" w:color="000000" w:fill="E7E7E7"/>
            <w:noWrap/>
            <w:vAlign w:val="center"/>
          </w:tcPr>
          <w:p w14:paraId="136CED80" w14:textId="77777777" w:rsidR="0007438E" w:rsidRPr="002A5BA5" w:rsidRDefault="0007438E">
            <w:pPr>
              <w:pStyle w:val="TAC"/>
              <w:rPr>
                <w:ins w:id="48347" w:author="LGEa" w:date="2025-03-18T14:53:00Z"/>
                <w:color w:val="000000"/>
              </w:rPr>
              <w:pPrChange w:id="48348" w:author="LGEc" w:date="2025-05-09T14:22:00Z">
                <w:pPr>
                  <w:jc w:val="center"/>
                </w:pPr>
              </w:pPrChange>
            </w:pPr>
            <w:ins w:id="48349" w:author="LGEa" w:date="2025-03-18T14:53:00Z">
              <w:r w:rsidRPr="002E0615">
                <w:rPr>
                  <w:rFonts w:hint="eastAsia"/>
                  <w:color w:val="000000"/>
                </w:rPr>
                <w:t>10.2</w:t>
              </w:r>
            </w:ins>
          </w:p>
        </w:tc>
        <w:tc>
          <w:tcPr>
            <w:tcW w:w="723" w:type="dxa"/>
            <w:tcBorders>
              <w:top w:val="nil"/>
              <w:left w:val="nil"/>
              <w:bottom w:val="nil"/>
              <w:right w:val="nil"/>
            </w:tcBorders>
            <w:shd w:val="clear" w:color="000000" w:fill="DBDBDB"/>
            <w:noWrap/>
            <w:vAlign w:val="center"/>
          </w:tcPr>
          <w:p w14:paraId="54DFF761" w14:textId="77777777" w:rsidR="0007438E" w:rsidRPr="002A5BA5" w:rsidRDefault="0007438E">
            <w:pPr>
              <w:pStyle w:val="TAC"/>
              <w:rPr>
                <w:ins w:id="48350" w:author="LGEa" w:date="2025-03-18T14:53:00Z"/>
                <w:color w:val="000000"/>
              </w:rPr>
              <w:pPrChange w:id="48351" w:author="LGEc" w:date="2025-05-09T14:22:00Z">
                <w:pPr>
                  <w:jc w:val="center"/>
                </w:pPr>
              </w:pPrChange>
            </w:pPr>
            <w:ins w:id="48352" w:author="LGEa" w:date="2025-03-18T14:53:00Z">
              <w:r w:rsidRPr="002E0615">
                <w:rPr>
                  <w:rFonts w:hint="eastAsia"/>
                  <w:color w:val="000000"/>
                </w:rPr>
                <w:t>12.5</w:t>
              </w:r>
            </w:ins>
          </w:p>
        </w:tc>
        <w:tc>
          <w:tcPr>
            <w:tcW w:w="722" w:type="dxa"/>
            <w:tcBorders>
              <w:top w:val="nil"/>
              <w:left w:val="nil"/>
              <w:bottom w:val="nil"/>
              <w:right w:val="nil"/>
            </w:tcBorders>
            <w:shd w:val="clear" w:color="000000" w:fill="D9D9D9"/>
            <w:noWrap/>
            <w:vAlign w:val="center"/>
          </w:tcPr>
          <w:p w14:paraId="2F2220B3" w14:textId="77777777" w:rsidR="0007438E" w:rsidRPr="002A5BA5" w:rsidRDefault="0007438E">
            <w:pPr>
              <w:pStyle w:val="TAC"/>
              <w:rPr>
                <w:ins w:id="48353" w:author="LGEa" w:date="2025-03-18T14:53:00Z"/>
                <w:color w:val="000000"/>
              </w:rPr>
              <w:pPrChange w:id="48354" w:author="LGEc" w:date="2025-05-09T14:22:00Z">
                <w:pPr>
                  <w:jc w:val="center"/>
                </w:pPr>
              </w:pPrChange>
            </w:pPr>
            <w:ins w:id="48355" w:author="LGEa" w:date="2025-03-18T14:53:00Z">
              <w:r w:rsidRPr="002E0615">
                <w:rPr>
                  <w:rFonts w:hint="eastAsia"/>
                  <w:color w:val="000000"/>
                </w:rPr>
                <w:t>12.9</w:t>
              </w:r>
            </w:ins>
          </w:p>
        </w:tc>
        <w:tc>
          <w:tcPr>
            <w:tcW w:w="723" w:type="dxa"/>
            <w:tcBorders>
              <w:top w:val="nil"/>
              <w:left w:val="nil"/>
              <w:bottom w:val="nil"/>
              <w:right w:val="nil"/>
            </w:tcBorders>
            <w:shd w:val="clear" w:color="000000" w:fill="D3D3D3"/>
            <w:noWrap/>
            <w:vAlign w:val="center"/>
          </w:tcPr>
          <w:p w14:paraId="4B4D5269" w14:textId="77777777" w:rsidR="0007438E" w:rsidRPr="002A5BA5" w:rsidRDefault="0007438E">
            <w:pPr>
              <w:pStyle w:val="TAC"/>
              <w:rPr>
                <w:ins w:id="48356" w:author="LGEa" w:date="2025-03-18T14:53:00Z"/>
                <w:color w:val="000000"/>
              </w:rPr>
              <w:pPrChange w:id="48357" w:author="LGEc" w:date="2025-05-09T14:22:00Z">
                <w:pPr>
                  <w:jc w:val="center"/>
                </w:pPr>
              </w:pPrChange>
            </w:pPr>
            <w:ins w:id="48358" w:author="LGEa" w:date="2025-03-18T14:53:00Z">
              <w:r w:rsidRPr="002E0615">
                <w:rPr>
                  <w:rFonts w:hint="eastAsia"/>
                  <w:color w:val="000000"/>
                </w:rPr>
                <w:t>13.9</w:t>
              </w:r>
            </w:ins>
          </w:p>
        </w:tc>
        <w:tc>
          <w:tcPr>
            <w:tcW w:w="723" w:type="dxa"/>
            <w:tcBorders>
              <w:top w:val="nil"/>
              <w:left w:val="nil"/>
              <w:bottom w:val="nil"/>
              <w:right w:val="nil"/>
            </w:tcBorders>
            <w:shd w:val="clear" w:color="000000" w:fill="D3D3D3"/>
            <w:noWrap/>
            <w:vAlign w:val="center"/>
          </w:tcPr>
          <w:p w14:paraId="705F68BF" w14:textId="77777777" w:rsidR="0007438E" w:rsidRPr="002A5BA5" w:rsidRDefault="0007438E">
            <w:pPr>
              <w:pStyle w:val="TAC"/>
              <w:rPr>
                <w:ins w:id="48359" w:author="LGEa" w:date="2025-03-18T14:53:00Z"/>
                <w:color w:val="000000"/>
              </w:rPr>
              <w:pPrChange w:id="48360" w:author="LGEc" w:date="2025-05-09T14:22:00Z">
                <w:pPr>
                  <w:jc w:val="center"/>
                </w:pPr>
              </w:pPrChange>
            </w:pPr>
            <w:ins w:id="48361" w:author="LGEa" w:date="2025-03-18T14:53:00Z">
              <w:r w:rsidRPr="002E0615">
                <w:rPr>
                  <w:rFonts w:hint="eastAsia"/>
                  <w:color w:val="000000"/>
                </w:rPr>
                <w:t>14.0</w:t>
              </w:r>
            </w:ins>
          </w:p>
        </w:tc>
        <w:tc>
          <w:tcPr>
            <w:tcW w:w="723" w:type="dxa"/>
            <w:tcBorders>
              <w:top w:val="nil"/>
              <w:left w:val="nil"/>
              <w:bottom w:val="nil"/>
              <w:right w:val="single" w:sz="4" w:space="0" w:color="auto"/>
            </w:tcBorders>
            <w:shd w:val="clear" w:color="000000" w:fill="D3D3D3"/>
            <w:noWrap/>
            <w:vAlign w:val="center"/>
          </w:tcPr>
          <w:p w14:paraId="17426917" w14:textId="77777777" w:rsidR="0007438E" w:rsidRPr="002A5BA5" w:rsidRDefault="0007438E">
            <w:pPr>
              <w:pStyle w:val="TAC"/>
              <w:rPr>
                <w:ins w:id="48362" w:author="LGEa" w:date="2025-03-18T14:53:00Z"/>
                <w:color w:val="000000"/>
              </w:rPr>
              <w:pPrChange w:id="48363" w:author="LGEc" w:date="2025-05-09T14:22:00Z">
                <w:pPr>
                  <w:jc w:val="center"/>
                </w:pPr>
              </w:pPrChange>
            </w:pPr>
            <w:ins w:id="48364" w:author="LGEa" w:date="2025-03-18T14:53:00Z">
              <w:r w:rsidRPr="002E0615">
                <w:rPr>
                  <w:rFonts w:hint="eastAsia"/>
                  <w:color w:val="000000"/>
                </w:rPr>
                <w:t>13.9</w:t>
              </w:r>
            </w:ins>
          </w:p>
        </w:tc>
      </w:tr>
      <w:tr w:rsidR="0007438E" w:rsidRPr="002A5BA5" w14:paraId="07DAF174" w14:textId="77777777" w:rsidTr="009D1F4B">
        <w:trPr>
          <w:trHeight w:hRule="exact" w:val="266"/>
          <w:jc w:val="center"/>
          <w:ins w:id="48365"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99E831D" w14:textId="77777777" w:rsidR="0007438E" w:rsidRDefault="0007438E">
            <w:pPr>
              <w:pStyle w:val="TAC"/>
              <w:rPr>
                <w:ins w:id="48366" w:author="LGEa" w:date="2025-03-18T14:53:00Z"/>
                <w:color w:val="000000"/>
              </w:rPr>
              <w:pPrChange w:id="48367" w:author="LGEc" w:date="2025-05-09T14:22:00Z">
                <w:pPr>
                  <w:jc w:val="center"/>
                </w:pPr>
              </w:pPrChange>
            </w:pPr>
            <w:ins w:id="48368" w:author="LGEa" w:date="2025-03-18T14:53:00Z">
              <w:r>
                <w:rPr>
                  <w:color w:val="000000"/>
                </w:rPr>
                <w:t>S0_10_G20_10</w:t>
              </w:r>
            </w:ins>
          </w:p>
        </w:tc>
        <w:tc>
          <w:tcPr>
            <w:tcW w:w="722" w:type="dxa"/>
            <w:tcBorders>
              <w:top w:val="nil"/>
              <w:left w:val="nil"/>
              <w:bottom w:val="nil"/>
              <w:right w:val="nil"/>
            </w:tcBorders>
            <w:shd w:val="clear" w:color="000000" w:fill="D2D2D2"/>
            <w:noWrap/>
            <w:vAlign w:val="center"/>
          </w:tcPr>
          <w:p w14:paraId="5118E77F" w14:textId="77777777" w:rsidR="0007438E" w:rsidRPr="002A5BA5" w:rsidRDefault="0007438E">
            <w:pPr>
              <w:pStyle w:val="TAC"/>
              <w:rPr>
                <w:ins w:id="48369" w:author="LGEa" w:date="2025-03-18T14:53:00Z"/>
                <w:color w:val="000000"/>
              </w:rPr>
              <w:pPrChange w:id="48370" w:author="LGEc" w:date="2025-05-09T14:22:00Z">
                <w:pPr>
                  <w:jc w:val="center"/>
                </w:pPr>
              </w:pPrChange>
            </w:pPr>
            <w:ins w:id="48371" w:author="LGEa" w:date="2025-03-18T14:53:00Z">
              <w:r w:rsidRPr="002E0615">
                <w:rPr>
                  <w:rFonts w:hint="eastAsia"/>
                  <w:color w:val="000000"/>
                </w:rPr>
                <w:t>14.1</w:t>
              </w:r>
            </w:ins>
          </w:p>
        </w:tc>
        <w:tc>
          <w:tcPr>
            <w:tcW w:w="723" w:type="dxa"/>
            <w:tcBorders>
              <w:top w:val="nil"/>
              <w:left w:val="nil"/>
              <w:bottom w:val="nil"/>
              <w:right w:val="nil"/>
            </w:tcBorders>
            <w:shd w:val="clear" w:color="000000" w:fill="D3D3D3"/>
            <w:noWrap/>
            <w:vAlign w:val="center"/>
          </w:tcPr>
          <w:p w14:paraId="4375C5A2" w14:textId="77777777" w:rsidR="0007438E" w:rsidRPr="002A5BA5" w:rsidRDefault="0007438E">
            <w:pPr>
              <w:pStyle w:val="TAC"/>
              <w:rPr>
                <w:ins w:id="48372" w:author="LGEa" w:date="2025-03-18T14:53:00Z"/>
                <w:color w:val="000000"/>
              </w:rPr>
              <w:pPrChange w:id="48373" w:author="LGEc" w:date="2025-05-09T14:22:00Z">
                <w:pPr>
                  <w:jc w:val="center"/>
                </w:pPr>
              </w:pPrChange>
            </w:pPr>
            <w:ins w:id="48374"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182BB12B" w14:textId="77777777" w:rsidR="0007438E" w:rsidRPr="002A5BA5" w:rsidRDefault="0007438E">
            <w:pPr>
              <w:pStyle w:val="TAC"/>
              <w:rPr>
                <w:ins w:id="48375" w:author="LGEa" w:date="2025-03-18T14:53:00Z"/>
                <w:color w:val="000000"/>
              </w:rPr>
              <w:pPrChange w:id="48376" w:author="LGEc" w:date="2025-05-09T14:22:00Z">
                <w:pPr>
                  <w:jc w:val="center"/>
                </w:pPr>
              </w:pPrChange>
            </w:pPr>
            <w:ins w:id="48377"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5F3885E0" w14:textId="77777777" w:rsidR="0007438E" w:rsidRPr="002A5BA5" w:rsidRDefault="0007438E">
            <w:pPr>
              <w:pStyle w:val="TAC"/>
              <w:rPr>
                <w:ins w:id="48378" w:author="LGEa" w:date="2025-03-18T14:53:00Z"/>
                <w:color w:val="000000"/>
              </w:rPr>
              <w:pPrChange w:id="48379" w:author="LGEc" w:date="2025-05-09T14:22:00Z">
                <w:pPr>
                  <w:jc w:val="center"/>
                </w:pPr>
              </w:pPrChange>
            </w:pPr>
            <w:ins w:id="48380" w:author="LGEa" w:date="2025-03-18T14:53:00Z">
              <w:r w:rsidRPr="002E0615">
                <w:rPr>
                  <w:rFonts w:hint="eastAsia"/>
                  <w:color w:val="000000"/>
                </w:rPr>
                <w:t>13.9</w:t>
              </w:r>
            </w:ins>
          </w:p>
        </w:tc>
        <w:tc>
          <w:tcPr>
            <w:tcW w:w="722" w:type="dxa"/>
            <w:tcBorders>
              <w:top w:val="nil"/>
              <w:left w:val="nil"/>
              <w:bottom w:val="nil"/>
              <w:right w:val="nil"/>
            </w:tcBorders>
            <w:shd w:val="clear" w:color="000000" w:fill="D6D6D6"/>
            <w:noWrap/>
            <w:vAlign w:val="center"/>
          </w:tcPr>
          <w:p w14:paraId="1674D89D" w14:textId="77777777" w:rsidR="0007438E" w:rsidRPr="002A5BA5" w:rsidRDefault="0007438E">
            <w:pPr>
              <w:pStyle w:val="TAC"/>
              <w:rPr>
                <w:ins w:id="48381" w:author="LGEa" w:date="2025-03-18T14:53:00Z"/>
                <w:color w:val="000000"/>
              </w:rPr>
              <w:pPrChange w:id="48382" w:author="LGEc" w:date="2025-05-09T14:22:00Z">
                <w:pPr>
                  <w:jc w:val="center"/>
                </w:pPr>
              </w:pPrChange>
            </w:pPr>
            <w:ins w:id="48383" w:author="LGEa" w:date="2025-03-18T14:53:00Z">
              <w:r w:rsidRPr="002E0615">
                <w:rPr>
                  <w:rFonts w:hint="eastAsia"/>
                  <w:color w:val="000000"/>
                </w:rPr>
                <w:t>13.3</w:t>
              </w:r>
            </w:ins>
          </w:p>
        </w:tc>
        <w:tc>
          <w:tcPr>
            <w:tcW w:w="723" w:type="dxa"/>
            <w:tcBorders>
              <w:top w:val="nil"/>
              <w:left w:val="nil"/>
              <w:bottom w:val="nil"/>
              <w:right w:val="nil"/>
            </w:tcBorders>
            <w:shd w:val="clear" w:color="000000" w:fill="D1D1D1"/>
            <w:noWrap/>
            <w:vAlign w:val="center"/>
          </w:tcPr>
          <w:p w14:paraId="1BA6CAA4" w14:textId="77777777" w:rsidR="0007438E" w:rsidRPr="002A5BA5" w:rsidRDefault="0007438E">
            <w:pPr>
              <w:pStyle w:val="TAC"/>
              <w:rPr>
                <w:ins w:id="48384" w:author="LGEa" w:date="2025-03-18T14:53:00Z"/>
                <w:color w:val="000000"/>
              </w:rPr>
              <w:pPrChange w:id="48385" w:author="LGEc" w:date="2025-05-09T14:22:00Z">
                <w:pPr>
                  <w:jc w:val="center"/>
                </w:pPr>
              </w:pPrChange>
            </w:pPr>
            <w:ins w:id="48386" w:author="LGEa" w:date="2025-03-18T14:53:00Z">
              <w:r w:rsidRPr="002E0615">
                <w:rPr>
                  <w:rFonts w:hint="eastAsia"/>
                  <w:color w:val="000000"/>
                </w:rPr>
                <w:t>14.3</w:t>
              </w:r>
            </w:ins>
          </w:p>
        </w:tc>
        <w:tc>
          <w:tcPr>
            <w:tcW w:w="723" w:type="dxa"/>
            <w:tcBorders>
              <w:top w:val="nil"/>
              <w:left w:val="nil"/>
              <w:bottom w:val="nil"/>
              <w:right w:val="nil"/>
            </w:tcBorders>
            <w:shd w:val="clear" w:color="000000" w:fill="D3D3D3"/>
            <w:noWrap/>
            <w:vAlign w:val="center"/>
          </w:tcPr>
          <w:p w14:paraId="68B8B39E" w14:textId="77777777" w:rsidR="0007438E" w:rsidRPr="002A5BA5" w:rsidRDefault="0007438E">
            <w:pPr>
              <w:pStyle w:val="TAC"/>
              <w:rPr>
                <w:ins w:id="48387" w:author="LGEa" w:date="2025-03-18T14:53:00Z"/>
                <w:color w:val="000000"/>
              </w:rPr>
              <w:pPrChange w:id="48388" w:author="LGEc" w:date="2025-05-09T14:22:00Z">
                <w:pPr>
                  <w:jc w:val="center"/>
                </w:pPr>
              </w:pPrChange>
            </w:pPr>
            <w:ins w:id="48389" w:author="LGEa" w:date="2025-03-18T14:53:00Z">
              <w:r w:rsidRPr="002E0615">
                <w:rPr>
                  <w:rFonts w:hint="eastAsia"/>
                  <w:color w:val="000000"/>
                </w:rPr>
                <w:t>14.0</w:t>
              </w:r>
            </w:ins>
          </w:p>
        </w:tc>
        <w:tc>
          <w:tcPr>
            <w:tcW w:w="723" w:type="dxa"/>
            <w:tcBorders>
              <w:top w:val="nil"/>
              <w:left w:val="nil"/>
              <w:bottom w:val="nil"/>
              <w:right w:val="single" w:sz="4" w:space="0" w:color="auto"/>
            </w:tcBorders>
            <w:shd w:val="clear" w:color="000000" w:fill="ACACAC"/>
            <w:noWrap/>
            <w:vAlign w:val="center"/>
          </w:tcPr>
          <w:p w14:paraId="10CF9D87" w14:textId="77777777" w:rsidR="0007438E" w:rsidRPr="002A5BA5" w:rsidRDefault="0007438E">
            <w:pPr>
              <w:pStyle w:val="TAC"/>
              <w:rPr>
                <w:ins w:id="48390" w:author="LGEa" w:date="2025-03-18T14:53:00Z"/>
                <w:color w:val="000000"/>
              </w:rPr>
              <w:pPrChange w:id="48391" w:author="LGEc" w:date="2025-05-09T14:22:00Z">
                <w:pPr>
                  <w:jc w:val="center"/>
                </w:pPr>
              </w:pPrChange>
            </w:pPr>
            <w:ins w:id="48392" w:author="LGEa" w:date="2025-03-18T14:53:00Z">
              <w:r w:rsidRPr="002E0615">
                <w:rPr>
                  <w:rFonts w:hint="eastAsia"/>
                  <w:color w:val="000000"/>
                </w:rPr>
                <w:t>20.9</w:t>
              </w:r>
            </w:ins>
          </w:p>
        </w:tc>
      </w:tr>
      <w:tr w:rsidR="0007438E" w:rsidRPr="002A5BA5" w14:paraId="7F654FC7" w14:textId="77777777" w:rsidTr="009D1F4B">
        <w:trPr>
          <w:trHeight w:hRule="exact" w:val="266"/>
          <w:jc w:val="center"/>
          <w:ins w:id="48393"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56DA576" w14:textId="77777777" w:rsidR="0007438E" w:rsidRDefault="0007438E">
            <w:pPr>
              <w:pStyle w:val="TAC"/>
              <w:rPr>
                <w:ins w:id="48394" w:author="LGEa" w:date="2025-03-18T14:53:00Z"/>
                <w:color w:val="000000"/>
              </w:rPr>
              <w:pPrChange w:id="48395" w:author="LGEc" w:date="2025-05-09T14:22:00Z">
                <w:pPr>
                  <w:jc w:val="center"/>
                </w:pPr>
              </w:pPrChange>
            </w:pPr>
            <w:ins w:id="48396" w:author="LGEa" w:date="2025-03-18T14:53:00Z">
              <w:r>
                <w:rPr>
                  <w:color w:val="000000"/>
                </w:rPr>
                <w:t>S10_10_G20_10</w:t>
              </w:r>
            </w:ins>
          </w:p>
        </w:tc>
        <w:tc>
          <w:tcPr>
            <w:tcW w:w="722" w:type="dxa"/>
            <w:tcBorders>
              <w:top w:val="nil"/>
              <w:left w:val="nil"/>
              <w:bottom w:val="nil"/>
              <w:right w:val="nil"/>
            </w:tcBorders>
            <w:shd w:val="clear" w:color="000000" w:fill="D2D2D2"/>
            <w:noWrap/>
            <w:vAlign w:val="center"/>
          </w:tcPr>
          <w:p w14:paraId="0A719429" w14:textId="77777777" w:rsidR="0007438E" w:rsidRPr="002A5BA5" w:rsidRDefault="0007438E">
            <w:pPr>
              <w:pStyle w:val="TAC"/>
              <w:rPr>
                <w:ins w:id="48397" w:author="LGEa" w:date="2025-03-18T14:53:00Z"/>
                <w:color w:val="000000"/>
              </w:rPr>
              <w:pPrChange w:id="48398" w:author="LGEc" w:date="2025-05-09T14:22:00Z">
                <w:pPr>
                  <w:jc w:val="center"/>
                </w:pPr>
              </w:pPrChange>
            </w:pPr>
            <w:ins w:id="48399" w:author="LGEa" w:date="2025-03-18T14:53:00Z">
              <w:r w:rsidRPr="002E0615">
                <w:rPr>
                  <w:rFonts w:hint="eastAsia"/>
                  <w:color w:val="000000"/>
                </w:rPr>
                <w:t>14.1</w:t>
              </w:r>
            </w:ins>
          </w:p>
        </w:tc>
        <w:tc>
          <w:tcPr>
            <w:tcW w:w="723" w:type="dxa"/>
            <w:tcBorders>
              <w:top w:val="nil"/>
              <w:left w:val="nil"/>
              <w:bottom w:val="nil"/>
              <w:right w:val="nil"/>
            </w:tcBorders>
            <w:shd w:val="clear" w:color="000000" w:fill="D3D3D3"/>
            <w:noWrap/>
            <w:vAlign w:val="center"/>
          </w:tcPr>
          <w:p w14:paraId="424D98C6" w14:textId="77777777" w:rsidR="0007438E" w:rsidRPr="002A5BA5" w:rsidRDefault="0007438E">
            <w:pPr>
              <w:pStyle w:val="TAC"/>
              <w:rPr>
                <w:ins w:id="48400" w:author="LGEa" w:date="2025-03-18T14:53:00Z"/>
                <w:color w:val="000000"/>
              </w:rPr>
              <w:pPrChange w:id="48401" w:author="LGEc" w:date="2025-05-09T14:22:00Z">
                <w:pPr>
                  <w:jc w:val="center"/>
                </w:pPr>
              </w:pPrChange>
            </w:pPr>
            <w:ins w:id="48402"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35EAC064" w14:textId="77777777" w:rsidR="0007438E" w:rsidRPr="002A5BA5" w:rsidRDefault="0007438E">
            <w:pPr>
              <w:pStyle w:val="TAC"/>
              <w:rPr>
                <w:ins w:id="48403" w:author="LGEa" w:date="2025-03-18T14:53:00Z"/>
                <w:color w:val="000000"/>
              </w:rPr>
              <w:pPrChange w:id="48404" w:author="LGEc" w:date="2025-05-09T14:22:00Z">
                <w:pPr>
                  <w:jc w:val="center"/>
                </w:pPr>
              </w:pPrChange>
            </w:pPr>
            <w:ins w:id="48405"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09E39BB7" w14:textId="77777777" w:rsidR="0007438E" w:rsidRPr="002A5BA5" w:rsidRDefault="0007438E">
            <w:pPr>
              <w:pStyle w:val="TAC"/>
              <w:rPr>
                <w:ins w:id="48406" w:author="LGEa" w:date="2025-03-18T14:53:00Z"/>
                <w:color w:val="000000"/>
              </w:rPr>
              <w:pPrChange w:id="48407" w:author="LGEc" w:date="2025-05-09T14:22:00Z">
                <w:pPr>
                  <w:jc w:val="center"/>
                </w:pPr>
              </w:pPrChange>
            </w:pPr>
            <w:ins w:id="48408" w:author="LGEa" w:date="2025-03-18T14:53:00Z">
              <w:r w:rsidRPr="002E0615">
                <w:rPr>
                  <w:rFonts w:hint="eastAsia"/>
                  <w:color w:val="000000"/>
                </w:rPr>
                <w:t>13.9</w:t>
              </w:r>
            </w:ins>
          </w:p>
        </w:tc>
        <w:tc>
          <w:tcPr>
            <w:tcW w:w="722" w:type="dxa"/>
            <w:tcBorders>
              <w:top w:val="nil"/>
              <w:left w:val="nil"/>
              <w:bottom w:val="nil"/>
              <w:right w:val="nil"/>
            </w:tcBorders>
            <w:shd w:val="clear" w:color="000000" w:fill="D4D4D4"/>
            <w:noWrap/>
            <w:vAlign w:val="center"/>
          </w:tcPr>
          <w:p w14:paraId="7BD977B8" w14:textId="77777777" w:rsidR="0007438E" w:rsidRPr="002A5BA5" w:rsidRDefault="0007438E">
            <w:pPr>
              <w:pStyle w:val="TAC"/>
              <w:rPr>
                <w:ins w:id="48409" w:author="LGEa" w:date="2025-03-18T14:53:00Z"/>
                <w:color w:val="000000"/>
              </w:rPr>
              <w:pPrChange w:id="48410" w:author="LGEc" w:date="2025-05-09T14:22:00Z">
                <w:pPr>
                  <w:jc w:val="center"/>
                </w:pPr>
              </w:pPrChange>
            </w:pPr>
            <w:ins w:id="48411" w:author="LGEa" w:date="2025-03-18T14:53:00Z">
              <w:r w:rsidRPr="002E0615">
                <w:rPr>
                  <w:rFonts w:hint="eastAsia"/>
                  <w:color w:val="000000"/>
                </w:rPr>
                <w:t>13.8</w:t>
              </w:r>
            </w:ins>
          </w:p>
        </w:tc>
        <w:tc>
          <w:tcPr>
            <w:tcW w:w="723" w:type="dxa"/>
            <w:tcBorders>
              <w:top w:val="nil"/>
              <w:left w:val="nil"/>
              <w:bottom w:val="nil"/>
              <w:right w:val="nil"/>
            </w:tcBorders>
            <w:shd w:val="clear" w:color="000000" w:fill="D1D1D1"/>
            <w:noWrap/>
            <w:vAlign w:val="center"/>
          </w:tcPr>
          <w:p w14:paraId="60D2CF8B" w14:textId="77777777" w:rsidR="0007438E" w:rsidRPr="002A5BA5" w:rsidRDefault="0007438E">
            <w:pPr>
              <w:pStyle w:val="TAC"/>
              <w:rPr>
                <w:ins w:id="48412" w:author="LGEa" w:date="2025-03-18T14:53:00Z"/>
                <w:color w:val="000000"/>
              </w:rPr>
              <w:pPrChange w:id="48413" w:author="LGEc" w:date="2025-05-09T14:22:00Z">
                <w:pPr>
                  <w:jc w:val="center"/>
                </w:pPr>
              </w:pPrChange>
            </w:pPr>
            <w:ins w:id="48414" w:author="LGEa" w:date="2025-03-18T14:53:00Z">
              <w:r w:rsidRPr="002E0615">
                <w:rPr>
                  <w:rFonts w:hint="eastAsia"/>
                  <w:color w:val="000000"/>
                </w:rPr>
                <w:t>14.3</w:t>
              </w:r>
            </w:ins>
          </w:p>
        </w:tc>
        <w:tc>
          <w:tcPr>
            <w:tcW w:w="723" w:type="dxa"/>
            <w:tcBorders>
              <w:top w:val="nil"/>
              <w:left w:val="nil"/>
              <w:bottom w:val="nil"/>
              <w:right w:val="nil"/>
            </w:tcBorders>
            <w:shd w:val="clear" w:color="000000" w:fill="D3D3D3"/>
            <w:noWrap/>
            <w:vAlign w:val="center"/>
          </w:tcPr>
          <w:p w14:paraId="1270F186" w14:textId="77777777" w:rsidR="0007438E" w:rsidRPr="002A5BA5" w:rsidRDefault="0007438E">
            <w:pPr>
              <w:pStyle w:val="TAC"/>
              <w:rPr>
                <w:ins w:id="48415" w:author="LGEa" w:date="2025-03-18T14:53:00Z"/>
                <w:color w:val="000000"/>
              </w:rPr>
              <w:pPrChange w:id="48416" w:author="LGEc" w:date="2025-05-09T14:22:00Z">
                <w:pPr>
                  <w:jc w:val="center"/>
                </w:pPr>
              </w:pPrChange>
            </w:pPr>
            <w:ins w:id="48417" w:author="LGEa" w:date="2025-03-18T14:53:00Z">
              <w:r w:rsidRPr="002E0615">
                <w:rPr>
                  <w:rFonts w:hint="eastAsia"/>
                  <w:color w:val="000000"/>
                </w:rPr>
                <w:t>14.0</w:t>
              </w:r>
            </w:ins>
          </w:p>
        </w:tc>
        <w:tc>
          <w:tcPr>
            <w:tcW w:w="723" w:type="dxa"/>
            <w:tcBorders>
              <w:top w:val="nil"/>
              <w:left w:val="nil"/>
              <w:bottom w:val="nil"/>
              <w:right w:val="single" w:sz="4" w:space="0" w:color="auto"/>
            </w:tcBorders>
            <w:shd w:val="clear" w:color="000000" w:fill="D3D3D3"/>
            <w:noWrap/>
            <w:vAlign w:val="center"/>
          </w:tcPr>
          <w:p w14:paraId="11EE55FC" w14:textId="77777777" w:rsidR="0007438E" w:rsidRPr="002A5BA5" w:rsidRDefault="0007438E">
            <w:pPr>
              <w:pStyle w:val="TAC"/>
              <w:rPr>
                <w:ins w:id="48418" w:author="LGEa" w:date="2025-03-18T14:53:00Z"/>
                <w:color w:val="000000"/>
              </w:rPr>
              <w:pPrChange w:id="48419" w:author="LGEc" w:date="2025-05-09T14:22:00Z">
                <w:pPr>
                  <w:jc w:val="center"/>
                </w:pPr>
              </w:pPrChange>
            </w:pPr>
            <w:ins w:id="48420" w:author="LGEa" w:date="2025-03-18T14:53:00Z">
              <w:r w:rsidRPr="002E0615">
                <w:rPr>
                  <w:rFonts w:hint="eastAsia"/>
                  <w:color w:val="000000"/>
                </w:rPr>
                <w:t>14.0</w:t>
              </w:r>
            </w:ins>
          </w:p>
        </w:tc>
      </w:tr>
      <w:tr w:rsidR="0007438E" w:rsidRPr="002A5BA5" w14:paraId="5051858B" w14:textId="77777777" w:rsidTr="009D1F4B">
        <w:trPr>
          <w:trHeight w:hRule="exact" w:val="266"/>
          <w:jc w:val="center"/>
          <w:ins w:id="48421"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CB27E13" w14:textId="77777777" w:rsidR="0007438E" w:rsidRDefault="0007438E">
            <w:pPr>
              <w:pStyle w:val="TAC"/>
              <w:rPr>
                <w:ins w:id="48422" w:author="LGEa" w:date="2025-03-18T14:53:00Z"/>
                <w:color w:val="000000"/>
              </w:rPr>
              <w:pPrChange w:id="48423" w:author="LGEc" w:date="2025-05-09T14:22:00Z">
                <w:pPr>
                  <w:jc w:val="center"/>
                </w:pPr>
              </w:pPrChange>
            </w:pPr>
            <w:ins w:id="48424" w:author="LGEa" w:date="2025-03-18T14:53:00Z">
              <w:r>
                <w:rPr>
                  <w:color w:val="000000"/>
                </w:rPr>
                <w:t>S0_10_G30_10</w:t>
              </w:r>
            </w:ins>
          </w:p>
        </w:tc>
        <w:tc>
          <w:tcPr>
            <w:tcW w:w="722" w:type="dxa"/>
            <w:tcBorders>
              <w:top w:val="nil"/>
              <w:left w:val="nil"/>
              <w:bottom w:val="nil"/>
              <w:right w:val="nil"/>
            </w:tcBorders>
            <w:shd w:val="clear" w:color="000000" w:fill="D3D3D3"/>
            <w:noWrap/>
            <w:vAlign w:val="center"/>
          </w:tcPr>
          <w:p w14:paraId="169B979D" w14:textId="77777777" w:rsidR="0007438E" w:rsidRPr="002A5BA5" w:rsidRDefault="0007438E">
            <w:pPr>
              <w:pStyle w:val="TAC"/>
              <w:rPr>
                <w:ins w:id="48425" w:author="LGEa" w:date="2025-03-18T14:53:00Z"/>
                <w:color w:val="000000"/>
              </w:rPr>
              <w:pPrChange w:id="48426" w:author="LGEc" w:date="2025-05-09T14:22:00Z">
                <w:pPr>
                  <w:jc w:val="center"/>
                </w:pPr>
              </w:pPrChange>
            </w:pPr>
            <w:ins w:id="48427"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6A142D7C" w14:textId="77777777" w:rsidR="0007438E" w:rsidRPr="002A5BA5" w:rsidRDefault="0007438E">
            <w:pPr>
              <w:pStyle w:val="TAC"/>
              <w:rPr>
                <w:ins w:id="48428" w:author="LGEa" w:date="2025-03-18T14:53:00Z"/>
                <w:color w:val="000000"/>
              </w:rPr>
              <w:pPrChange w:id="48429" w:author="LGEc" w:date="2025-05-09T14:22:00Z">
                <w:pPr>
                  <w:jc w:val="center"/>
                </w:pPr>
              </w:pPrChange>
            </w:pPr>
            <w:ins w:id="48430" w:author="LGEa" w:date="2025-03-18T14:53:00Z">
              <w:r w:rsidRPr="002E0615">
                <w:rPr>
                  <w:rFonts w:hint="eastAsia"/>
                  <w:color w:val="000000"/>
                </w:rPr>
                <w:t>13.9</w:t>
              </w:r>
            </w:ins>
          </w:p>
        </w:tc>
        <w:tc>
          <w:tcPr>
            <w:tcW w:w="723" w:type="dxa"/>
            <w:tcBorders>
              <w:top w:val="nil"/>
              <w:left w:val="nil"/>
              <w:bottom w:val="nil"/>
              <w:right w:val="nil"/>
            </w:tcBorders>
            <w:shd w:val="clear" w:color="000000" w:fill="D3D3D3"/>
            <w:noWrap/>
            <w:vAlign w:val="center"/>
          </w:tcPr>
          <w:p w14:paraId="2321EAE1" w14:textId="77777777" w:rsidR="0007438E" w:rsidRPr="002A5BA5" w:rsidRDefault="0007438E">
            <w:pPr>
              <w:pStyle w:val="TAC"/>
              <w:rPr>
                <w:ins w:id="48431" w:author="LGEa" w:date="2025-03-18T14:53:00Z"/>
                <w:color w:val="000000"/>
              </w:rPr>
              <w:pPrChange w:id="48432" w:author="LGEc" w:date="2025-05-09T14:22:00Z">
                <w:pPr>
                  <w:jc w:val="center"/>
                </w:pPr>
              </w:pPrChange>
            </w:pPr>
            <w:ins w:id="48433" w:author="LGEa" w:date="2025-03-18T14:53:00Z">
              <w:r w:rsidRPr="002E0615">
                <w:rPr>
                  <w:rFonts w:hint="eastAsia"/>
                  <w:color w:val="000000"/>
                </w:rPr>
                <w:t>13.9</w:t>
              </w:r>
            </w:ins>
          </w:p>
        </w:tc>
        <w:tc>
          <w:tcPr>
            <w:tcW w:w="723" w:type="dxa"/>
            <w:tcBorders>
              <w:top w:val="nil"/>
              <w:left w:val="nil"/>
              <w:bottom w:val="nil"/>
              <w:right w:val="nil"/>
            </w:tcBorders>
            <w:shd w:val="clear" w:color="000000" w:fill="D4D4D4"/>
            <w:noWrap/>
            <w:vAlign w:val="center"/>
          </w:tcPr>
          <w:p w14:paraId="673C84BD" w14:textId="77777777" w:rsidR="0007438E" w:rsidRPr="002A5BA5" w:rsidRDefault="0007438E">
            <w:pPr>
              <w:pStyle w:val="TAC"/>
              <w:rPr>
                <w:ins w:id="48434" w:author="LGEa" w:date="2025-03-18T14:53:00Z"/>
                <w:color w:val="000000"/>
              </w:rPr>
              <w:pPrChange w:id="48435" w:author="LGEc" w:date="2025-05-09T14:22:00Z">
                <w:pPr>
                  <w:jc w:val="center"/>
                </w:pPr>
              </w:pPrChange>
            </w:pPr>
            <w:ins w:id="48436" w:author="LGEa" w:date="2025-03-18T14:53:00Z">
              <w:r w:rsidRPr="002E0615">
                <w:rPr>
                  <w:rFonts w:hint="eastAsia"/>
                  <w:color w:val="000000"/>
                </w:rPr>
                <w:t>13.8</w:t>
              </w:r>
            </w:ins>
          </w:p>
        </w:tc>
        <w:tc>
          <w:tcPr>
            <w:tcW w:w="722" w:type="dxa"/>
            <w:tcBorders>
              <w:top w:val="nil"/>
              <w:left w:val="nil"/>
              <w:bottom w:val="nil"/>
              <w:right w:val="nil"/>
            </w:tcBorders>
            <w:shd w:val="clear" w:color="000000" w:fill="D4D4D4"/>
            <w:noWrap/>
            <w:vAlign w:val="center"/>
          </w:tcPr>
          <w:p w14:paraId="17BD400C" w14:textId="77777777" w:rsidR="0007438E" w:rsidRPr="002A5BA5" w:rsidRDefault="0007438E">
            <w:pPr>
              <w:pStyle w:val="TAC"/>
              <w:rPr>
                <w:ins w:id="48437" w:author="LGEa" w:date="2025-03-18T14:53:00Z"/>
                <w:color w:val="000000"/>
              </w:rPr>
              <w:pPrChange w:id="48438" w:author="LGEc" w:date="2025-05-09T14:22:00Z">
                <w:pPr>
                  <w:jc w:val="center"/>
                </w:pPr>
              </w:pPrChange>
            </w:pPr>
            <w:ins w:id="48439" w:author="LGEa" w:date="2025-03-18T14:53:00Z">
              <w:r w:rsidRPr="002E0615">
                <w:rPr>
                  <w:rFonts w:hint="eastAsia"/>
                  <w:color w:val="000000"/>
                </w:rPr>
                <w:t>13.8</w:t>
              </w:r>
            </w:ins>
          </w:p>
        </w:tc>
        <w:tc>
          <w:tcPr>
            <w:tcW w:w="723" w:type="dxa"/>
            <w:tcBorders>
              <w:top w:val="nil"/>
              <w:left w:val="nil"/>
              <w:bottom w:val="nil"/>
              <w:right w:val="nil"/>
            </w:tcBorders>
            <w:shd w:val="clear" w:color="000000" w:fill="D3D3D3"/>
            <w:noWrap/>
            <w:vAlign w:val="center"/>
          </w:tcPr>
          <w:p w14:paraId="524EC9BA" w14:textId="77777777" w:rsidR="0007438E" w:rsidRPr="002A5BA5" w:rsidRDefault="0007438E">
            <w:pPr>
              <w:pStyle w:val="TAC"/>
              <w:rPr>
                <w:ins w:id="48440" w:author="LGEa" w:date="2025-03-18T14:53:00Z"/>
                <w:color w:val="000000"/>
              </w:rPr>
              <w:pPrChange w:id="48441" w:author="LGEc" w:date="2025-05-09T14:22:00Z">
                <w:pPr>
                  <w:jc w:val="center"/>
                </w:pPr>
              </w:pPrChange>
            </w:pPr>
            <w:ins w:id="48442" w:author="LGEa" w:date="2025-03-18T14:53:00Z">
              <w:r w:rsidRPr="002E0615">
                <w:rPr>
                  <w:rFonts w:hint="eastAsia"/>
                  <w:color w:val="000000"/>
                </w:rPr>
                <w:t>13.9</w:t>
              </w:r>
            </w:ins>
          </w:p>
        </w:tc>
        <w:tc>
          <w:tcPr>
            <w:tcW w:w="723" w:type="dxa"/>
            <w:tcBorders>
              <w:top w:val="nil"/>
              <w:left w:val="nil"/>
              <w:bottom w:val="nil"/>
              <w:right w:val="nil"/>
            </w:tcBorders>
            <w:shd w:val="clear" w:color="000000" w:fill="CECECE"/>
            <w:noWrap/>
            <w:vAlign w:val="center"/>
          </w:tcPr>
          <w:p w14:paraId="339DB558" w14:textId="77777777" w:rsidR="0007438E" w:rsidRPr="002A5BA5" w:rsidRDefault="0007438E">
            <w:pPr>
              <w:pStyle w:val="TAC"/>
              <w:rPr>
                <w:ins w:id="48443" w:author="LGEa" w:date="2025-03-18T14:53:00Z"/>
                <w:color w:val="000000"/>
              </w:rPr>
              <w:pPrChange w:id="48444" w:author="LGEc" w:date="2025-05-09T14:22:00Z">
                <w:pPr>
                  <w:jc w:val="center"/>
                </w:pPr>
              </w:pPrChange>
            </w:pPr>
            <w:ins w:id="48445"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B5B5B5"/>
            <w:noWrap/>
            <w:vAlign w:val="center"/>
          </w:tcPr>
          <w:p w14:paraId="4442C377" w14:textId="77777777" w:rsidR="0007438E" w:rsidRPr="002A5BA5" w:rsidRDefault="0007438E">
            <w:pPr>
              <w:pStyle w:val="TAC"/>
              <w:rPr>
                <w:ins w:id="48446" w:author="LGEa" w:date="2025-03-18T14:53:00Z"/>
                <w:color w:val="000000"/>
              </w:rPr>
              <w:pPrChange w:id="48447" w:author="LGEc" w:date="2025-05-09T14:22:00Z">
                <w:pPr>
                  <w:jc w:val="center"/>
                </w:pPr>
              </w:pPrChange>
            </w:pPr>
            <w:ins w:id="48448" w:author="LGEa" w:date="2025-03-18T14:53:00Z">
              <w:r w:rsidRPr="002E0615">
                <w:rPr>
                  <w:rFonts w:hint="eastAsia"/>
                  <w:color w:val="000000"/>
                </w:rPr>
                <w:t>19.4</w:t>
              </w:r>
            </w:ins>
          </w:p>
        </w:tc>
      </w:tr>
      <w:tr w:rsidR="0007438E" w:rsidRPr="002A5BA5" w14:paraId="11B68F34" w14:textId="77777777" w:rsidTr="009D1F4B">
        <w:trPr>
          <w:trHeight w:hRule="exact" w:val="266"/>
          <w:jc w:val="center"/>
          <w:ins w:id="48449"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27D131D" w14:textId="77777777" w:rsidR="0007438E" w:rsidRDefault="0007438E">
            <w:pPr>
              <w:pStyle w:val="TAC"/>
              <w:rPr>
                <w:ins w:id="48450" w:author="LGEa" w:date="2025-03-18T14:53:00Z"/>
                <w:color w:val="000000"/>
              </w:rPr>
              <w:pPrChange w:id="48451" w:author="LGEc" w:date="2025-05-09T14:22:00Z">
                <w:pPr>
                  <w:jc w:val="center"/>
                </w:pPr>
              </w:pPrChange>
            </w:pPr>
            <w:ins w:id="48452" w:author="LGEa" w:date="2025-03-18T14:53:00Z">
              <w:r>
                <w:rPr>
                  <w:color w:val="000000"/>
                </w:rPr>
                <w:t>S10_10_G40_10</w:t>
              </w:r>
            </w:ins>
          </w:p>
        </w:tc>
        <w:tc>
          <w:tcPr>
            <w:tcW w:w="722" w:type="dxa"/>
            <w:tcBorders>
              <w:top w:val="nil"/>
              <w:left w:val="nil"/>
              <w:bottom w:val="nil"/>
              <w:right w:val="nil"/>
            </w:tcBorders>
            <w:shd w:val="clear" w:color="000000" w:fill="D3D3D3"/>
            <w:noWrap/>
            <w:vAlign w:val="center"/>
          </w:tcPr>
          <w:p w14:paraId="735335C5" w14:textId="77777777" w:rsidR="0007438E" w:rsidRPr="002A5BA5" w:rsidRDefault="0007438E">
            <w:pPr>
              <w:pStyle w:val="TAC"/>
              <w:rPr>
                <w:ins w:id="48453" w:author="LGEa" w:date="2025-03-18T14:53:00Z"/>
                <w:color w:val="000000"/>
              </w:rPr>
              <w:pPrChange w:id="48454" w:author="LGEc" w:date="2025-05-09T14:22:00Z">
                <w:pPr>
                  <w:jc w:val="center"/>
                </w:pPr>
              </w:pPrChange>
            </w:pPr>
            <w:ins w:id="48455"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5A42B888" w14:textId="77777777" w:rsidR="0007438E" w:rsidRPr="002A5BA5" w:rsidRDefault="0007438E">
            <w:pPr>
              <w:pStyle w:val="TAC"/>
              <w:rPr>
                <w:ins w:id="48456" w:author="LGEa" w:date="2025-03-18T14:53:00Z"/>
                <w:color w:val="000000"/>
              </w:rPr>
              <w:pPrChange w:id="48457" w:author="LGEc" w:date="2025-05-09T14:22:00Z">
                <w:pPr>
                  <w:jc w:val="center"/>
                </w:pPr>
              </w:pPrChange>
            </w:pPr>
            <w:ins w:id="48458" w:author="LGEa" w:date="2025-03-18T14:53:00Z">
              <w:r w:rsidRPr="002E0615">
                <w:rPr>
                  <w:rFonts w:hint="eastAsia"/>
                  <w:color w:val="000000"/>
                </w:rPr>
                <w:t>13.9</w:t>
              </w:r>
            </w:ins>
          </w:p>
        </w:tc>
        <w:tc>
          <w:tcPr>
            <w:tcW w:w="723" w:type="dxa"/>
            <w:tcBorders>
              <w:top w:val="nil"/>
              <w:left w:val="nil"/>
              <w:bottom w:val="nil"/>
              <w:right w:val="nil"/>
            </w:tcBorders>
            <w:shd w:val="clear" w:color="000000" w:fill="D3D3D3"/>
            <w:noWrap/>
            <w:vAlign w:val="center"/>
          </w:tcPr>
          <w:p w14:paraId="4CAE1DE2" w14:textId="77777777" w:rsidR="0007438E" w:rsidRPr="002A5BA5" w:rsidRDefault="0007438E">
            <w:pPr>
              <w:pStyle w:val="TAC"/>
              <w:rPr>
                <w:ins w:id="48459" w:author="LGEa" w:date="2025-03-18T14:53:00Z"/>
                <w:color w:val="000000"/>
              </w:rPr>
              <w:pPrChange w:id="48460" w:author="LGEc" w:date="2025-05-09T14:22:00Z">
                <w:pPr>
                  <w:jc w:val="center"/>
                </w:pPr>
              </w:pPrChange>
            </w:pPr>
            <w:ins w:id="48461" w:author="LGEa" w:date="2025-03-18T14:53:00Z">
              <w:r w:rsidRPr="002E0615">
                <w:rPr>
                  <w:rFonts w:hint="eastAsia"/>
                  <w:color w:val="000000"/>
                </w:rPr>
                <w:t>13.9</w:t>
              </w:r>
            </w:ins>
          </w:p>
        </w:tc>
        <w:tc>
          <w:tcPr>
            <w:tcW w:w="723" w:type="dxa"/>
            <w:tcBorders>
              <w:top w:val="nil"/>
              <w:left w:val="nil"/>
              <w:bottom w:val="nil"/>
              <w:right w:val="nil"/>
            </w:tcBorders>
            <w:shd w:val="clear" w:color="000000" w:fill="D4D4D4"/>
            <w:noWrap/>
            <w:vAlign w:val="center"/>
          </w:tcPr>
          <w:p w14:paraId="4EBD5732" w14:textId="77777777" w:rsidR="0007438E" w:rsidRPr="002A5BA5" w:rsidRDefault="0007438E">
            <w:pPr>
              <w:pStyle w:val="TAC"/>
              <w:rPr>
                <w:ins w:id="48462" w:author="LGEa" w:date="2025-03-18T14:53:00Z"/>
                <w:color w:val="000000"/>
              </w:rPr>
              <w:pPrChange w:id="48463" w:author="LGEc" w:date="2025-05-09T14:22:00Z">
                <w:pPr>
                  <w:jc w:val="center"/>
                </w:pPr>
              </w:pPrChange>
            </w:pPr>
            <w:ins w:id="48464" w:author="LGEa" w:date="2025-03-18T14:53:00Z">
              <w:r w:rsidRPr="002E0615">
                <w:rPr>
                  <w:rFonts w:hint="eastAsia"/>
                  <w:color w:val="000000"/>
                </w:rPr>
                <w:t>13.8</w:t>
              </w:r>
            </w:ins>
          </w:p>
        </w:tc>
        <w:tc>
          <w:tcPr>
            <w:tcW w:w="722" w:type="dxa"/>
            <w:tcBorders>
              <w:top w:val="nil"/>
              <w:left w:val="nil"/>
              <w:bottom w:val="nil"/>
              <w:right w:val="nil"/>
            </w:tcBorders>
            <w:shd w:val="clear" w:color="000000" w:fill="D4D4D4"/>
            <w:noWrap/>
            <w:vAlign w:val="center"/>
          </w:tcPr>
          <w:p w14:paraId="50C6E8D0" w14:textId="77777777" w:rsidR="0007438E" w:rsidRPr="002A5BA5" w:rsidRDefault="0007438E">
            <w:pPr>
              <w:pStyle w:val="TAC"/>
              <w:rPr>
                <w:ins w:id="48465" w:author="LGEa" w:date="2025-03-18T14:53:00Z"/>
                <w:color w:val="000000"/>
              </w:rPr>
              <w:pPrChange w:id="48466" w:author="LGEc" w:date="2025-05-09T14:22:00Z">
                <w:pPr>
                  <w:jc w:val="center"/>
                </w:pPr>
              </w:pPrChange>
            </w:pPr>
            <w:ins w:id="48467" w:author="LGEa" w:date="2025-03-18T14:53:00Z">
              <w:r w:rsidRPr="002E0615">
                <w:rPr>
                  <w:rFonts w:hint="eastAsia"/>
                  <w:color w:val="000000"/>
                </w:rPr>
                <w:t>13.8</w:t>
              </w:r>
            </w:ins>
          </w:p>
        </w:tc>
        <w:tc>
          <w:tcPr>
            <w:tcW w:w="723" w:type="dxa"/>
            <w:tcBorders>
              <w:top w:val="nil"/>
              <w:left w:val="nil"/>
              <w:bottom w:val="nil"/>
              <w:right w:val="nil"/>
            </w:tcBorders>
            <w:shd w:val="clear" w:color="000000" w:fill="D3D3D3"/>
            <w:noWrap/>
            <w:vAlign w:val="center"/>
          </w:tcPr>
          <w:p w14:paraId="79DE509F" w14:textId="77777777" w:rsidR="0007438E" w:rsidRPr="002A5BA5" w:rsidRDefault="0007438E">
            <w:pPr>
              <w:pStyle w:val="TAC"/>
              <w:rPr>
                <w:ins w:id="48468" w:author="LGEa" w:date="2025-03-18T14:53:00Z"/>
                <w:color w:val="000000"/>
              </w:rPr>
              <w:pPrChange w:id="48469" w:author="LGEc" w:date="2025-05-09T14:22:00Z">
                <w:pPr>
                  <w:jc w:val="center"/>
                </w:pPr>
              </w:pPrChange>
            </w:pPr>
            <w:ins w:id="48470" w:author="LGEa" w:date="2025-03-18T14:53:00Z">
              <w:r w:rsidRPr="002E0615">
                <w:rPr>
                  <w:rFonts w:hint="eastAsia"/>
                  <w:color w:val="000000"/>
                </w:rPr>
                <w:t>13.9</w:t>
              </w:r>
            </w:ins>
          </w:p>
        </w:tc>
        <w:tc>
          <w:tcPr>
            <w:tcW w:w="723" w:type="dxa"/>
            <w:tcBorders>
              <w:top w:val="nil"/>
              <w:left w:val="nil"/>
              <w:bottom w:val="nil"/>
              <w:right w:val="nil"/>
            </w:tcBorders>
            <w:shd w:val="clear" w:color="000000" w:fill="D3D3D3"/>
            <w:noWrap/>
            <w:vAlign w:val="center"/>
          </w:tcPr>
          <w:p w14:paraId="60C7D487" w14:textId="77777777" w:rsidR="0007438E" w:rsidRPr="002A5BA5" w:rsidRDefault="0007438E">
            <w:pPr>
              <w:pStyle w:val="TAC"/>
              <w:rPr>
                <w:ins w:id="48471" w:author="LGEa" w:date="2025-03-18T14:53:00Z"/>
                <w:color w:val="000000"/>
              </w:rPr>
              <w:pPrChange w:id="48472" w:author="LGEc" w:date="2025-05-09T14:22:00Z">
                <w:pPr>
                  <w:jc w:val="center"/>
                </w:pPr>
              </w:pPrChange>
            </w:pPr>
            <w:ins w:id="48473" w:author="LGEa" w:date="2025-03-18T14:53:00Z">
              <w:r w:rsidRPr="002E0615">
                <w:rPr>
                  <w:rFonts w:hint="eastAsia"/>
                  <w:color w:val="000000"/>
                </w:rPr>
                <w:t>14.0</w:t>
              </w:r>
            </w:ins>
          </w:p>
        </w:tc>
        <w:tc>
          <w:tcPr>
            <w:tcW w:w="723" w:type="dxa"/>
            <w:tcBorders>
              <w:top w:val="nil"/>
              <w:left w:val="nil"/>
              <w:bottom w:val="nil"/>
              <w:right w:val="single" w:sz="4" w:space="0" w:color="auto"/>
            </w:tcBorders>
            <w:shd w:val="clear" w:color="000000" w:fill="D3D3D3"/>
            <w:noWrap/>
            <w:vAlign w:val="center"/>
          </w:tcPr>
          <w:p w14:paraId="6D31271E" w14:textId="77777777" w:rsidR="0007438E" w:rsidRPr="002A5BA5" w:rsidRDefault="0007438E">
            <w:pPr>
              <w:pStyle w:val="TAC"/>
              <w:rPr>
                <w:ins w:id="48474" w:author="LGEa" w:date="2025-03-18T14:53:00Z"/>
                <w:color w:val="000000"/>
              </w:rPr>
              <w:pPrChange w:id="48475" w:author="LGEc" w:date="2025-05-09T14:22:00Z">
                <w:pPr>
                  <w:jc w:val="center"/>
                </w:pPr>
              </w:pPrChange>
            </w:pPr>
            <w:ins w:id="48476" w:author="LGEa" w:date="2025-03-18T14:53:00Z">
              <w:r w:rsidRPr="002E0615">
                <w:rPr>
                  <w:rFonts w:hint="eastAsia"/>
                  <w:color w:val="000000"/>
                </w:rPr>
                <w:t>13.9</w:t>
              </w:r>
            </w:ins>
          </w:p>
        </w:tc>
      </w:tr>
      <w:tr w:rsidR="0007438E" w:rsidRPr="002A5BA5" w14:paraId="2073EC4C" w14:textId="77777777" w:rsidTr="009D1F4B">
        <w:trPr>
          <w:trHeight w:hRule="exact" w:val="266"/>
          <w:jc w:val="center"/>
          <w:ins w:id="48477"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3A0878C" w14:textId="77777777" w:rsidR="0007438E" w:rsidRDefault="0007438E">
            <w:pPr>
              <w:pStyle w:val="TAC"/>
              <w:rPr>
                <w:ins w:id="48478" w:author="LGEa" w:date="2025-03-18T14:53:00Z"/>
                <w:color w:val="000000"/>
              </w:rPr>
              <w:pPrChange w:id="48479" w:author="LGEc" w:date="2025-05-09T14:22:00Z">
                <w:pPr>
                  <w:jc w:val="center"/>
                </w:pPr>
              </w:pPrChange>
            </w:pPr>
            <w:ins w:id="48480"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0D0D0"/>
            <w:noWrap/>
            <w:vAlign w:val="center"/>
          </w:tcPr>
          <w:p w14:paraId="607CCE8A" w14:textId="77777777" w:rsidR="0007438E" w:rsidRPr="002A5BA5" w:rsidRDefault="0007438E">
            <w:pPr>
              <w:pStyle w:val="TAC"/>
              <w:rPr>
                <w:ins w:id="48481" w:author="LGEa" w:date="2025-03-18T14:53:00Z"/>
                <w:color w:val="000000"/>
              </w:rPr>
              <w:pPrChange w:id="48482" w:author="LGEc" w:date="2025-05-09T14:22:00Z">
                <w:pPr>
                  <w:jc w:val="center"/>
                </w:pPr>
              </w:pPrChange>
            </w:pPr>
            <w:ins w:id="48483" w:author="LGEa" w:date="2025-03-18T14:53:00Z">
              <w:r w:rsidRPr="002E0615">
                <w:rPr>
                  <w:rFonts w:hint="eastAsia"/>
                  <w:color w:val="000000"/>
                </w:rPr>
                <w:t>14.4</w:t>
              </w:r>
            </w:ins>
          </w:p>
        </w:tc>
        <w:tc>
          <w:tcPr>
            <w:tcW w:w="723" w:type="dxa"/>
            <w:tcBorders>
              <w:top w:val="nil"/>
              <w:left w:val="nil"/>
              <w:bottom w:val="nil"/>
              <w:right w:val="nil"/>
            </w:tcBorders>
            <w:shd w:val="clear" w:color="000000" w:fill="D1D1D1"/>
            <w:noWrap/>
            <w:vAlign w:val="center"/>
          </w:tcPr>
          <w:p w14:paraId="2F0C6551" w14:textId="77777777" w:rsidR="0007438E" w:rsidRPr="002A5BA5" w:rsidRDefault="0007438E">
            <w:pPr>
              <w:pStyle w:val="TAC"/>
              <w:rPr>
                <w:ins w:id="48484" w:author="LGEa" w:date="2025-03-18T14:53:00Z"/>
                <w:color w:val="000000"/>
              </w:rPr>
              <w:pPrChange w:id="48485" w:author="LGEc" w:date="2025-05-09T14:22:00Z">
                <w:pPr>
                  <w:jc w:val="center"/>
                </w:pPr>
              </w:pPrChange>
            </w:pPr>
            <w:ins w:id="48486" w:author="LGEa" w:date="2025-03-18T14:53:00Z">
              <w:r w:rsidRPr="002E0615">
                <w:rPr>
                  <w:rFonts w:hint="eastAsia"/>
                  <w:color w:val="000000"/>
                </w:rPr>
                <w:t>14.3</w:t>
              </w:r>
            </w:ins>
          </w:p>
        </w:tc>
        <w:tc>
          <w:tcPr>
            <w:tcW w:w="723" w:type="dxa"/>
            <w:tcBorders>
              <w:top w:val="nil"/>
              <w:left w:val="nil"/>
              <w:bottom w:val="nil"/>
              <w:right w:val="nil"/>
            </w:tcBorders>
            <w:shd w:val="clear" w:color="000000" w:fill="D4D4D4"/>
            <w:noWrap/>
            <w:vAlign w:val="center"/>
          </w:tcPr>
          <w:p w14:paraId="09979E75" w14:textId="77777777" w:rsidR="0007438E" w:rsidRPr="002A5BA5" w:rsidRDefault="0007438E">
            <w:pPr>
              <w:pStyle w:val="TAC"/>
              <w:rPr>
                <w:ins w:id="48487" w:author="LGEa" w:date="2025-03-18T14:53:00Z"/>
                <w:color w:val="000000"/>
              </w:rPr>
              <w:pPrChange w:id="48488" w:author="LGEc" w:date="2025-05-09T14:22:00Z">
                <w:pPr>
                  <w:jc w:val="center"/>
                </w:pPr>
              </w:pPrChange>
            </w:pPr>
            <w:ins w:id="48489" w:author="LGEa" w:date="2025-03-18T14:53:00Z">
              <w:r w:rsidRPr="002E0615">
                <w:rPr>
                  <w:rFonts w:hint="eastAsia"/>
                  <w:color w:val="000000"/>
                </w:rPr>
                <w:t>13.8</w:t>
              </w:r>
            </w:ins>
          </w:p>
        </w:tc>
        <w:tc>
          <w:tcPr>
            <w:tcW w:w="723" w:type="dxa"/>
            <w:tcBorders>
              <w:top w:val="nil"/>
              <w:left w:val="nil"/>
              <w:bottom w:val="nil"/>
              <w:right w:val="nil"/>
            </w:tcBorders>
            <w:shd w:val="clear" w:color="000000" w:fill="D4D4D4"/>
            <w:noWrap/>
            <w:vAlign w:val="center"/>
          </w:tcPr>
          <w:p w14:paraId="18A6B3AA" w14:textId="77777777" w:rsidR="0007438E" w:rsidRPr="002A5BA5" w:rsidRDefault="0007438E">
            <w:pPr>
              <w:pStyle w:val="TAC"/>
              <w:rPr>
                <w:ins w:id="48490" w:author="LGEa" w:date="2025-03-18T14:53:00Z"/>
                <w:color w:val="000000"/>
              </w:rPr>
              <w:pPrChange w:id="48491" w:author="LGEc" w:date="2025-05-09T14:22:00Z">
                <w:pPr>
                  <w:jc w:val="center"/>
                </w:pPr>
              </w:pPrChange>
            </w:pPr>
            <w:ins w:id="48492" w:author="LGEa" w:date="2025-03-18T14:53:00Z">
              <w:r w:rsidRPr="002E0615">
                <w:rPr>
                  <w:rFonts w:hint="eastAsia"/>
                  <w:color w:val="000000"/>
                </w:rPr>
                <w:t>13.8</w:t>
              </w:r>
            </w:ins>
          </w:p>
        </w:tc>
        <w:tc>
          <w:tcPr>
            <w:tcW w:w="722" w:type="dxa"/>
            <w:tcBorders>
              <w:top w:val="nil"/>
              <w:left w:val="nil"/>
              <w:bottom w:val="nil"/>
              <w:right w:val="nil"/>
            </w:tcBorders>
            <w:shd w:val="clear" w:color="000000" w:fill="D1D1D1"/>
            <w:noWrap/>
            <w:vAlign w:val="center"/>
          </w:tcPr>
          <w:p w14:paraId="4E474D55" w14:textId="77777777" w:rsidR="0007438E" w:rsidRPr="002A5BA5" w:rsidRDefault="0007438E">
            <w:pPr>
              <w:pStyle w:val="TAC"/>
              <w:rPr>
                <w:ins w:id="48493" w:author="LGEa" w:date="2025-03-18T14:53:00Z"/>
                <w:color w:val="000000"/>
              </w:rPr>
              <w:pPrChange w:id="48494" w:author="LGEc" w:date="2025-05-09T14:22:00Z">
                <w:pPr>
                  <w:jc w:val="center"/>
                </w:pPr>
              </w:pPrChange>
            </w:pPr>
            <w:ins w:id="48495" w:author="LGEa" w:date="2025-03-18T14:53:00Z">
              <w:r w:rsidRPr="002E0615">
                <w:rPr>
                  <w:rFonts w:hint="eastAsia"/>
                  <w:color w:val="000000"/>
                </w:rPr>
                <w:t>14.3</w:t>
              </w:r>
            </w:ins>
          </w:p>
        </w:tc>
        <w:tc>
          <w:tcPr>
            <w:tcW w:w="723" w:type="dxa"/>
            <w:tcBorders>
              <w:top w:val="nil"/>
              <w:left w:val="nil"/>
              <w:bottom w:val="nil"/>
              <w:right w:val="nil"/>
            </w:tcBorders>
            <w:shd w:val="clear" w:color="000000" w:fill="D3D3D3"/>
            <w:noWrap/>
            <w:vAlign w:val="center"/>
          </w:tcPr>
          <w:p w14:paraId="206EA826" w14:textId="77777777" w:rsidR="0007438E" w:rsidRPr="002A5BA5" w:rsidRDefault="0007438E">
            <w:pPr>
              <w:pStyle w:val="TAC"/>
              <w:rPr>
                <w:ins w:id="48496" w:author="LGEa" w:date="2025-03-18T14:53:00Z"/>
                <w:color w:val="000000"/>
              </w:rPr>
              <w:pPrChange w:id="48497" w:author="LGEc" w:date="2025-05-09T14:22:00Z">
                <w:pPr>
                  <w:jc w:val="center"/>
                </w:pPr>
              </w:pPrChange>
            </w:pPr>
            <w:ins w:id="48498" w:author="LGEa" w:date="2025-03-18T14:53:00Z">
              <w:r w:rsidRPr="002E0615">
                <w:rPr>
                  <w:rFonts w:hint="eastAsia"/>
                  <w:color w:val="000000"/>
                </w:rPr>
                <w:t>14.0</w:t>
              </w:r>
            </w:ins>
          </w:p>
        </w:tc>
        <w:tc>
          <w:tcPr>
            <w:tcW w:w="723" w:type="dxa"/>
            <w:tcBorders>
              <w:top w:val="nil"/>
              <w:left w:val="nil"/>
              <w:bottom w:val="nil"/>
              <w:right w:val="nil"/>
            </w:tcBorders>
            <w:shd w:val="clear" w:color="000000" w:fill="CBCBCB"/>
            <w:noWrap/>
            <w:vAlign w:val="center"/>
          </w:tcPr>
          <w:p w14:paraId="50356D5B" w14:textId="77777777" w:rsidR="0007438E" w:rsidRPr="002A5BA5" w:rsidRDefault="0007438E">
            <w:pPr>
              <w:pStyle w:val="TAC"/>
              <w:rPr>
                <w:ins w:id="48499" w:author="LGEa" w:date="2025-03-18T14:53:00Z"/>
                <w:color w:val="000000"/>
              </w:rPr>
              <w:pPrChange w:id="48500" w:author="LGEc" w:date="2025-05-09T14:22:00Z">
                <w:pPr>
                  <w:jc w:val="center"/>
                </w:pPr>
              </w:pPrChange>
            </w:pPr>
            <w:ins w:id="48501" w:author="LGEa" w:date="2025-03-18T14:53:00Z">
              <w:r w:rsidRPr="002E0615">
                <w:rPr>
                  <w:rFonts w:hint="eastAsia"/>
                  <w:color w:val="000000"/>
                </w:rPr>
                <w:t>15.3</w:t>
              </w:r>
            </w:ins>
          </w:p>
        </w:tc>
        <w:tc>
          <w:tcPr>
            <w:tcW w:w="723" w:type="dxa"/>
            <w:tcBorders>
              <w:top w:val="nil"/>
              <w:left w:val="nil"/>
              <w:bottom w:val="nil"/>
              <w:right w:val="single" w:sz="4" w:space="0" w:color="auto"/>
            </w:tcBorders>
            <w:shd w:val="clear" w:color="000000" w:fill="B0B0B0"/>
            <w:noWrap/>
            <w:vAlign w:val="center"/>
          </w:tcPr>
          <w:p w14:paraId="2CB114B3" w14:textId="77777777" w:rsidR="0007438E" w:rsidRPr="002A5BA5" w:rsidRDefault="0007438E">
            <w:pPr>
              <w:pStyle w:val="TAC"/>
              <w:rPr>
                <w:ins w:id="48502" w:author="LGEa" w:date="2025-03-18T14:53:00Z"/>
                <w:color w:val="000000"/>
              </w:rPr>
              <w:pPrChange w:id="48503" w:author="LGEc" w:date="2025-05-09T14:22:00Z">
                <w:pPr>
                  <w:jc w:val="center"/>
                </w:pPr>
              </w:pPrChange>
            </w:pPr>
            <w:ins w:id="48504" w:author="LGEa" w:date="2025-03-18T14:53:00Z">
              <w:r w:rsidRPr="002E0615">
                <w:rPr>
                  <w:rFonts w:hint="eastAsia"/>
                  <w:color w:val="000000"/>
                </w:rPr>
                <w:t>20.3</w:t>
              </w:r>
            </w:ins>
          </w:p>
        </w:tc>
      </w:tr>
      <w:tr w:rsidR="0007438E" w:rsidRPr="002A5BA5" w14:paraId="18679A98" w14:textId="77777777" w:rsidTr="009D1F4B">
        <w:trPr>
          <w:trHeight w:hRule="exact" w:val="266"/>
          <w:jc w:val="center"/>
          <w:ins w:id="48505"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A3CEE36" w14:textId="77777777" w:rsidR="0007438E" w:rsidRDefault="0007438E">
            <w:pPr>
              <w:pStyle w:val="TAC"/>
              <w:rPr>
                <w:ins w:id="48506" w:author="LGEa" w:date="2025-03-18T14:53:00Z"/>
                <w:color w:val="000000"/>
              </w:rPr>
              <w:pPrChange w:id="48507" w:author="LGEc" w:date="2025-05-09T14:22:00Z">
                <w:pPr>
                  <w:jc w:val="center"/>
                </w:pPr>
              </w:pPrChange>
            </w:pPr>
            <w:ins w:id="48508"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D3D3D3"/>
            <w:noWrap/>
            <w:vAlign w:val="center"/>
          </w:tcPr>
          <w:p w14:paraId="2E8B55D9" w14:textId="77777777" w:rsidR="0007438E" w:rsidRPr="002A5BA5" w:rsidRDefault="0007438E">
            <w:pPr>
              <w:pStyle w:val="TAC"/>
              <w:rPr>
                <w:ins w:id="48509" w:author="LGEa" w:date="2025-03-18T14:53:00Z"/>
                <w:color w:val="000000"/>
              </w:rPr>
              <w:pPrChange w:id="48510" w:author="LGEc" w:date="2025-05-09T14:22:00Z">
                <w:pPr>
                  <w:jc w:val="center"/>
                </w:pPr>
              </w:pPrChange>
            </w:pPr>
            <w:ins w:id="48511" w:author="LGEa" w:date="2025-03-18T14:53:00Z">
              <w:r w:rsidRPr="002E0615">
                <w:rPr>
                  <w:rFonts w:hint="eastAsia"/>
                  <w:color w:val="000000"/>
                </w:rPr>
                <w:t>13.9</w:t>
              </w:r>
            </w:ins>
          </w:p>
        </w:tc>
        <w:tc>
          <w:tcPr>
            <w:tcW w:w="723" w:type="dxa"/>
            <w:tcBorders>
              <w:top w:val="nil"/>
              <w:left w:val="nil"/>
              <w:bottom w:val="nil"/>
              <w:right w:val="nil"/>
            </w:tcBorders>
            <w:shd w:val="clear" w:color="000000" w:fill="D4D4D4"/>
            <w:noWrap/>
            <w:vAlign w:val="center"/>
          </w:tcPr>
          <w:p w14:paraId="32694392" w14:textId="77777777" w:rsidR="0007438E" w:rsidRPr="002A5BA5" w:rsidRDefault="0007438E">
            <w:pPr>
              <w:pStyle w:val="TAC"/>
              <w:rPr>
                <w:ins w:id="48512" w:author="LGEa" w:date="2025-03-18T14:53:00Z"/>
                <w:color w:val="000000"/>
              </w:rPr>
              <w:pPrChange w:id="48513" w:author="LGEc" w:date="2025-05-09T14:22:00Z">
                <w:pPr>
                  <w:jc w:val="center"/>
                </w:pPr>
              </w:pPrChange>
            </w:pPr>
            <w:ins w:id="48514" w:author="LGEa" w:date="2025-03-18T14:53:00Z">
              <w:r w:rsidRPr="002E0615">
                <w:rPr>
                  <w:rFonts w:hint="eastAsia"/>
                  <w:color w:val="000000"/>
                </w:rPr>
                <w:t>13.8</w:t>
              </w:r>
            </w:ins>
          </w:p>
        </w:tc>
        <w:tc>
          <w:tcPr>
            <w:tcW w:w="723" w:type="dxa"/>
            <w:tcBorders>
              <w:top w:val="nil"/>
              <w:left w:val="nil"/>
              <w:bottom w:val="nil"/>
              <w:right w:val="nil"/>
            </w:tcBorders>
            <w:shd w:val="clear" w:color="000000" w:fill="D1D1D1"/>
            <w:noWrap/>
            <w:vAlign w:val="center"/>
          </w:tcPr>
          <w:p w14:paraId="0B51F46F" w14:textId="77777777" w:rsidR="0007438E" w:rsidRPr="002A5BA5" w:rsidRDefault="0007438E">
            <w:pPr>
              <w:pStyle w:val="TAC"/>
              <w:rPr>
                <w:ins w:id="48515" w:author="LGEa" w:date="2025-03-18T14:53:00Z"/>
                <w:color w:val="000000"/>
              </w:rPr>
              <w:pPrChange w:id="48516" w:author="LGEc" w:date="2025-05-09T14:22:00Z">
                <w:pPr>
                  <w:jc w:val="center"/>
                </w:pPr>
              </w:pPrChange>
            </w:pPr>
            <w:ins w:id="48517" w:author="LGEa" w:date="2025-03-18T14:53:00Z">
              <w:r w:rsidRPr="002E0615">
                <w:rPr>
                  <w:rFonts w:hint="eastAsia"/>
                  <w:color w:val="000000"/>
                </w:rPr>
                <w:t>14.2</w:t>
              </w:r>
            </w:ins>
          </w:p>
        </w:tc>
        <w:tc>
          <w:tcPr>
            <w:tcW w:w="723" w:type="dxa"/>
            <w:tcBorders>
              <w:top w:val="nil"/>
              <w:left w:val="nil"/>
              <w:bottom w:val="nil"/>
              <w:right w:val="nil"/>
            </w:tcBorders>
            <w:shd w:val="clear" w:color="000000" w:fill="D1D1D1"/>
            <w:noWrap/>
            <w:vAlign w:val="center"/>
          </w:tcPr>
          <w:p w14:paraId="621B093C" w14:textId="77777777" w:rsidR="0007438E" w:rsidRPr="002A5BA5" w:rsidRDefault="0007438E">
            <w:pPr>
              <w:pStyle w:val="TAC"/>
              <w:rPr>
                <w:ins w:id="48518" w:author="LGEa" w:date="2025-03-18T14:53:00Z"/>
                <w:color w:val="000000"/>
              </w:rPr>
              <w:pPrChange w:id="48519" w:author="LGEc" w:date="2025-05-09T14:22:00Z">
                <w:pPr>
                  <w:jc w:val="center"/>
                </w:pPr>
              </w:pPrChange>
            </w:pPr>
            <w:ins w:id="48520" w:author="LGEa" w:date="2025-03-18T14:53:00Z">
              <w:r w:rsidRPr="002E0615">
                <w:rPr>
                  <w:rFonts w:hint="eastAsia"/>
                  <w:color w:val="000000"/>
                </w:rPr>
                <w:t>14.3</w:t>
              </w:r>
            </w:ins>
          </w:p>
        </w:tc>
        <w:tc>
          <w:tcPr>
            <w:tcW w:w="722" w:type="dxa"/>
            <w:tcBorders>
              <w:top w:val="nil"/>
              <w:left w:val="nil"/>
              <w:bottom w:val="nil"/>
              <w:right w:val="nil"/>
            </w:tcBorders>
            <w:shd w:val="clear" w:color="000000" w:fill="D3D3D3"/>
            <w:noWrap/>
            <w:vAlign w:val="center"/>
          </w:tcPr>
          <w:p w14:paraId="423E2481" w14:textId="77777777" w:rsidR="0007438E" w:rsidRPr="002A5BA5" w:rsidRDefault="0007438E">
            <w:pPr>
              <w:pStyle w:val="TAC"/>
              <w:rPr>
                <w:ins w:id="48521" w:author="LGEa" w:date="2025-03-18T14:53:00Z"/>
                <w:color w:val="000000"/>
              </w:rPr>
              <w:pPrChange w:id="48522" w:author="LGEc" w:date="2025-05-09T14:22:00Z">
                <w:pPr>
                  <w:jc w:val="center"/>
                </w:pPr>
              </w:pPrChange>
            </w:pPr>
            <w:ins w:id="48523" w:author="LGEa" w:date="2025-03-18T14:53:00Z">
              <w:r w:rsidRPr="002E0615">
                <w:rPr>
                  <w:rFonts w:hint="eastAsia"/>
                  <w:color w:val="000000"/>
                </w:rPr>
                <w:t>13.9</w:t>
              </w:r>
            </w:ins>
          </w:p>
        </w:tc>
        <w:tc>
          <w:tcPr>
            <w:tcW w:w="723" w:type="dxa"/>
            <w:tcBorders>
              <w:top w:val="nil"/>
              <w:left w:val="nil"/>
              <w:bottom w:val="nil"/>
              <w:right w:val="nil"/>
            </w:tcBorders>
            <w:shd w:val="clear" w:color="000000" w:fill="D3D3D3"/>
            <w:noWrap/>
            <w:vAlign w:val="center"/>
          </w:tcPr>
          <w:p w14:paraId="650B3D4E" w14:textId="77777777" w:rsidR="0007438E" w:rsidRPr="002A5BA5" w:rsidRDefault="0007438E">
            <w:pPr>
              <w:pStyle w:val="TAC"/>
              <w:rPr>
                <w:ins w:id="48524" w:author="LGEa" w:date="2025-03-18T14:53:00Z"/>
                <w:color w:val="000000"/>
              </w:rPr>
              <w:pPrChange w:id="48525" w:author="LGEc" w:date="2025-05-09T14:22:00Z">
                <w:pPr>
                  <w:jc w:val="center"/>
                </w:pPr>
              </w:pPrChange>
            </w:pPr>
            <w:ins w:id="48526"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7B3BCE5F" w14:textId="77777777" w:rsidR="0007438E" w:rsidRPr="002A5BA5" w:rsidRDefault="0007438E">
            <w:pPr>
              <w:pStyle w:val="TAC"/>
              <w:rPr>
                <w:ins w:id="48527" w:author="LGEa" w:date="2025-03-18T14:53:00Z"/>
                <w:color w:val="000000"/>
              </w:rPr>
              <w:pPrChange w:id="48528" w:author="LGEc" w:date="2025-05-09T14:22:00Z">
                <w:pPr>
                  <w:jc w:val="center"/>
                </w:pPr>
              </w:pPrChange>
            </w:pPr>
            <w:ins w:id="48529" w:author="LGEa" w:date="2025-03-18T14:53:00Z">
              <w:r w:rsidRPr="002E0615">
                <w:rPr>
                  <w:rFonts w:hint="eastAsia"/>
                  <w:color w:val="000000"/>
                </w:rPr>
                <w:t>13.9</w:t>
              </w:r>
            </w:ins>
          </w:p>
        </w:tc>
        <w:tc>
          <w:tcPr>
            <w:tcW w:w="723" w:type="dxa"/>
            <w:tcBorders>
              <w:top w:val="nil"/>
              <w:left w:val="nil"/>
              <w:bottom w:val="nil"/>
              <w:right w:val="single" w:sz="4" w:space="0" w:color="auto"/>
            </w:tcBorders>
            <w:shd w:val="clear" w:color="000000" w:fill="AAAAAA"/>
            <w:noWrap/>
            <w:vAlign w:val="center"/>
          </w:tcPr>
          <w:p w14:paraId="40690813" w14:textId="77777777" w:rsidR="0007438E" w:rsidRPr="002A5BA5" w:rsidRDefault="0007438E">
            <w:pPr>
              <w:pStyle w:val="TAC"/>
              <w:rPr>
                <w:ins w:id="48530" w:author="LGEa" w:date="2025-03-18T14:53:00Z"/>
                <w:color w:val="000000"/>
              </w:rPr>
              <w:pPrChange w:id="48531" w:author="LGEc" w:date="2025-05-09T14:22:00Z">
                <w:pPr>
                  <w:jc w:val="center"/>
                </w:pPr>
              </w:pPrChange>
            </w:pPr>
            <w:ins w:id="48532" w:author="LGEa" w:date="2025-03-18T14:53:00Z">
              <w:r w:rsidRPr="002E0615">
                <w:rPr>
                  <w:rFonts w:hint="eastAsia"/>
                  <w:color w:val="000000"/>
                </w:rPr>
                <w:t>21.3</w:t>
              </w:r>
            </w:ins>
          </w:p>
        </w:tc>
      </w:tr>
      <w:tr w:rsidR="0007438E" w:rsidRPr="00A45F58" w14:paraId="1B6D6AC2" w14:textId="77777777" w:rsidTr="009D1F4B">
        <w:trPr>
          <w:trHeight w:hRule="exact" w:val="266"/>
          <w:jc w:val="center"/>
          <w:ins w:id="48533"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9A27CF4" w14:textId="77777777" w:rsidR="0007438E" w:rsidRPr="00A45F58" w:rsidRDefault="0007438E">
            <w:pPr>
              <w:pStyle w:val="TAH"/>
              <w:rPr>
                <w:ins w:id="48534" w:author="LGEa" w:date="2025-03-18T14:53:00Z"/>
                <w:color w:val="000000"/>
              </w:rPr>
              <w:pPrChange w:id="48535" w:author="LGEc" w:date="2025-05-09T14:22:00Z">
                <w:pPr>
                  <w:jc w:val="center"/>
                </w:pPr>
              </w:pPrChange>
            </w:pPr>
            <w:ins w:id="48536" w:author="LGEc" w:date="2025-05-09T14:22:00Z">
              <w:r>
                <w:rPr>
                  <w:rFonts w:eastAsia="맑은 고딕" w:hint="eastAsia"/>
                  <w:lang w:eastAsia="ko-KR"/>
                </w:rPr>
                <w:t>S</w:t>
              </w:r>
              <w:r>
                <w:rPr>
                  <w:rFonts w:eastAsia="맑은 고딕"/>
                  <w:lang w:eastAsia="ko-KR"/>
                </w:rPr>
                <w:t>c</w:t>
              </w:r>
              <w:r>
                <w:rPr>
                  <w:rFonts w:eastAsia="맑은 고딕" w:hint="eastAsia"/>
                  <w:lang w:eastAsia="ko-KR"/>
                </w:rPr>
                <w:t>enario</w:t>
              </w:r>
            </w:ins>
            <w:ins w:id="48537" w:author="LGEc" w:date="2025-05-09T16:06: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07E46" w14:textId="77777777" w:rsidR="0007438E" w:rsidRPr="000F1065" w:rsidRDefault="0007438E">
            <w:pPr>
              <w:pStyle w:val="TAH"/>
              <w:rPr>
                <w:ins w:id="48538" w:author="LGEa" w:date="2025-03-18T14:53:00Z"/>
                <w:color w:val="000000"/>
              </w:rPr>
              <w:pPrChange w:id="48539" w:author="LGEc" w:date="2025-05-09T14:22:00Z">
                <w:pPr>
                  <w:jc w:val="center"/>
                </w:pPr>
              </w:pPrChange>
            </w:pPr>
            <w:ins w:id="48540" w:author="LGEa" w:date="2025-03-18T14:53:00Z">
              <w:r>
                <w:rPr>
                  <w:color w:val="000000"/>
                </w:rPr>
                <w:t>#17</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910E8" w14:textId="77777777" w:rsidR="0007438E" w:rsidRPr="000F1065" w:rsidRDefault="0007438E">
            <w:pPr>
              <w:pStyle w:val="TAH"/>
              <w:rPr>
                <w:ins w:id="48541" w:author="LGEa" w:date="2025-03-18T14:53:00Z"/>
                <w:color w:val="000000"/>
              </w:rPr>
              <w:pPrChange w:id="48542" w:author="LGEc" w:date="2025-05-09T14:22:00Z">
                <w:pPr>
                  <w:jc w:val="center"/>
                </w:pPr>
              </w:pPrChange>
            </w:pPr>
            <w:ins w:id="48543" w:author="LGEa" w:date="2025-03-18T14:53:00Z">
              <w:r>
                <w:rPr>
                  <w:color w:val="000000"/>
                </w:rPr>
                <w:t>#18</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AA6714" w14:textId="77777777" w:rsidR="0007438E" w:rsidRPr="000F1065" w:rsidRDefault="0007438E">
            <w:pPr>
              <w:pStyle w:val="TAH"/>
              <w:rPr>
                <w:ins w:id="48544" w:author="LGEa" w:date="2025-03-18T14:53:00Z"/>
                <w:color w:val="000000"/>
              </w:rPr>
              <w:pPrChange w:id="48545" w:author="LGEc" w:date="2025-05-09T14:22:00Z">
                <w:pPr>
                  <w:jc w:val="center"/>
                </w:pPr>
              </w:pPrChange>
            </w:pPr>
            <w:ins w:id="48546" w:author="LGEa" w:date="2025-03-18T14:53:00Z">
              <w:r>
                <w:rPr>
                  <w:color w:val="000000"/>
                </w:rPr>
                <w:t>#1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13917" w14:textId="77777777" w:rsidR="0007438E" w:rsidRPr="000F1065" w:rsidRDefault="0007438E">
            <w:pPr>
              <w:pStyle w:val="TAH"/>
              <w:rPr>
                <w:ins w:id="48547" w:author="LGEa" w:date="2025-03-18T14:53:00Z"/>
                <w:color w:val="000000"/>
              </w:rPr>
              <w:pPrChange w:id="48548" w:author="LGEc" w:date="2025-05-09T14:22:00Z">
                <w:pPr>
                  <w:jc w:val="center"/>
                </w:pPr>
              </w:pPrChange>
            </w:pPr>
            <w:ins w:id="48549" w:author="LGEa" w:date="2025-03-18T14:53:00Z">
              <w:r>
                <w:rPr>
                  <w:color w:val="000000"/>
                </w:rPr>
                <w:t>#20</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8047F" w14:textId="77777777" w:rsidR="0007438E" w:rsidRPr="000F1065" w:rsidRDefault="0007438E">
            <w:pPr>
              <w:pStyle w:val="TAH"/>
              <w:rPr>
                <w:ins w:id="48550" w:author="LGEa" w:date="2025-03-18T14:53:00Z"/>
                <w:color w:val="000000"/>
              </w:rPr>
              <w:pPrChange w:id="48551" w:author="LGEc" w:date="2025-05-09T14:22:00Z">
                <w:pPr>
                  <w:jc w:val="center"/>
                </w:pPr>
              </w:pPrChange>
            </w:pPr>
            <w:ins w:id="48552" w:author="LGEa" w:date="2025-03-18T14:53:00Z">
              <w:r>
                <w:rPr>
                  <w:color w:val="000000"/>
                </w:rPr>
                <w:t>#2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112726" w14:textId="77777777" w:rsidR="0007438E" w:rsidRPr="000F1065" w:rsidRDefault="0007438E">
            <w:pPr>
              <w:pStyle w:val="TAH"/>
              <w:rPr>
                <w:ins w:id="48553" w:author="LGEa" w:date="2025-03-18T14:53:00Z"/>
                <w:color w:val="000000"/>
              </w:rPr>
              <w:pPrChange w:id="48554" w:author="LGEc" w:date="2025-05-09T14:22:00Z">
                <w:pPr>
                  <w:jc w:val="center"/>
                </w:pPr>
              </w:pPrChange>
            </w:pPr>
            <w:ins w:id="48555" w:author="LGEa" w:date="2025-03-18T14:53:00Z">
              <w:r>
                <w:rPr>
                  <w:color w:val="000000"/>
                </w:rPr>
                <w:t>#22</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179A52" w14:textId="77777777" w:rsidR="0007438E" w:rsidRPr="000F1065" w:rsidRDefault="0007438E">
            <w:pPr>
              <w:pStyle w:val="TAH"/>
              <w:rPr>
                <w:ins w:id="48556" w:author="LGEa" w:date="2025-03-18T14:53:00Z"/>
                <w:color w:val="000000"/>
              </w:rPr>
              <w:pPrChange w:id="48557" w:author="LGEc" w:date="2025-05-09T14:22:00Z">
                <w:pPr>
                  <w:jc w:val="center"/>
                </w:pPr>
              </w:pPrChange>
            </w:pPr>
            <w:ins w:id="48558" w:author="LGEa" w:date="2025-03-18T14:53:00Z">
              <w:r>
                <w:rPr>
                  <w:color w:val="000000"/>
                </w:rPr>
                <w:t>#2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81A7F" w14:textId="77777777" w:rsidR="0007438E" w:rsidRPr="000F1065" w:rsidRDefault="0007438E">
            <w:pPr>
              <w:pStyle w:val="TAH"/>
              <w:rPr>
                <w:ins w:id="48559" w:author="LGEa" w:date="2025-03-18T14:53:00Z"/>
                <w:color w:val="000000"/>
              </w:rPr>
              <w:pPrChange w:id="48560" w:author="LGEc" w:date="2025-05-09T14:22:00Z">
                <w:pPr>
                  <w:jc w:val="center"/>
                </w:pPr>
              </w:pPrChange>
            </w:pPr>
            <w:ins w:id="48561" w:author="LGEa" w:date="2025-03-18T14:53:00Z">
              <w:r>
                <w:rPr>
                  <w:color w:val="000000"/>
                </w:rPr>
                <w:t>#24</w:t>
              </w:r>
            </w:ins>
          </w:p>
        </w:tc>
      </w:tr>
      <w:tr w:rsidR="0007438E" w:rsidRPr="002A5BA5" w14:paraId="029AC7B6" w14:textId="77777777" w:rsidTr="009D1F4B">
        <w:trPr>
          <w:trHeight w:hRule="exact" w:val="266"/>
          <w:jc w:val="center"/>
          <w:ins w:id="4856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FA5482D" w14:textId="77777777" w:rsidR="0007438E" w:rsidRPr="000F1065" w:rsidRDefault="0007438E">
            <w:pPr>
              <w:pStyle w:val="TAC"/>
              <w:rPr>
                <w:ins w:id="48563" w:author="LGEa" w:date="2025-03-18T14:53:00Z"/>
                <w:color w:val="000000"/>
              </w:rPr>
              <w:pPrChange w:id="48564" w:author="LGEc" w:date="2025-05-09T14:22:00Z">
                <w:pPr>
                  <w:jc w:val="center"/>
                </w:pPr>
              </w:pPrChange>
            </w:pPr>
            <w:ins w:id="48565" w:author="LGEa" w:date="2025-03-18T14:53:00Z">
              <w:r>
                <w:rPr>
                  <w:color w:val="000000"/>
                </w:rPr>
                <w:t>S0_10_G10_10</w:t>
              </w:r>
            </w:ins>
          </w:p>
        </w:tc>
        <w:tc>
          <w:tcPr>
            <w:tcW w:w="722" w:type="dxa"/>
            <w:tcBorders>
              <w:top w:val="nil"/>
              <w:left w:val="nil"/>
              <w:bottom w:val="nil"/>
              <w:right w:val="nil"/>
            </w:tcBorders>
            <w:shd w:val="clear" w:color="000000" w:fill="D9D9D9"/>
            <w:noWrap/>
            <w:vAlign w:val="center"/>
          </w:tcPr>
          <w:p w14:paraId="12CECCED" w14:textId="77777777" w:rsidR="0007438E" w:rsidRPr="002A5BA5" w:rsidRDefault="0007438E">
            <w:pPr>
              <w:pStyle w:val="TAC"/>
              <w:rPr>
                <w:ins w:id="48566" w:author="LGEa" w:date="2025-03-18T14:53:00Z"/>
                <w:color w:val="000000"/>
              </w:rPr>
              <w:pPrChange w:id="48567" w:author="LGEc" w:date="2025-05-09T14:22:00Z">
                <w:pPr>
                  <w:jc w:val="center"/>
                </w:pPr>
              </w:pPrChange>
            </w:pPr>
            <w:ins w:id="48568" w:author="LGEa" w:date="2025-03-18T14:53:00Z">
              <w:r w:rsidRPr="002E0615">
                <w:rPr>
                  <w:rFonts w:hint="eastAsia"/>
                  <w:color w:val="000000"/>
                </w:rPr>
                <w:t>12.9</w:t>
              </w:r>
            </w:ins>
          </w:p>
        </w:tc>
        <w:tc>
          <w:tcPr>
            <w:tcW w:w="723" w:type="dxa"/>
            <w:tcBorders>
              <w:top w:val="nil"/>
              <w:left w:val="nil"/>
              <w:bottom w:val="nil"/>
              <w:right w:val="nil"/>
            </w:tcBorders>
            <w:shd w:val="clear" w:color="000000" w:fill="D6D6D6"/>
            <w:noWrap/>
            <w:vAlign w:val="center"/>
          </w:tcPr>
          <w:p w14:paraId="22986D20" w14:textId="77777777" w:rsidR="0007438E" w:rsidRPr="002A5BA5" w:rsidRDefault="0007438E">
            <w:pPr>
              <w:pStyle w:val="TAC"/>
              <w:rPr>
                <w:ins w:id="48569" w:author="LGEa" w:date="2025-03-18T14:53:00Z"/>
                <w:color w:val="000000"/>
              </w:rPr>
              <w:pPrChange w:id="48570" w:author="LGEc" w:date="2025-05-09T14:22:00Z">
                <w:pPr>
                  <w:jc w:val="center"/>
                </w:pPr>
              </w:pPrChange>
            </w:pPr>
            <w:ins w:id="48571"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4C9F33F9" w14:textId="77777777" w:rsidR="0007438E" w:rsidRPr="002A5BA5" w:rsidRDefault="0007438E">
            <w:pPr>
              <w:pStyle w:val="TAC"/>
              <w:rPr>
                <w:ins w:id="48572" w:author="LGEa" w:date="2025-03-18T14:53:00Z"/>
                <w:color w:val="000000"/>
              </w:rPr>
              <w:pPrChange w:id="48573" w:author="LGEc" w:date="2025-05-09T14:22:00Z">
                <w:pPr>
                  <w:jc w:val="center"/>
                </w:pPr>
              </w:pPrChange>
            </w:pPr>
            <w:ins w:id="48574" w:author="LGEa" w:date="2025-03-18T14:53:00Z">
              <w:r w:rsidRPr="002E0615">
                <w:rPr>
                  <w:rFonts w:hint="eastAsia"/>
                  <w:color w:val="000000"/>
                </w:rPr>
                <w:t>13.4</w:t>
              </w:r>
            </w:ins>
          </w:p>
        </w:tc>
        <w:tc>
          <w:tcPr>
            <w:tcW w:w="723" w:type="dxa"/>
            <w:tcBorders>
              <w:top w:val="nil"/>
              <w:left w:val="nil"/>
              <w:bottom w:val="nil"/>
              <w:right w:val="nil"/>
            </w:tcBorders>
            <w:shd w:val="clear" w:color="000000" w:fill="D6D6D6"/>
            <w:noWrap/>
            <w:vAlign w:val="center"/>
          </w:tcPr>
          <w:p w14:paraId="1299BF03" w14:textId="77777777" w:rsidR="0007438E" w:rsidRPr="002A5BA5" w:rsidRDefault="0007438E">
            <w:pPr>
              <w:pStyle w:val="TAC"/>
              <w:rPr>
                <w:ins w:id="48575" w:author="LGEa" w:date="2025-03-18T14:53:00Z"/>
                <w:color w:val="000000"/>
              </w:rPr>
              <w:pPrChange w:id="48576" w:author="LGEc" w:date="2025-05-09T14:22:00Z">
                <w:pPr>
                  <w:jc w:val="center"/>
                </w:pPr>
              </w:pPrChange>
            </w:pPr>
            <w:ins w:id="48577" w:author="LGEa" w:date="2025-03-18T14:53:00Z">
              <w:r w:rsidRPr="002E0615">
                <w:rPr>
                  <w:rFonts w:hint="eastAsia"/>
                  <w:color w:val="000000"/>
                </w:rPr>
                <w:t>13.4</w:t>
              </w:r>
            </w:ins>
          </w:p>
        </w:tc>
        <w:tc>
          <w:tcPr>
            <w:tcW w:w="722" w:type="dxa"/>
            <w:tcBorders>
              <w:top w:val="nil"/>
              <w:left w:val="nil"/>
              <w:bottom w:val="nil"/>
              <w:right w:val="nil"/>
            </w:tcBorders>
            <w:shd w:val="clear" w:color="000000" w:fill="D5D5D5"/>
            <w:noWrap/>
            <w:vAlign w:val="center"/>
          </w:tcPr>
          <w:p w14:paraId="2F418A9E" w14:textId="77777777" w:rsidR="0007438E" w:rsidRPr="002A5BA5" w:rsidRDefault="0007438E">
            <w:pPr>
              <w:pStyle w:val="TAC"/>
              <w:rPr>
                <w:ins w:id="48578" w:author="LGEa" w:date="2025-03-18T14:53:00Z"/>
                <w:color w:val="000000"/>
              </w:rPr>
              <w:pPrChange w:id="48579" w:author="LGEc" w:date="2025-05-09T14:22:00Z">
                <w:pPr>
                  <w:jc w:val="center"/>
                </w:pPr>
              </w:pPrChange>
            </w:pPr>
            <w:ins w:id="48580" w:author="LGEa" w:date="2025-03-18T14:53:00Z">
              <w:r w:rsidRPr="002E0615">
                <w:rPr>
                  <w:rFonts w:hint="eastAsia"/>
                  <w:color w:val="000000"/>
                </w:rPr>
                <w:t>13.5</w:t>
              </w:r>
            </w:ins>
          </w:p>
        </w:tc>
        <w:tc>
          <w:tcPr>
            <w:tcW w:w="723" w:type="dxa"/>
            <w:tcBorders>
              <w:top w:val="nil"/>
              <w:left w:val="nil"/>
              <w:bottom w:val="nil"/>
              <w:right w:val="nil"/>
            </w:tcBorders>
            <w:shd w:val="clear" w:color="000000" w:fill="D0D0D0"/>
            <w:noWrap/>
            <w:vAlign w:val="center"/>
          </w:tcPr>
          <w:p w14:paraId="006F8F8B" w14:textId="77777777" w:rsidR="0007438E" w:rsidRPr="002A5BA5" w:rsidRDefault="0007438E">
            <w:pPr>
              <w:pStyle w:val="TAC"/>
              <w:rPr>
                <w:ins w:id="48581" w:author="LGEa" w:date="2025-03-18T14:53:00Z"/>
                <w:color w:val="000000"/>
              </w:rPr>
              <w:pPrChange w:id="48582" w:author="LGEc" w:date="2025-05-09T14:22:00Z">
                <w:pPr>
                  <w:jc w:val="center"/>
                </w:pPr>
              </w:pPrChange>
            </w:pPr>
            <w:ins w:id="48583" w:author="LGEa" w:date="2025-03-18T14:53:00Z">
              <w:r w:rsidRPr="002E0615">
                <w:rPr>
                  <w:rFonts w:hint="eastAsia"/>
                  <w:color w:val="000000"/>
                </w:rPr>
                <w:t>14.4</w:t>
              </w:r>
            </w:ins>
          </w:p>
        </w:tc>
        <w:tc>
          <w:tcPr>
            <w:tcW w:w="723" w:type="dxa"/>
            <w:tcBorders>
              <w:top w:val="nil"/>
              <w:left w:val="nil"/>
              <w:bottom w:val="nil"/>
              <w:right w:val="nil"/>
            </w:tcBorders>
            <w:shd w:val="clear" w:color="000000" w:fill="BCBCBC"/>
            <w:noWrap/>
            <w:vAlign w:val="center"/>
          </w:tcPr>
          <w:p w14:paraId="52E26731" w14:textId="77777777" w:rsidR="0007438E" w:rsidRPr="002A5BA5" w:rsidRDefault="0007438E">
            <w:pPr>
              <w:pStyle w:val="TAC"/>
              <w:rPr>
                <w:ins w:id="48584" w:author="LGEa" w:date="2025-03-18T14:53:00Z"/>
                <w:color w:val="000000"/>
              </w:rPr>
              <w:pPrChange w:id="48585" w:author="LGEc" w:date="2025-05-09T14:22:00Z">
                <w:pPr>
                  <w:jc w:val="center"/>
                </w:pPr>
              </w:pPrChange>
            </w:pPr>
            <w:ins w:id="48586" w:author="LGEa" w:date="2025-03-18T14:53:00Z">
              <w:r w:rsidRPr="002E0615">
                <w:rPr>
                  <w:rFonts w:hint="eastAsia"/>
                  <w:color w:val="000000"/>
                </w:rPr>
                <w:t>18.0</w:t>
              </w:r>
            </w:ins>
          </w:p>
        </w:tc>
        <w:tc>
          <w:tcPr>
            <w:tcW w:w="723" w:type="dxa"/>
            <w:tcBorders>
              <w:top w:val="nil"/>
              <w:left w:val="nil"/>
              <w:bottom w:val="nil"/>
              <w:right w:val="single" w:sz="4" w:space="0" w:color="auto"/>
            </w:tcBorders>
            <w:shd w:val="clear" w:color="000000" w:fill="AAAAAA"/>
            <w:noWrap/>
            <w:vAlign w:val="center"/>
          </w:tcPr>
          <w:p w14:paraId="529D9645" w14:textId="77777777" w:rsidR="0007438E" w:rsidRPr="002A5BA5" w:rsidRDefault="0007438E">
            <w:pPr>
              <w:pStyle w:val="TAC"/>
              <w:rPr>
                <w:ins w:id="48587" w:author="LGEa" w:date="2025-03-18T14:53:00Z"/>
                <w:color w:val="000000"/>
              </w:rPr>
              <w:pPrChange w:id="48588" w:author="LGEc" w:date="2025-05-09T14:22:00Z">
                <w:pPr>
                  <w:jc w:val="center"/>
                </w:pPr>
              </w:pPrChange>
            </w:pPr>
            <w:ins w:id="48589" w:author="LGEa" w:date="2025-03-18T14:53:00Z">
              <w:r w:rsidRPr="002E0615">
                <w:rPr>
                  <w:rFonts w:hint="eastAsia"/>
                  <w:color w:val="000000"/>
                </w:rPr>
                <w:t>21.3</w:t>
              </w:r>
            </w:ins>
          </w:p>
        </w:tc>
      </w:tr>
      <w:tr w:rsidR="0007438E" w:rsidRPr="002A5BA5" w14:paraId="3EB27EED" w14:textId="77777777" w:rsidTr="009D1F4B">
        <w:trPr>
          <w:trHeight w:hRule="exact" w:val="266"/>
          <w:jc w:val="center"/>
          <w:ins w:id="48590"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6EC4126" w14:textId="77777777" w:rsidR="0007438E" w:rsidRDefault="0007438E">
            <w:pPr>
              <w:pStyle w:val="TAC"/>
              <w:rPr>
                <w:ins w:id="48591" w:author="LGEa" w:date="2025-03-18T14:53:00Z"/>
                <w:color w:val="000000"/>
              </w:rPr>
              <w:pPrChange w:id="48592" w:author="LGEc" w:date="2025-05-09T14:22:00Z">
                <w:pPr>
                  <w:jc w:val="center"/>
                </w:pPr>
              </w:pPrChange>
            </w:pPr>
            <w:ins w:id="48593" w:author="LGEa" w:date="2025-03-18T14:53:00Z">
              <w:r>
                <w:rPr>
                  <w:color w:val="000000"/>
                </w:rPr>
                <w:t>S10_10_G10_10</w:t>
              </w:r>
            </w:ins>
          </w:p>
        </w:tc>
        <w:tc>
          <w:tcPr>
            <w:tcW w:w="722" w:type="dxa"/>
            <w:tcBorders>
              <w:top w:val="nil"/>
              <w:left w:val="nil"/>
              <w:bottom w:val="nil"/>
              <w:right w:val="nil"/>
            </w:tcBorders>
            <w:shd w:val="clear" w:color="000000" w:fill="EFEFEF"/>
            <w:noWrap/>
            <w:vAlign w:val="center"/>
          </w:tcPr>
          <w:p w14:paraId="308C12D8" w14:textId="77777777" w:rsidR="0007438E" w:rsidRPr="002A5BA5" w:rsidRDefault="0007438E">
            <w:pPr>
              <w:pStyle w:val="TAC"/>
              <w:rPr>
                <w:ins w:id="48594" w:author="LGEa" w:date="2025-03-18T14:53:00Z"/>
                <w:color w:val="000000"/>
              </w:rPr>
              <w:pPrChange w:id="48595" w:author="LGEc" w:date="2025-05-09T14:22:00Z">
                <w:pPr>
                  <w:jc w:val="center"/>
                </w:pPr>
              </w:pPrChange>
            </w:pPr>
            <w:ins w:id="48596" w:author="LGEa" w:date="2025-03-18T14:53:00Z">
              <w:r w:rsidRPr="002E0615">
                <w:rPr>
                  <w:rFonts w:hint="eastAsia"/>
                  <w:color w:val="000000"/>
                </w:rPr>
                <w:t>8.8</w:t>
              </w:r>
            </w:ins>
          </w:p>
        </w:tc>
        <w:tc>
          <w:tcPr>
            <w:tcW w:w="723" w:type="dxa"/>
            <w:tcBorders>
              <w:top w:val="nil"/>
              <w:left w:val="nil"/>
              <w:bottom w:val="nil"/>
              <w:right w:val="nil"/>
            </w:tcBorders>
            <w:shd w:val="clear" w:color="000000" w:fill="F0F0F0"/>
            <w:noWrap/>
            <w:vAlign w:val="center"/>
          </w:tcPr>
          <w:p w14:paraId="08BBB03F" w14:textId="77777777" w:rsidR="0007438E" w:rsidRPr="002A5BA5" w:rsidRDefault="0007438E">
            <w:pPr>
              <w:pStyle w:val="TAC"/>
              <w:rPr>
                <w:ins w:id="48597" w:author="LGEa" w:date="2025-03-18T14:53:00Z"/>
                <w:color w:val="000000"/>
              </w:rPr>
              <w:pPrChange w:id="48598" w:author="LGEc" w:date="2025-05-09T14:22:00Z">
                <w:pPr>
                  <w:jc w:val="center"/>
                </w:pPr>
              </w:pPrChange>
            </w:pPr>
            <w:ins w:id="48599" w:author="LGEa" w:date="2025-03-18T14:53:00Z">
              <w:r w:rsidRPr="002E0615">
                <w:rPr>
                  <w:rFonts w:hint="eastAsia"/>
                  <w:color w:val="000000"/>
                </w:rPr>
                <w:t>8.7</w:t>
              </w:r>
            </w:ins>
          </w:p>
        </w:tc>
        <w:tc>
          <w:tcPr>
            <w:tcW w:w="723" w:type="dxa"/>
            <w:tcBorders>
              <w:top w:val="nil"/>
              <w:left w:val="nil"/>
              <w:bottom w:val="nil"/>
              <w:right w:val="nil"/>
            </w:tcBorders>
            <w:shd w:val="clear" w:color="000000" w:fill="E0E0E0"/>
            <w:noWrap/>
            <w:vAlign w:val="center"/>
          </w:tcPr>
          <w:p w14:paraId="23650591" w14:textId="77777777" w:rsidR="0007438E" w:rsidRPr="002A5BA5" w:rsidRDefault="0007438E">
            <w:pPr>
              <w:pStyle w:val="TAC"/>
              <w:rPr>
                <w:ins w:id="48600" w:author="LGEa" w:date="2025-03-18T14:53:00Z"/>
                <w:color w:val="000000"/>
              </w:rPr>
              <w:pPrChange w:id="48601" w:author="LGEc" w:date="2025-05-09T14:22:00Z">
                <w:pPr>
                  <w:jc w:val="center"/>
                </w:pPr>
              </w:pPrChange>
            </w:pPr>
            <w:ins w:id="48602" w:author="LGEa" w:date="2025-03-18T14:53:00Z">
              <w:r w:rsidRPr="002E0615">
                <w:rPr>
                  <w:rFonts w:hint="eastAsia"/>
                  <w:color w:val="000000"/>
                </w:rPr>
                <w:t>11.5</w:t>
              </w:r>
            </w:ins>
          </w:p>
        </w:tc>
        <w:tc>
          <w:tcPr>
            <w:tcW w:w="723" w:type="dxa"/>
            <w:tcBorders>
              <w:top w:val="nil"/>
              <w:left w:val="nil"/>
              <w:bottom w:val="nil"/>
              <w:right w:val="nil"/>
            </w:tcBorders>
            <w:shd w:val="clear" w:color="000000" w:fill="D8D8D8"/>
            <w:noWrap/>
            <w:vAlign w:val="center"/>
          </w:tcPr>
          <w:p w14:paraId="75934EFF" w14:textId="77777777" w:rsidR="0007438E" w:rsidRPr="002A5BA5" w:rsidRDefault="0007438E">
            <w:pPr>
              <w:pStyle w:val="TAC"/>
              <w:rPr>
                <w:ins w:id="48603" w:author="LGEa" w:date="2025-03-18T14:53:00Z"/>
                <w:color w:val="000000"/>
              </w:rPr>
              <w:pPrChange w:id="48604" w:author="LGEc" w:date="2025-05-09T14:22:00Z">
                <w:pPr>
                  <w:jc w:val="center"/>
                </w:pPr>
              </w:pPrChange>
            </w:pPr>
            <w:ins w:id="48605" w:author="LGEa" w:date="2025-03-18T14:53:00Z">
              <w:r w:rsidRPr="002E0615">
                <w:rPr>
                  <w:rFonts w:hint="eastAsia"/>
                  <w:color w:val="000000"/>
                </w:rPr>
                <w:t>13.0</w:t>
              </w:r>
            </w:ins>
          </w:p>
        </w:tc>
        <w:tc>
          <w:tcPr>
            <w:tcW w:w="722" w:type="dxa"/>
            <w:tcBorders>
              <w:top w:val="nil"/>
              <w:left w:val="nil"/>
              <w:bottom w:val="nil"/>
              <w:right w:val="nil"/>
            </w:tcBorders>
            <w:shd w:val="clear" w:color="000000" w:fill="D5D5D5"/>
            <w:noWrap/>
            <w:vAlign w:val="center"/>
          </w:tcPr>
          <w:p w14:paraId="2F4A817D" w14:textId="77777777" w:rsidR="0007438E" w:rsidRPr="002A5BA5" w:rsidRDefault="0007438E">
            <w:pPr>
              <w:pStyle w:val="TAC"/>
              <w:rPr>
                <w:ins w:id="48606" w:author="LGEa" w:date="2025-03-18T14:53:00Z"/>
                <w:color w:val="000000"/>
              </w:rPr>
              <w:pPrChange w:id="48607" w:author="LGEc" w:date="2025-05-09T14:22:00Z">
                <w:pPr>
                  <w:jc w:val="center"/>
                </w:pPr>
              </w:pPrChange>
            </w:pPr>
            <w:ins w:id="48608" w:author="LGEa" w:date="2025-03-18T14:53:00Z">
              <w:r w:rsidRPr="002E0615">
                <w:rPr>
                  <w:rFonts w:hint="eastAsia"/>
                  <w:color w:val="000000"/>
                </w:rPr>
                <w:t>13.5</w:t>
              </w:r>
            </w:ins>
          </w:p>
        </w:tc>
        <w:tc>
          <w:tcPr>
            <w:tcW w:w="723" w:type="dxa"/>
            <w:tcBorders>
              <w:top w:val="nil"/>
              <w:left w:val="nil"/>
              <w:bottom w:val="nil"/>
              <w:right w:val="nil"/>
            </w:tcBorders>
            <w:shd w:val="clear" w:color="000000" w:fill="D8D8D8"/>
            <w:noWrap/>
            <w:vAlign w:val="center"/>
          </w:tcPr>
          <w:p w14:paraId="58566968" w14:textId="77777777" w:rsidR="0007438E" w:rsidRPr="002A5BA5" w:rsidRDefault="0007438E">
            <w:pPr>
              <w:pStyle w:val="TAC"/>
              <w:rPr>
                <w:ins w:id="48609" w:author="LGEa" w:date="2025-03-18T14:53:00Z"/>
                <w:color w:val="000000"/>
              </w:rPr>
              <w:pPrChange w:id="48610" w:author="LGEc" w:date="2025-05-09T14:22:00Z">
                <w:pPr>
                  <w:jc w:val="center"/>
                </w:pPr>
              </w:pPrChange>
            </w:pPr>
            <w:ins w:id="48611" w:author="LGEa" w:date="2025-03-18T14:53:00Z">
              <w:r w:rsidRPr="002E0615">
                <w:rPr>
                  <w:rFonts w:hint="eastAsia"/>
                  <w:color w:val="000000"/>
                </w:rPr>
                <w:t>13.1</w:t>
              </w:r>
            </w:ins>
          </w:p>
        </w:tc>
        <w:tc>
          <w:tcPr>
            <w:tcW w:w="723" w:type="dxa"/>
            <w:tcBorders>
              <w:top w:val="nil"/>
              <w:left w:val="nil"/>
              <w:bottom w:val="nil"/>
              <w:right w:val="nil"/>
            </w:tcBorders>
            <w:shd w:val="clear" w:color="000000" w:fill="D6D6D6"/>
            <w:noWrap/>
            <w:vAlign w:val="center"/>
          </w:tcPr>
          <w:p w14:paraId="0616A230" w14:textId="77777777" w:rsidR="0007438E" w:rsidRPr="002A5BA5" w:rsidRDefault="0007438E">
            <w:pPr>
              <w:pStyle w:val="TAC"/>
              <w:rPr>
                <w:ins w:id="48612" w:author="LGEa" w:date="2025-03-18T14:53:00Z"/>
                <w:color w:val="000000"/>
              </w:rPr>
              <w:pPrChange w:id="48613" w:author="LGEc" w:date="2025-05-09T14:22:00Z">
                <w:pPr>
                  <w:jc w:val="center"/>
                </w:pPr>
              </w:pPrChange>
            </w:pPr>
            <w:ins w:id="48614" w:author="LGEa" w:date="2025-03-18T14:53:00Z">
              <w:r w:rsidRPr="002E0615">
                <w:rPr>
                  <w:rFonts w:hint="eastAsia"/>
                  <w:color w:val="000000"/>
                </w:rPr>
                <w:t>13.4</w:t>
              </w:r>
            </w:ins>
          </w:p>
        </w:tc>
        <w:tc>
          <w:tcPr>
            <w:tcW w:w="723" w:type="dxa"/>
            <w:tcBorders>
              <w:top w:val="nil"/>
              <w:left w:val="nil"/>
              <w:bottom w:val="nil"/>
              <w:right w:val="single" w:sz="4" w:space="0" w:color="auto"/>
            </w:tcBorders>
            <w:shd w:val="clear" w:color="000000" w:fill="D6D6D6"/>
            <w:noWrap/>
            <w:vAlign w:val="center"/>
          </w:tcPr>
          <w:p w14:paraId="2D58B207" w14:textId="77777777" w:rsidR="0007438E" w:rsidRPr="002A5BA5" w:rsidRDefault="0007438E">
            <w:pPr>
              <w:pStyle w:val="TAC"/>
              <w:rPr>
                <w:ins w:id="48615" w:author="LGEa" w:date="2025-03-18T14:53:00Z"/>
                <w:color w:val="000000"/>
              </w:rPr>
              <w:pPrChange w:id="48616" w:author="LGEc" w:date="2025-05-09T14:22:00Z">
                <w:pPr>
                  <w:jc w:val="center"/>
                </w:pPr>
              </w:pPrChange>
            </w:pPr>
            <w:ins w:id="48617" w:author="LGEa" w:date="2025-03-18T14:53:00Z">
              <w:r w:rsidRPr="002E0615">
                <w:rPr>
                  <w:rFonts w:hint="eastAsia"/>
                  <w:color w:val="000000"/>
                </w:rPr>
                <w:t>13.4</w:t>
              </w:r>
            </w:ins>
          </w:p>
        </w:tc>
      </w:tr>
      <w:tr w:rsidR="0007438E" w:rsidRPr="002A5BA5" w14:paraId="1BA7F07E" w14:textId="77777777" w:rsidTr="009D1F4B">
        <w:trPr>
          <w:trHeight w:hRule="exact" w:val="266"/>
          <w:jc w:val="center"/>
          <w:ins w:id="48618"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0BC0F68" w14:textId="77777777" w:rsidR="0007438E" w:rsidRDefault="0007438E">
            <w:pPr>
              <w:pStyle w:val="TAC"/>
              <w:rPr>
                <w:ins w:id="48619" w:author="LGEa" w:date="2025-03-18T14:53:00Z"/>
                <w:color w:val="000000"/>
              </w:rPr>
              <w:pPrChange w:id="48620" w:author="LGEc" w:date="2025-05-09T14:22:00Z">
                <w:pPr>
                  <w:jc w:val="center"/>
                </w:pPr>
              </w:pPrChange>
            </w:pPr>
            <w:ins w:id="48621" w:author="LGEa" w:date="2025-03-18T14:53:00Z">
              <w:r>
                <w:rPr>
                  <w:color w:val="000000"/>
                </w:rPr>
                <w:t>S20_10_G10_10</w:t>
              </w:r>
            </w:ins>
          </w:p>
        </w:tc>
        <w:tc>
          <w:tcPr>
            <w:tcW w:w="722" w:type="dxa"/>
            <w:tcBorders>
              <w:top w:val="nil"/>
              <w:left w:val="nil"/>
              <w:bottom w:val="nil"/>
              <w:right w:val="nil"/>
            </w:tcBorders>
            <w:shd w:val="clear" w:color="000000" w:fill="EFEFEF"/>
            <w:noWrap/>
            <w:vAlign w:val="center"/>
          </w:tcPr>
          <w:p w14:paraId="29A7E34C" w14:textId="77777777" w:rsidR="0007438E" w:rsidRPr="002A5BA5" w:rsidRDefault="0007438E">
            <w:pPr>
              <w:pStyle w:val="TAC"/>
              <w:rPr>
                <w:ins w:id="48622" w:author="LGEa" w:date="2025-03-18T14:53:00Z"/>
                <w:color w:val="000000"/>
              </w:rPr>
              <w:pPrChange w:id="48623" w:author="LGEc" w:date="2025-05-09T14:22:00Z">
                <w:pPr>
                  <w:jc w:val="center"/>
                </w:pPr>
              </w:pPrChange>
            </w:pPr>
            <w:ins w:id="48624" w:author="LGEa" w:date="2025-03-18T14:53:00Z">
              <w:r w:rsidRPr="002E0615">
                <w:rPr>
                  <w:rFonts w:hint="eastAsia"/>
                  <w:color w:val="000000"/>
                </w:rPr>
                <w:t>8.8</w:t>
              </w:r>
            </w:ins>
          </w:p>
        </w:tc>
        <w:tc>
          <w:tcPr>
            <w:tcW w:w="723" w:type="dxa"/>
            <w:tcBorders>
              <w:top w:val="nil"/>
              <w:left w:val="nil"/>
              <w:bottom w:val="nil"/>
              <w:right w:val="nil"/>
            </w:tcBorders>
            <w:shd w:val="clear" w:color="000000" w:fill="F0F0F0"/>
            <w:noWrap/>
            <w:vAlign w:val="center"/>
          </w:tcPr>
          <w:p w14:paraId="28C79E45" w14:textId="77777777" w:rsidR="0007438E" w:rsidRPr="002A5BA5" w:rsidRDefault="0007438E">
            <w:pPr>
              <w:pStyle w:val="TAC"/>
              <w:rPr>
                <w:ins w:id="48625" w:author="LGEa" w:date="2025-03-18T14:53:00Z"/>
                <w:color w:val="000000"/>
              </w:rPr>
              <w:pPrChange w:id="48626" w:author="LGEc" w:date="2025-05-09T14:22:00Z">
                <w:pPr>
                  <w:jc w:val="center"/>
                </w:pPr>
              </w:pPrChange>
            </w:pPr>
            <w:ins w:id="48627" w:author="LGEa" w:date="2025-03-18T14:53:00Z">
              <w:r w:rsidRPr="002E0615">
                <w:rPr>
                  <w:rFonts w:hint="eastAsia"/>
                  <w:color w:val="000000"/>
                </w:rPr>
                <w:t>8.7</w:t>
              </w:r>
            </w:ins>
          </w:p>
        </w:tc>
        <w:tc>
          <w:tcPr>
            <w:tcW w:w="723" w:type="dxa"/>
            <w:tcBorders>
              <w:top w:val="nil"/>
              <w:left w:val="nil"/>
              <w:bottom w:val="nil"/>
              <w:right w:val="nil"/>
            </w:tcBorders>
            <w:shd w:val="clear" w:color="000000" w:fill="E0E0E0"/>
            <w:noWrap/>
            <w:vAlign w:val="center"/>
          </w:tcPr>
          <w:p w14:paraId="0D0F97BC" w14:textId="77777777" w:rsidR="0007438E" w:rsidRPr="002A5BA5" w:rsidRDefault="0007438E">
            <w:pPr>
              <w:pStyle w:val="TAC"/>
              <w:rPr>
                <w:ins w:id="48628" w:author="LGEa" w:date="2025-03-18T14:53:00Z"/>
                <w:color w:val="000000"/>
              </w:rPr>
              <w:pPrChange w:id="48629" w:author="LGEc" w:date="2025-05-09T14:22:00Z">
                <w:pPr>
                  <w:jc w:val="center"/>
                </w:pPr>
              </w:pPrChange>
            </w:pPr>
            <w:ins w:id="48630" w:author="LGEa" w:date="2025-03-18T14:53:00Z">
              <w:r w:rsidRPr="002E0615">
                <w:rPr>
                  <w:rFonts w:hint="eastAsia"/>
                  <w:color w:val="000000"/>
                </w:rPr>
                <w:t>11.5</w:t>
              </w:r>
            </w:ins>
          </w:p>
        </w:tc>
        <w:tc>
          <w:tcPr>
            <w:tcW w:w="723" w:type="dxa"/>
            <w:tcBorders>
              <w:top w:val="nil"/>
              <w:left w:val="nil"/>
              <w:bottom w:val="nil"/>
              <w:right w:val="nil"/>
            </w:tcBorders>
            <w:shd w:val="clear" w:color="000000" w:fill="D8D8D8"/>
            <w:noWrap/>
            <w:vAlign w:val="center"/>
          </w:tcPr>
          <w:p w14:paraId="2A3CB288" w14:textId="77777777" w:rsidR="0007438E" w:rsidRPr="002A5BA5" w:rsidRDefault="0007438E">
            <w:pPr>
              <w:pStyle w:val="TAC"/>
              <w:rPr>
                <w:ins w:id="48631" w:author="LGEa" w:date="2025-03-18T14:53:00Z"/>
                <w:color w:val="000000"/>
              </w:rPr>
              <w:pPrChange w:id="48632" w:author="LGEc" w:date="2025-05-09T14:22:00Z">
                <w:pPr>
                  <w:jc w:val="center"/>
                </w:pPr>
              </w:pPrChange>
            </w:pPr>
            <w:ins w:id="48633" w:author="LGEa" w:date="2025-03-18T14:53:00Z">
              <w:r w:rsidRPr="002E0615">
                <w:rPr>
                  <w:rFonts w:hint="eastAsia"/>
                  <w:color w:val="000000"/>
                </w:rPr>
                <w:t>13.0</w:t>
              </w:r>
            </w:ins>
          </w:p>
        </w:tc>
        <w:tc>
          <w:tcPr>
            <w:tcW w:w="722" w:type="dxa"/>
            <w:tcBorders>
              <w:top w:val="nil"/>
              <w:left w:val="nil"/>
              <w:bottom w:val="nil"/>
              <w:right w:val="nil"/>
            </w:tcBorders>
            <w:shd w:val="clear" w:color="000000" w:fill="D5D5D5"/>
            <w:noWrap/>
            <w:vAlign w:val="center"/>
          </w:tcPr>
          <w:p w14:paraId="7599DDD3" w14:textId="77777777" w:rsidR="0007438E" w:rsidRPr="002A5BA5" w:rsidRDefault="0007438E">
            <w:pPr>
              <w:pStyle w:val="TAC"/>
              <w:rPr>
                <w:ins w:id="48634" w:author="LGEa" w:date="2025-03-18T14:53:00Z"/>
                <w:color w:val="000000"/>
              </w:rPr>
              <w:pPrChange w:id="48635" w:author="LGEc" w:date="2025-05-09T14:22:00Z">
                <w:pPr>
                  <w:jc w:val="center"/>
                </w:pPr>
              </w:pPrChange>
            </w:pPr>
            <w:ins w:id="48636" w:author="LGEa" w:date="2025-03-18T14:53:00Z">
              <w:r w:rsidRPr="002E0615">
                <w:rPr>
                  <w:rFonts w:hint="eastAsia"/>
                  <w:color w:val="000000"/>
                </w:rPr>
                <w:t>13.5</w:t>
              </w:r>
            </w:ins>
          </w:p>
        </w:tc>
        <w:tc>
          <w:tcPr>
            <w:tcW w:w="723" w:type="dxa"/>
            <w:tcBorders>
              <w:top w:val="nil"/>
              <w:left w:val="nil"/>
              <w:bottom w:val="nil"/>
              <w:right w:val="nil"/>
            </w:tcBorders>
            <w:shd w:val="clear" w:color="000000" w:fill="D8D8D8"/>
            <w:noWrap/>
            <w:vAlign w:val="center"/>
          </w:tcPr>
          <w:p w14:paraId="2ADFE05D" w14:textId="77777777" w:rsidR="0007438E" w:rsidRPr="002A5BA5" w:rsidRDefault="0007438E">
            <w:pPr>
              <w:pStyle w:val="TAC"/>
              <w:rPr>
                <w:ins w:id="48637" w:author="LGEa" w:date="2025-03-18T14:53:00Z"/>
                <w:color w:val="000000"/>
              </w:rPr>
              <w:pPrChange w:id="48638" w:author="LGEc" w:date="2025-05-09T14:22:00Z">
                <w:pPr>
                  <w:jc w:val="center"/>
                </w:pPr>
              </w:pPrChange>
            </w:pPr>
            <w:ins w:id="48639" w:author="LGEa" w:date="2025-03-18T14:53:00Z">
              <w:r w:rsidRPr="002E0615">
                <w:rPr>
                  <w:rFonts w:hint="eastAsia"/>
                  <w:color w:val="000000"/>
                </w:rPr>
                <w:t>13.1</w:t>
              </w:r>
            </w:ins>
          </w:p>
        </w:tc>
        <w:tc>
          <w:tcPr>
            <w:tcW w:w="723" w:type="dxa"/>
            <w:tcBorders>
              <w:top w:val="nil"/>
              <w:left w:val="nil"/>
              <w:bottom w:val="nil"/>
              <w:right w:val="nil"/>
            </w:tcBorders>
            <w:shd w:val="clear" w:color="000000" w:fill="D6D6D6"/>
            <w:noWrap/>
            <w:vAlign w:val="center"/>
          </w:tcPr>
          <w:p w14:paraId="69AF1B3C" w14:textId="77777777" w:rsidR="0007438E" w:rsidRPr="002A5BA5" w:rsidRDefault="0007438E">
            <w:pPr>
              <w:pStyle w:val="TAC"/>
              <w:rPr>
                <w:ins w:id="48640" w:author="LGEa" w:date="2025-03-18T14:53:00Z"/>
                <w:color w:val="000000"/>
              </w:rPr>
              <w:pPrChange w:id="48641" w:author="LGEc" w:date="2025-05-09T14:22:00Z">
                <w:pPr>
                  <w:jc w:val="center"/>
                </w:pPr>
              </w:pPrChange>
            </w:pPr>
            <w:ins w:id="48642" w:author="LGEa" w:date="2025-03-18T14:53:00Z">
              <w:r w:rsidRPr="002E0615">
                <w:rPr>
                  <w:rFonts w:hint="eastAsia"/>
                  <w:color w:val="000000"/>
                </w:rPr>
                <w:t>13.4</w:t>
              </w:r>
            </w:ins>
          </w:p>
        </w:tc>
        <w:tc>
          <w:tcPr>
            <w:tcW w:w="723" w:type="dxa"/>
            <w:tcBorders>
              <w:top w:val="nil"/>
              <w:left w:val="nil"/>
              <w:bottom w:val="nil"/>
              <w:right w:val="single" w:sz="4" w:space="0" w:color="auto"/>
            </w:tcBorders>
            <w:shd w:val="clear" w:color="000000" w:fill="D6D6D6"/>
            <w:noWrap/>
            <w:vAlign w:val="center"/>
          </w:tcPr>
          <w:p w14:paraId="7DB4C9A0" w14:textId="77777777" w:rsidR="0007438E" w:rsidRPr="002A5BA5" w:rsidRDefault="0007438E">
            <w:pPr>
              <w:pStyle w:val="TAC"/>
              <w:rPr>
                <w:ins w:id="48643" w:author="LGEa" w:date="2025-03-18T14:53:00Z"/>
                <w:color w:val="000000"/>
              </w:rPr>
              <w:pPrChange w:id="48644" w:author="LGEc" w:date="2025-05-09T14:22:00Z">
                <w:pPr>
                  <w:jc w:val="center"/>
                </w:pPr>
              </w:pPrChange>
            </w:pPr>
            <w:ins w:id="48645" w:author="LGEa" w:date="2025-03-18T14:53:00Z">
              <w:r w:rsidRPr="002E0615">
                <w:rPr>
                  <w:rFonts w:hint="eastAsia"/>
                  <w:color w:val="000000"/>
                </w:rPr>
                <w:t>13.4</w:t>
              </w:r>
            </w:ins>
          </w:p>
        </w:tc>
      </w:tr>
      <w:tr w:rsidR="0007438E" w:rsidRPr="002A5BA5" w14:paraId="1F0175DB" w14:textId="77777777" w:rsidTr="009D1F4B">
        <w:trPr>
          <w:trHeight w:hRule="exact" w:val="266"/>
          <w:jc w:val="center"/>
          <w:ins w:id="48646"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4C1E4DF" w14:textId="77777777" w:rsidR="0007438E" w:rsidRDefault="0007438E">
            <w:pPr>
              <w:pStyle w:val="TAC"/>
              <w:rPr>
                <w:ins w:id="48647" w:author="LGEa" w:date="2025-03-18T14:53:00Z"/>
                <w:color w:val="000000"/>
              </w:rPr>
              <w:pPrChange w:id="48648" w:author="LGEc" w:date="2025-05-09T14:22:00Z">
                <w:pPr>
                  <w:jc w:val="center"/>
                </w:pPr>
              </w:pPrChange>
            </w:pPr>
            <w:ins w:id="48649" w:author="LGEa" w:date="2025-03-18T14:53:00Z">
              <w:r>
                <w:rPr>
                  <w:color w:val="000000"/>
                </w:rPr>
                <w:t>S0_10_G20_10</w:t>
              </w:r>
            </w:ins>
          </w:p>
        </w:tc>
        <w:tc>
          <w:tcPr>
            <w:tcW w:w="722" w:type="dxa"/>
            <w:tcBorders>
              <w:top w:val="nil"/>
              <w:left w:val="nil"/>
              <w:bottom w:val="nil"/>
              <w:right w:val="nil"/>
            </w:tcBorders>
            <w:shd w:val="clear" w:color="000000" w:fill="D8D8D8"/>
            <w:noWrap/>
            <w:vAlign w:val="center"/>
          </w:tcPr>
          <w:p w14:paraId="6D760358" w14:textId="77777777" w:rsidR="0007438E" w:rsidRPr="002A5BA5" w:rsidRDefault="0007438E">
            <w:pPr>
              <w:pStyle w:val="TAC"/>
              <w:rPr>
                <w:ins w:id="48650" w:author="LGEa" w:date="2025-03-18T14:53:00Z"/>
                <w:color w:val="000000"/>
              </w:rPr>
              <w:pPrChange w:id="48651" w:author="LGEc" w:date="2025-05-09T14:22:00Z">
                <w:pPr>
                  <w:jc w:val="center"/>
                </w:pPr>
              </w:pPrChange>
            </w:pPr>
            <w:ins w:id="48652" w:author="LGEa" w:date="2025-03-18T14:53:00Z">
              <w:r w:rsidRPr="002E0615">
                <w:rPr>
                  <w:rFonts w:hint="eastAsia"/>
                  <w:color w:val="000000"/>
                </w:rPr>
                <w:t>13.0</w:t>
              </w:r>
            </w:ins>
          </w:p>
        </w:tc>
        <w:tc>
          <w:tcPr>
            <w:tcW w:w="723" w:type="dxa"/>
            <w:tcBorders>
              <w:top w:val="nil"/>
              <w:left w:val="nil"/>
              <w:bottom w:val="nil"/>
              <w:right w:val="nil"/>
            </w:tcBorders>
            <w:shd w:val="clear" w:color="000000" w:fill="D6D6D6"/>
            <w:noWrap/>
            <w:vAlign w:val="center"/>
          </w:tcPr>
          <w:p w14:paraId="636B39FB" w14:textId="77777777" w:rsidR="0007438E" w:rsidRPr="002A5BA5" w:rsidRDefault="0007438E">
            <w:pPr>
              <w:pStyle w:val="TAC"/>
              <w:rPr>
                <w:ins w:id="48653" w:author="LGEa" w:date="2025-03-18T14:53:00Z"/>
                <w:color w:val="000000"/>
              </w:rPr>
              <w:pPrChange w:id="48654" w:author="LGEc" w:date="2025-05-09T14:22:00Z">
                <w:pPr>
                  <w:jc w:val="center"/>
                </w:pPr>
              </w:pPrChange>
            </w:pPr>
            <w:ins w:id="48655"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239C4B7F" w14:textId="77777777" w:rsidR="0007438E" w:rsidRPr="002A5BA5" w:rsidRDefault="0007438E">
            <w:pPr>
              <w:pStyle w:val="TAC"/>
              <w:rPr>
                <w:ins w:id="48656" w:author="LGEa" w:date="2025-03-18T14:53:00Z"/>
                <w:color w:val="000000"/>
              </w:rPr>
              <w:pPrChange w:id="48657" w:author="LGEc" w:date="2025-05-09T14:22:00Z">
                <w:pPr>
                  <w:jc w:val="center"/>
                </w:pPr>
              </w:pPrChange>
            </w:pPr>
            <w:ins w:id="48658"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3E08FD89" w14:textId="77777777" w:rsidR="0007438E" w:rsidRPr="002A5BA5" w:rsidRDefault="0007438E">
            <w:pPr>
              <w:pStyle w:val="TAC"/>
              <w:rPr>
                <w:ins w:id="48659" w:author="LGEa" w:date="2025-03-18T14:53:00Z"/>
                <w:color w:val="000000"/>
              </w:rPr>
              <w:pPrChange w:id="48660" w:author="LGEc" w:date="2025-05-09T14:22:00Z">
                <w:pPr>
                  <w:jc w:val="center"/>
                </w:pPr>
              </w:pPrChange>
            </w:pPr>
            <w:ins w:id="48661" w:author="LGEa" w:date="2025-03-18T14:53:00Z">
              <w:r w:rsidRPr="002E0615">
                <w:rPr>
                  <w:rFonts w:hint="eastAsia"/>
                  <w:color w:val="000000"/>
                </w:rPr>
                <w:t>13.3</w:t>
              </w:r>
            </w:ins>
          </w:p>
        </w:tc>
        <w:tc>
          <w:tcPr>
            <w:tcW w:w="722" w:type="dxa"/>
            <w:tcBorders>
              <w:top w:val="nil"/>
              <w:left w:val="nil"/>
              <w:bottom w:val="nil"/>
              <w:right w:val="nil"/>
            </w:tcBorders>
            <w:shd w:val="clear" w:color="000000" w:fill="D8D8D8"/>
            <w:noWrap/>
            <w:vAlign w:val="center"/>
          </w:tcPr>
          <w:p w14:paraId="79F345A9" w14:textId="77777777" w:rsidR="0007438E" w:rsidRPr="002A5BA5" w:rsidRDefault="0007438E">
            <w:pPr>
              <w:pStyle w:val="TAC"/>
              <w:rPr>
                <w:ins w:id="48662" w:author="LGEa" w:date="2025-03-18T14:53:00Z"/>
                <w:color w:val="000000"/>
              </w:rPr>
              <w:pPrChange w:id="48663" w:author="LGEc" w:date="2025-05-09T14:22:00Z">
                <w:pPr>
                  <w:jc w:val="center"/>
                </w:pPr>
              </w:pPrChange>
            </w:pPr>
            <w:ins w:id="48664" w:author="LGEa" w:date="2025-03-18T14:53:00Z">
              <w:r w:rsidRPr="002E0615">
                <w:rPr>
                  <w:rFonts w:hint="eastAsia"/>
                  <w:color w:val="000000"/>
                </w:rPr>
                <w:t>12.9</w:t>
              </w:r>
            </w:ins>
          </w:p>
        </w:tc>
        <w:tc>
          <w:tcPr>
            <w:tcW w:w="723" w:type="dxa"/>
            <w:tcBorders>
              <w:top w:val="nil"/>
              <w:left w:val="nil"/>
              <w:bottom w:val="nil"/>
              <w:right w:val="nil"/>
            </w:tcBorders>
            <w:shd w:val="clear" w:color="000000" w:fill="D0D0D0"/>
            <w:noWrap/>
            <w:vAlign w:val="center"/>
          </w:tcPr>
          <w:p w14:paraId="04C45CE2" w14:textId="77777777" w:rsidR="0007438E" w:rsidRPr="002A5BA5" w:rsidRDefault="0007438E">
            <w:pPr>
              <w:pStyle w:val="TAC"/>
              <w:rPr>
                <w:ins w:id="48665" w:author="LGEa" w:date="2025-03-18T14:53:00Z"/>
                <w:color w:val="000000"/>
              </w:rPr>
              <w:pPrChange w:id="48666" w:author="LGEc" w:date="2025-05-09T14:22:00Z">
                <w:pPr>
                  <w:jc w:val="center"/>
                </w:pPr>
              </w:pPrChange>
            </w:pPr>
            <w:ins w:id="48667" w:author="LGEa" w:date="2025-03-18T14:53:00Z">
              <w:r w:rsidRPr="002E0615">
                <w:rPr>
                  <w:rFonts w:hint="eastAsia"/>
                  <w:color w:val="000000"/>
                </w:rPr>
                <w:t>14.4</w:t>
              </w:r>
            </w:ins>
          </w:p>
        </w:tc>
        <w:tc>
          <w:tcPr>
            <w:tcW w:w="723" w:type="dxa"/>
            <w:tcBorders>
              <w:top w:val="nil"/>
              <w:left w:val="nil"/>
              <w:bottom w:val="nil"/>
              <w:right w:val="nil"/>
            </w:tcBorders>
            <w:shd w:val="clear" w:color="000000" w:fill="BFBFBF"/>
            <w:noWrap/>
            <w:vAlign w:val="center"/>
          </w:tcPr>
          <w:p w14:paraId="7C2C0092" w14:textId="77777777" w:rsidR="0007438E" w:rsidRPr="002A5BA5" w:rsidRDefault="0007438E">
            <w:pPr>
              <w:pStyle w:val="TAC"/>
              <w:rPr>
                <w:ins w:id="48668" w:author="LGEa" w:date="2025-03-18T14:53:00Z"/>
                <w:color w:val="000000"/>
              </w:rPr>
              <w:pPrChange w:id="48669" w:author="LGEc" w:date="2025-05-09T14:22:00Z">
                <w:pPr>
                  <w:jc w:val="center"/>
                </w:pPr>
              </w:pPrChange>
            </w:pPr>
            <w:ins w:id="48670" w:author="LGEa" w:date="2025-03-18T14:53:00Z">
              <w:r w:rsidRPr="002E0615">
                <w:rPr>
                  <w:rFonts w:hint="eastAsia"/>
                  <w:color w:val="000000"/>
                </w:rPr>
                <w:t>17.6</w:t>
              </w:r>
            </w:ins>
          </w:p>
        </w:tc>
        <w:tc>
          <w:tcPr>
            <w:tcW w:w="723" w:type="dxa"/>
            <w:tcBorders>
              <w:top w:val="nil"/>
              <w:left w:val="nil"/>
              <w:bottom w:val="nil"/>
              <w:right w:val="single" w:sz="4" w:space="0" w:color="auto"/>
            </w:tcBorders>
            <w:shd w:val="clear" w:color="000000" w:fill="B4B4B4"/>
            <w:noWrap/>
            <w:vAlign w:val="center"/>
          </w:tcPr>
          <w:p w14:paraId="3F1EE344" w14:textId="77777777" w:rsidR="0007438E" w:rsidRPr="002A5BA5" w:rsidRDefault="0007438E">
            <w:pPr>
              <w:pStyle w:val="TAC"/>
              <w:rPr>
                <w:ins w:id="48671" w:author="LGEa" w:date="2025-03-18T14:53:00Z"/>
                <w:color w:val="000000"/>
              </w:rPr>
              <w:pPrChange w:id="48672" w:author="LGEc" w:date="2025-05-09T14:22:00Z">
                <w:pPr>
                  <w:jc w:val="center"/>
                </w:pPr>
              </w:pPrChange>
            </w:pPr>
            <w:ins w:id="48673" w:author="LGEa" w:date="2025-03-18T14:53:00Z">
              <w:r w:rsidRPr="002E0615">
                <w:rPr>
                  <w:rFonts w:hint="eastAsia"/>
                  <w:color w:val="000000"/>
                </w:rPr>
                <w:t>19.5</w:t>
              </w:r>
            </w:ins>
          </w:p>
        </w:tc>
      </w:tr>
      <w:tr w:rsidR="0007438E" w:rsidRPr="002A5BA5" w14:paraId="4D5879CE" w14:textId="77777777" w:rsidTr="009D1F4B">
        <w:trPr>
          <w:trHeight w:hRule="exact" w:val="266"/>
          <w:jc w:val="center"/>
          <w:ins w:id="48674"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6131758" w14:textId="77777777" w:rsidR="0007438E" w:rsidRDefault="0007438E">
            <w:pPr>
              <w:pStyle w:val="TAC"/>
              <w:rPr>
                <w:ins w:id="48675" w:author="LGEa" w:date="2025-03-18T14:53:00Z"/>
                <w:color w:val="000000"/>
              </w:rPr>
              <w:pPrChange w:id="48676" w:author="LGEc" w:date="2025-05-09T14:22:00Z">
                <w:pPr>
                  <w:jc w:val="center"/>
                </w:pPr>
              </w:pPrChange>
            </w:pPr>
            <w:ins w:id="48677" w:author="LGEa" w:date="2025-03-18T14:53:00Z">
              <w:r>
                <w:rPr>
                  <w:color w:val="000000"/>
                </w:rPr>
                <w:t>S10_10_G20_10</w:t>
              </w:r>
            </w:ins>
          </w:p>
        </w:tc>
        <w:tc>
          <w:tcPr>
            <w:tcW w:w="722" w:type="dxa"/>
            <w:tcBorders>
              <w:top w:val="nil"/>
              <w:left w:val="nil"/>
              <w:bottom w:val="nil"/>
              <w:right w:val="nil"/>
            </w:tcBorders>
            <w:shd w:val="clear" w:color="000000" w:fill="D8D8D8"/>
            <w:noWrap/>
            <w:vAlign w:val="center"/>
          </w:tcPr>
          <w:p w14:paraId="75735B10" w14:textId="77777777" w:rsidR="0007438E" w:rsidRPr="002A5BA5" w:rsidRDefault="0007438E">
            <w:pPr>
              <w:pStyle w:val="TAC"/>
              <w:rPr>
                <w:ins w:id="48678" w:author="LGEa" w:date="2025-03-18T14:53:00Z"/>
                <w:color w:val="000000"/>
              </w:rPr>
              <w:pPrChange w:id="48679" w:author="LGEc" w:date="2025-05-09T14:22:00Z">
                <w:pPr>
                  <w:jc w:val="center"/>
                </w:pPr>
              </w:pPrChange>
            </w:pPr>
            <w:ins w:id="48680" w:author="LGEa" w:date="2025-03-18T14:53:00Z">
              <w:r w:rsidRPr="002E0615">
                <w:rPr>
                  <w:rFonts w:hint="eastAsia"/>
                  <w:color w:val="000000"/>
                </w:rPr>
                <w:t>13.0</w:t>
              </w:r>
            </w:ins>
          </w:p>
        </w:tc>
        <w:tc>
          <w:tcPr>
            <w:tcW w:w="723" w:type="dxa"/>
            <w:tcBorders>
              <w:top w:val="nil"/>
              <w:left w:val="nil"/>
              <w:bottom w:val="nil"/>
              <w:right w:val="nil"/>
            </w:tcBorders>
            <w:shd w:val="clear" w:color="000000" w:fill="D6D6D6"/>
            <w:noWrap/>
            <w:vAlign w:val="center"/>
          </w:tcPr>
          <w:p w14:paraId="65797BAE" w14:textId="77777777" w:rsidR="0007438E" w:rsidRPr="002A5BA5" w:rsidRDefault="0007438E">
            <w:pPr>
              <w:pStyle w:val="TAC"/>
              <w:rPr>
                <w:ins w:id="48681" w:author="LGEa" w:date="2025-03-18T14:53:00Z"/>
                <w:color w:val="000000"/>
              </w:rPr>
              <w:pPrChange w:id="48682" w:author="LGEc" w:date="2025-05-09T14:22:00Z">
                <w:pPr>
                  <w:jc w:val="center"/>
                </w:pPr>
              </w:pPrChange>
            </w:pPr>
            <w:ins w:id="48683"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008AC09F" w14:textId="77777777" w:rsidR="0007438E" w:rsidRPr="002A5BA5" w:rsidRDefault="0007438E">
            <w:pPr>
              <w:pStyle w:val="TAC"/>
              <w:rPr>
                <w:ins w:id="48684" w:author="LGEa" w:date="2025-03-18T14:53:00Z"/>
                <w:color w:val="000000"/>
              </w:rPr>
              <w:pPrChange w:id="48685" w:author="LGEc" w:date="2025-05-09T14:22:00Z">
                <w:pPr>
                  <w:jc w:val="center"/>
                </w:pPr>
              </w:pPrChange>
            </w:pPr>
            <w:ins w:id="48686"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660C3148" w14:textId="77777777" w:rsidR="0007438E" w:rsidRPr="002A5BA5" w:rsidRDefault="0007438E">
            <w:pPr>
              <w:pStyle w:val="TAC"/>
              <w:rPr>
                <w:ins w:id="48687" w:author="LGEa" w:date="2025-03-18T14:53:00Z"/>
                <w:color w:val="000000"/>
              </w:rPr>
              <w:pPrChange w:id="48688" w:author="LGEc" w:date="2025-05-09T14:22:00Z">
                <w:pPr>
                  <w:jc w:val="center"/>
                </w:pPr>
              </w:pPrChange>
            </w:pPr>
            <w:ins w:id="48689" w:author="LGEa" w:date="2025-03-18T14:53:00Z">
              <w:r w:rsidRPr="002E0615">
                <w:rPr>
                  <w:rFonts w:hint="eastAsia"/>
                  <w:color w:val="000000"/>
                </w:rPr>
                <w:t>13.3</w:t>
              </w:r>
            </w:ins>
          </w:p>
        </w:tc>
        <w:tc>
          <w:tcPr>
            <w:tcW w:w="722" w:type="dxa"/>
            <w:tcBorders>
              <w:top w:val="nil"/>
              <w:left w:val="nil"/>
              <w:bottom w:val="nil"/>
              <w:right w:val="nil"/>
            </w:tcBorders>
            <w:shd w:val="clear" w:color="000000" w:fill="D8D8D8"/>
            <w:noWrap/>
            <w:vAlign w:val="center"/>
          </w:tcPr>
          <w:p w14:paraId="7CCB86B9" w14:textId="77777777" w:rsidR="0007438E" w:rsidRPr="002A5BA5" w:rsidRDefault="0007438E">
            <w:pPr>
              <w:pStyle w:val="TAC"/>
              <w:rPr>
                <w:ins w:id="48690" w:author="LGEa" w:date="2025-03-18T14:53:00Z"/>
                <w:color w:val="000000"/>
              </w:rPr>
              <w:pPrChange w:id="48691" w:author="LGEc" w:date="2025-05-09T14:22:00Z">
                <w:pPr>
                  <w:jc w:val="center"/>
                </w:pPr>
              </w:pPrChange>
            </w:pPr>
            <w:ins w:id="48692" w:author="LGEa" w:date="2025-03-18T14:53:00Z">
              <w:r w:rsidRPr="002E0615">
                <w:rPr>
                  <w:rFonts w:hint="eastAsia"/>
                  <w:color w:val="000000"/>
                </w:rPr>
                <w:t>12.9</w:t>
              </w:r>
            </w:ins>
          </w:p>
        </w:tc>
        <w:tc>
          <w:tcPr>
            <w:tcW w:w="723" w:type="dxa"/>
            <w:tcBorders>
              <w:top w:val="nil"/>
              <w:left w:val="nil"/>
              <w:bottom w:val="nil"/>
              <w:right w:val="nil"/>
            </w:tcBorders>
            <w:shd w:val="clear" w:color="000000" w:fill="D5D5D5"/>
            <w:noWrap/>
            <w:vAlign w:val="center"/>
          </w:tcPr>
          <w:p w14:paraId="26FC5E45" w14:textId="77777777" w:rsidR="0007438E" w:rsidRPr="002A5BA5" w:rsidRDefault="0007438E">
            <w:pPr>
              <w:pStyle w:val="TAC"/>
              <w:rPr>
                <w:ins w:id="48693" w:author="LGEa" w:date="2025-03-18T14:53:00Z"/>
                <w:color w:val="000000"/>
              </w:rPr>
              <w:pPrChange w:id="48694" w:author="LGEc" w:date="2025-05-09T14:22:00Z">
                <w:pPr>
                  <w:jc w:val="center"/>
                </w:pPr>
              </w:pPrChange>
            </w:pPr>
            <w:ins w:id="48695" w:author="LGEa" w:date="2025-03-18T14:53:00Z">
              <w:r w:rsidRPr="002E0615">
                <w:rPr>
                  <w:rFonts w:hint="eastAsia"/>
                  <w:color w:val="000000"/>
                </w:rPr>
                <w:t>13.5</w:t>
              </w:r>
            </w:ins>
          </w:p>
        </w:tc>
        <w:tc>
          <w:tcPr>
            <w:tcW w:w="723" w:type="dxa"/>
            <w:tcBorders>
              <w:top w:val="nil"/>
              <w:left w:val="nil"/>
              <w:bottom w:val="nil"/>
              <w:right w:val="nil"/>
            </w:tcBorders>
            <w:shd w:val="clear" w:color="000000" w:fill="D5D5D5"/>
            <w:noWrap/>
            <w:vAlign w:val="center"/>
          </w:tcPr>
          <w:p w14:paraId="3AB948AB" w14:textId="77777777" w:rsidR="0007438E" w:rsidRPr="002A5BA5" w:rsidRDefault="0007438E">
            <w:pPr>
              <w:pStyle w:val="TAC"/>
              <w:rPr>
                <w:ins w:id="48696" w:author="LGEa" w:date="2025-03-18T14:53:00Z"/>
                <w:color w:val="000000"/>
              </w:rPr>
              <w:pPrChange w:id="48697" w:author="LGEc" w:date="2025-05-09T14:22:00Z">
                <w:pPr>
                  <w:jc w:val="center"/>
                </w:pPr>
              </w:pPrChange>
            </w:pPr>
            <w:ins w:id="48698" w:author="LGEa" w:date="2025-03-18T14:53:00Z">
              <w:r w:rsidRPr="002E0615">
                <w:rPr>
                  <w:rFonts w:hint="eastAsia"/>
                  <w:color w:val="000000"/>
                </w:rPr>
                <w:t>13.5</w:t>
              </w:r>
            </w:ins>
          </w:p>
        </w:tc>
        <w:tc>
          <w:tcPr>
            <w:tcW w:w="723" w:type="dxa"/>
            <w:tcBorders>
              <w:top w:val="nil"/>
              <w:left w:val="nil"/>
              <w:bottom w:val="nil"/>
              <w:right w:val="single" w:sz="4" w:space="0" w:color="auto"/>
            </w:tcBorders>
            <w:shd w:val="clear" w:color="000000" w:fill="D8D8D8"/>
            <w:noWrap/>
            <w:vAlign w:val="center"/>
          </w:tcPr>
          <w:p w14:paraId="7125AC86" w14:textId="77777777" w:rsidR="0007438E" w:rsidRPr="002A5BA5" w:rsidRDefault="0007438E">
            <w:pPr>
              <w:pStyle w:val="TAC"/>
              <w:rPr>
                <w:ins w:id="48699" w:author="LGEa" w:date="2025-03-18T14:53:00Z"/>
                <w:color w:val="000000"/>
              </w:rPr>
              <w:pPrChange w:id="48700" w:author="LGEc" w:date="2025-05-09T14:22:00Z">
                <w:pPr>
                  <w:jc w:val="center"/>
                </w:pPr>
              </w:pPrChange>
            </w:pPr>
            <w:ins w:id="48701" w:author="LGEa" w:date="2025-03-18T14:53:00Z">
              <w:r w:rsidRPr="002E0615">
                <w:rPr>
                  <w:rFonts w:hint="eastAsia"/>
                  <w:color w:val="000000"/>
                </w:rPr>
                <w:t>13.1</w:t>
              </w:r>
            </w:ins>
          </w:p>
        </w:tc>
      </w:tr>
      <w:tr w:rsidR="0007438E" w:rsidRPr="002A5BA5" w14:paraId="28A43A66" w14:textId="77777777" w:rsidTr="009D1F4B">
        <w:trPr>
          <w:trHeight w:hRule="exact" w:val="266"/>
          <w:jc w:val="center"/>
          <w:ins w:id="4870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645A7AE" w14:textId="77777777" w:rsidR="0007438E" w:rsidRDefault="0007438E">
            <w:pPr>
              <w:pStyle w:val="TAC"/>
              <w:rPr>
                <w:ins w:id="48703" w:author="LGEa" w:date="2025-03-18T14:53:00Z"/>
                <w:color w:val="000000"/>
              </w:rPr>
              <w:pPrChange w:id="48704" w:author="LGEc" w:date="2025-05-09T14:22:00Z">
                <w:pPr>
                  <w:jc w:val="center"/>
                </w:pPr>
              </w:pPrChange>
            </w:pPr>
            <w:ins w:id="48705" w:author="LGEa" w:date="2025-03-18T14:53:00Z">
              <w:r>
                <w:rPr>
                  <w:color w:val="000000"/>
                </w:rPr>
                <w:t>S0_10_G30_10</w:t>
              </w:r>
            </w:ins>
          </w:p>
        </w:tc>
        <w:tc>
          <w:tcPr>
            <w:tcW w:w="722" w:type="dxa"/>
            <w:tcBorders>
              <w:top w:val="nil"/>
              <w:left w:val="nil"/>
              <w:bottom w:val="nil"/>
              <w:right w:val="nil"/>
            </w:tcBorders>
            <w:shd w:val="clear" w:color="000000" w:fill="D6D6D6"/>
            <w:noWrap/>
            <w:vAlign w:val="center"/>
          </w:tcPr>
          <w:p w14:paraId="493EA1DE" w14:textId="77777777" w:rsidR="0007438E" w:rsidRPr="002A5BA5" w:rsidRDefault="0007438E">
            <w:pPr>
              <w:pStyle w:val="TAC"/>
              <w:rPr>
                <w:ins w:id="48706" w:author="LGEa" w:date="2025-03-18T14:53:00Z"/>
                <w:color w:val="000000"/>
              </w:rPr>
              <w:pPrChange w:id="48707" w:author="LGEc" w:date="2025-05-09T14:22:00Z">
                <w:pPr>
                  <w:jc w:val="center"/>
                </w:pPr>
              </w:pPrChange>
            </w:pPr>
            <w:ins w:id="48708" w:author="LGEa" w:date="2025-03-18T14:53:00Z">
              <w:r w:rsidRPr="002E0615">
                <w:rPr>
                  <w:rFonts w:hint="eastAsia"/>
                  <w:color w:val="000000"/>
                </w:rPr>
                <w:t>13.4</w:t>
              </w:r>
            </w:ins>
          </w:p>
        </w:tc>
        <w:tc>
          <w:tcPr>
            <w:tcW w:w="723" w:type="dxa"/>
            <w:tcBorders>
              <w:top w:val="nil"/>
              <w:left w:val="nil"/>
              <w:bottom w:val="nil"/>
              <w:right w:val="nil"/>
            </w:tcBorders>
            <w:shd w:val="clear" w:color="000000" w:fill="D6D6D6"/>
            <w:noWrap/>
            <w:vAlign w:val="center"/>
          </w:tcPr>
          <w:p w14:paraId="02D48B75" w14:textId="77777777" w:rsidR="0007438E" w:rsidRPr="002A5BA5" w:rsidRDefault="0007438E">
            <w:pPr>
              <w:pStyle w:val="TAC"/>
              <w:rPr>
                <w:ins w:id="48709" w:author="LGEa" w:date="2025-03-18T14:53:00Z"/>
                <w:color w:val="000000"/>
              </w:rPr>
              <w:pPrChange w:id="48710" w:author="LGEc" w:date="2025-05-09T14:22:00Z">
                <w:pPr>
                  <w:jc w:val="center"/>
                </w:pPr>
              </w:pPrChange>
            </w:pPr>
            <w:ins w:id="48711"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2EF6B7C2" w14:textId="77777777" w:rsidR="0007438E" w:rsidRPr="002A5BA5" w:rsidRDefault="0007438E">
            <w:pPr>
              <w:pStyle w:val="TAC"/>
              <w:rPr>
                <w:ins w:id="48712" w:author="LGEa" w:date="2025-03-18T14:53:00Z"/>
                <w:color w:val="000000"/>
              </w:rPr>
              <w:pPrChange w:id="48713" w:author="LGEc" w:date="2025-05-09T14:22:00Z">
                <w:pPr>
                  <w:jc w:val="center"/>
                </w:pPr>
              </w:pPrChange>
            </w:pPr>
            <w:ins w:id="48714" w:author="LGEa" w:date="2025-03-18T14:53:00Z">
              <w:r w:rsidRPr="002E0615">
                <w:rPr>
                  <w:rFonts w:hint="eastAsia"/>
                  <w:color w:val="000000"/>
                </w:rPr>
                <w:t>13.4</w:t>
              </w:r>
            </w:ins>
          </w:p>
        </w:tc>
        <w:tc>
          <w:tcPr>
            <w:tcW w:w="723" w:type="dxa"/>
            <w:tcBorders>
              <w:top w:val="nil"/>
              <w:left w:val="nil"/>
              <w:bottom w:val="nil"/>
              <w:right w:val="nil"/>
            </w:tcBorders>
            <w:shd w:val="clear" w:color="000000" w:fill="D6D6D6"/>
            <w:noWrap/>
            <w:vAlign w:val="center"/>
          </w:tcPr>
          <w:p w14:paraId="49F4666B" w14:textId="77777777" w:rsidR="0007438E" w:rsidRPr="002A5BA5" w:rsidRDefault="0007438E">
            <w:pPr>
              <w:pStyle w:val="TAC"/>
              <w:rPr>
                <w:ins w:id="48715" w:author="LGEa" w:date="2025-03-18T14:53:00Z"/>
                <w:color w:val="000000"/>
              </w:rPr>
              <w:pPrChange w:id="48716" w:author="LGEc" w:date="2025-05-09T14:22:00Z">
                <w:pPr>
                  <w:jc w:val="center"/>
                </w:pPr>
              </w:pPrChange>
            </w:pPr>
            <w:ins w:id="48717" w:author="LGEa" w:date="2025-03-18T14:53:00Z">
              <w:r w:rsidRPr="002E0615">
                <w:rPr>
                  <w:rFonts w:hint="eastAsia"/>
                  <w:color w:val="000000"/>
                </w:rPr>
                <w:t>13.4</w:t>
              </w:r>
            </w:ins>
          </w:p>
        </w:tc>
        <w:tc>
          <w:tcPr>
            <w:tcW w:w="722" w:type="dxa"/>
            <w:tcBorders>
              <w:top w:val="nil"/>
              <w:left w:val="nil"/>
              <w:bottom w:val="nil"/>
              <w:right w:val="nil"/>
            </w:tcBorders>
            <w:shd w:val="clear" w:color="000000" w:fill="D8D8D8"/>
            <w:noWrap/>
            <w:vAlign w:val="center"/>
          </w:tcPr>
          <w:p w14:paraId="4009F8A7" w14:textId="77777777" w:rsidR="0007438E" w:rsidRPr="002A5BA5" w:rsidRDefault="0007438E">
            <w:pPr>
              <w:pStyle w:val="TAC"/>
              <w:rPr>
                <w:ins w:id="48718" w:author="LGEa" w:date="2025-03-18T14:53:00Z"/>
                <w:color w:val="000000"/>
              </w:rPr>
              <w:pPrChange w:id="48719" w:author="LGEc" w:date="2025-05-09T14:22:00Z">
                <w:pPr>
                  <w:jc w:val="center"/>
                </w:pPr>
              </w:pPrChange>
            </w:pPr>
            <w:ins w:id="48720" w:author="LGEa" w:date="2025-03-18T14:53:00Z">
              <w:r w:rsidRPr="002E0615">
                <w:rPr>
                  <w:rFonts w:hint="eastAsia"/>
                  <w:color w:val="000000"/>
                </w:rPr>
                <w:t>13.0</w:t>
              </w:r>
            </w:ins>
          </w:p>
        </w:tc>
        <w:tc>
          <w:tcPr>
            <w:tcW w:w="723" w:type="dxa"/>
            <w:tcBorders>
              <w:top w:val="nil"/>
              <w:left w:val="nil"/>
              <w:bottom w:val="nil"/>
              <w:right w:val="nil"/>
            </w:tcBorders>
            <w:shd w:val="clear" w:color="000000" w:fill="CECECE"/>
            <w:noWrap/>
            <w:vAlign w:val="center"/>
          </w:tcPr>
          <w:p w14:paraId="5994FA14" w14:textId="77777777" w:rsidR="0007438E" w:rsidRPr="002A5BA5" w:rsidRDefault="0007438E">
            <w:pPr>
              <w:pStyle w:val="TAC"/>
              <w:rPr>
                <w:ins w:id="48721" w:author="LGEa" w:date="2025-03-18T14:53:00Z"/>
                <w:color w:val="000000"/>
              </w:rPr>
              <w:pPrChange w:id="48722" w:author="LGEc" w:date="2025-05-09T14:22:00Z">
                <w:pPr>
                  <w:jc w:val="center"/>
                </w:pPr>
              </w:pPrChange>
            </w:pPr>
            <w:ins w:id="48723" w:author="LGEa" w:date="2025-03-18T14:53:00Z">
              <w:r w:rsidRPr="002E0615">
                <w:rPr>
                  <w:rFonts w:hint="eastAsia"/>
                  <w:color w:val="000000"/>
                </w:rPr>
                <w:t>14.9</w:t>
              </w:r>
            </w:ins>
          </w:p>
        </w:tc>
        <w:tc>
          <w:tcPr>
            <w:tcW w:w="723" w:type="dxa"/>
            <w:tcBorders>
              <w:top w:val="nil"/>
              <w:left w:val="nil"/>
              <w:bottom w:val="nil"/>
              <w:right w:val="nil"/>
            </w:tcBorders>
            <w:shd w:val="clear" w:color="000000" w:fill="BFBFBF"/>
            <w:noWrap/>
            <w:vAlign w:val="center"/>
          </w:tcPr>
          <w:p w14:paraId="434AC22F" w14:textId="77777777" w:rsidR="0007438E" w:rsidRPr="002A5BA5" w:rsidRDefault="0007438E">
            <w:pPr>
              <w:pStyle w:val="TAC"/>
              <w:rPr>
                <w:ins w:id="48724" w:author="LGEa" w:date="2025-03-18T14:53:00Z"/>
                <w:color w:val="000000"/>
              </w:rPr>
              <w:pPrChange w:id="48725" w:author="LGEc" w:date="2025-05-09T14:22:00Z">
                <w:pPr>
                  <w:jc w:val="center"/>
                </w:pPr>
              </w:pPrChange>
            </w:pPr>
            <w:ins w:id="48726" w:author="LGEa" w:date="2025-03-18T14:53:00Z">
              <w:r w:rsidRPr="002E0615">
                <w:rPr>
                  <w:rFonts w:hint="eastAsia"/>
                  <w:color w:val="000000"/>
                </w:rPr>
                <w:t>17.6</w:t>
              </w:r>
            </w:ins>
          </w:p>
        </w:tc>
        <w:tc>
          <w:tcPr>
            <w:tcW w:w="723" w:type="dxa"/>
            <w:tcBorders>
              <w:top w:val="nil"/>
              <w:left w:val="nil"/>
              <w:bottom w:val="nil"/>
              <w:right w:val="single" w:sz="4" w:space="0" w:color="auto"/>
            </w:tcBorders>
            <w:shd w:val="clear" w:color="000000" w:fill="B5B5B5"/>
            <w:noWrap/>
            <w:vAlign w:val="center"/>
          </w:tcPr>
          <w:p w14:paraId="260854A6" w14:textId="77777777" w:rsidR="0007438E" w:rsidRPr="002A5BA5" w:rsidRDefault="0007438E">
            <w:pPr>
              <w:pStyle w:val="TAC"/>
              <w:rPr>
                <w:ins w:id="48727" w:author="LGEa" w:date="2025-03-18T14:53:00Z"/>
                <w:color w:val="000000"/>
              </w:rPr>
              <w:pPrChange w:id="48728" w:author="LGEc" w:date="2025-05-09T14:22:00Z">
                <w:pPr>
                  <w:jc w:val="center"/>
                </w:pPr>
              </w:pPrChange>
            </w:pPr>
            <w:ins w:id="48729" w:author="LGEa" w:date="2025-03-18T14:53:00Z">
              <w:r w:rsidRPr="002E0615">
                <w:rPr>
                  <w:rFonts w:hint="eastAsia"/>
                  <w:color w:val="000000"/>
                </w:rPr>
                <w:t>19.4</w:t>
              </w:r>
            </w:ins>
          </w:p>
        </w:tc>
      </w:tr>
      <w:tr w:rsidR="0007438E" w:rsidRPr="002A5BA5" w14:paraId="1FEE84B5" w14:textId="77777777" w:rsidTr="009D1F4B">
        <w:trPr>
          <w:trHeight w:hRule="exact" w:val="266"/>
          <w:jc w:val="center"/>
          <w:ins w:id="48730"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F612994" w14:textId="77777777" w:rsidR="0007438E" w:rsidRDefault="0007438E">
            <w:pPr>
              <w:pStyle w:val="TAC"/>
              <w:rPr>
                <w:ins w:id="48731" w:author="LGEa" w:date="2025-03-18T14:53:00Z"/>
                <w:color w:val="000000"/>
              </w:rPr>
              <w:pPrChange w:id="48732" w:author="LGEc" w:date="2025-05-09T14:22:00Z">
                <w:pPr>
                  <w:jc w:val="center"/>
                </w:pPr>
              </w:pPrChange>
            </w:pPr>
            <w:ins w:id="48733" w:author="LGEa" w:date="2025-03-18T14:53:00Z">
              <w:r>
                <w:rPr>
                  <w:color w:val="000000"/>
                </w:rPr>
                <w:t>S10_10_G40_10</w:t>
              </w:r>
            </w:ins>
          </w:p>
        </w:tc>
        <w:tc>
          <w:tcPr>
            <w:tcW w:w="722" w:type="dxa"/>
            <w:tcBorders>
              <w:top w:val="nil"/>
              <w:left w:val="nil"/>
              <w:bottom w:val="nil"/>
              <w:right w:val="nil"/>
            </w:tcBorders>
            <w:shd w:val="clear" w:color="000000" w:fill="D6D6D6"/>
            <w:noWrap/>
            <w:vAlign w:val="center"/>
          </w:tcPr>
          <w:p w14:paraId="0D84FA65" w14:textId="77777777" w:rsidR="0007438E" w:rsidRPr="002A5BA5" w:rsidRDefault="0007438E">
            <w:pPr>
              <w:pStyle w:val="TAC"/>
              <w:rPr>
                <w:ins w:id="48734" w:author="LGEa" w:date="2025-03-18T14:53:00Z"/>
                <w:color w:val="000000"/>
              </w:rPr>
              <w:pPrChange w:id="48735" w:author="LGEc" w:date="2025-05-09T14:22:00Z">
                <w:pPr>
                  <w:jc w:val="center"/>
                </w:pPr>
              </w:pPrChange>
            </w:pPr>
            <w:ins w:id="48736" w:author="LGEa" w:date="2025-03-18T14:53:00Z">
              <w:r w:rsidRPr="002E0615">
                <w:rPr>
                  <w:rFonts w:hint="eastAsia"/>
                  <w:color w:val="000000"/>
                </w:rPr>
                <w:t>13.4</w:t>
              </w:r>
            </w:ins>
          </w:p>
        </w:tc>
        <w:tc>
          <w:tcPr>
            <w:tcW w:w="723" w:type="dxa"/>
            <w:tcBorders>
              <w:top w:val="nil"/>
              <w:left w:val="nil"/>
              <w:bottom w:val="nil"/>
              <w:right w:val="nil"/>
            </w:tcBorders>
            <w:shd w:val="clear" w:color="000000" w:fill="D6D6D6"/>
            <w:noWrap/>
            <w:vAlign w:val="center"/>
          </w:tcPr>
          <w:p w14:paraId="4186B02F" w14:textId="77777777" w:rsidR="0007438E" w:rsidRPr="002A5BA5" w:rsidRDefault="0007438E">
            <w:pPr>
              <w:pStyle w:val="TAC"/>
              <w:rPr>
                <w:ins w:id="48737" w:author="LGEa" w:date="2025-03-18T14:53:00Z"/>
                <w:color w:val="000000"/>
              </w:rPr>
              <w:pPrChange w:id="48738" w:author="LGEc" w:date="2025-05-09T14:22:00Z">
                <w:pPr>
                  <w:jc w:val="center"/>
                </w:pPr>
              </w:pPrChange>
            </w:pPr>
            <w:ins w:id="48739" w:author="LGEa" w:date="2025-03-18T14:53:00Z">
              <w:r w:rsidRPr="002E0615">
                <w:rPr>
                  <w:rFonts w:hint="eastAsia"/>
                  <w:color w:val="000000"/>
                </w:rPr>
                <w:t>13.3</w:t>
              </w:r>
            </w:ins>
          </w:p>
        </w:tc>
        <w:tc>
          <w:tcPr>
            <w:tcW w:w="723" w:type="dxa"/>
            <w:tcBorders>
              <w:top w:val="nil"/>
              <w:left w:val="nil"/>
              <w:bottom w:val="nil"/>
              <w:right w:val="nil"/>
            </w:tcBorders>
            <w:shd w:val="clear" w:color="000000" w:fill="D6D6D6"/>
            <w:noWrap/>
            <w:vAlign w:val="center"/>
          </w:tcPr>
          <w:p w14:paraId="6721DD74" w14:textId="77777777" w:rsidR="0007438E" w:rsidRPr="002A5BA5" w:rsidRDefault="0007438E">
            <w:pPr>
              <w:pStyle w:val="TAC"/>
              <w:rPr>
                <w:ins w:id="48740" w:author="LGEa" w:date="2025-03-18T14:53:00Z"/>
                <w:color w:val="000000"/>
              </w:rPr>
              <w:pPrChange w:id="48741" w:author="LGEc" w:date="2025-05-09T14:22:00Z">
                <w:pPr>
                  <w:jc w:val="center"/>
                </w:pPr>
              </w:pPrChange>
            </w:pPr>
            <w:ins w:id="48742" w:author="LGEa" w:date="2025-03-18T14:53:00Z">
              <w:r w:rsidRPr="002E0615">
                <w:rPr>
                  <w:rFonts w:hint="eastAsia"/>
                  <w:color w:val="000000"/>
                </w:rPr>
                <w:t>13.4</w:t>
              </w:r>
            </w:ins>
          </w:p>
        </w:tc>
        <w:tc>
          <w:tcPr>
            <w:tcW w:w="723" w:type="dxa"/>
            <w:tcBorders>
              <w:top w:val="nil"/>
              <w:left w:val="nil"/>
              <w:bottom w:val="nil"/>
              <w:right w:val="nil"/>
            </w:tcBorders>
            <w:shd w:val="clear" w:color="000000" w:fill="D6D6D6"/>
            <w:noWrap/>
            <w:vAlign w:val="center"/>
          </w:tcPr>
          <w:p w14:paraId="193997F0" w14:textId="77777777" w:rsidR="0007438E" w:rsidRPr="002A5BA5" w:rsidRDefault="0007438E">
            <w:pPr>
              <w:pStyle w:val="TAC"/>
              <w:rPr>
                <w:ins w:id="48743" w:author="LGEa" w:date="2025-03-18T14:53:00Z"/>
                <w:color w:val="000000"/>
              </w:rPr>
              <w:pPrChange w:id="48744" w:author="LGEc" w:date="2025-05-09T14:22:00Z">
                <w:pPr>
                  <w:jc w:val="center"/>
                </w:pPr>
              </w:pPrChange>
            </w:pPr>
            <w:ins w:id="48745" w:author="LGEa" w:date="2025-03-18T14:53:00Z">
              <w:r w:rsidRPr="002E0615">
                <w:rPr>
                  <w:rFonts w:hint="eastAsia"/>
                  <w:color w:val="000000"/>
                </w:rPr>
                <w:t>13.4</w:t>
              </w:r>
            </w:ins>
          </w:p>
        </w:tc>
        <w:tc>
          <w:tcPr>
            <w:tcW w:w="722" w:type="dxa"/>
            <w:tcBorders>
              <w:top w:val="nil"/>
              <w:left w:val="nil"/>
              <w:bottom w:val="nil"/>
              <w:right w:val="nil"/>
            </w:tcBorders>
            <w:shd w:val="clear" w:color="000000" w:fill="D8D8D8"/>
            <w:noWrap/>
            <w:vAlign w:val="center"/>
          </w:tcPr>
          <w:p w14:paraId="5186A223" w14:textId="77777777" w:rsidR="0007438E" w:rsidRPr="002A5BA5" w:rsidRDefault="0007438E">
            <w:pPr>
              <w:pStyle w:val="TAC"/>
              <w:rPr>
                <w:ins w:id="48746" w:author="LGEa" w:date="2025-03-18T14:53:00Z"/>
                <w:color w:val="000000"/>
              </w:rPr>
              <w:pPrChange w:id="48747" w:author="LGEc" w:date="2025-05-09T14:22:00Z">
                <w:pPr>
                  <w:jc w:val="center"/>
                </w:pPr>
              </w:pPrChange>
            </w:pPr>
            <w:ins w:id="48748" w:author="LGEa" w:date="2025-03-18T14:53:00Z">
              <w:r w:rsidRPr="002E0615">
                <w:rPr>
                  <w:rFonts w:hint="eastAsia"/>
                  <w:color w:val="000000"/>
                </w:rPr>
                <w:t>13.0</w:t>
              </w:r>
            </w:ins>
          </w:p>
        </w:tc>
        <w:tc>
          <w:tcPr>
            <w:tcW w:w="723" w:type="dxa"/>
            <w:tcBorders>
              <w:top w:val="nil"/>
              <w:left w:val="nil"/>
              <w:bottom w:val="nil"/>
              <w:right w:val="nil"/>
            </w:tcBorders>
            <w:shd w:val="clear" w:color="000000" w:fill="D5D5D5"/>
            <w:noWrap/>
            <w:vAlign w:val="center"/>
          </w:tcPr>
          <w:p w14:paraId="3506EB49" w14:textId="77777777" w:rsidR="0007438E" w:rsidRPr="002A5BA5" w:rsidRDefault="0007438E">
            <w:pPr>
              <w:pStyle w:val="TAC"/>
              <w:rPr>
                <w:ins w:id="48749" w:author="LGEa" w:date="2025-03-18T14:53:00Z"/>
                <w:color w:val="000000"/>
              </w:rPr>
              <w:pPrChange w:id="48750" w:author="LGEc" w:date="2025-05-09T14:22:00Z">
                <w:pPr>
                  <w:jc w:val="center"/>
                </w:pPr>
              </w:pPrChange>
            </w:pPr>
            <w:ins w:id="48751" w:author="LGEa" w:date="2025-03-18T14:53:00Z">
              <w:r w:rsidRPr="002E0615">
                <w:rPr>
                  <w:rFonts w:hint="eastAsia"/>
                  <w:color w:val="000000"/>
                </w:rPr>
                <w:t>13.5</w:t>
              </w:r>
            </w:ins>
          </w:p>
        </w:tc>
        <w:tc>
          <w:tcPr>
            <w:tcW w:w="723" w:type="dxa"/>
            <w:tcBorders>
              <w:top w:val="nil"/>
              <w:left w:val="nil"/>
              <w:bottom w:val="nil"/>
              <w:right w:val="nil"/>
            </w:tcBorders>
            <w:shd w:val="clear" w:color="000000" w:fill="D6D6D6"/>
            <w:noWrap/>
            <w:vAlign w:val="center"/>
          </w:tcPr>
          <w:p w14:paraId="657D2FCD" w14:textId="77777777" w:rsidR="0007438E" w:rsidRPr="002A5BA5" w:rsidRDefault="0007438E">
            <w:pPr>
              <w:pStyle w:val="TAC"/>
              <w:rPr>
                <w:ins w:id="48752" w:author="LGEa" w:date="2025-03-18T14:53:00Z"/>
                <w:color w:val="000000"/>
              </w:rPr>
              <w:pPrChange w:id="48753" w:author="LGEc" w:date="2025-05-09T14:22:00Z">
                <w:pPr>
                  <w:jc w:val="center"/>
                </w:pPr>
              </w:pPrChange>
            </w:pPr>
            <w:ins w:id="48754" w:author="LGEa" w:date="2025-03-18T14:53:00Z">
              <w:r w:rsidRPr="002E0615">
                <w:rPr>
                  <w:rFonts w:hint="eastAsia"/>
                  <w:color w:val="000000"/>
                </w:rPr>
                <w:t>13.4</w:t>
              </w:r>
            </w:ins>
          </w:p>
        </w:tc>
        <w:tc>
          <w:tcPr>
            <w:tcW w:w="723" w:type="dxa"/>
            <w:tcBorders>
              <w:top w:val="nil"/>
              <w:left w:val="nil"/>
              <w:bottom w:val="nil"/>
              <w:right w:val="single" w:sz="4" w:space="0" w:color="auto"/>
            </w:tcBorders>
            <w:shd w:val="clear" w:color="000000" w:fill="D8D8D8"/>
            <w:noWrap/>
            <w:vAlign w:val="center"/>
          </w:tcPr>
          <w:p w14:paraId="0E9FB4FA" w14:textId="77777777" w:rsidR="0007438E" w:rsidRPr="002A5BA5" w:rsidRDefault="0007438E">
            <w:pPr>
              <w:pStyle w:val="TAC"/>
              <w:rPr>
                <w:ins w:id="48755" w:author="LGEa" w:date="2025-03-18T14:53:00Z"/>
                <w:color w:val="000000"/>
              </w:rPr>
              <w:pPrChange w:id="48756" w:author="LGEc" w:date="2025-05-09T14:22:00Z">
                <w:pPr>
                  <w:jc w:val="center"/>
                </w:pPr>
              </w:pPrChange>
            </w:pPr>
            <w:ins w:id="48757" w:author="LGEa" w:date="2025-03-18T14:53:00Z">
              <w:r w:rsidRPr="002E0615">
                <w:rPr>
                  <w:rFonts w:hint="eastAsia"/>
                  <w:color w:val="000000"/>
                </w:rPr>
                <w:t>13.0</w:t>
              </w:r>
            </w:ins>
          </w:p>
        </w:tc>
      </w:tr>
      <w:tr w:rsidR="0007438E" w:rsidRPr="002A5BA5" w14:paraId="2E8F4A2A" w14:textId="77777777" w:rsidTr="009D1F4B">
        <w:trPr>
          <w:trHeight w:hRule="exact" w:val="266"/>
          <w:jc w:val="center"/>
          <w:ins w:id="48758"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C65DBD6" w14:textId="77777777" w:rsidR="0007438E" w:rsidRDefault="0007438E">
            <w:pPr>
              <w:pStyle w:val="TAC"/>
              <w:rPr>
                <w:ins w:id="48759" w:author="LGEa" w:date="2025-03-18T14:53:00Z"/>
                <w:color w:val="000000"/>
              </w:rPr>
              <w:pPrChange w:id="48760" w:author="LGEc" w:date="2025-05-09T14:22:00Z">
                <w:pPr>
                  <w:jc w:val="center"/>
                </w:pPr>
              </w:pPrChange>
            </w:pPr>
            <w:ins w:id="48761"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6D6D6"/>
            <w:noWrap/>
            <w:vAlign w:val="center"/>
          </w:tcPr>
          <w:p w14:paraId="0AAF708B" w14:textId="77777777" w:rsidR="0007438E" w:rsidRPr="002A5BA5" w:rsidRDefault="0007438E">
            <w:pPr>
              <w:pStyle w:val="TAC"/>
              <w:rPr>
                <w:ins w:id="48762" w:author="LGEa" w:date="2025-03-18T14:53:00Z"/>
                <w:color w:val="000000"/>
              </w:rPr>
              <w:pPrChange w:id="48763" w:author="LGEc" w:date="2025-05-09T14:22:00Z">
                <w:pPr>
                  <w:jc w:val="center"/>
                </w:pPr>
              </w:pPrChange>
            </w:pPr>
            <w:ins w:id="48764" w:author="LGEa" w:date="2025-03-18T14:53:00Z">
              <w:r w:rsidRPr="002E0615">
                <w:rPr>
                  <w:rFonts w:hint="eastAsia"/>
                  <w:color w:val="000000"/>
                </w:rPr>
                <w:t>13.5</w:t>
              </w:r>
            </w:ins>
          </w:p>
        </w:tc>
        <w:tc>
          <w:tcPr>
            <w:tcW w:w="723" w:type="dxa"/>
            <w:tcBorders>
              <w:top w:val="nil"/>
              <w:left w:val="nil"/>
              <w:bottom w:val="nil"/>
              <w:right w:val="nil"/>
            </w:tcBorders>
            <w:shd w:val="clear" w:color="000000" w:fill="D6D6D6"/>
            <w:noWrap/>
            <w:vAlign w:val="center"/>
          </w:tcPr>
          <w:p w14:paraId="077D4922" w14:textId="77777777" w:rsidR="0007438E" w:rsidRPr="002A5BA5" w:rsidRDefault="0007438E">
            <w:pPr>
              <w:pStyle w:val="TAC"/>
              <w:rPr>
                <w:ins w:id="48765" w:author="LGEa" w:date="2025-03-18T14:53:00Z"/>
                <w:color w:val="000000"/>
              </w:rPr>
              <w:pPrChange w:id="48766" w:author="LGEc" w:date="2025-05-09T14:22:00Z">
                <w:pPr>
                  <w:jc w:val="center"/>
                </w:pPr>
              </w:pPrChange>
            </w:pPr>
            <w:ins w:id="48767" w:author="LGEa" w:date="2025-03-18T14:53:00Z">
              <w:r w:rsidRPr="002E0615">
                <w:rPr>
                  <w:rFonts w:hint="eastAsia"/>
                  <w:color w:val="000000"/>
                </w:rPr>
                <w:t>13.4</w:t>
              </w:r>
            </w:ins>
          </w:p>
        </w:tc>
        <w:tc>
          <w:tcPr>
            <w:tcW w:w="723" w:type="dxa"/>
            <w:tcBorders>
              <w:top w:val="nil"/>
              <w:left w:val="nil"/>
              <w:bottom w:val="nil"/>
              <w:right w:val="nil"/>
            </w:tcBorders>
            <w:shd w:val="clear" w:color="000000" w:fill="D6D6D6"/>
            <w:noWrap/>
            <w:vAlign w:val="center"/>
          </w:tcPr>
          <w:p w14:paraId="6C6B5F83" w14:textId="77777777" w:rsidR="0007438E" w:rsidRPr="002A5BA5" w:rsidRDefault="0007438E">
            <w:pPr>
              <w:pStyle w:val="TAC"/>
              <w:rPr>
                <w:ins w:id="48768" w:author="LGEa" w:date="2025-03-18T14:53:00Z"/>
                <w:color w:val="000000"/>
              </w:rPr>
              <w:pPrChange w:id="48769" w:author="LGEc" w:date="2025-05-09T14:22:00Z">
                <w:pPr>
                  <w:jc w:val="center"/>
                </w:pPr>
              </w:pPrChange>
            </w:pPr>
            <w:ins w:id="48770" w:author="LGEa" w:date="2025-03-18T14:53:00Z">
              <w:r w:rsidRPr="002E0615">
                <w:rPr>
                  <w:rFonts w:hint="eastAsia"/>
                  <w:color w:val="000000"/>
                </w:rPr>
                <w:t>13.4</w:t>
              </w:r>
            </w:ins>
          </w:p>
        </w:tc>
        <w:tc>
          <w:tcPr>
            <w:tcW w:w="723" w:type="dxa"/>
            <w:tcBorders>
              <w:top w:val="nil"/>
              <w:left w:val="nil"/>
              <w:bottom w:val="nil"/>
              <w:right w:val="nil"/>
            </w:tcBorders>
            <w:shd w:val="clear" w:color="000000" w:fill="D8D8D8"/>
            <w:noWrap/>
            <w:vAlign w:val="center"/>
          </w:tcPr>
          <w:p w14:paraId="6E3C0D56" w14:textId="77777777" w:rsidR="0007438E" w:rsidRPr="002A5BA5" w:rsidRDefault="0007438E">
            <w:pPr>
              <w:pStyle w:val="TAC"/>
              <w:rPr>
                <w:ins w:id="48771" w:author="LGEa" w:date="2025-03-18T14:53:00Z"/>
                <w:color w:val="000000"/>
              </w:rPr>
              <w:pPrChange w:id="48772" w:author="LGEc" w:date="2025-05-09T14:22:00Z">
                <w:pPr>
                  <w:jc w:val="center"/>
                </w:pPr>
              </w:pPrChange>
            </w:pPr>
            <w:ins w:id="48773" w:author="LGEa" w:date="2025-03-18T14:53:00Z">
              <w:r w:rsidRPr="002E0615">
                <w:rPr>
                  <w:rFonts w:hint="eastAsia"/>
                  <w:color w:val="000000"/>
                </w:rPr>
                <w:t>13.0</w:t>
              </w:r>
            </w:ins>
          </w:p>
        </w:tc>
        <w:tc>
          <w:tcPr>
            <w:tcW w:w="722" w:type="dxa"/>
            <w:tcBorders>
              <w:top w:val="nil"/>
              <w:left w:val="nil"/>
              <w:bottom w:val="nil"/>
              <w:right w:val="nil"/>
            </w:tcBorders>
            <w:shd w:val="clear" w:color="000000" w:fill="D8D8D8"/>
            <w:noWrap/>
            <w:vAlign w:val="center"/>
          </w:tcPr>
          <w:p w14:paraId="10D89A0D" w14:textId="77777777" w:rsidR="0007438E" w:rsidRPr="002A5BA5" w:rsidRDefault="0007438E">
            <w:pPr>
              <w:pStyle w:val="TAC"/>
              <w:rPr>
                <w:ins w:id="48774" w:author="LGEa" w:date="2025-03-18T14:53:00Z"/>
                <w:color w:val="000000"/>
              </w:rPr>
              <w:pPrChange w:id="48775" w:author="LGEc" w:date="2025-05-09T14:22:00Z">
                <w:pPr>
                  <w:jc w:val="center"/>
                </w:pPr>
              </w:pPrChange>
            </w:pPr>
            <w:ins w:id="48776" w:author="LGEa" w:date="2025-03-18T14:53:00Z">
              <w:r w:rsidRPr="002E0615">
                <w:rPr>
                  <w:rFonts w:hint="eastAsia"/>
                  <w:color w:val="000000"/>
                </w:rPr>
                <w:t>13.1</w:t>
              </w:r>
            </w:ins>
          </w:p>
        </w:tc>
        <w:tc>
          <w:tcPr>
            <w:tcW w:w="723" w:type="dxa"/>
            <w:tcBorders>
              <w:top w:val="nil"/>
              <w:left w:val="nil"/>
              <w:bottom w:val="nil"/>
              <w:right w:val="nil"/>
            </w:tcBorders>
            <w:shd w:val="clear" w:color="000000" w:fill="CECECE"/>
            <w:noWrap/>
            <w:vAlign w:val="center"/>
          </w:tcPr>
          <w:p w14:paraId="609A974C" w14:textId="77777777" w:rsidR="0007438E" w:rsidRPr="002A5BA5" w:rsidRDefault="0007438E">
            <w:pPr>
              <w:pStyle w:val="TAC"/>
              <w:rPr>
                <w:ins w:id="48777" w:author="LGEa" w:date="2025-03-18T14:53:00Z"/>
                <w:color w:val="000000"/>
              </w:rPr>
              <w:pPrChange w:id="48778" w:author="LGEc" w:date="2025-05-09T14:22:00Z">
                <w:pPr>
                  <w:jc w:val="center"/>
                </w:pPr>
              </w:pPrChange>
            </w:pPr>
            <w:ins w:id="48779" w:author="LGEa" w:date="2025-03-18T14:53:00Z">
              <w:r w:rsidRPr="002E0615">
                <w:rPr>
                  <w:rFonts w:hint="eastAsia"/>
                  <w:color w:val="000000"/>
                </w:rPr>
                <w:t>14.9</w:t>
              </w:r>
            </w:ins>
          </w:p>
        </w:tc>
        <w:tc>
          <w:tcPr>
            <w:tcW w:w="723" w:type="dxa"/>
            <w:tcBorders>
              <w:top w:val="nil"/>
              <w:left w:val="nil"/>
              <w:bottom w:val="nil"/>
              <w:right w:val="nil"/>
            </w:tcBorders>
            <w:shd w:val="clear" w:color="000000" w:fill="BFBFBF"/>
            <w:noWrap/>
            <w:vAlign w:val="center"/>
          </w:tcPr>
          <w:p w14:paraId="25AB2FC1" w14:textId="77777777" w:rsidR="0007438E" w:rsidRPr="002A5BA5" w:rsidRDefault="0007438E">
            <w:pPr>
              <w:pStyle w:val="TAC"/>
              <w:rPr>
                <w:ins w:id="48780" w:author="LGEa" w:date="2025-03-18T14:53:00Z"/>
                <w:color w:val="000000"/>
              </w:rPr>
              <w:pPrChange w:id="48781" w:author="LGEc" w:date="2025-05-09T14:22:00Z">
                <w:pPr>
                  <w:jc w:val="center"/>
                </w:pPr>
              </w:pPrChange>
            </w:pPr>
            <w:ins w:id="48782" w:author="LGEa" w:date="2025-03-18T14:53:00Z">
              <w:r w:rsidRPr="002E0615">
                <w:rPr>
                  <w:rFonts w:hint="eastAsia"/>
                  <w:color w:val="000000"/>
                </w:rPr>
                <w:t>17.5</w:t>
              </w:r>
            </w:ins>
          </w:p>
        </w:tc>
        <w:tc>
          <w:tcPr>
            <w:tcW w:w="723" w:type="dxa"/>
            <w:tcBorders>
              <w:top w:val="nil"/>
              <w:left w:val="nil"/>
              <w:bottom w:val="nil"/>
              <w:right w:val="single" w:sz="4" w:space="0" w:color="auto"/>
            </w:tcBorders>
            <w:shd w:val="clear" w:color="000000" w:fill="B5B5B5"/>
            <w:noWrap/>
            <w:vAlign w:val="center"/>
          </w:tcPr>
          <w:p w14:paraId="3353BD3B" w14:textId="77777777" w:rsidR="0007438E" w:rsidRPr="002A5BA5" w:rsidRDefault="0007438E">
            <w:pPr>
              <w:pStyle w:val="TAC"/>
              <w:rPr>
                <w:ins w:id="48783" w:author="LGEa" w:date="2025-03-18T14:53:00Z"/>
                <w:color w:val="000000"/>
              </w:rPr>
              <w:pPrChange w:id="48784" w:author="LGEc" w:date="2025-05-09T14:22:00Z">
                <w:pPr>
                  <w:jc w:val="center"/>
                </w:pPr>
              </w:pPrChange>
            </w:pPr>
            <w:ins w:id="48785" w:author="LGEa" w:date="2025-03-18T14:53:00Z">
              <w:r w:rsidRPr="002E0615">
                <w:rPr>
                  <w:rFonts w:hint="eastAsia"/>
                  <w:color w:val="000000"/>
                </w:rPr>
                <w:t>19.4</w:t>
              </w:r>
            </w:ins>
          </w:p>
        </w:tc>
      </w:tr>
      <w:tr w:rsidR="0007438E" w:rsidRPr="002A5BA5" w14:paraId="4147CF71" w14:textId="77777777" w:rsidTr="009D1F4B">
        <w:trPr>
          <w:trHeight w:hRule="exact" w:val="266"/>
          <w:jc w:val="center"/>
          <w:ins w:id="48786"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A1CFCE8" w14:textId="77777777" w:rsidR="0007438E" w:rsidRDefault="0007438E">
            <w:pPr>
              <w:pStyle w:val="TAC"/>
              <w:rPr>
                <w:ins w:id="48787" w:author="LGEa" w:date="2025-03-18T14:53:00Z"/>
                <w:color w:val="000000"/>
              </w:rPr>
              <w:pPrChange w:id="48788" w:author="LGEc" w:date="2025-05-09T14:22:00Z">
                <w:pPr>
                  <w:jc w:val="center"/>
                </w:pPr>
              </w:pPrChange>
            </w:pPr>
            <w:ins w:id="48789"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D8D8D8"/>
            <w:noWrap/>
            <w:vAlign w:val="center"/>
          </w:tcPr>
          <w:p w14:paraId="551F2D57" w14:textId="77777777" w:rsidR="0007438E" w:rsidRPr="002A5BA5" w:rsidRDefault="0007438E">
            <w:pPr>
              <w:pStyle w:val="TAC"/>
              <w:rPr>
                <w:ins w:id="48790" w:author="LGEa" w:date="2025-03-18T14:53:00Z"/>
                <w:color w:val="000000"/>
              </w:rPr>
              <w:pPrChange w:id="48791" w:author="LGEc" w:date="2025-05-09T14:22:00Z">
                <w:pPr>
                  <w:jc w:val="center"/>
                </w:pPr>
              </w:pPrChange>
            </w:pPr>
            <w:ins w:id="48792" w:author="LGEa" w:date="2025-03-18T14:53:00Z">
              <w:r w:rsidRPr="002E0615">
                <w:rPr>
                  <w:rFonts w:hint="eastAsia"/>
                  <w:color w:val="000000"/>
                </w:rPr>
                <w:t>13.0</w:t>
              </w:r>
            </w:ins>
          </w:p>
        </w:tc>
        <w:tc>
          <w:tcPr>
            <w:tcW w:w="723" w:type="dxa"/>
            <w:tcBorders>
              <w:top w:val="nil"/>
              <w:left w:val="nil"/>
              <w:bottom w:val="single" w:sz="4" w:space="0" w:color="auto"/>
              <w:right w:val="nil"/>
            </w:tcBorders>
            <w:shd w:val="clear" w:color="000000" w:fill="D6D6D6"/>
            <w:noWrap/>
            <w:vAlign w:val="center"/>
          </w:tcPr>
          <w:p w14:paraId="281B5360" w14:textId="77777777" w:rsidR="0007438E" w:rsidRPr="002A5BA5" w:rsidRDefault="0007438E">
            <w:pPr>
              <w:pStyle w:val="TAC"/>
              <w:rPr>
                <w:ins w:id="48793" w:author="LGEa" w:date="2025-03-18T14:53:00Z"/>
                <w:color w:val="000000"/>
              </w:rPr>
              <w:pPrChange w:id="48794" w:author="LGEc" w:date="2025-05-09T14:22:00Z">
                <w:pPr>
                  <w:jc w:val="center"/>
                </w:pPr>
              </w:pPrChange>
            </w:pPr>
            <w:ins w:id="48795" w:author="LGEa" w:date="2025-03-18T14:53:00Z">
              <w:r w:rsidRPr="002E0615">
                <w:rPr>
                  <w:rFonts w:hint="eastAsia"/>
                  <w:color w:val="000000"/>
                </w:rPr>
                <w:t>13.5</w:t>
              </w:r>
            </w:ins>
          </w:p>
        </w:tc>
        <w:tc>
          <w:tcPr>
            <w:tcW w:w="723" w:type="dxa"/>
            <w:tcBorders>
              <w:top w:val="nil"/>
              <w:left w:val="nil"/>
              <w:bottom w:val="single" w:sz="4" w:space="0" w:color="auto"/>
              <w:right w:val="nil"/>
            </w:tcBorders>
            <w:shd w:val="clear" w:color="000000" w:fill="D5D5D5"/>
            <w:noWrap/>
            <w:vAlign w:val="center"/>
          </w:tcPr>
          <w:p w14:paraId="3B5A4B83" w14:textId="77777777" w:rsidR="0007438E" w:rsidRPr="002A5BA5" w:rsidRDefault="0007438E">
            <w:pPr>
              <w:pStyle w:val="TAC"/>
              <w:rPr>
                <w:ins w:id="48796" w:author="LGEa" w:date="2025-03-18T14:53:00Z"/>
                <w:color w:val="000000"/>
              </w:rPr>
              <w:pPrChange w:id="48797" w:author="LGEc" w:date="2025-05-09T14:22:00Z">
                <w:pPr>
                  <w:jc w:val="center"/>
                </w:pPr>
              </w:pPrChange>
            </w:pPr>
            <w:ins w:id="48798" w:author="LGEa" w:date="2025-03-18T14:53:00Z">
              <w:r w:rsidRPr="002E0615">
                <w:rPr>
                  <w:rFonts w:hint="eastAsia"/>
                  <w:color w:val="000000"/>
                </w:rPr>
                <w:t>13.5</w:t>
              </w:r>
            </w:ins>
          </w:p>
        </w:tc>
        <w:tc>
          <w:tcPr>
            <w:tcW w:w="723" w:type="dxa"/>
            <w:tcBorders>
              <w:top w:val="nil"/>
              <w:left w:val="nil"/>
              <w:bottom w:val="single" w:sz="4" w:space="0" w:color="auto"/>
              <w:right w:val="nil"/>
            </w:tcBorders>
            <w:shd w:val="clear" w:color="000000" w:fill="D8D8D8"/>
            <w:noWrap/>
            <w:vAlign w:val="center"/>
          </w:tcPr>
          <w:p w14:paraId="120FBEED" w14:textId="77777777" w:rsidR="0007438E" w:rsidRPr="002A5BA5" w:rsidRDefault="0007438E">
            <w:pPr>
              <w:pStyle w:val="TAC"/>
              <w:rPr>
                <w:ins w:id="48799" w:author="LGEa" w:date="2025-03-18T14:53:00Z"/>
                <w:color w:val="000000"/>
              </w:rPr>
              <w:pPrChange w:id="48800" w:author="LGEc" w:date="2025-05-09T14:22:00Z">
                <w:pPr>
                  <w:jc w:val="center"/>
                </w:pPr>
              </w:pPrChange>
            </w:pPr>
            <w:ins w:id="48801" w:author="LGEa" w:date="2025-03-18T14:53:00Z">
              <w:r w:rsidRPr="002E0615">
                <w:rPr>
                  <w:rFonts w:hint="eastAsia"/>
                  <w:color w:val="000000"/>
                </w:rPr>
                <w:t>13.1</w:t>
              </w:r>
            </w:ins>
          </w:p>
        </w:tc>
        <w:tc>
          <w:tcPr>
            <w:tcW w:w="722" w:type="dxa"/>
            <w:tcBorders>
              <w:top w:val="nil"/>
              <w:left w:val="nil"/>
              <w:bottom w:val="single" w:sz="4" w:space="0" w:color="auto"/>
              <w:right w:val="nil"/>
            </w:tcBorders>
            <w:shd w:val="clear" w:color="000000" w:fill="D5D5D5"/>
            <w:noWrap/>
            <w:vAlign w:val="center"/>
          </w:tcPr>
          <w:p w14:paraId="011C57E1" w14:textId="77777777" w:rsidR="0007438E" w:rsidRPr="002A5BA5" w:rsidRDefault="0007438E">
            <w:pPr>
              <w:pStyle w:val="TAC"/>
              <w:rPr>
                <w:ins w:id="48802" w:author="LGEa" w:date="2025-03-18T14:53:00Z"/>
                <w:color w:val="000000"/>
              </w:rPr>
              <w:pPrChange w:id="48803" w:author="LGEc" w:date="2025-05-09T14:22:00Z">
                <w:pPr>
                  <w:jc w:val="center"/>
                </w:pPr>
              </w:pPrChange>
            </w:pPr>
            <w:ins w:id="48804" w:author="LGEa" w:date="2025-03-18T14:53:00Z">
              <w:r w:rsidRPr="002E0615">
                <w:rPr>
                  <w:rFonts w:hint="eastAsia"/>
                  <w:color w:val="000000"/>
                </w:rPr>
                <w:t>13.5</w:t>
              </w:r>
            </w:ins>
          </w:p>
        </w:tc>
        <w:tc>
          <w:tcPr>
            <w:tcW w:w="723" w:type="dxa"/>
            <w:tcBorders>
              <w:top w:val="nil"/>
              <w:left w:val="nil"/>
              <w:bottom w:val="single" w:sz="4" w:space="0" w:color="auto"/>
              <w:right w:val="nil"/>
            </w:tcBorders>
            <w:shd w:val="clear" w:color="000000" w:fill="CECECE"/>
            <w:noWrap/>
            <w:vAlign w:val="center"/>
          </w:tcPr>
          <w:p w14:paraId="3763F4AF" w14:textId="77777777" w:rsidR="0007438E" w:rsidRPr="002A5BA5" w:rsidRDefault="0007438E">
            <w:pPr>
              <w:pStyle w:val="TAC"/>
              <w:rPr>
                <w:ins w:id="48805" w:author="LGEa" w:date="2025-03-18T14:53:00Z"/>
                <w:color w:val="000000"/>
              </w:rPr>
              <w:pPrChange w:id="48806" w:author="LGEc" w:date="2025-05-09T14:22:00Z">
                <w:pPr>
                  <w:jc w:val="center"/>
                </w:pPr>
              </w:pPrChange>
            </w:pPr>
            <w:ins w:id="48807" w:author="LGEa" w:date="2025-03-18T14:53:00Z">
              <w:r w:rsidRPr="002E0615">
                <w:rPr>
                  <w:rFonts w:hint="eastAsia"/>
                  <w:color w:val="000000"/>
                </w:rPr>
                <w:t>14.8</w:t>
              </w:r>
            </w:ins>
          </w:p>
        </w:tc>
        <w:tc>
          <w:tcPr>
            <w:tcW w:w="723" w:type="dxa"/>
            <w:tcBorders>
              <w:top w:val="nil"/>
              <w:left w:val="nil"/>
              <w:bottom w:val="single" w:sz="4" w:space="0" w:color="auto"/>
              <w:right w:val="nil"/>
            </w:tcBorders>
            <w:shd w:val="clear" w:color="000000" w:fill="C2C2C2"/>
            <w:noWrap/>
            <w:vAlign w:val="center"/>
          </w:tcPr>
          <w:p w14:paraId="10AE9BEB" w14:textId="77777777" w:rsidR="0007438E" w:rsidRPr="002A5BA5" w:rsidRDefault="0007438E">
            <w:pPr>
              <w:pStyle w:val="TAC"/>
              <w:rPr>
                <w:ins w:id="48808" w:author="LGEa" w:date="2025-03-18T14:53:00Z"/>
                <w:color w:val="000000"/>
              </w:rPr>
              <w:pPrChange w:id="48809" w:author="LGEc" w:date="2025-05-09T14:22:00Z">
                <w:pPr>
                  <w:jc w:val="center"/>
                </w:pPr>
              </w:pPrChange>
            </w:pPr>
            <w:ins w:id="48810" w:author="LGEa" w:date="2025-03-18T14:53:00Z">
              <w:r w:rsidRPr="002E0615">
                <w:rPr>
                  <w:rFonts w:hint="eastAsia"/>
                  <w:color w:val="000000"/>
                </w:rPr>
                <w:t>17.0</w:t>
              </w:r>
            </w:ins>
          </w:p>
        </w:tc>
        <w:tc>
          <w:tcPr>
            <w:tcW w:w="723" w:type="dxa"/>
            <w:tcBorders>
              <w:top w:val="nil"/>
              <w:left w:val="nil"/>
              <w:bottom w:val="single" w:sz="4" w:space="0" w:color="auto"/>
              <w:right w:val="single" w:sz="4" w:space="0" w:color="auto"/>
            </w:tcBorders>
            <w:shd w:val="clear" w:color="000000" w:fill="B5B5B5"/>
            <w:noWrap/>
            <w:vAlign w:val="center"/>
          </w:tcPr>
          <w:p w14:paraId="15A04A1C" w14:textId="77777777" w:rsidR="0007438E" w:rsidRPr="002A5BA5" w:rsidRDefault="0007438E">
            <w:pPr>
              <w:pStyle w:val="TAC"/>
              <w:rPr>
                <w:ins w:id="48811" w:author="LGEa" w:date="2025-03-18T14:53:00Z"/>
                <w:color w:val="000000"/>
              </w:rPr>
              <w:pPrChange w:id="48812" w:author="LGEc" w:date="2025-05-09T14:22:00Z">
                <w:pPr>
                  <w:jc w:val="center"/>
                </w:pPr>
              </w:pPrChange>
            </w:pPr>
            <w:ins w:id="48813" w:author="LGEa" w:date="2025-03-18T14:53:00Z">
              <w:r w:rsidRPr="002E0615">
                <w:rPr>
                  <w:rFonts w:hint="eastAsia"/>
                  <w:color w:val="000000"/>
                </w:rPr>
                <w:t>19.4</w:t>
              </w:r>
            </w:ins>
          </w:p>
        </w:tc>
      </w:tr>
    </w:tbl>
    <w:p w14:paraId="7AEDEF86" w14:textId="77777777" w:rsidR="0007438E" w:rsidDel="00CD2316" w:rsidRDefault="0007438E" w:rsidP="0007438E">
      <w:pPr>
        <w:pStyle w:val="ad"/>
        <w:rPr>
          <w:ins w:id="48814" w:author="LGEa" w:date="2025-03-18T14:53:00Z"/>
          <w:del w:id="48815" w:author="LGEc" w:date="2025-05-09T14:22:00Z"/>
          <w:rFonts w:eastAsiaTheme="minorEastAsia"/>
          <w:lang w:eastAsia="ko-KR"/>
        </w:rPr>
      </w:pPr>
    </w:p>
    <w:p w14:paraId="150AE0D7" w14:textId="77777777" w:rsidR="0007438E" w:rsidRDefault="0007438E" w:rsidP="0007438E">
      <w:pPr>
        <w:rPr>
          <w:ins w:id="48816" w:author="LGEa" w:date="2025-03-18T14:53:00Z"/>
          <w:b/>
        </w:rPr>
      </w:pPr>
      <w:ins w:id="48817" w:author="LGEa" w:date="2025-03-18T14:53:00Z">
        <w:del w:id="48818" w:author="LGEc" w:date="2025-05-09T14:22:00Z">
          <w:r w:rsidDel="00CD2316">
            <w:br w:type="page"/>
          </w:r>
        </w:del>
      </w:ins>
    </w:p>
    <w:p w14:paraId="5D606701" w14:textId="77777777" w:rsidR="0007438E" w:rsidRDefault="0007438E" w:rsidP="0007438E">
      <w:pPr>
        <w:pStyle w:val="TH"/>
        <w:rPr>
          <w:ins w:id="48819" w:author="LGEa" w:date="2025-03-18T14:53:00Z"/>
          <w:rFonts w:ascii="Times New Roman" w:hAnsi="Times New Roman"/>
        </w:rPr>
      </w:pPr>
      <w:ins w:id="48820" w:author="LGEa" w:date="2025-03-18T14:53:00Z">
        <w:r w:rsidRPr="004715FB">
          <w:rPr>
            <w:rFonts w:ascii="Times New Roman" w:hAnsi="Times New Roman"/>
          </w:rPr>
          <w:lastRenderedPageBreak/>
          <w:t xml:space="preserve">Table </w:t>
        </w:r>
      </w:ins>
      <w:ins w:id="48821" w:author="LGEa" w:date="2025-03-18T14:57:00Z">
        <w:r w:rsidRPr="00B418CA">
          <w:rPr>
            <w:rFonts w:ascii="Times New Roman" w:hAnsi="Times New Roman"/>
            <w:lang w:eastAsia="ko-KR"/>
          </w:rPr>
          <w:t>6.2.3.2.1</w:t>
        </w:r>
      </w:ins>
      <w:ins w:id="48822" w:author="LGEa" w:date="2025-03-18T14:53:00Z">
        <w:r w:rsidRPr="004715FB">
          <w:rPr>
            <w:rFonts w:ascii="Times New Roman" w:hAnsi="Times New Roman"/>
          </w:rPr>
          <w:t>-</w:t>
        </w:r>
        <w:r>
          <w:rPr>
            <w:rFonts w:ascii="Times New Roman" w:hAnsi="Times New Roman"/>
          </w:rPr>
          <w:t>10</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3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5C4ECDFA" w14:textId="77777777" w:rsidTr="009D1F4B">
        <w:trPr>
          <w:trHeight w:hRule="exact" w:val="266"/>
          <w:jc w:val="center"/>
          <w:ins w:id="48823" w:author="LGEa" w:date="2025-03-18T14:53:00Z"/>
        </w:trPr>
        <w:tc>
          <w:tcPr>
            <w:tcW w:w="2132" w:type="dxa"/>
            <w:shd w:val="clear" w:color="auto" w:fill="auto"/>
            <w:noWrap/>
            <w:vAlign w:val="center"/>
            <w:hideMark/>
          </w:tcPr>
          <w:p w14:paraId="565C7577" w14:textId="77777777" w:rsidR="0007438E" w:rsidRPr="00A45F58" w:rsidRDefault="0007438E">
            <w:pPr>
              <w:pStyle w:val="TAH"/>
              <w:rPr>
                <w:ins w:id="48824" w:author="LGEa" w:date="2025-03-18T14:53:00Z"/>
                <w:color w:val="000000"/>
              </w:rPr>
              <w:pPrChange w:id="48825" w:author="LGEc" w:date="2025-05-09T14:23:00Z">
                <w:pPr>
                  <w:jc w:val="center"/>
                </w:pPr>
              </w:pPrChange>
            </w:pPr>
            <w:ins w:id="48826" w:author="LGEc" w:date="2025-05-09T14:23:00Z">
              <w:r>
                <w:rPr>
                  <w:rFonts w:eastAsia="맑은 고딕" w:hint="eastAsia"/>
                  <w:lang w:eastAsia="ko-KR"/>
                </w:rPr>
                <w:t>S</w:t>
              </w:r>
              <w:r>
                <w:rPr>
                  <w:rFonts w:eastAsia="맑은 고딕"/>
                  <w:lang w:eastAsia="ko-KR"/>
                </w:rPr>
                <w:t>c</w:t>
              </w:r>
              <w:r>
                <w:rPr>
                  <w:rFonts w:eastAsia="맑은 고딕" w:hint="eastAsia"/>
                  <w:lang w:eastAsia="ko-KR"/>
                </w:rPr>
                <w:t>enario</w:t>
              </w:r>
            </w:ins>
            <w:ins w:id="48827" w:author="LGEc" w:date="2025-05-09T16:06:00Z">
              <w:r>
                <w:rPr>
                  <w:lang w:eastAsia="zh-CN"/>
                </w:rPr>
                <w:t xml:space="preserve"> </w:t>
              </w:r>
              <w:r>
                <w:t>#</w:t>
              </w:r>
            </w:ins>
          </w:p>
        </w:tc>
        <w:tc>
          <w:tcPr>
            <w:tcW w:w="722" w:type="dxa"/>
            <w:tcBorders>
              <w:bottom w:val="single" w:sz="4" w:space="0" w:color="auto"/>
            </w:tcBorders>
            <w:shd w:val="clear" w:color="auto" w:fill="auto"/>
            <w:noWrap/>
            <w:vAlign w:val="center"/>
            <w:hideMark/>
          </w:tcPr>
          <w:p w14:paraId="341349D9" w14:textId="77777777" w:rsidR="0007438E" w:rsidRPr="00A45F58" w:rsidRDefault="0007438E">
            <w:pPr>
              <w:pStyle w:val="TAH"/>
              <w:rPr>
                <w:ins w:id="48828" w:author="LGEa" w:date="2025-03-18T14:53:00Z"/>
                <w:color w:val="000000"/>
              </w:rPr>
              <w:pPrChange w:id="48829" w:author="LGEc" w:date="2025-05-09T14:23:00Z">
                <w:pPr>
                  <w:jc w:val="center"/>
                </w:pPr>
              </w:pPrChange>
            </w:pPr>
            <w:ins w:id="48830" w:author="LGEa" w:date="2025-03-18T14:53:00Z">
              <w:r>
                <w:rPr>
                  <w:color w:val="000000"/>
                </w:rPr>
                <w:t>#1</w:t>
              </w:r>
            </w:ins>
          </w:p>
        </w:tc>
        <w:tc>
          <w:tcPr>
            <w:tcW w:w="723" w:type="dxa"/>
            <w:tcBorders>
              <w:bottom w:val="single" w:sz="4" w:space="0" w:color="auto"/>
            </w:tcBorders>
            <w:shd w:val="clear" w:color="auto" w:fill="auto"/>
            <w:noWrap/>
            <w:vAlign w:val="center"/>
            <w:hideMark/>
          </w:tcPr>
          <w:p w14:paraId="6304C7B9" w14:textId="77777777" w:rsidR="0007438E" w:rsidRPr="00A45F58" w:rsidRDefault="0007438E">
            <w:pPr>
              <w:pStyle w:val="TAH"/>
              <w:rPr>
                <w:ins w:id="48831" w:author="LGEa" w:date="2025-03-18T14:53:00Z"/>
                <w:color w:val="000000"/>
              </w:rPr>
              <w:pPrChange w:id="48832" w:author="LGEc" w:date="2025-05-09T14:23:00Z">
                <w:pPr>
                  <w:jc w:val="center"/>
                </w:pPr>
              </w:pPrChange>
            </w:pPr>
            <w:ins w:id="48833" w:author="LGEa" w:date="2025-03-18T14:53:00Z">
              <w:r>
                <w:rPr>
                  <w:color w:val="000000"/>
                </w:rPr>
                <w:t>#2</w:t>
              </w:r>
            </w:ins>
          </w:p>
        </w:tc>
        <w:tc>
          <w:tcPr>
            <w:tcW w:w="723" w:type="dxa"/>
            <w:tcBorders>
              <w:bottom w:val="single" w:sz="4" w:space="0" w:color="auto"/>
            </w:tcBorders>
            <w:shd w:val="clear" w:color="auto" w:fill="auto"/>
            <w:noWrap/>
            <w:vAlign w:val="center"/>
            <w:hideMark/>
          </w:tcPr>
          <w:p w14:paraId="496EDF65" w14:textId="77777777" w:rsidR="0007438E" w:rsidRPr="00A45F58" w:rsidRDefault="0007438E">
            <w:pPr>
              <w:pStyle w:val="TAH"/>
              <w:rPr>
                <w:ins w:id="48834" w:author="LGEa" w:date="2025-03-18T14:53:00Z"/>
                <w:color w:val="000000"/>
              </w:rPr>
              <w:pPrChange w:id="48835" w:author="LGEc" w:date="2025-05-09T14:23:00Z">
                <w:pPr>
                  <w:jc w:val="center"/>
                </w:pPr>
              </w:pPrChange>
            </w:pPr>
            <w:ins w:id="48836" w:author="LGEa" w:date="2025-03-18T14:53:00Z">
              <w:r>
                <w:rPr>
                  <w:color w:val="000000"/>
                </w:rPr>
                <w:t>#3</w:t>
              </w:r>
            </w:ins>
          </w:p>
        </w:tc>
        <w:tc>
          <w:tcPr>
            <w:tcW w:w="723" w:type="dxa"/>
            <w:tcBorders>
              <w:bottom w:val="single" w:sz="4" w:space="0" w:color="auto"/>
            </w:tcBorders>
            <w:shd w:val="clear" w:color="auto" w:fill="auto"/>
            <w:noWrap/>
            <w:vAlign w:val="center"/>
            <w:hideMark/>
          </w:tcPr>
          <w:p w14:paraId="3D7D01B4" w14:textId="77777777" w:rsidR="0007438E" w:rsidRPr="00A45F58" w:rsidRDefault="0007438E">
            <w:pPr>
              <w:pStyle w:val="TAH"/>
              <w:rPr>
                <w:ins w:id="48837" w:author="LGEa" w:date="2025-03-18T14:53:00Z"/>
                <w:color w:val="000000"/>
              </w:rPr>
              <w:pPrChange w:id="48838" w:author="LGEc" w:date="2025-05-09T14:23:00Z">
                <w:pPr>
                  <w:jc w:val="center"/>
                </w:pPr>
              </w:pPrChange>
            </w:pPr>
            <w:ins w:id="48839" w:author="LGEa" w:date="2025-03-18T14:53:00Z">
              <w:r>
                <w:rPr>
                  <w:color w:val="000000"/>
                </w:rPr>
                <w:t>#4</w:t>
              </w:r>
            </w:ins>
          </w:p>
        </w:tc>
        <w:tc>
          <w:tcPr>
            <w:tcW w:w="722" w:type="dxa"/>
            <w:tcBorders>
              <w:bottom w:val="single" w:sz="4" w:space="0" w:color="auto"/>
            </w:tcBorders>
            <w:shd w:val="clear" w:color="auto" w:fill="auto"/>
            <w:noWrap/>
            <w:vAlign w:val="center"/>
          </w:tcPr>
          <w:p w14:paraId="7FB73253" w14:textId="77777777" w:rsidR="0007438E" w:rsidRPr="00A45F58" w:rsidRDefault="0007438E">
            <w:pPr>
              <w:pStyle w:val="TAH"/>
              <w:rPr>
                <w:ins w:id="48840" w:author="LGEa" w:date="2025-03-18T14:53:00Z"/>
                <w:color w:val="000000"/>
              </w:rPr>
              <w:pPrChange w:id="48841" w:author="LGEc" w:date="2025-05-09T14:23:00Z">
                <w:pPr>
                  <w:jc w:val="center"/>
                </w:pPr>
              </w:pPrChange>
            </w:pPr>
            <w:ins w:id="48842" w:author="LGEa" w:date="2025-03-18T14:53:00Z">
              <w:r>
                <w:rPr>
                  <w:color w:val="000000"/>
                </w:rPr>
                <w:t>#5</w:t>
              </w:r>
            </w:ins>
          </w:p>
        </w:tc>
        <w:tc>
          <w:tcPr>
            <w:tcW w:w="723" w:type="dxa"/>
            <w:tcBorders>
              <w:bottom w:val="single" w:sz="4" w:space="0" w:color="auto"/>
            </w:tcBorders>
            <w:shd w:val="clear" w:color="auto" w:fill="auto"/>
            <w:noWrap/>
            <w:vAlign w:val="center"/>
          </w:tcPr>
          <w:p w14:paraId="3212957C" w14:textId="77777777" w:rsidR="0007438E" w:rsidRPr="00A45F58" w:rsidRDefault="0007438E">
            <w:pPr>
              <w:pStyle w:val="TAH"/>
              <w:rPr>
                <w:ins w:id="48843" w:author="LGEa" w:date="2025-03-18T14:53:00Z"/>
                <w:color w:val="000000"/>
              </w:rPr>
              <w:pPrChange w:id="48844" w:author="LGEc" w:date="2025-05-09T14:23:00Z">
                <w:pPr>
                  <w:jc w:val="center"/>
                </w:pPr>
              </w:pPrChange>
            </w:pPr>
            <w:ins w:id="48845" w:author="LGEa" w:date="2025-03-18T14:53:00Z">
              <w:r>
                <w:rPr>
                  <w:color w:val="000000"/>
                </w:rPr>
                <w:t>#6</w:t>
              </w:r>
            </w:ins>
          </w:p>
        </w:tc>
        <w:tc>
          <w:tcPr>
            <w:tcW w:w="723" w:type="dxa"/>
            <w:tcBorders>
              <w:bottom w:val="single" w:sz="4" w:space="0" w:color="auto"/>
            </w:tcBorders>
            <w:shd w:val="clear" w:color="auto" w:fill="auto"/>
            <w:noWrap/>
            <w:vAlign w:val="center"/>
          </w:tcPr>
          <w:p w14:paraId="0DFD8F4A" w14:textId="77777777" w:rsidR="0007438E" w:rsidRPr="00A45F58" w:rsidRDefault="0007438E">
            <w:pPr>
              <w:pStyle w:val="TAH"/>
              <w:rPr>
                <w:ins w:id="48846" w:author="LGEa" w:date="2025-03-18T14:53:00Z"/>
                <w:color w:val="000000"/>
              </w:rPr>
              <w:pPrChange w:id="48847" w:author="LGEc" w:date="2025-05-09T14:23:00Z">
                <w:pPr>
                  <w:jc w:val="center"/>
                </w:pPr>
              </w:pPrChange>
            </w:pPr>
            <w:ins w:id="48848" w:author="LGEa" w:date="2025-03-18T14:53:00Z">
              <w:r>
                <w:rPr>
                  <w:color w:val="000000"/>
                </w:rPr>
                <w:t>#7</w:t>
              </w:r>
            </w:ins>
          </w:p>
        </w:tc>
        <w:tc>
          <w:tcPr>
            <w:tcW w:w="723" w:type="dxa"/>
            <w:tcBorders>
              <w:bottom w:val="single" w:sz="4" w:space="0" w:color="auto"/>
            </w:tcBorders>
            <w:shd w:val="clear" w:color="auto" w:fill="auto"/>
            <w:noWrap/>
            <w:vAlign w:val="center"/>
          </w:tcPr>
          <w:p w14:paraId="536ECA2C" w14:textId="77777777" w:rsidR="0007438E" w:rsidRPr="00A45F58" w:rsidRDefault="0007438E">
            <w:pPr>
              <w:pStyle w:val="TAH"/>
              <w:rPr>
                <w:ins w:id="48849" w:author="LGEa" w:date="2025-03-18T14:53:00Z"/>
                <w:color w:val="000000"/>
              </w:rPr>
              <w:pPrChange w:id="48850" w:author="LGEc" w:date="2025-05-09T14:23:00Z">
                <w:pPr>
                  <w:jc w:val="center"/>
                </w:pPr>
              </w:pPrChange>
            </w:pPr>
            <w:ins w:id="48851" w:author="LGEa" w:date="2025-03-18T14:53:00Z">
              <w:r>
                <w:rPr>
                  <w:color w:val="000000"/>
                </w:rPr>
                <w:t>#8</w:t>
              </w:r>
            </w:ins>
          </w:p>
        </w:tc>
      </w:tr>
      <w:tr w:rsidR="0007438E" w:rsidRPr="002A5BA5" w14:paraId="11392AAF" w14:textId="77777777" w:rsidTr="009D1F4B">
        <w:trPr>
          <w:trHeight w:hRule="exact" w:val="266"/>
          <w:jc w:val="center"/>
          <w:ins w:id="48852" w:author="LGEa" w:date="2025-03-18T14:53:00Z"/>
        </w:trPr>
        <w:tc>
          <w:tcPr>
            <w:tcW w:w="2132" w:type="dxa"/>
            <w:shd w:val="clear" w:color="auto" w:fill="auto"/>
            <w:noWrap/>
            <w:hideMark/>
          </w:tcPr>
          <w:p w14:paraId="5640E169" w14:textId="77777777" w:rsidR="0007438E" w:rsidRPr="00D22164" w:rsidRDefault="0007438E">
            <w:pPr>
              <w:pStyle w:val="TAC"/>
              <w:rPr>
                <w:ins w:id="48853" w:author="LGEa" w:date="2025-03-18T14:53:00Z"/>
                <w:color w:val="000000"/>
              </w:rPr>
              <w:pPrChange w:id="48854" w:author="LGEc" w:date="2025-05-09T14:23:00Z">
                <w:pPr>
                  <w:jc w:val="center"/>
                </w:pPr>
              </w:pPrChange>
            </w:pPr>
            <w:ins w:id="48855" w:author="LGEa" w:date="2025-03-18T14:53:00Z">
              <w:r>
                <w:rPr>
                  <w:color w:val="000000"/>
                </w:rPr>
                <w:t>S0_10_G10_10</w:t>
              </w:r>
            </w:ins>
          </w:p>
        </w:tc>
        <w:tc>
          <w:tcPr>
            <w:tcW w:w="722" w:type="dxa"/>
            <w:tcBorders>
              <w:top w:val="single" w:sz="4" w:space="0" w:color="auto"/>
              <w:left w:val="nil"/>
              <w:bottom w:val="nil"/>
              <w:right w:val="nil"/>
            </w:tcBorders>
            <w:shd w:val="clear" w:color="000000" w:fill="CDCDCD"/>
            <w:noWrap/>
            <w:vAlign w:val="center"/>
          </w:tcPr>
          <w:p w14:paraId="12146113" w14:textId="77777777" w:rsidR="0007438E" w:rsidRPr="002A5BA5" w:rsidRDefault="0007438E">
            <w:pPr>
              <w:pStyle w:val="TAC"/>
              <w:rPr>
                <w:ins w:id="48856" w:author="LGEa" w:date="2025-03-18T14:53:00Z"/>
                <w:color w:val="000000"/>
              </w:rPr>
              <w:pPrChange w:id="48857" w:author="LGEc" w:date="2025-05-09T14:23:00Z">
                <w:pPr>
                  <w:jc w:val="center"/>
                </w:pPr>
              </w:pPrChange>
            </w:pPr>
            <w:ins w:id="48858" w:author="LGEa" w:date="2025-03-18T14:53:00Z">
              <w:r w:rsidRPr="002E0615">
                <w:rPr>
                  <w:rFonts w:hint="eastAsia"/>
                  <w:color w:val="000000"/>
                </w:rPr>
                <w:t>15.0</w:t>
              </w:r>
            </w:ins>
          </w:p>
        </w:tc>
        <w:tc>
          <w:tcPr>
            <w:tcW w:w="723" w:type="dxa"/>
            <w:tcBorders>
              <w:top w:val="single" w:sz="4" w:space="0" w:color="auto"/>
              <w:left w:val="nil"/>
              <w:bottom w:val="nil"/>
              <w:right w:val="nil"/>
            </w:tcBorders>
            <w:shd w:val="clear" w:color="000000" w:fill="CDCDCD"/>
            <w:noWrap/>
            <w:vAlign w:val="center"/>
          </w:tcPr>
          <w:p w14:paraId="32DCC6E8" w14:textId="77777777" w:rsidR="0007438E" w:rsidRPr="002A5BA5" w:rsidRDefault="0007438E">
            <w:pPr>
              <w:pStyle w:val="TAC"/>
              <w:rPr>
                <w:ins w:id="48859" w:author="LGEa" w:date="2025-03-18T14:53:00Z"/>
                <w:color w:val="000000"/>
              </w:rPr>
              <w:pPrChange w:id="48860" w:author="LGEc" w:date="2025-05-09T14:23:00Z">
                <w:pPr>
                  <w:jc w:val="center"/>
                </w:pPr>
              </w:pPrChange>
            </w:pPr>
            <w:ins w:id="48861" w:author="LGEa" w:date="2025-03-18T14:53:00Z">
              <w:r w:rsidRPr="002E0615">
                <w:rPr>
                  <w:rFonts w:hint="eastAsia"/>
                  <w:color w:val="000000"/>
                </w:rPr>
                <w:t>15.0</w:t>
              </w:r>
            </w:ins>
          </w:p>
        </w:tc>
        <w:tc>
          <w:tcPr>
            <w:tcW w:w="723" w:type="dxa"/>
            <w:tcBorders>
              <w:top w:val="single" w:sz="4" w:space="0" w:color="auto"/>
              <w:left w:val="nil"/>
              <w:bottom w:val="nil"/>
              <w:right w:val="nil"/>
            </w:tcBorders>
            <w:shd w:val="clear" w:color="000000" w:fill="CFCFCF"/>
            <w:noWrap/>
            <w:vAlign w:val="center"/>
          </w:tcPr>
          <w:p w14:paraId="5AC7842D" w14:textId="77777777" w:rsidR="0007438E" w:rsidRPr="002A5BA5" w:rsidRDefault="0007438E">
            <w:pPr>
              <w:pStyle w:val="TAC"/>
              <w:rPr>
                <w:ins w:id="48862" w:author="LGEa" w:date="2025-03-18T14:53:00Z"/>
                <w:color w:val="000000"/>
              </w:rPr>
              <w:pPrChange w:id="48863" w:author="LGEc" w:date="2025-05-09T14:23:00Z">
                <w:pPr>
                  <w:jc w:val="center"/>
                </w:pPr>
              </w:pPrChange>
            </w:pPr>
            <w:ins w:id="48864" w:author="LGEa" w:date="2025-03-18T14:53:00Z">
              <w:r w:rsidRPr="002E0615">
                <w:rPr>
                  <w:rFonts w:hint="eastAsia"/>
                  <w:color w:val="000000"/>
                </w:rPr>
                <w:t>14.6</w:t>
              </w:r>
            </w:ins>
          </w:p>
        </w:tc>
        <w:tc>
          <w:tcPr>
            <w:tcW w:w="723" w:type="dxa"/>
            <w:tcBorders>
              <w:top w:val="single" w:sz="4" w:space="0" w:color="auto"/>
              <w:left w:val="nil"/>
              <w:bottom w:val="nil"/>
              <w:right w:val="nil"/>
            </w:tcBorders>
            <w:shd w:val="clear" w:color="000000" w:fill="CDCDCD"/>
            <w:noWrap/>
            <w:vAlign w:val="center"/>
          </w:tcPr>
          <w:p w14:paraId="3326A0A5" w14:textId="77777777" w:rsidR="0007438E" w:rsidRPr="002A5BA5" w:rsidRDefault="0007438E">
            <w:pPr>
              <w:pStyle w:val="TAC"/>
              <w:rPr>
                <w:ins w:id="48865" w:author="LGEa" w:date="2025-03-18T14:53:00Z"/>
                <w:color w:val="000000"/>
              </w:rPr>
              <w:pPrChange w:id="48866" w:author="LGEc" w:date="2025-05-09T14:23:00Z">
                <w:pPr>
                  <w:jc w:val="center"/>
                </w:pPr>
              </w:pPrChange>
            </w:pPr>
            <w:ins w:id="48867" w:author="LGEa" w:date="2025-03-18T14:53:00Z">
              <w:r w:rsidRPr="002E0615">
                <w:rPr>
                  <w:rFonts w:hint="eastAsia"/>
                  <w:color w:val="000000"/>
                </w:rPr>
                <w:t>15.1</w:t>
              </w:r>
            </w:ins>
          </w:p>
        </w:tc>
        <w:tc>
          <w:tcPr>
            <w:tcW w:w="722" w:type="dxa"/>
            <w:tcBorders>
              <w:top w:val="single" w:sz="4" w:space="0" w:color="auto"/>
              <w:left w:val="nil"/>
              <w:bottom w:val="nil"/>
              <w:right w:val="nil"/>
            </w:tcBorders>
            <w:shd w:val="clear" w:color="000000" w:fill="CFCFCF"/>
            <w:noWrap/>
            <w:vAlign w:val="center"/>
          </w:tcPr>
          <w:p w14:paraId="6BED9BCD" w14:textId="77777777" w:rsidR="0007438E" w:rsidRPr="002A5BA5" w:rsidRDefault="0007438E">
            <w:pPr>
              <w:pStyle w:val="TAC"/>
              <w:rPr>
                <w:ins w:id="48868" w:author="LGEa" w:date="2025-03-18T14:53:00Z"/>
                <w:color w:val="000000"/>
              </w:rPr>
              <w:pPrChange w:id="48869" w:author="LGEc" w:date="2025-05-09T14:23:00Z">
                <w:pPr>
                  <w:jc w:val="center"/>
                </w:pPr>
              </w:pPrChange>
            </w:pPr>
            <w:ins w:id="48870" w:author="LGEa" w:date="2025-03-18T14:53:00Z">
              <w:r w:rsidRPr="002E0615">
                <w:rPr>
                  <w:rFonts w:hint="eastAsia"/>
                  <w:color w:val="000000"/>
                </w:rPr>
                <w:t>14.6</w:t>
              </w:r>
            </w:ins>
          </w:p>
        </w:tc>
        <w:tc>
          <w:tcPr>
            <w:tcW w:w="723" w:type="dxa"/>
            <w:tcBorders>
              <w:top w:val="single" w:sz="4" w:space="0" w:color="auto"/>
              <w:left w:val="nil"/>
              <w:bottom w:val="nil"/>
              <w:right w:val="nil"/>
            </w:tcBorders>
            <w:shd w:val="clear" w:color="000000" w:fill="CDCDCD"/>
            <w:noWrap/>
            <w:vAlign w:val="center"/>
          </w:tcPr>
          <w:p w14:paraId="157EFAB7" w14:textId="77777777" w:rsidR="0007438E" w:rsidRPr="002A5BA5" w:rsidRDefault="0007438E">
            <w:pPr>
              <w:pStyle w:val="TAC"/>
              <w:rPr>
                <w:ins w:id="48871" w:author="LGEa" w:date="2025-03-18T14:53:00Z"/>
                <w:color w:val="000000"/>
              </w:rPr>
              <w:pPrChange w:id="48872" w:author="LGEc" w:date="2025-05-09T14:23:00Z">
                <w:pPr>
                  <w:jc w:val="center"/>
                </w:pPr>
              </w:pPrChange>
            </w:pPr>
            <w:ins w:id="48873" w:author="LGEa" w:date="2025-03-18T14:53:00Z">
              <w:r w:rsidRPr="002E0615">
                <w:rPr>
                  <w:rFonts w:hint="eastAsia"/>
                  <w:color w:val="000000"/>
                </w:rPr>
                <w:t>14.9</w:t>
              </w:r>
            </w:ins>
          </w:p>
        </w:tc>
        <w:tc>
          <w:tcPr>
            <w:tcW w:w="723" w:type="dxa"/>
            <w:tcBorders>
              <w:top w:val="single" w:sz="4" w:space="0" w:color="auto"/>
              <w:left w:val="nil"/>
              <w:bottom w:val="nil"/>
              <w:right w:val="nil"/>
            </w:tcBorders>
            <w:shd w:val="clear" w:color="000000" w:fill="CDCDCD"/>
            <w:noWrap/>
            <w:vAlign w:val="center"/>
          </w:tcPr>
          <w:p w14:paraId="4365000B" w14:textId="77777777" w:rsidR="0007438E" w:rsidRPr="002A5BA5" w:rsidRDefault="0007438E">
            <w:pPr>
              <w:pStyle w:val="TAC"/>
              <w:rPr>
                <w:ins w:id="48874" w:author="LGEa" w:date="2025-03-18T14:53:00Z"/>
                <w:color w:val="000000"/>
              </w:rPr>
              <w:pPrChange w:id="48875" w:author="LGEc" w:date="2025-05-09T14:23:00Z">
                <w:pPr>
                  <w:jc w:val="center"/>
                </w:pPr>
              </w:pPrChange>
            </w:pPr>
            <w:ins w:id="48876" w:author="LGEa" w:date="2025-03-18T14:53:00Z">
              <w:r w:rsidRPr="002E0615">
                <w:rPr>
                  <w:rFonts w:hint="eastAsia"/>
                  <w:color w:val="000000"/>
                </w:rPr>
                <w:t>14.9</w:t>
              </w:r>
            </w:ins>
          </w:p>
        </w:tc>
        <w:tc>
          <w:tcPr>
            <w:tcW w:w="723" w:type="dxa"/>
            <w:tcBorders>
              <w:top w:val="single" w:sz="4" w:space="0" w:color="auto"/>
              <w:left w:val="nil"/>
              <w:bottom w:val="nil"/>
              <w:right w:val="single" w:sz="4" w:space="0" w:color="auto"/>
            </w:tcBorders>
            <w:shd w:val="clear" w:color="000000" w:fill="B1B1B1"/>
            <w:noWrap/>
            <w:vAlign w:val="center"/>
          </w:tcPr>
          <w:p w14:paraId="14BF7D5E" w14:textId="77777777" w:rsidR="0007438E" w:rsidRPr="002A5BA5" w:rsidRDefault="0007438E">
            <w:pPr>
              <w:pStyle w:val="TAC"/>
              <w:rPr>
                <w:ins w:id="48877" w:author="LGEa" w:date="2025-03-18T14:53:00Z"/>
                <w:color w:val="000000"/>
              </w:rPr>
              <w:pPrChange w:id="48878" w:author="LGEc" w:date="2025-05-09T14:23:00Z">
                <w:pPr>
                  <w:jc w:val="center"/>
                </w:pPr>
              </w:pPrChange>
            </w:pPr>
            <w:ins w:id="48879" w:author="LGEa" w:date="2025-03-18T14:53:00Z">
              <w:r w:rsidRPr="002E0615">
                <w:rPr>
                  <w:rFonts w:hint="eastAsia"/>
                  <w:color w:val="000000"/>
                </w:rPr>
                <w:t>20.1</w:t>
              </w:r>
            </w:ins>
          </w:p>
        </w:tc>
      </w:tr>
      <w:tr w:rsidR="0007438E" w:rsidRPr="002A5BA5" w14:paraId="6BE413CF" w14:textId="77777777" w:rsidTr="009D1F4B">
        <w:trPr>
          <w:trHeight w:hRule="exact" w:val="266"/>
          <w:jc w:val="center"/>
          <w:ins w:id="48880" w:author="LGEa" w:date="2025-03-18T14:53:00Z"/>
        </w:trPr>
        <w:tc>
          <w:tcPr>
            <w:tcW w:w="2132" w:type="dxa"/>
            <w:shd w:val="clear" w:color="auto" w:fill="auto"/>
            <w:noWrap/>
          </w:tcPr>
          <w:p w14:paraId="59274381" w14:textId="77777777" w:rsidR="0007438E" w:rsidRDefault="0007438E">
            <w:pPr>
              <w:pStyle w:val="TAC"/>
              <w:rPr>
                <w:ins w:id="48881" w:author="LGEa" w:date="2025-03-18T14:53:00Z"/>
                <w:color w:val="000000"/>
              </w:rPr>
              <w:pPrChange w:id="48882" w:author="LGEc" w:date="2025-05-09T14:23:00Z">
                <w:pPr>
                  <w:jc w:val="center"/>
                </w:pPr>
              </w:pPrChange>
            </w:pPr>
            <w:ins w:id="48883" w:author="LGEa" w:date="2025-03-18T14:53:00Z">
              <w:r>
                <w:rPr>
                  <w:color w:val="000000"/>
                </w:rPr>
                <w:t>S10_10_G10_10</w:t>
              </w:r>
            </w:ins>
          </w:p>
        </w:tc>
        <w:tc>
          <w:tcPr>
            <w:tcW w:w="722" w:type="dxa"/>
            <w:tcBorders>
              <w:top w:val="nil"/>
              <w:left w:val="nil"/>
              <w:bottom w:val="nil"/>
              <w:right w:val="nil"/>
            </w:tcBorders>
            <w:shd w:val="clear" w:color="000000" w:fill="E1E1E1"/>
            <w:noWrap/>
            <w:vAlign w:val="center"/>
          </w:tcPr>
          <w:p w14:paraId="52559416" w14:textId="77777777" w:rsidR="0007438E" w:rsidRPr="002A5BA5" w:rsidRDefault="0007438E">
            <w:pPr>
              <w:pStyle w:val="TAC"/>
              <w:rPr>
                <w:ins w:id="48884" w:author="LGEa" w:date="2025-03-18T14:53:00Z"/>
                <w:color w:val="000000"/>
              </w:rPr>
              <w:pPrChange w:id="48885" w:author="LGEc" w:date="2025-05-09T14:23:00Z">
                <w:pPr>
                  <w:jc w:val="center"/>
                </w:pPr>
              </w:pPrChange>
            </w:pPr>
            <w:ins w:id="48886" w:author="LGEa" w:date="2025-03-18T14:53:00Z">
              <w:r w:rsidRPr="002E0615">
                <w:rPr>
                  <w:rFonts w:hint="eastAsia"/>
                  <w:color w:val="000000"/>
                </w:rPr>
                <w:t>11.3</w:t>
              </w:r>
            </w:ins>
          </w:p>
        </w:tc>
        <w:tc>
          <w:tcPr>
            <w:tcW w:w="723" w:type="dxa"/>
            <w:tcBorders>
              <w:top w:val="nil"/>
              <w:left w:val="nil"/>
              <w:bottom w:val="nil"/>
              <w:right w:val="nil"/>
            </w:tcBorders>
            <w:shd w:val="clear" w:color="000000" w:fill="E4E4E4"/>
            <w:noWrap/>
            <w:vAlign w:val="center"/>
          </w:tcPr>
          <w:p w14:paraId="381F033C" w14:textId="77777777" w:rsidR="0007438E" w:rsidRPr="002A5BA5" w:rsidRDefault="0007438E">
            <w:pPr>
              <w:pStyle w:val="TAC"/>
              <w:rPr>
                <w:ins w:id="48887" w:author="LGEa" w:date="2025-03-18T14:53:00Z"/>
                <w:color w:val="000000"/>
              </w:rPr>
              <w:pPrChange w:id="48888" w:author="LGEc" w:date="2025-05-09T14:23:00Z">
                <w:pPr>
                  <w:jc w:val="center"/>
                </w:pPr>
              </w:pPrChange>
            </w:pPr>
            <w:ins w:id="48889" w:author="LGEa" w:date="2025-03-18T14:53:00Z">
              <w:r w:rsidRPr="002E0615">
                <w:rPr>
                  <w:rFonts w:hint="eastAsia"/>
                  <w:color w:val="000000"/>
                </w:rPr>
                <w:t>10.9</w:t>
              </w:r>
            </w:ins>
          </w:p>
        </w:tc>
        <w:tc>
          <w:tcPr>
            <w:tcW w:w="723" w:type="dxa"/>
            <w:tcBorders>
              <w:top w:val="nil"/>
              <w:left w:val="nil"/>
              <w:bottom w:val="nil"/>
              <w:right w:val="nil"/>
            </w:tcBorders>
            <w:shd w:val="clear" w:color="000000" w:fill="DCDCDC"/>
            <w:noWrap/>
            <w:vAlign w:val="center"/>
          </w:tcPr>
          <w:p w14:paraId="18CBD636" w14:textId="77777777" w:rsidR="0007438E" w:rsidRPr="002A5BA5" w:rsidRDefault="0007438E">
            <w:pPr>
              <w:pStyle w:val="TAC"/>
              <w:rPr>
                <w:ins w:id="48890" w:author="LGEa" w:date="2025-03-18T14:53:00Z"/>
                <w:color w:val="000000"/>
              </w:rPr>
              <w:pPrChange w:id="48891" w:author="LGEc" w:date="2025-05-09T14:23:00Z">
                <w:pPr>
                  <w:jc w:val="center"/>
                </w:pPr>
              </w:pPrChange>
            </w:pPr>
            <w:ins w:id="48892" w:author="LGEa" w:date="2025-03-18T14:53:00Z">
              <w:r w:rsidRPr="002E0615">
                <w:rPr>
                  <w:rFonts w:hint="eastAsia"/>
                  <w:color w:val="000000"/>
                </w:rPr>
                <w:t>12.3</w:t>
              </w:r>
            </w:ins>
          </w:p>
        </w:tc>
        <w:tc>
          <w:tcPr>
            <w:tcW w:w="723" w:type="dxa"/>
            <w:tcBorders>
              <w:top w:val="nil"/>
              <w:left w:val="nil"/>
              <w:bottom w:val="nil"/>
              <w:right w:val="nil"/>
            </w:tcBorders>
            <w:shd w:val="clear" w:color="000000" w:fill="CDCDCD"/>
            <w:noWrap/>
            <w:vAlign w:val="center"/>
          </w:tcPr>
          <w:p w14:paraId="5EE59F0C" w14:textId="77777777" w:rsidR="0007438E" w:rsidRPr="002A5BA5" w:rsidRDefault="0007438E">
            <w:pPr>
              <w:pStyle w:val="TAC"/>
              <w:rPr>
                <w:ins w:id="48893" w:author="LGEa" w:date="2025-03-18T14:53:00Z"/>
                <w:color w:val="000000"/>
              </w:rPr>
              <w:pPrChange w:id="48894" w:author="LGEc" w:date="2025-05-09T14:23:00Z">
                <w:pPr>
                  <w:jc w:val="center"/>
                </w:pPr>
              </w:pPrChange>
            </w:pPr>
            <w:ins w:id="48895" w:author="LGEa" w:date="2025-03-18T14:53:00Z">
              <w:r w:rsidRPr="002E0615">
                <w:rPr>
                  <w:rFonts w:hint="eastAsia"/>
                  <w:color w:val="000000"/>
                </w:rPr>
                <w:t>15.1</w:t>
              </w:r>
            </w:ins>
          </w:p>
        </w:tc>
        <w:tc>
          <w:tcPr>
            <w:tcW w:w="722" w:type="dxa"/>
            <w:tcBorders>
              <w:top w:val="nil"/>
              <w:left w:val="nil"/>
              <w:bottom w:val="nil"/>
              <w:right w:val="nil"/>
            </w:tcBorders>
            <w:shd w:val="clear" w:color="000000" w:fill="CFCFCF"/>
            <w:noWrap/>
            <w:vAlign w:val="center"/>
          </w:tcPr>
          <w:p w14:paraId="2A136980" w14:textId="77777777" w:rsidR="0007438E" w:rsidRPr="002A5BA5" w:rsidRDefault="0007438E">
            <w:pPr>
              <w:pStyle w:val="TAC"/>
              <w:rPr>
                <w:ins w:id="48896" w:author="LGEa" w:date="2025-03-18T14:53:00Z"/>
                <w:color w:val="000000"/>
              </w:rPr>
              <w:pPrChange w:id="48897" w:author="LGEc" w:date="2025-05-09T14:23:00Z">
                <w:pPr>
                  <w:jc w:val="center"/>
                </w:pPr>
              </w:pPrChange>
            </w:pPr>
            <w:ins w:id="48898" w:author="LGEa" w:date="2025-03-18T14:53:00Z">
              <w:r w:rsidRPr="002E0615">
                <w:rPr>
                  <w:rFonts w:hint="eastAsia"/>
                  <w:color w:val="000000"/>
                </w:rPr>
                <w:t>14.6</w:t>
              </w:r>
            </w:ins>
          </w:p>
        </w:tc>
        <w:tc>
          <w:tcPr>
            <w:tcW w:w="723" w:type="dxa"/>
            <w:tcBorders>
              <w:top w:val="nil"/>
              <w:left w:val="nil"/>
              <w:bottom w:val="nil"/>
              <w:right w:val="nil"/>
            </w:tcBorders>
            <w:shd w:val="clear" w:color="000000" w:fill="CDCDCD"/>
            <w:noWrap/>
            <w:vAlign w:val="center"/>
          </w:tcPr>
          <w:p w14:paraId="45C31AAF" w14:textId="77777777" w:rsidR="0007438E" w:rsidRPr="002A5BA5" w:rsidRDefault="0007438E">
            <w:pPr>
              <w:pStyle w:val="TAC"/>
              <w:rPr>
                <w:ins w:id="48899" w:author="LGEa" w:date="2025-03-18T14:53:00Z"/>
                <w:color w:val="000000"/>
              </w:rPr>
              <w:pPrChange w:id="48900" w:author="LGEc" w:date="2025-05-09T14:23:00Z">
                <w:pPr>
                  <w:jc w:val="center"/>
                </w:pPr>
              </w:pPrChange>
            </w:pPr>
            <w:ins w:id="48901" w:author="LGEa" w:date="2025-03-18T14:53:00Z">
              <w:r w:rsidRPr="002E0615">
                <w:rPr>
                  <w:rFonts w:hint="eastAsia"/>
                  <w:color w:val="000000"/>
                </w:rPr>
                <w:t>14.9</w:t>
              </w:r>
            </w:ins>
          </w:p>
        </w:tc>
        <w:tc>
          <w:tcPr>
            <w:tcW w:w="723" w:type="dxa"/>
            <w:tcBorders>
              <w:top w:val="nil"/>
              <w:left w:val="nil"/>
              <w:bottom w:val="nil"/>
              <w:right w:val="nil"/>
            </w:tcBorders>
            <w:shd w:val="clear" w:color="000000" w:fill="CDCDCD"/>
            <w:noWrap/>
            <w:vAlign w:val="center"/>
          </w:tcPr>
          <w:p w14:paraId="68E3747A" w14:textId="77777777" w:rsidR="0007438E" w:rsidRPr="002A5BA5" w:rsidRDefault="0007438E">
            <w:pPr>
              <w:pStyle w:val="TAC"/>
              <w:rPr>
                <w:ins w:id="48902" w:author="LGEa" w:date="2025-03-18T14:53:00Z"/>
                <w:color w:val="000000"/>
              </w:rPr>
              <w:pPrChange w:id="48903" w:author="LGEc" w:date="2025-05-09T14:23:00Z">
                <w:pPr>
                  <w:jc w:val="center"/>
                </w:pPr>
              </w:pPrChange>
            </w:pPr>
            <w:ins w:id="48904"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CDCDCD"/>
            <w:noWrap/>
            <w:vAlign w:val="center"/>
          </w:tcPr>
          <w:p w14:paraId="78F86267" w14:textId="77777777" w:rsidR="0007438E" w:rsidRPr="002A5BA5" w:rsidRDefault="0007438E">
            <w:pPr>
              <w:pStyle w:val="TAC"/>
              <w:rPr>
                <w:ins w:id="48905" w:author="LGEa" w:date="2025-03-18T14:53:00Z"/>
                <w:color w:val="000000"/>
              </w:rPr>
              <w:pPrChange w:id="48906" w:author="LGEc" w:date="2025-05-09T14:23:00Z">
                <w:pPr>
                  <w:jc w:val="center"/>
                </w:pPr>
              </w:pPrChange>
            </w:pPr>
            <w:ins w:id="48907" w:author="LGEa" w:date="2025-03-18T14:53:00Z">
              <w:r w:rsidRPr="002E0615">
                <w:rPr>
                  <w:rFonts w:hint="eastAsia"/>
                  <w:color w:val="000000"/>
                </w:rPr>
                <w:t>15.1</w:t>
              </w:r>
            </w:ins>
          </w:p>
        </w:tc>
      </w:tr>
      <w:tr w:rsidR="0007438E" w:rsidRPr="002A5BA5" w14:paraId="01380509" w14:textId="77777777" w:rsidTr="009D1F4B">
        <w:trPr>
          <w:trHeight w:hRule="exact" w:val="266"/>
          <w:jc w:val="center"/>
          <w:ins w:id="48908" w:author="LGEa" w:date="2025-03-18T14:53:00Z"/>
        </w:trPr>
        <w:tc>
          <w:tcPr>
            <w:tcW w:w="2132" w:type="dxa"/>
            <w:shd w:val="clear" w:color="auto" w:fill="auto"/>
            <w:noWrap/>
          </w:tcPr>
          <w:p w14:paraId="27D8D8EC" w14:textId="77777777" w:rsidR="0007438E" w:rsidRDefault="0007438E">
            <w:pPr>
              <w:pStyle w:val="TAC"/>
              <w:rPr>
                <w:ins w:id="48909" w:author="LGEa" w:date="2025-03-18T14:53:00Z"/>
                <w:color w:val="000000"/>
              </w:rPr>
              <w:pPrChange w:id="48910" w:author="LGEc" w:date="2025-05-09T14:23:00Z">
                <w:pPr>
                  <w:jc w:val="center"/>
                </w:pPr>
              </w:pPrChange>
            </w:pPr>
            <w:ins w:id="48911" w:author="LGEa" w:date="2025-03-18T14:53:00Z">
              <w:r>
                <w:rPr>
                  <w:color w:val="000000"/>
                </w:rPr>
                <w:t>S20_10_G10_10</w:t>
              </w:r>
            </w:ins>
          </w:p>
        </w:tc>
        <w:tc>
          <w:tcPr>
            <w:tcW w:w="722" w:type="dxa"/>
            <w:tcBorders>
              <w:top w:val="nil"/>
              <w:left w:val="nil"/>
              <w:bottom w:val="nil"/>
              <w:right w:val="nil"/>
            </w:tcBorders>
            <w:shd w:val="clear" w:color="000000" w:fill="E1E1E1"/>
            <w:noWrap/>
            <w:vAlign w:val="center"/>
          </w:tcPr>
          <w:p w14:paraId="45069ECA" w14:textId="77777777" w:rsidR="0007438E" w:rsidRPr="002A5BA5" w:rsidRDefault="0007438E">
            <w:pPr>
              <w:pStyle w:val="TAC"/>
              <w:rPr>
                <w:ins w:id="48912" w:author="LGEa" w:date="2025-03-18T14:53:00Z"/>
                <w:color w:val="000000"/>
              </w:rPr>
              <w:pPrChange w:id="48913" w:author="LGEc" w:date="2025-05-09T14:23:00Z">
                <w:pPr>
                  <w:jc w:val="center"/>
                </w:pPr>
              </w:pPrChange>
            </w:pPr>
            <w:ins w:id="48914" w:author="LGEa" w:date="2025-03-18T14:53:00Z">
              <w:r w:rsidRPr="002E0615">
                <w:rPr>
                  <w:rFonts w:hint="eastAsia"/>
                  <w:color w:val="000000"/>
                </w:rPr>
                <w:t>11.3</w:t>
              </w:r>
            </w:ins>
          </w:p>
        </w:tc>
        <w:tc>
          <w:tcPr>
            <w:tcW w:w="723" w:type="dxa"/>
            <w:tcBorders>
              <w:top w:val="nil"/>
              <w:left w:val="nil"/>
              <w:bottom w:val="nil"/>
              <w:right w:val="nil"/>
            </w:tcBorders>
            <w:shd w:val="clear" w:color="000000" w:fill="E4E4E4"/>
            <w:noWrap/>
            <w:vAlign w:val="center"/>
          </w:tcPr>
          <w:p w14:paraId="2A06890B" w14:textId="77777777" w:rsidR="0007438E" w:rsidRPr="002A5BA5" w:rsidRDefault="0007438E">
            <w:pPr>
              <w:pStyle w:val="TAC"/>
              <w:rPr>
                <w:ins w:id="48915" w:author="LGEa" w:date="2025-03-18T14:53:00Z"/>
                <w:color w:val="000000"/>
              </w:rPr>
              <w:pPrChange w:id="48916" w:author="LGEc" w:date="2025-05-09T14:23:00Z">
                <w:pPr>
                  <w:jc w:val="center"/>
                </w:pPr>
              </w:pPrChange>
            </w:pPr>
            <w:ins w:id="48917" w:author="LGEa" w:date="2025-03-18T14:53:00Z">
              <w:r w:rsidRPr="002E0615">
                <w:rPr>
                  <w:rFonts w:hint="eastAsia"/>
                  <w:color w:val="000000"/>
                </w:rPr>
                <w:t>10.9</w:t>
              </w:r>
            </w:ins>
          </w:p>
        </w:tc>
        <w:tc>
          <w:tcPr>
            <w:tcW w:w="723" w:type="dxa"/>
            <w:tcBorders>
              <w:top w:val="nil"/>
              <w:left w:val="nil"/>
              <w:bottom w:val="nil"/>
              <w:right w:val="nil"/>
            </w:tcBorders>
            <w:shd w:val="clear" w:color="000000" w:fill="DCDCDC"/>
            <w:noWrap/>
            <w:vAlign w:val="center"/>
          </w:tcPr>
          <w:p w14:paraId="57C446C8" w14:textId="77777777" w:rsidR="0007438E" w:rsidRPr="002A5BA5" w:rsidRDefault="0007438E">
            <w:pPr>
              <w:pStyle w:val="TAC"/>
              <w:rPr>
                <w:ins w:id="48918" w:author="LGEa" w:date="2025-03-18T14:53:00Z"/>
                <w:color w:val="000000"/>
              </w:rPr>
              <w:pPrChange w:id="48919" w:author="LGEc" w:date="2025-05-09T14:23:00Z">
                <w:pPr>
                  <w:jc w:val="center"/>
                </w:pPr>
              </w:pPrChange>
            </w:pPr>
            <w:ins w:id="48920" w:author="LGEa" w:date="2025-03-18T14:53:00Z">
              <w:r w:rsidRPr="002E0615">
                <w:rPr>
                  <w:rFonts w:hint="eastAsia"/>
                  <w:color w:val="000000"/>
                </w:rPr>
                <w:t>12.3</w:t>
              </w:r>
            </w:ins>
          </w:p>
        </w:tc>
        <w:tc>
          <w:tcPr>
            <w:tcW w:w="723" w:type="dxa"/>
            <w:tcBorders>
              <w:top w:val="nil"/>
              <w:left w:val="nil"/>
              <w:bottom w:val="nil"/>
              <w:right w:val="nil"/>
            </w:tcBorders>
            <w:shd w:val="clear" w:color="000000" w:fill="CDCDCD"/>
            <w:noWrap/>
            <w:vAlign w:val="center"/>
          </w:tcPr>
          <w:p w14:paraId="1FDC540E" w14:textId="77777777" w:rsidR="0007438E" w:rsidRPr="002A5BA5" w:rsidRDefault="0007438E">
            <w:pPr>
              <w:pStyle w:val="TAC"/>
              <w:rPr>
                <w:ins w:id="48921" w:author="LGEa" w:date="2025-03-18T14:53:00Z"/>
                <w:color w:val="000000"/>
              </w:rPr>
              <w:pPrChange w:id="48922" w:author="LGEc" w:date="2025-05-09T14:23:00Z">
                <w:pPr>
                  <w:jc w:val="center"/>
                </w:pPr>
              </w:pPrChange>
            </w:pPr>
            <w:ins w:id="48923" w:author="LGEa" w:date="2025-03-18T14:53:00Z">
              <w:r w:rsidRPr="002E0615">
                <w:rPr>
                  <w:rFonts w:hint="eastAsia"/>
                  <w:color w:val="000000"/>
                </w:rPr>
                <w:t>15.1</w:t>
              </w:r>
            </w:ins>
          </w:p>
        </w:tc>
        <w:tc>
          <w:tcPr>
            <w:tcW w:w="722" w:type="dxa"/>
            <w:tcBorders>
              <w:top w:val="nil"/>
              <w:left w:val="nil"/>
              <w:bottom w:val="nil"/>
              <w:right w:val="nil"/>
            </w:tcBorders>
            <w:shd w:val="clear" w:color="000000" w:fill="CFCFCF"/>
            <w:noWrap/>
            <w:vAlign w:val="center"/>
          </w:tcPr>
          <w:p w14:paraId="6291580D" w14:textId="77777777" w:rsidR="0007438E" w:rsidRPr="002A5BA5" w:rsidRDefault="0007438E">
            <w:pPr>
              <w:pStyle w:val="TAC"/>
              <w:rPr>
                <w:ins w:id="48924" w:author="LGEa" w:date="2025-03-18T14:53:00Z"/>
                <w:color w:val="000000"/>
              </w:rPr>
              <w:pPrChange w:id="48925" w:author="LGEc" w:date="2025-05-09T14:23:00Z">
                <w:pPr>
                  <w:jc w:val="center"/>
                </w:pPr>
              </w:pPrChange>
            </w:pPr>
            <w:ins w:id="48926" w:author="LGEa" w:date="2025-03-18T14:53:00Z">
              <w:r w:rsidRPr="002E0615">
                <w:rPr>
                  <w:rFonts w:hint="eastAsia"/>
                  <w:color w:val="000000"/>
                </w:rPr>
                <w:t>14.6</w:t>
              </w:r>
            </w:ins>
          </w:p>
        </w:tc>
        <w:tc>
          <w:tcPr>
            <w:tcW w:w="723" w:type="dxa"/>
            <w:tcBorders>
              <w:top w:val="nil"/>
              <w:left w:val="nil"/>
              <w:bottom w:val="nil"/>
              <w:right w:val="nil"/>
            </w:tcBorders>
            <w:shd w:val="clear" w:color="000000" w:fill="CDCDCD"/>
            <w:noWrap/>
            <w:vAlign w:val="center"/>
          </w:tcPr>
          <w:p w14:paraId="7CEBE90C" w14:textId="77777777" w:rsidR="0007438E" w:rsidRPr="002A5BA5" w:rsidRDefault="0007438E">
            <w:pPr>
              <w:pStyle w:val="TAC"/>
              <w:rPr>
                <w:ins w:id="48927" w:author="LGEa" w:date="2025-03-18T14:53:00Z"/>
                <w:color w:val="000000"/>
              </w:rPr>
              <w:pPrChange w:id="48928" w:author="LGEc" w:date="2025-05-09T14:23:00Z">
                <w:pPr>
                  <w:jc w:val="center"/>
                </w:pPr>
              </w:pPrChange>
            </w:pPr>
            <w:ins w:id="48929" w:author="LGEa" w:date="2025-03-18T14:53:00Z">
              <w:r w:rsidRPr="002E0615">
                <w:rPr>
                  <w:rFonts w:hint="eastAsia"/>
                  <w:color w:val="000000"/>
                </w:rPr>
                <w:t>14.9</w:t>
              </w:r>
            </w:ins>
          </w:p>
        </w:tc>
        <w:tc>
          <w:tcPr>
            <w:tcW w:w="723" w:type="dxa"/>
            <w:tcBorders>
              <w:top w:val="nil"/>
              <w:left w:val="nil"/>
              <w:bottom w:val="nil"/>
              <w:right w:val="nil"/>
            </w:tcBorders>
            <w:shd w:val="clear" w:color="000000" w:fill="CDCDCD"/>
            <w:noWrap/>
            <w:vAlign w:val="center"/>
          </w:tcPr>
          <w:p w14:paraId="01587B02" w14:textId="77777777" w:rsidR="0007438E" w:rsidRPr="002A5BA5" w:rsidRDefault="0007438E">
            <w:pPr>
              <w:pStyle w:val="TAC"/>
              <w:rPr>
                <w:ins w:id="48930" w:author="LGEa" w:date="2025-03-18T14:53:00Z"/>
                <w:color w:val="000000"/>
              </w:rPr>
              <w:pPrChange w:id="48931" w:author="LGEc" w:date="2025-05-09T14:23:00Z">
                <w:pPr>
                  <w:jc w:val="center"/>
                </w:pPr>
              </w:pPrChange>
            </w:pPr>
            <w:ins w:id="48932"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CDCDCD"/>
            <w:noWrap/>
            <w:vAlign w:val="center"/>
          </w:tcPr>
          <w:p w14:paraId="3A73A2C4" w14:textId="77777777" w:rsidR="0007438E" w:rsidRPr="002A5BA5" w:rsidRDefault="0007438E">
            <w:pPr>
              <w:pStyle w:val="TAC"/>
              <w:rPr>
                <w:ins w:id="48933" w:author="LGEa" w:date="2025-03-18T14:53:00Z"/>
                <w:color w:val="000000"/>
              </w:rPr>
              <w:pPrChange w:id="48934" w:author="LGEc" w:date="2025-05-09T14:23:00Z">
                <w:pPr>
                  <w:jc w:val="center"/>
                </w:pPr>
              </w:pPrChange>
            </w:pPr>
            <w:ins w:id="48935" w:author="LGEa" w:date="2025-03-18T14:53:00Z">
              <w:r w:rsidRPr="002E0615">
                <w:rPr>
                  <w:rFonts w:hint="eastAsia"/>
                  <w:color w:val="000000"/>
                </w:rPr>
                <w:t>15.1</w:t>
              </w:r>
            </w:ins>
          </w:p>
        </w:tc>
      </w:tr>
      <w:tr w:rsidR="0007438E" w:rsidRPr="002A5BA5" w14:paraId="6A78152C" w14:textId="77777777" w:rsidTr="009D1F4B">
        <w:trPr>
          <w:trHeight w:hRule="exact" w:val="266"/>
          <w:jc w:val="center"/>
          <w:ins w:id="48936" w:author="LGEa" w:date="2025-03-18T14:53:00Z"/>
        </w:trPr>
        <w:tc>
          <w:tcPr>
            <w:tcW w:w="2132" w:type="dxa"/>
            <w:shd w:val="clear" w:color="auto" w:fill="auto"/>
            <w:noWrap/>
          </w:tcPr>
          <w:p w14:paraId="5D25E250" w14:textId="77777777" w:rsidR="0007438E" w:rsidRDefault="0007438E">
            <w:pPr>
              <w:pStyle w:val="TAC"/>
              <w:rPr>
                <w:ins w:id="48937" w:author="LGEa" w:date="2025-03-18T14:53:00Z"/>
                <w:color w:val="000000"/>
              </w:rPr>
              <w:pPrChange w:id="48938" w:author="LGEc" w:date="2025-05-09T14:23:00Z">
                <w:pPr>
                  <w:jc w:val="center"/>
                </w:pPr>
              </w:pPrChange>
            </w:pPr>
            <w:ins w:id="48939" w:author="LGEa" w:date="2025-03-18T14:53:00Z">
              <w:r>
                <w:rPr>
                  <w:color w:val="000000"/>
                </w:rPr>
                <w:t>S0_10_G20_10</w:t>
              </w:r>
            </w:ins>
          </w:p>
        </w:tc>
        <w:tc>
          <w:tcPr>
            <w:tcW w:w="722" w:type="dxa"/>
            <w:tcBorders>
              <w:top w:val="nil"/>
              <w:left w:val="nil"/>
              <w:bottom w:val="nil"/>
              <w:right w:val="nil"/>
            </w:tcBorders>
            <w:shd w:val="clear" w:color="000000" w:fill="CDCDCD"/>
            <w:noWrap/>
            <w:vAlign w:val="center"/>
          </w:tcPr>
          <w:p w14:paraId="1168122D" w14:textId="77777777" w:rsidR="0007438E" w:rsidRPr="002A5BA5" w:rsidRDefault="0007438E">
            <w:pPr>
              <w:pStyle w:val="TAC"/>
              <w:rPr>
                <w:ins w:id="48940" w:author="LGEa" w:date="2025-03-18T14:53:00Z"/>
                <w:color w:val="000000"/>
              </w:rPr>
              <w:pPrChange w:id="48941" w:author="LGEc" w:date="2025-05-09T14:23:00Z">
                <w:pPr>
                  <w:jc w:val="center"/>
                </w:pPr>
              </w:pPrChange>
            </w:pPr>
            <w:ins w:id="48942" w:author="LGEa" w:date="2025-03-18T14:53:00Z">
              <w:r w:rsidRPr="002E0615">
                <w:rPr>
                  <w:rFonts w:hint="eastAsia"/>
                  <w:color w:val="000000"/>
                </w:rPr>
                <w:t>15.0</w:t>
              </w:r>
            </w:ins>
          </w:p>
        </w:tc>
        <w:tc>
          <w:tcPr>
            <w:tcW w:w="723" w:type="dxa"/>
            <w:tcBorders>
              <w:top w:val="nil"/>
              <w:left w:val="nil"/>
              <w:bottom w:val="nil"/>
              <w:right w:val="nil"/>
            </w:tcBorders>
            <w:shd w:val="clear" w:color="000000" w:fill="CECECE"/>
            <w:noWrap/>
            <w:vAlign w:val="center"/>
          </w:tcPr>
          <w:p w14:paraId="608DF1A2" w14:textId="77777777" w:rsidR="0007438E" w:rsidRPr="002A5BA5" w:rsidRDefault="0007438E">
            <w:pPr>
              <w:pStyle w:val="TAC"/>
              <w:rPr>
                <w:ins w:id="48943" w:author="LGEa" w:date="2025-03-18T14:53:00Z"/>
                <w:color w:val="000000"/>
              </w:rPr>
              <w:pPrChange w:id="48944" w:author="LGEc" w:date="2025-05-09T14:23:00Z">
                <w:pPr>
                  <w:jc w:val="center"/>
                </w:pPr>
              </w:pPrChange>
            </w:pPr>
            <w:ins w:id="48945" w:author="LGEa" w:date="2025-03-18T14:53:00Z">
              <w:r w:rsidRPr="002E0615">
                <w:rPr>
                  <w:rFonts w:hint="eastAsia"/>
                  <w:color w:val="000000"/>
                </w:rPr>
                <w:t>14.9</w:t>
              </w:r>
            </w:ins>
          </w:p>
        </w:tc>
        <w:tc>
          <w:tcPr>
            <w:tcW w:w="723" w:type="dxa"/>
            <w:tcBorders>
              <w:top w:val="nil"/>
              <w:left w:val="nil"/>
              <w:bottom w:val="nil"/>
              <w:right w:val="nil"/>
            </w:tcBorders>
            <w:shd w:val="clear" w:color="000000" w:fill="CDCDCD"/>
            <w:noWrap/>
            <w:vAlign w:val="center"/>
          </w:tcPr>
          <w:p w14:paraId="407BB0EA" w14:textId="77777777" w:rsidR="0007438E" w:rsidRPr="002A5BA5" w:rsidRDefault="0007438E">
            <w:pPr>
              <w:pStyle w:val="TAC"/>
              <w:rPr>
                <w:ins w:id="48946" w:author="LGEa" w:date="2025-03-18T14:53:00Z"/>
                <w:color w:val="000000"/>
              </w:rPr>
              <w:pPrChange w:id="48947" w:author="LGEc" w:date="2025-05-09T14:23:00Z">
                <w:pPr>
                  <w:jc w:val="center"/>
                </w:pPr>
              </w:pPrChange>
            </w:pPr>
            <w:ins w:id="48948" w:author="LGEa" w:date="2025-03-18T14:53:00Z">
              <w:r w:rsidRPr="002E0615">
                <w:rPr>
                  <w:rFonts w:hint="eastAsia"/>
                  <w:color w:val="000000"/>
                </w:rPr>
                <w:t>15.0</w:t>
              </w:r>
            </w:ins>
          </w:p>
        </w:tc>
        <w:tc>
          <w:tcPr>
            <w:tcW w:w="723" w:type="dxa"/>
            <w:tcBorders>
              <w:top w:val="nil"/>
              <w:left w:val="nil"/>
              <w:bottom w:val="nil"/>
              <w:right w:val="nil"/>
            </w:tcBorders>
            <w:shd w:val="clear" w:color="000000" w:fill="CFCFCF"/>
            <w:noWrap/>
            <w:vAlign w:val="center"/>
          </w:tcPr>
          <w:p w14:paraId="643ECB69" w14:textId="77777777" w:rsidR="0007438E" w:rsidRPr="002A5BA5" w:rsidRDefault="0007438E">
            <w:pPr>
              <w:pStyle w:val="TAC"/>
              <w:rPr>
                <w:ins w:id="48949" w:author="LGEa" w:date="2025-03-18T14:53:00Z"/>
                <w:color w:val="000000"/>
              </w:rPr>
              <w:pPrChange w:id="48950" w:author="LGEc" w:date="2025-05-09T14:23:00Z">
                <w:pPr>
                  <w:jc w:val="center"/>
                </w:pPr>
              </w:pPrChange>
            </w:pPr>
            <w:ins w:id="48951" w:author="LGEa" w:date="2025-03-18T14:53:00Z">
              <w:r w:rsidRPr="002E0615">
                <w:rPr>
                  <w:rFonts w:hint="eastAsia"/>
                  <w:color w:val="000000"/>
                </w:rPr>
                <w:t>14.6</w:t>
              </w:r>
            </w:ins>
          </w:p>
        </w:tc>
        <w:tc>
          <w:tcPr>
            <w:tcW w:w="722" w:type="dxa"/>
            <w:tcBorders>
              <w:top w:val="nil"/>
              <w:left w:val="nil"/>
              <w:bottom w:val="nil"/>
              <w:right w:val="nil"/>
            </w:tcBorders>
            <w:shd w:val="clear" w:color="000000" w:fill="CFCFCF"/>
            <w:noWrap/>
            <w:vAlign w:val="center"/>
          </w:tcPr>
          <w:p w14:paraId="580E6325" w14:textId="77777777" w:rsidR="0007438E" w:rsidRPr="002A5BA5" w:rsidRDefault="0007438E">
            <w:pPr>
              <w:pStyle w:val="TAC"/>
              <w:rPr>
                <w:ins w:id="48952" w:author="LGEa" w:date="2025-03-18T14:53:00Z"/>
                <w:color w:val="000000"/>
              </w:rPr>
              <w:pPrChange w:id="48953" w:author="LGEc" w:date="2025-05-09T14:23:00Z">
                <w:pPr>
                  <w:jc w:val="center"/>
                </w:pPr>
              </w:pPrChange>
            </w:pPr>
            <w:ins w:id="48954" w:author="LGEa" w:date="2025-03-18T14:53:00Z">
              <w:r w:rsidRPr="002E0615">
                <w:rPr>
                  <w:rFonts w:hint="eastAsia"/>
                  <w:color w:val="000000"/>
                </w:rPr>
                <w:t>14.6</w:t>
              </w:r>
            </w:ins>
          </w:p>
        </w:tc>
        <w:tc>
          <w:tcPr>
            <w:tcW w:w="723" w:type="dxa"/>
            <w:tcBorders>
              <w:top w:val="nil"/>
              <w:left w:val="nil"/>
              <w:bottom w:val="nil"/>
              <w:right w:val="nil"/>
            </w:tcBorders>
            <w:shd w:val="clear" w:color="000000" w:fill="CDCDCD"/>
            <w:noWrap/>
            <w:vAlign w:val="center"/>
          </w:tcPr>
          <w:p w14:paraId="3AFE60C7" w14:textId="77777777" w:rsidR="0007438E" w:rsidRPr="002A5BA5" w:rsidRDefault="0007438E">
            <w:pPr>
              <w:pStyle w:val="TAC"/>
              <w:rPr>
                <w:ins w:id="48955" w:author="LGEa" w:date="2025-03-18T14:53:00Z"/>
                <w:color w:val="000000"/>
              </w:rPr>
              <w:pPrChange w:id="48956" w:author="LGEc" w:date="2025-05-09T14:23:00Z">
                <w:pPr>
                  <w:jc w:val="center"/>
                </w:pPr>
              </w:pPrChange>
            </w:pPr>
            <w:ins w:id="48957" w:author="LGEa" w:date="2025-03-18T14:53:00Z">
              <w:r w:rsidRPr="002E0615">
                <w:rPr>
                  <w:rFonts w:hint="eastAsia"/>
                  <w:color w:val="000000"/>
                </w:rPr>
                <w:t>15.0</w:t>
              </w:r>
            </w:ins>
          </w:p>
        </w:tc>
        <w:tc>
          <w:tcPr>
            <w:tcW w:w="723" w:type="dxa"/>
            <w:tcBorders>
              <w:top w:val="nil"/>
              <w:left w:val="nil"/>
              <w:bottom w:val="nil"/>
              <w:right w:val="nil"/>
            </w:tcBorders>
            <w:shd w:val="clear" w:color="000000" w:fill="CECECE"/>
            <w:noWrap/>
            <w:vAlign w:val="center"/>
          </w:tcPr>
          <w:p w14:paraId="4BD38011" w14:textId="77777777" w:rsidR="0007438E" w:rsidRPr="002A5BA5" w:rsidRDefault="0007438E">
            <w:pPr>
              <w:pStyle w:val="TAC"/>
              <w:rPr>
                <w:ins w:id="48958" w:author="LGEa" w:date="2025-03-18T14:53:00Z"/>
                <w:color w:val="000000"/>
              </w:rPr>
              <w:pPrChange w:id="48959" w:author="LGEc" w:date="2025-05-09T14:23:00Z">
                <w:pPr>
                  <w:jc w:val="center"/>
                </w:pPr>
              </w:pPrChange>
            </w:pPr>
            <w:ins w:id="48960"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AEAEAE"/>
            <w:noWrap/>
            <w:vAlign w:val="center"/>
          </w:tcPr>
          <w:p w14:paraId="0BE4FAD9" w14:textId="77777777" w:rsidR="0007438E" w:rsidRPr="002A5BA5" w:rsidRDefault="0007438E">
            <w:pPr>
              <w:pStyle w:val="TAC"/>
              <w:rPr>
                <w:ins w:id="48961" w:author="LGEa" w:date="2025-03-18T14:53:00Z"/>
                <w:color w:val="000000"/>
              </w:rPr>
              <w:pPrChange w:id="48962" w:author="LGEc" w:date="2025-05-09T14:23:00Z">
                <w:pPr>
                  <w:jc w:val="center"/>
                </w:pPr>
              </w:pPrChange>
            </w:pPr>
            <w:ins w:id="48963" w:author="LGEa" w:date="2025-03-18T14:53:00Z">
              <w:r w:rsidRPr="002E0615">
                <w:rPr>
                  <w:rFonts w:hint="eastAsia"/>
                  <w:color w:val="000000"/>
                </w:rPr>
                <w:t>20.6</w:t>
              </w:r>
            </w:ins>
          </w:p>
        </w:tc>
      </w:tr>
      <w:tr w:rsidR="0007438E" w:rsidRPr="002A5BA5" w14:paraId="4C49A35E" w14:textId="77777777" w:rsidTr="009D1F4B">
        <w:trPr>
          <w:trHeight w:hRule="exact" w:val="266"/>
          <w:jc w:val="center"/>
          <w:ins w:id="48964" w:author="LGEa" w:date="2025-03-18T14:53:00Z"/>
        </w:trPr>
        <w:tc>
          <w:tcPr>
            <w:tcW w:w="2132" w:type="dxa"/>
            <w:shd w:val="clear" w:color="auto" w:fill="auto"/>
            <w:noWrap/>
          </w:tcPr>
          <w:p w14:paraId="1BD1179F" w14:textId="77777777" w:rsidR="0007438E" w:rsidRDefault="0007438E">
            <w:pPr>
              <w:pStyle w:val="TAC"/>
              <w:rPr>
                <w:ins w:id="48965" w:author="LGEa" w:date="2025-03-18T14:53:00Z"/>
                <w:color w:val="000000"/>
              </w:rPr>
              <w:pPrChange w:id="48966" w:author="LGEc" w:date="2025-05-09T14:23:00Z">
                <w:pPr>
                  <w:jc w:val="center"/>
                </w:pPr>
              </w:pPrChange>
            </w:pPr>
            <w:ins w:id="48967" w:author="LGEa" w:date="2025-03-18T14:53:00Z">
              <w:r>
                <w:rPr>
                  <w:color w:val="000000"/>
                </w:rPr>
                <w:t>S10_10_G20_10</w:t>
              </w:r>
            </w:ins>
          </w:p>
        </w:tc>
        <w:tc>
          <w:tcPr>
            <w:tcW w:w="722" w:type="dxa"/>
            <w:tcBorders>
              <w:top w:val="nil"/>
              <w:left w:val="nil"/>
              <w:bottom w:val="nil"/>
              <w:right w:val="nil"/>
            </w:tcBorders>
            <w:shd w:val="clear" w:color="000000" w:fill="CDCDCD"/>
            <w:noWrap/>
            <w:vAlign w:val="center"/>
          </w:tcPr>
          <w:p w14:paraId="3F83F20C" w14:textId="77777777" w:rsidR="0007438E" w:rsidRPr="002A5BA5" w:rsidRDefault="0007438E">
            <w:pPr>
              <w:pStyle w:val="TAC"/>
              <w:rPr>
                <w:ins w:id="48968" w:author="LGEa" w:date="2025-03-18T14:53:00Z"/>
                <w:color w:val="000000"/>
              </w:rPr>
              <w:pPrChange w:id="48969" w:author="LGEc" w:date="2025-05-09T14:23:00Z">
                <w:pPr>
                  <w:jc w:val="center"/>
                </w:pPr>
              </w:pPrChange>
            </w:pPr>
            <w:ins w:id="48970" w:author="LGEa" w:date="2025-03-18T14:53:00Z">
              <w:r w:rsidRPr="002E0615">
                <w:rPr>
                  <w:rFonts w:hint="eastAsia"/>
                  <w:color w:val="000000"/>
                </w:rPr>
                <w:t>15.0</w:t>
              </w:r>
            </w:ins>
          </w:p>
        </w:tc>
        <w:tc>
          <w:tcPr>
            <w:tcW w:w="723" w:type="dxa"/>
            <w:tcBorders>
              <w:top w:val="nil"/>
              <w:left w:val="nil"/>
              <w:bottom w:val="nil"/>
              <w:right w:val="nil"/>
            </w:tcBorders>
            <w:shd w:val="clear" w:color="000000" w:fill="CECECE"/>
            <w:noWrap/>
            <w:vAlign w:val="center"/>
          </w:tcPr>
          <w:p w14:paraId="43E9948B" w14:textId="77777777" w:rsidR="0007438E" w:rsidRPr="002A5BA5" w:rsidRDefault="0007438E">
            <w:pPr>
              <w:pStyle w:val="TAC"/>
              <w:rPr>
                <w:ins w:id="48971" w:author="LGEa" w:date="2025-03-18T14:53:00Z"/>
                <w:color w:val="000000"/>
              </w:rPr>
              <w:pPrChange w:id="48972" w:author="LGEc" w:date="2025-05-09T14:23:00Z">
                <w:pPr>
                  <w:jc w:val="center"/>
                </w:pPr>
              </w:pPrChange>
            </w:pPr>
            <w:ins w:id="48973" w:author="LGEa" w:date="2025-03-18T14:53:00Z">
              <w:r w:rsidRPr="002E0615">
                <w:rPr>
                  <w:rFonts w:hint="eastAsia"/>
                  <w:color w:val="000000"/>
                </w:rPr>
                <w:t>14.9</w:t>
              </w:r>
            </w:ins>
          </w:p>
        </w:tc>
        <w:tc>
          <w:tcPr>
            <w:tcW w:w="723" w:type="dxa"/>
            <w:tcBorders>
              <w:top w:val="nil"/>
              <w:left w:val="nil"/>
              <w:bottom w:val="nil"/>
              <w:right w:val="nil"/>
            </w:tcBorders>
            <w:shd w:val="clear" w:color="000000" w:fill="CDCDCD"/>
            <w:noWrap/>
            <w:vAlign w:val="center"/>
          </w:tcPr>
          <w:p w14:paraId="72F47EB2" w14:textId="77777777" w:rsidR="0007438E" w:rsidRPr="002A5BA5" w:rsidRDefault="0007438E">
            <w:pPr>
              <w:pStyle w:val="TAC"/>
              <w:rPr>
                <w:ins w:id="48974" w:author="LGEa" w:date="2025-03-18T14:53:00Z"/>
                <w:color w:val="000000"/>
              </w:rPr>
              <w:pPrChange w:id="48975" w:author="LGEc" w:date="2025-05-09T14:23:00Z">
                <w:pPr>
                  <w:jc w:val="center"/>
                </w:pPr>
              </w:pPrChange>
            </w:pPr>
            <w:ins w:id="48976" w:author="LGEa" w:date="2025-03-18T14:53:00Z">
              <w:r w:rsidRPr="002E0615">
                <w:rPr>
                  <w:rFonts w:hint="eastAsia"/>
                  <w:color w:val="000000"/>
                </w:rPr>
                <w:t>15.0</w:t>
              </w:r>
            </w:ins>
          </w:p>
        </w:tc>
        <w:tc>
          <w:tcPr>
            <w:tcW w:w="723" w:type="dxa"/>
            <w:tcBorders>
              <w:top w:val="nil"/>
              <w:left w:val="nil"/>
              <w:bottom w:val="nil"/>
              <w:right w:val="nil"/>
            </w:tcBorders>
            <w:shd w:val="clear" w:color="000000" w:fill="CFCFCF"/>
            <w:noWrap/>
            <w:vAlign w:val="center"/>
          </w:tcPr>
          <w:p w14:paraId="28AD6994" w14:textId="77777777" w:rsidR="0007438E" w:rsidRPr="002A5BA5" w:rsidRDefault="0007438E">
            <w:pPr>
              <w:pStyle w:val="TAC"/>
              <w:rPr>
                <w:ins w:id="48977" w:author="LGEa" w:date="2025-03-18T14:53:00Z"/>
                <w:color w:val="000000"/>
              </w:rPr>
              <w:pPrChange w:id="48978" w:author="LGEc" w:date="2025-05-09T14:23:00Z">
                <w:pPr>
                  <w:jc w:val="center"/>
                </w:pPr>
              </w:pPrChange>
            </w:pPr>
            <w:ins w:id="48979" w:author="LGEa" w:date="2025-03-18T14:53:00Z">
              <w:r w:rsidRPr="002E0615">
                <w:rPr>
                  <w:rFonts w:hint="eastAsia"/>
                  <w:color w:val="000000"/>
                </w:rPr>
                <w:t>14.6</w:t>
              </w:r>
            </w:ins>
          </w:p>
        </w:tc>
        <w:tc>
          <w:tcPr>
            <w:tcW w:w="722" w:type="dxa"/>
            <w:tcBorders>
              <w:top w:val="nil"/>
              <w:left w:val="nil"/>
              <w:bottom w:val="nil"/>
              <w:right w:val="nil"/>
            </w:tcBorders>
            <w:shd w:val="clear" w:color="000000" w:fill="CFCFCF"/>
            <w:noWrap/>
            <w:vAlign w:val="center"/>
          </w:tcPr>
          <w:p w14:paraId="1FB8106F" w14:textId="77777777" w:rsidR="0007438E" w:rsidRPr="002A5BA5" w:rsidRDefault="0007438E">
            <w:pPr>
              <w:pStyle w:val="TAC"/>
              <w:rPr>
                <w:ins w:id="48980" w:author="LGEa" w:date="2025-03-18T14:53:00Z"/>
                <w:color w:val="000000"/>
              </w:rPr>
              <w:pPrChange w:id="48981" w:author="LGEc" w:date="2025-05-09T14:23:00Z">
                <w:pPr>
                  <w:jc w:val="center"/>
                </w:pPr>
              </w:pPrChange>
            </w:pPr>
            <w:ins w:id="48982" w:author="LGEa" w:date="2025-03-18T14:53:00Z">
              <w:r w:rsidRPr="002E0615">
                <w:rPr>
                  <w:rFonts w:hint="eastAsia"/>
                  <w:color w:val="000000"/>
                </w:rPr>
                <w:t>14.6</w:t>
              </w:r>
            </w:ins>
          </w:p>
        </w:tc>
        <w:tc>
          <w:tcPr>
            <w:tcW w:w="723" w:type="dxa"/>
            <w:tcBorders>
              <w:top w:val="nil"/>
              <w:left w:val="nil"/>
              <w:bottom w:val="nil"/>
              <w:right w:val="nil"/>
            </w:tcBorders>
            <w:shd w:val="clear" w:color="000000" w:fill="CDCDCD"/>
            <w:noWrap/>
            <w:vAlign w:val="center"/>
          </w:tcPr>
          <w:p w14:paraId="735B389B" w14:textId="77777777" w:rsidR="0007438E" w:rsidRPr="002A5BA5" w:rsidRDefault="0007438E">
            <w:pPr>
              <w:pStyle w:val="TAC"/>
              <w:rPr>
                <w:ins w:id="48983" w:author="LGEa" w:date="2025-03-18T14:53:00Z"/>
                <w:color w:val="000000"/>
              </w:rPr>
              <w:pPrChange w:id="48984" w:author="LGEc" w:date="2025-05-09T14:23:00Z">
                <w:pPr>
                  <w:jc w:val="center"/>
                </w:pPr>
              </w:pPrChange>
            </w:pPr>
            <w:ins w:id="48985" w:author="LGEa" w:date="2025-03-18T14:53:00Z">
              <w:r w:rsidRPr="002E0615">
                <w:rPr>
                  <w:rFonts w:hint="eastAsia"/>
                  <w:color w:val="000000"/>
                </w:rPr>
                <w:t>15.0</w:t>
              </w:r>
            </w:ins>
          </w:p>
        </w:tc>
        <w:tc>
          <w:tcPr>
            <w:tcW w:w="723" w:type="dxa"/>
            <w:tcBorders>
              <w:top w:val="nil"/>
              <w:left w:val="nil"/>
              <w:bottom w:val="nil"/>
              <w:right w:val="nil"/>
            </w:tcBorders>
            <w:shd w:val="clear" w:color="000000" w:fill="CECECE"/>
            <w:noWrap/>
            <w:vAlign w:val="center"/>
          </w:tcPr>
          <w:p w14:paraId="0D977AB0" w14:textId="77777777" w:rsidR="0007438E" w:rsidRPr="002A5BA5" w:rsidRDefault="0007438E">
            <w:pPr>
              <w:pStyle w:val="TAC"/>
              <w:rPr>
                <w:ins w:id="48986" w:author="LGEa" w:date="2025-03-18T14:53:00Z"/>
                <w:color w:val="000000"/>
              </w:rPr>
              <w:pPrChange w:id="48987" w:author="LGEc" w:date="2025-05-09T14:23:00Z">
                <w:pPr>
                  <w:jc w:val="center"/>
                </w:pPr>
              </w:pPrChange>
            </w:pPr>
            <w:ins w:id="48988"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CDCDCD"/>
            <w:noWrap/>
            <w:vAlign w:val="center"/>
          </w:tcPr>
          <w:p w14:paraId="074A6677" w14:textId="77777777" w:rsidR="0007438E" w:rsidRPr="002A5BA5" w:rsidRDefault="0007438E">
            <w:pPr>
              <w:pStyle w:val="TAC"/>
              <w:rPr>
                <w:ins w:id="48989" w:author="LGEa" w:date="2025-03-18T14:53:00Z"/>
                <w:color w:val="000000"/>
              </w:rPr>
              <w:pPrChange w:id="48990" w:author="LGEc" w:date="2025-05-09T14:23:00Z">
                <w:pPr>
                  <w:jc w:val="center"/>
                </w:pPr>
              </w:pPrChange>
            </w:pPr>
            <w:ins w:id="48991" w:author="LGEa" w:date="2025-03-18T14:53:00Z">
              <w:r w:rsidRPr="002E0615">
                <w:rPr>
                  <w:rFonts w:hint="eastAsia"/>
                  <w:color w:val="000000"/>
                </w:rPr>
                <w:t>15.0</w:t>
              </w:r>
            </w:ins>
          </w:p>
        </w:tc>
      </w:tr>
      <w:tr w:rsidR="0007438E" w:rsidRPr="002A5BA5" w14:paraId="403DAC1D" w14:textId="77777777" w:rsidTr="009D1F4B">
        <w:trPr>
          <w:trHeight w:hRule="exact" w:val="266"/>
          <w:jc w:val="center"/>
          <w:ins w:id="48992" w:author="LGEa" w:date="2025-03-18T14:53:00Z"/>
        </w:trPr>
        <w:tc>
          <w:tcPr>
            <w:tcW w:w="2132" w:type="dxa"/>
            <w:shd w:val="clear" w:color="auto" w:fill="auto"/>
            <w:noWrap/>
          </w:tcPr>
          <w:p w14:paraId="400D3992" w14:textId="77777777" w:rsidR="0007438E" w:rsidRDefault="0007438E">
            <w:pPr>
              <w:pStyle w:val="TAC"/>
              <w:rPr>
                <w:ins w:id="48993" w:author="LGEa" w:date="2025-03-18T14:53:00Z"/>
                <w:color w:val="000000"/>
              </w:rPr>
              <w:pPrChange w:id="48994" w:author="LGEc" w:date="2025-05-09T14:23:00Z">
                <w:pPr>
                  <w:jc w:val="center"/>
                </w:pPr>
              </w:pPrChange>
            </w:pPr>
            <w:ins w:id="48995" w:author="LGEa" w:date="2025-03-18T14:53:00Z">
              <w:r>
                <w:rPr>
                  <w:color w:val="000000"/>
                </w:rPr>
                <w:t>S0_10_G30_10</w:t>
              </w:r>
            </w:ins>
          </w:p>
        </w:tc>
        <w:tc>
          <w:tcPr>
            <w:tcW w:w="722" w:type="dxa"/>
            <w:tcBorders>
              <w:top w:val="nil"/>
              <w:left w:val="nil"/>
              <w:bottom w:val="nil"/>
              <w:right w:val="nil"/>
            </w:tcBorders>
            <w:shd w:val="clear" w:color="000000" w:fill="CFCFCF"/>
            <w:noWrap/>
            <w:vAlign w:val="center"/>
          </w:tcPr>
          <w:p w14:paraId="56666982" w14:textId="77777777" w:rsidR="0007438E" w:rsidRPr="002A5BA5" w:rsidRDefault="0007438E">
            <w:pPr>
              <w:pStyle w:val="TAC"/>
              <w:rPr>
                <w:ins w:id="48996" w:author="LGEa" w:date="2025-03-18T14:53:00Z"/>
                <w:color w:val="000000"/>
              </w:rPr>
              <w:pPrChange w:id="48997" w:author="LGEc" w:date="2025-05-09T14:23:00Z">
                <w:pPr>
                  <w:jc w:val="center"/>
                </w:pPr>
              </w:pPrChange>
            </w:pPr>
            <w:ins w:id="48998"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31EA8767" w14:textId="77777777" w:rsidR="0007438E" w:rsidRPr="002A5BA5" w:rsidRDefault="0007438E">
            <w:pPr>
              <w:pStyle w:val="TAC"/>
              <w:rPr>
                <w:ins w:id="48999" w:author="LGEa" w:date="2025-03-18T14:53:00Z"/>
                <w:color w:val="000000"/>
              </w:rPr>
              <w:pPrChange w:id="49000" w:author="LGEc" w:date="2025-05-09T14:23:00Z">
                <w:pPr>
                  <w:jc w:val="center"/>
                </w:pPr>
              </w:pPrChange>
            </w:pPr>
            <w:ins w:id="49001"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0D5958D5" w14:textId="77777777" w:rsidR="0007438E" w:rsidRPr="002A5BA5" w:rsidRDefault="0007438E">
            <w:pPr>
              <w:pStyle w:val="TAC"/>
              <w:rPr>
                <w:ins w:id="49002" w:author="LGEa" w:date="2025-03-18T14:53:00Z"/>
                <w:color w:val="000000"/>
              </w:rPr>
              <w:pPrChange w:id="49003" w:author="LGEc" w:date="2025-05-09T14:23:00Z">
                <w:pPr>
                  <w:jc w:val="center"/>
                </w:pPr>
              </w:pPrChange>
            </w:pPr>
            <w:ins w:id="49004"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37B191C3" w14:textId="77777777" w:rsidR="0007438E" w:rsidRPr="002A5BA5" w:rsidRDefault="0007438E">
            <w:pPr>
              <w:pStyle w:val="TAC"/>
              <w:rPr>
                <w:ins w:id="49005" w:author="LGEa" w:date="2025-03-18T14:53:00Z"/>
                <w:color w:val="000000"/>
              </w:rPr>
              <w:pPrChange w:id="49006" w:author="LGEc" w:date="2025-05-09T14:23:00Z">
                <w:pPr>
                  <w:jc w:val="center"/>
                </w:pPr>
              </w:pPrChange>
            </w:pPr>
            <w:ins w:id="49007" w:author="LGEa" w:date="2025-03-18T14:53:00Z">
              <w:r w:rsidRPr="002E0615">
                <w:rPr>
                  <w:rFonts w:hint="eastAsia"/>
                  <w:color w:val="000000"/>
                </w:rPr>
                <w:t>14.6</w:t>
              </w:r>
            </w:ins>
          </w:p>
        </w:tc>
        <w:tc>
          <w:tcPr>
            <w:tcW w:w="722" w:type="dxa"/>
            <w:tcBorders>
              <w:top w:val="nil"/>
              <w:left w:val="nil"/>
              <w:bottom w:val="nil"/>
              <w:right w:val="nil"/>
            </w:tcBorders>
            <w:shd w:val="clear" w:color="000000" w:fill="D0D0D0"/>
            <w:noWrap/>
            <w:vAlign w:val="center"/>
          </w:tcPr>
          <w:p w14:paraId="3231AA07" w14:textId="77777777" w:rsidR="0007438E" w:rsidRPr="002A5BA5" w:rsidRDefault="0007438E">
            <w:pPr>
              <w:pStyle w:val="TAC"/>
              <w:rPr>
                <w:ins w:id="49008" w:author="LGEa" w:date="2025-03-18T14:53:00Z"/>
                <w:color w:val="000000"/>
              </w:rPr>
              <w:pPrChange w:id="49009" w:author="LGEc" w:date="2025-05-09T14:23:00Z">
                <w:pPr>
                  <w:jc w:val="center"/>
                </w:pPr>
              </w:pPrChange>
            </w:pPr>
            <w:ins w:id="49010"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36548D42" w14:textId="77777777" w:rsidR="0007438E" w:rsidRPr="002A5BA5" w:rsidRDefault="0007438E">
            <w:pPr>
              <w:pStyle w:val="TAC"/>
              <w:rPr>
                <w:ins w:id="49011" w:author="LGEa" w:date="2025-03-18T14:53:00Z"/>
                <w:color w:val="000000"/>
              </w:rPr>
              <w:pPrChange w:id="49012" w:author="LGEc" w:date="2025-05-09T14:23:00Z">
                <w:pPr>
                  <w:jc w:val="center"/>
                </w:pPr>
              </w:pPrChange>
            </w:pPr>
            <w:ins w:id="49013" w:author="LGEa" w:date="2025-03-18T14:53:00Z">
              <w:r w:rsidRPr="002E0615">
                <w:rPr>
                  <w:rFonts w:hint="eastAsia"/>
                  <w:color w:val="000000"/>
                </w:rPr>
                <w:t>14.5</w:t>
              </w:r>
            </w:ins>
          </w:p>
        </w:tc>
        <w:tc>
          <w:tcPr>
            <w:tcW w:w="723" w:type="dxa"/>
            <w:tcBorders>
              <w:top w:val="nil"/>
              <w:left w:val="nil"/>
              <w:bottom w:val="nil"/>
              <w:right w:val="nil"/>
            </w:tcBorders>
            <w:shd w:val="clear" w:color="000000" w:fill="CDCDCD"/>
            <w:noWrap/>
            <w:vAlign w:val="center"/>
          </w:tcPr>
          <w:p w14:paraId="64BBF816" w14:textId="77777777" w:rsidR="0007438E" w:rsidRPr="002A5BA5" w:rsidRDefault="0007438E">
            <w:pPr>
              <w:pStyle w:val="TAC"/>
              <w:rPr>
                <w:ins w:id="49014" w:author="LGEa" w:date="2025-03-18T14:53:00Z"/>
                <w:color w:val="000000"/>
              </w:rPr>
              <w:pPrChange w:id="49015" w:author="LGEc" w:date="2025-05-09T14:23:00Z">
                <w:pPr>
                  <w:jc w:val="center"/>
                </w:pPr>
              </w:pPrChange>
            </w:pPr>
            <w:ins w:id="49016"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AEAEAE"/>
            <w:noWrap/>
            <w:vAlign w:val="center"/>
          </w:tcPr>
          <w:p w14:paraId="1A295F67" w14:textId="77777777" w:rsidR="0007438E" w:rsidRPr="002A5BA5" w:rsidRDefault="0007438E">
            <w:pPr>
              <w:pStyle w:val="TAC"/>
              <w:rPr>
                <w:ins w:id="49017" w:author="LGEa" w:date="2025-03-18T14:53:00Z"/>
                <w:color w:val="000000"/>
              </w:rPr>
              <w:pPrChange w:id="49018" w:author="LGEc" w:date="2025-05-09T14:23:00Z">
                <w:pPr>
                  <w:jc w:val="center"/>
                </w:pPr>
              </w:pPrChange>
            </w:pPr>
            <w:ins w:id="49019" w:author="LGEa" w:date="2025-03-18T14:53:00Z">
              <w:r w:rsidRPr="002E0615">
                <w:rPr>
                  <w:rFonts w:hint="eastAsia"/>
                  <w:color w:val="000000"/>
                </w:rPr>
                <w:t>20.6</w:t>
              </w:r>
            </w:ins>
          </w:p>
        </w:tc>
      </w:tr>
      <w:tr w:rsidR="0007438E" w:rsidRPr="002A5BA5" w14:paraId="23029046" w14:textId="77777777" w:rsidTr="009D1F4B">
        <w:trPr>
          <w:trHeight w:hRule="exact" w:val="266"/>
          <w:jc w:val="center"/>
          <w:ins w:id="49020" w:author="LGEa" w:date="2025-03-18T14:53:00Z"/>
        </w:trPr>
        <w:tc>
          <w:tcPr>
            <w:tcW w:w="2132" w:type="dxa"/>
            <w:shd w:val="clear" w:color="auto" w:fill="auto"/>
            <w:noWrap/>
          </w:tcPr>
          <w:p w14:paraId="1900A922" w14:textId="77777777" w:rsidR="0007438E" w:rsidRDefault="0007438E">
            <w:pPr>
              <w:pStyle w:val="TAC"/>
              <w:rPr>
                <w:ins w:id="49021" w:author="LGEa" w:date="2025-03-18T14:53:00Z"/>
                <w:color w:val="000000"/>
              </w:rPr>
              <w:pPrChange w:id="49022" w:author="LGEc" w:date="2025-05-09T14:23:00Z">
                <w:pPr>
                  <w:jc w:val="center"/>
                </w:pPr>
              </w:pPrChange>
            </w:pPr>
            <w:ins w:id="49023" w:author="LGEa" w:date="2025-03-18T14:53:00Z">
              <w:r>
                <w:rPr>
                  <w:color w:val="000000"/>
                </w:rPr>
                <w:t>S10_10_G40_10</w:t>
              </w:r>
            </w:ins>
          </w:p>
        </w:tc>
        <w:tc>
          <w:tcPr>
            <w:tcW w:w="722" w:type="dxa"/>
            <w:tcBorders>
              <w:top w:val="nil"/>
              <w:left w:val="nil"/>
              <w:bottom w:val="nil"/>
              <w:right w:val="nil"/>
            </w:tcBorders>
            <w:shd w:val="clear" w:color="000000" w:fill="CFCFCF"/>
            <w:noWrap/>
            <w:vAlign w:val="center"/>
          </w:tcPr>
          <w:p w14:paraId="49653399" w14:textId="77777777" w:rsidR="0007438E" w:rsidRPr="002A5BA5" w:rsidRDefault="0007438E">
            <w:pPr>
              <w:pStyle w:val="TAC"/>
              <w:rPr>
                <w:ins w:id="49024" w:author="LGEa" w:date="2025-03-18T14:53:00Z"/>
                <w:color w:val="000000"/>
              </w:rPr>
              <w:pPrChange w:id="49025" w:author="LGEc" w:date="2025-05-09T14:23:00Z">
                <w:pPr>
                  <w:jc w:val="center"/>
                </w:pPr>
              </w:pPrChange>
            </w:pPr>
            <w:ins w:id="49026"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4A7961E7" w14:textId="77777777" w:rsidR="0007438E" w:rsidRPr="002A5BA5" w:rsidRDefault="0007438E">
            <w:pPr>
              <w:pStyle w:val="TAC"/>
              <w:rPr>
                <w:ins w:id="49027" w:author="LGEa" w:date="2025-03-18T14:53:00Z"/>
                <w:color w:val="000000"/>
              </w:rPr>
              <w:pPrChange w:id="49028" w:author="LGEc" w:date="2025-05-09T14:23:00Z">
                <w:pPr>
                  <w:jc w:val="center"/>
                </w:pPr>
              </w:pPrChange>
            </w:pPr>
            <w:ins w:id="49029"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2DADB548" w14:textId="77777777" w:rsidR="0007438E" w:rsidRPr="002A5BA5" w:rsidRDefault="0007438E">
            <w:pPr>
              <w:pStyle w:val="TAC"/>
              <w:rPr>
                <w:ins w:id="49030" w:author="LGEa" w:date="2025-03-18T14:53:00Z"/>
                <w:color w:val="000000"/>
              </w:rPr>
              <w:pPrChange w:id="49031" w:author="LGEc" w:date="2025-05-09T14:23:00Z">
                <w:pPr>
                  <w:jc w:val="center"/>
                </w:pPr>
              </w:pPrChange>
            </w:pPr>
            <w:ins w:id="49032"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7C10673D" w14:textId="77777777" w:rsidR="0007438E" w:rsidRPr="002A5BA5" w:rsidRDefault="0007438E">
            <w:pPr>
              <w:pStyle w:val="TAC"/>
              <w:rPr>
                <w:ins w:id="49033" w:author="LGEa" w:date="2025-03-18T14:53:00Z"/>
                <w:color w:val="000000"/>
              </w:rPr>
              <w:pPrChange w:id="49034" w:author="LGEc" w:date="2025-05-09T14:23:00Z">
                <w:pPr>
                  <w:jc w:val="center"/>
                </w:pPr>
              </w:pPrChange>
            </w:pPr>
            <w:ins w:id="49035" w:author="LGEa" w:date="2025-03-18T14:53:00Z">
              <w:r w:rsidRPr="002E0615">
                <w:rPr>
                  <w:rFonts w:hint="eastAsia"/>
                  <w:color w:val="000000"/>
                </w:rPr>
                <w:t>14.6</w:t>
              </w:r>
            </w:ins>
          </w:p>
        </w:tc>
        <w:tc>
          <w:tcPr>
            <w:tcW w:w="722" w:type="dxa"/>
            <w:tcBorders>
              <w:top w:val="nil"/>
              <w:left w:val="nil"/>
              <w:bottom w:val="nil"/>
              <w:right w:val="nil"/>
            </w:tcBorders>
            <w:shd w:val="clear" w:color="000000" w:fill="D0D0D0"/>
            <w:noWrap/>
            <w:vAlign w:val="center"/>
          </w:tcPr>
          <w:p w14:paraId="1C55986E" w14:textId="77777777" w:rsidR="0007438E" w:rsidRPr="002A5BA5" w:rsidRDefault="0007438E">
            <w:pPr>
              <w:pStyle w:val="TAC"/>
              <w:rPr>
                <w:ins w:id="49036" w:author="LGEa" w:date="2025-03-18T14:53:00Z"/>
                <w:color w:val="000000"/>
              </w:rPr>
              <w:pPrChange w:id="49037" w:author="LGEc" w:date="2025-05-09T14:23:00Z">
                <w:pPr>
                  <w:jc w:val="center"/>
                </w:pPr>
              </w:pPrChange>
            </w:pPr>
            <w:ins w:id="49038"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1AC584D0" w14:textId="77777777" w:rsidR="0007438E" w:rsidRPr="002A5BA5" w:rsidRDefault="0007438E">
            <w:pPr>
              <w:pStyle w:val="TAC"/>
              <w:rPr>
                <w:ins w:id="49039" w:author="LGEa" w:date="2025-03-18T14:53:00Z"/>
                <w:color w:val="000000"/>
              </w:rPr>
              <w:pPrChange w:id="49040" w:author="LGEc" w:date="2025-05-09T14:23:00Z">
                <w:pPr>
                  <w:jc w:val="center"/>
                </w:pPr>
              </w:pPrChange>
            </w:pPr>
            <w:ins w:id="49041" w:author="LGEa" w:date="2025-03-18T14:53:00Z">
              <w:r w:rsidRPr="002E0615">
                <w:rPr>
                  <w:rFonts w:hint="eastAsia"/>
                  <w:color w:val="000000"/>
                </w:rPr>
                <w:t>14.5</w:t>
              </w:r>
            </w:ins>
          </w:p>
        </w:tc>
        <w:tc>
          <w:tcPr>
            <w:tcW w:w="723" w:type="dxa"/>
            <w:tcBorders>
              <w:top w:val="nil"/>
              <w:left w:val="nil"/>
              <w:bottom w:val="nil"/>
              <w:right w:val="nil"/>
            </w:tcBorders>
            <w:shd w:val="clear" w:color="000000" w:fill="CDCDCD"/>
            <w:noWrap/>
            <w:vAlign w:val="center"/>
          </w:tcPr>
          <w:p w14:paraId="2684D2AA" w14:textId="77777777" w:rsidR="0007438E" w:rsidRPr="002A5BA5" w:rsidRDefault="0007438E">
            <w:pPr>
              <w:pStyle w:val="TAC"/>
              <w:rPr>
                <w:ins w:id="49042" w:author="LGEa" w:date="2025-03-18T14:53:00Z"/>
                <w:color w:val="000000"/>
              </w:rPr>
              <w:pPrChange w:id="49043" w:author="LGEc" w:date="2025-05-09T14:23:00Z">
                <w:pPr>
                  <w:jc w:val="center"/>
                </w:pPr>
              </w:pPrChange>
            </w:pPr>
            <w:ins w:id="49044"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CDCDCD"/>
            <w:noWrap/>
            <w:vAlign w:val="center"/>
          </w:tcPr>
          <w:p w14:paraId="509298F3" w14:textId="77777777" w:rsidR="0007438E" w:rsidRPr="002A5BA5" w:rsidRDefault="0007438E">
            <w:pPr>
              <w:pStyle w:val="TAC"/>
              <w:rPr>
                <w:ins w:id="49045" w:author="LGEa" w:date="2025-03-18T14:53:00Z"/>
                <w:color w:val="000000"/>
              </w:rPr>
              <w:pPrChange w:id="49046" w:author="LGEc" w:date="2025-05-09T14:23:00Z">
                <w:pPr>
                  <w:jc w:val="center"/>
                </w:pPr>
              </w:pPrChange>
            </w:pPr>
            <w:ins w:id="49047" w:author="LGEa" w:date="2025-03-18T14:53:00Z">
              <w:r w:rsidRPr="002E0615">
                <w:rPr>
                  <w:rFonts w:hint="eastAsia"/>
                  <w:color w:val="000000"/>
                </w:rPr>
                <w:t>15.1</w:t>
              </w:r>
            </w:ins>
          </w:p>
        </w:tc>
      </w:tr>
      <w:tr w:rsidR="0007438E" w:rsidRPr="002A5BA5" w14:paraId="693D33DE" w14:textId="77777777" w:rsidTr="009D1F4B">
        <w:trPr>
          <w:trHeight w:hRule="exact" w:val="266"/>
          <w:jc w:val="center"/>
          <w:ins w:id="49048" w:author="LGEa" w:date="2025-03-18T14:53:00Z"/>
        </w:trPr>
        <w:tc>
          <w:tcPr>
            <w:tcW w:w="2132" w:type="dxa"/>
            <w:shd w:val="clear" w:color="auto" w:fill="auto"/>
            <w:noWrap/>
          </w:tcPr>
          <w:p w14:paraId="346599C8" w14:textId="77777777" w:rsidR="0007438E" w:rsidRDefault="0007438E">
            <w:pPr>
              <w:pStyle w:val="TAC"/>
              <w:rPr>
                <w:ins w:id="49049" w:author="LGEa" w:date="2025-03-18T14:53:00Z"/>
                <w:color w:val="000000"/>
              </w:rPr>
              <w:pPrChange w:id="49050" w:author="LGEc" w:date="2025-05-09T14:23:00Z">
                <w:pPr>
                  <w:jc w:val="center"/>
                </w:pPr>
              </w:pPrChange>
            </w:pPr>
            <w:ins w:id="49051"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CFCFCF"/>
            <w:noWrap/>
            <w:vAlign w:val="center"/>
          </w:tcPr>
          <w:p w14:paraId="38C96B05" w14:textId="77777777" w:rsidR="0007438E" w:rsidRPr="002A5BA5" w:rsidRDefault="0007438E">
            <w:pPr>
              <w:pStyle w:val="TAC"/>
              <w:rPr>
                <w:ins w:id="49052" w:author="LGEa" w:date="2025-03-18T14:53:00Z"/>
                <w:color w:val="000000"/>
              </w:rPr>
              <w:pPrChange w:id="49053" w:author="LGEc" w:date="2025-05-09T14:23:00Z">
                <w:pPr>
                  <w:jc w:val="center"/>
                </w:pPr>
              </w:pPrChange>
            </w:pPr>
            <w:ins w:id="49054" w:author="LGEa" w:date="2025-03-18T14:53:00Z">
              <w:r w:rsidRPr="002E0615">
                <w:rPr>
                  <w:rFonts w:hint="eastAsia"/>
                  <w:color w:val="000000"/>
                </w:rPr>
                <w:t>14.7</w:t>
              </w:r>
            </w:ins>
          </w:p>
        </w:tc>
        <w:tc>
          <w:tcPr>
            <w:tcW w:w="723" w:type="dxa"/>
            <w:tcBorders>
              <w:top w:val="nil"/>
              <w:left w:val="nil"/>
              <w:bottom w:val="nil"/>
              <w:right w:val="nil"/>
            </w:tcBorders>
            <w:shd w:val="clear" w:color="000000" w:fill="CFCFCF"/>
            <w:noWrap/>
            <w:vAlign w:val="center"/>
          </w:tcPr>
          <w:p w14:paraId="221B5EBB" w14:textId="77777777" w:rsidR="0007438E" w:rsidRPr="002A5BA5" w:rsidRDefault="0007438E">
            <w:pPr>
              <w:pStyle w:val="TAC"/>
              <w:rPr>
                <w:ins w:id="49055" w:author="LGEa" w:date="2025-03-18T14:53:00Z"/>
                <w:color w:val="000000"/>
              </w:rPr>
              <w:pPrChange w:id="49056" w:author="LGEc" w:date="2025-05-09T14:23:00Z">
                <w:pPr>
                  <w:jc w:val="center"/>
                </w:pPr>
              </w:pPrChange>
            </w:pPr>
            <w:ins w:id="49057"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0F0E0374" w14:textId="77777777" w:rsidR="0007438E" w:rsidRPr="002A5BA5" w:rsidRDefault="0007438E">
            <w:pPr>
              <w:pStyle w:val="TAC"/>
              <w:rPr>
                <w:ins w:id="49058" w:author="LGEa" w:date="2025-03-18T14:53:00Z"/>
                <w:color w:val="000000"/>
              </w:rPr>
              <w:pPrChange w:id="49059" w:author="LGEc" w:date="2025-05-09T14:23:00Z">
                <w:pPr>
                  <w:jc w:val="center"/>
                </w:pPr>
              </w:pPrChange>
            </w:pPr>
            <w:ins w:id="49060"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27A7329D" w14:textId="77777777" w:rsidR="0007438E" w:rsidRPr="002A5BA5" w:rsidRDefault="0007438E">
            <w:pPr>
              <w:pStyle w:val="TAC"/>
              <w:rPr>
                <w:ins w:id="49061" w:author="LGEa" w:date="2025-03-18T14:53:00Z"/>
                <w:color w:val="000000"/>
              </w:rPr>
              <w:pPrChange w:id="49062" w:author="LGEc" w:date="2025-05-09T14:23:00Z">
                <w:pPr>
                  <w:jc w:val="center"/>
                </w:pPr>
              </w:pPrChange>
            </w:pPr>
            <w:ins w:id="49063" w:author="LGEa" w:date="2025-03-18T14:53:00Z">
              <w:r w:rsidRPr="002E0615">
                <w:rPr>
                  <w:rFonts w:hint="eastAsia"/>
                  <w:color w:val="000000"/>
                </w:rPr>
                <w:t>14.6</w:t>
              </w:r>
            </w:ins>
          </w:p>
        </w:tc>
        <w:tc>
          <w:tcPr>
            <w:tcW w:w="722" w:type="dxa"/>
            <w:tcBorders>
              <w:top w:val="nil"/>
              <w:left w:val="nil"/>
              <w:bottom w:val="nil"/>
              <w:right w:val="nil"/>
            </w:tcBorders>
            <w:shd w:val="clear" w:color="000000" w:fill="CDCDCD"/>
            <w:noWrap/>
            <w:vAlign w:val="center"/>
          </w:tcPr>
          <w:p w14:paraId="544D70B9" w14:textId="77777777" w:rsidR="0007438E" w:rsidRPr="002A5BA5" w:rsidRDefault="0007438E">
            <w:pPr>
              <w:pStyle w:val="TAC"/>
              <w:rPr>
                <w:ins w:id="49064" w:author="LGEa" w:date="2025-03-18T14:53:00Z"/>
                <w:color w:val="000000"/>
              </w:rPr>
              <w:pPrChange w:id="49065" w:author="LGEc" w:date="2025-05-09T14:23:00Z">
                <w:pPr>
                  <w:jc w:val="center"/>
                </w:pPr>
              </w:pPrChange>
            </w:pPr>
            <w:ins w:id="49066" w:author="LGEa" w:date="2025-03-18T14:53:00Z">
              <w:r w:rsidRPr="002E0615">
                <w:rPr>
                  <w:rFonts w:hint="eastAsia"/>
                  <w:color w:val="000000"/>
                </w:rPr>
                <w:t>14.9</w:t>
              </w:r>
            </w:ins>
          </w:p>
        </w:tc>
        <w:tc>
          <w:tcPr>
            <w:tcW w:w="723" w:type="dxa"/>
            <w:tcBorders>
              <w:top w:val="nil"/>
              <w:left w:val="nil"/>
              <w:bottom w:val="nil"/>
              <w:right w:val="nil"/>
            </w:tcBorders>
            <w:shd w:val="clear" w:color="000000" w:fill="D0D0D0"/>
            <w:noWrap/>
            <w:vAlign w:val="center"/>
          </w:tcPr>
          <w:p w14:paraId="39EA522F" w14:textId="77777777" w:rsidR="0007438E" w:rsidRPr="002A5BA5" w:rsidRDefault="0007438E">
            <w:pPr>
              <w:pStyle w:val="TAC"/>
              <w:rPr>
                <w:ins w:id="49067" w:author="LGEa" w:date="2025-03-18T14:53:00Z"/>
                <w:color w:val="000000"/>
              </w:rPr>
              <w:pPrChange w:id="49068" w:author="LGEc" w:date="2025-05-09T14:23:00Z">
                <w:pPr>
                  <w:jc w:val="center"/>
                </w:pPr>
              </w:pPrChange>
            </w:pPr>
            <w:ins w:id="49069" w:author="LGEa" w:date="2025-03-18T14:53:00Z">
              <w:r w:rsidRPr="002E0615">
                <w:rPr>
                  <w:rFonts w:hint="eastAsia"/>
                  <w:color w:val="000000"/>
                </w:rPr>
                <w:t>14.4</w:t>
              </w:r>
            </w:ins>
          </w:p>
        </w:tc>
        <w:tc>
          <w:tcPr>
            <w:tcW w:w="723" w:type="dxa"/>
            <w:tcBorders>
              <w:top w:val="nil"/>
              <w:left w:val="nil"/>
              <w:bottom w:val="nil"/>
              <w:right w:val="nil"/>
            </w:tcBorders>
            <w:shd w:val="clear" w:color="000000" w:fill="CDCDCD"/>
            <w:noWrap/>
            <w:vAlign w:val="center"/>
          </w:tcPr>
          <w:p w14:paraId="6D5F9AE8" w14:textId="77777777" w:rsidR="0007438E" w:rsidRPr="002A5BA5" w:rsidRDefault="0007438E">
            <w:pPr>
              <w:pStyle w:val="TAC"/>
              <w:rPr>
                <w:ins w:id="49070" w:author="LGEa" w:date="2025-03-18T14:53:00Z"/>
                <w:color w:val="000000"/>
              </w:rPr>
              <w:pPrChange w:id="49071" w:author="LGEc" w:date="2025-05-09T14:23:00Z">
                <w:pPr>
                  <w:jc w:val="center"/>
                </w:pPr>
              </w:pPrChange>
            </w:pPr>
            <w:ins w:id="49072" w:author="LGEa" w:date="2025-03-18T14:53:00Z">
              <w:r w:rsidRPr="002E0615">
                <w:rPr>
                  <w:rFonts w:hint="eastAsia"/>
                  <w:color w:val="000000"/>
                </w:rPr>
                <w:t>15.0</w:t>
              </w:r>
            </w:ins>
          </w:p>
        </w:tc>
        <w:tc>
          <w:tcPr>
            <w:tcW w:w="723" w:type="dxa"/>
            <w:tcBorders>
              <w:top w:val="nil"/>
              <w:left w:val="nil"/>
              <w:bottom w:val="nil"/>
              <w:right w:val="single" w:sz="4" w:space="0" w:color="auto"/>
            </w:tcBorders>
            <w:shd w:val="clear" w:color="000000" w:fill="B1B1B1"/>
            <w:noWrap/>
            <w:vAlign w:val="center"/>
          </w:tcPr>
          <w:p w14:paraId="07C69B37" w14:textId="77777777" w:rsidR="0007438E" w:rsidRPr="002A5BA5" w:rsidRDefault="0007438E">
            <w:pPr>
              <w:pStyle w:val="TAC"/>
              <w:rPr>
                <w:ins w:id="49073" w:author="LGEa" w:date="2025-03-18T14:53:00Z"/>
                <w:color w:val="000000"/>
              </w:rPr>
              <w:pPrChange w:id="49074" w:author="LGEc" w:date="2025-05-09T14:23:00Z">
                <w:pPr>
                  <w:jc w:val="center"/>
                </w:pPr>
              </w:pPrChange>
            </w:pPr>
            <w:ins w:id="49075" w:author="LGEa" w:date="2025-03-18T14:53:00Z">
              <w:r w:rsidRPr="002E0615">
                <w:rPr>
                  <w:rFonts w:hint="eastAsia"/>
                  <w:color w:val="000000"/>
                </w:rPr>
                <w:t>20.1</w:t>
              </w:r>
            </w:ins>
          </w:p>
        </w:tc>
      </w:tr>
      <w:tr w:rsidR="0007438E" w:rsidRPr="002A5BA5" w14:paraId="24C70DB8" w14:textId="77777777" w:rsidTr="009D1F4B">
        <w:trPr>
          <w:trHeight w:hRule="exact" w:val="266"/>
          <w:jc w:val="center"/>
          <w:ins w:id="49076" w:author="LGEa" w:date="2025-03-18T14:53:00Z"/>
        </w:trPr>
        <w:tc>
          <w:tcPr>
            <w:tcW w:w="2132" w:type="dxa"/>
            <w:shd w:val="clear" w:color="auto" w:fill="auto"/>
            <w:noWrap/>
          </w:tcPr>
          <w:p w14:paraId="6BFBAFE6" w14:textId="77777777" w:rsidR="0007438E" w:rsidRDefault="0007438E">
            <w:pPr>
              <w:pStyle w:val="TAC"/>
              <w:rPr>
                <w:ins w:id="49077" w:author="LGEa" w:date="2025-03-18T14:53:00Z"/>
                <w:color w:val="000000"/>
              </w:rPr>
              <w:pPrChange w:id="49078" w:author="LGEc" w:date="2025-05-09T14:23:00Z">
                <w:pPr>
                  <w:jc w:val="center"/>
                </w:pPr>
              </w:pPrChange>
            </w:pPr>
            <w:ins w:id="49079"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CFCFCF"/>
            <w:noWrap/>
            <w:vAlign w:val="center"/>
          </w:tcPr>
          <w:p w14:paraId="31980C1B" w14:textId="77777777" w:rsidR="0007438E" w:rsidRPr="002A5BA5" w:rsidRDefault="0007438E">
            <w:pPr>
              <w:pStyle w:val="TAC"/>
              <w:rPr>
                <w:ins w:id="49080" w:author="LGEa" w:date="2025-03-18T14:53:00Z"/>
                <w:color w:val="000000"/>
              </w:rPr>
              <w:pPrChange w:id="49081" w:author="LGEc" w:date="2025-05-09T14:23:00Z">
                <w:pPr>
                  <w:jc w:val="center"/>
                </w:pPr>
              </w:pPrChange>
            </w:pPr>
            <w:ins w:id="49082" w:author="LGEa" w:date="2025-03-18T14:53:00Z">
              <w:r w:rsidRPr="002E0615">
                <w:rPr>
                  <w:rFonts w:hint="eastAsia"/>
                  <w:color w:val="000000"/>
                </w:rPr>
                <w:t>14.6</w:t>
              </w:r>
            </w:ins>
          </w:p>
        </w:tc>
        <w:tc>
          <w:tcPr>
            <w:tcW w:w="723" w:type="dxa"/>
            <w:tcBorders>
              <w:top w:val="nil"/>
              <w:left w:val="nil"/>
              <w:bottom w:val="nil"/>
              <w:right w:val="nil"/>
            </w:tcBorders>
            <w:shd w:val="clear" w:color="000000" w:fill="CDCDCD"/>
            <w:noWrap/>
            <w:vAlign w:val="center"/>
          </w:tcPr>
          <w:p w14:paraId="311543E6" w14:textId="77777777" w:rsidR="0007438E" w:rsidRPr="002A5BA5" w:rsidRDefault="0007438E">
            <w:pPr>
              <w:pStyle w:val="TAC"/>
              <w:rPr>
                <w:ins w:id="49083" w:author="LGEa" w:date="2025-03-18T14:53:00Z"/>
                <w:color w:val="000000"/>
              </w:rPr>
              <w:pPrChange w:id="49084" w:author="LGEc" w:date="2025-05-09T14:23:00Z">
                <w:pPr>
                  <w:jc w:val="center"/>
                </w:pPr>
              </w:pPrChange>
            </w:pPr>
            <w:ins w:id="49085" w:author="LGEa" w:date="2025-03-18T14:53:00Z">
              <w:r w:rsidRPr="002E0615">
                <w:rPr>
                  <w:rFonts w:hint="eastAsia"/>
                  <w:color w:val="000000"/>
                </w:rPr>
                <w:t>15.0</w:t>
              </w:r>
            </w:ins>
          </w:p>
        </w:tc>
        <w:tc>
          <w:tcPr>
            <w:tcW w:w="723" w:type="dxa"/>
            <w:tcBorders>
              <w:top w:val="nil"/>
              <w:left w:val="nil"/>
              <w:bottom w:val="nil"/>
              <w:right w:val="nil"/>
            </w:tcBorders>
            <w:shd w:val="clear" w:color="000000" w:fill="CFCFCF"/>
            <w:noWrap/>
            <w:vAlign w:val="center"/>
          </w:tcPr>
          <w:p w14:paraId="17DA8B19" w14:textId="77777777" w:rsidR="0007438E" w:rsidRPr="002A5BA5" w:rsidRDefault="0007438E">
            <w:pPr>
              <w:pStyle w:val="TAC"/>
              <w:rPr>
                <w:ins w:id="49086" w:author="LGEa" w:date="2025-03-18T14:53:00Z"/>
                <w:color w:val="000000"/>
              </w:rPr>
              <w:pPrChange w:id="49087" w:author="LGEc" w:date="2025-05-09T14:23:00Z">
                <w:pPr>
                  <w:jc w:val="center"/>
                </w:pPr>
              </w:pPrChange>
            </w:pPr>
            <w:ins w:id="49088"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36170EEE" w14:textId="77777777" w:rsidR="0007438E" w:rsidRPr="002A5BA5" w:rsidRDefault="0007438E">
            <w:pPr>
              <w:pStyle w:val="TAC"/>
              <w:rPr>
                <w:ins w:id="49089" w:author="LGEa" w:date="2025-03-18T14:53:00Z"/>
                <w:color w:val="000000"/>
              </w:rPr>
              <w:pPrChange w:id="49090" w:author="LGEc" w:date="2025-05-09T14:23:00Z">
                <w:pPr>
                  <w:jc w:val="center"/>
                </w:pPr>
              </w:pPrChange>
            </w:pPr>
            <w:ins w:id="49091" w:author="LGEa" w:date="2025-03-18T14:53:00Z">
              <w:r w:rsidRPr="002E0615">
                <w:rPr>
                  <w:rFonts w:hint="eastAsia"/>
                  <w:color w:val="000000"/>
                </w:rPr>
                <w:t>14.6</w:t>
              </w:r>
            </w:ins>
          </w:p>
        </w:tc>
        <w:tc>
          <w:tcPr>
            <w:tcW w:w="722" w:type="dxa"/>
            <w:tcBorders>
              <w:top w:val="nil"/>
              <w:left w:val="nil"/>
              <w:bottom w:val="nil"/>
              <w:right w:val="nil"/>
            </w:tcBorders>
            <w:shd w:val="clear" w:color="000000" w:fill="CFCFCF"/>
            <w:noWrap/>
            <w:vAlign w:val="center"/>
          </w:tcPr>
          <w:p w14:paraId="2DA499ED" w14:textId="77777777" w:rsidR="0007438E" w:rsidRPr="002A5BA5" w:rsidRDefault="0007438E">
            <w:pPr>
              <w:pStyle w:val="TAC"/>
              <w:rPr>
                <w:ins w:id="49092" w:author="LGEa" w:date="2025-03-18T14:53:00Z"/>
                <w:color w:val="000000"/>
              </w:rPr>
              <w:pPrChange w:id="49093" w:author="LGEc" w:date="2025-05-09T14:23:00Z">
                <w:pPr>
                  <w:jc w:val="center"/>
                </w:pPr>
              </w:pPrChange>
            </w:pPr>
            <w:ins w:id="49094" w:author="LGEa" w:date="2025-03-18T14:53:00Z">
              <w:r w:rsidRPr="002E0615">
                <w:rPr>
                  <w:rFonts w:hint="eastAsia"/>
                  <w:color w:val="000000"/>
                </w:rPr>
                <w:t>14.6</w:t>
              </w:r>
            </w:ins>
          </w:p>
        </w:tc>
        <w:tc>
          <w:tcPr>
            <w:tcW w:w="723" w:type="dxa"/>
            <w:tcBorders>
              <w:top w:val="nil"/>
              <w:left w:val="nil"/>
              <w:bottom w:val="nil"/>
              <w:right w:val="nil"/>
            </w:tcBorders>
            <w:shd w:val="clear" w:color="000000" w:fill="D0D0D0"/>
            <w:noWrap/>
            <w:vAlign w:val="center"/>
          </w:tcPr>
          <w:p w14:paraId="1EB1EE4B" w14:textId="77777777" w:rsidR="0007438E" w:rsidRPr="002A5BA5" w:rsidRDefault="0007438E">
            <w:pPr>
              <w:pStyle w:val="TAC"/>
              <w:rPr>
                <w:ins w:id="49095" w:author="LGEa" w:date="2025-03-18T14:53:00Z"/>
                <w:color w:val="000000"/>
              </w:rPr>
              <w:pPrChange w:id="49096" w:author="LGEc" w:date="2025-05-09T14:23:00Z">
                <w:pPr>
                  <w:jc w:val="center"/>
                </w:pPr>
              </w:pPrChange>
            </w:pPr>
            <w:ins w:id="49097" w:author="LGEa" w:date="2025-03-18T14:53:00Z">
              <w:r w:rsidRPr="002E0615">
                <w:rPr>
                  <w:rFonts w:hint="eastAsia"/>
                  <w:color w:val="000000"/>
                </w:rPr>
                <w:t>14.5</w:t>
              </w:r>
            </w:ins>
          </w:p>
        </w:tc>
        <w:tc>
          <w:tcPr>
            <w:tcW w:w="723" w:type="dxa"/>
            <w:tcBorders>
              <w:top w:val="nil"/>
              <w:left w:val="nil"/>
              <w:bottom w:val="nil"/>
              <w:right w:val="nil"/>
            </w:tcBorders>
            <w:shd w:val="clear" w:color="000000" w:fill="CECECE"/>
            <w:noWrap/>
            <w:vAlign w:val="center"/>
          </w:tcPr>
          <w:p w14:paraId="2B0F7AE1" w14:textId="77777777" w:rsidR="0007438E" w:rsidRPr="002A5BA5" w:rsidRDefault="0007438E">
            <w:pPr>
              <w:pStyle w:val="TAC"/>
              <w:rPr>
                <w:ins w:id="49098" w:author="LGEa" w:date="2025-03-18T14:53:00Z"/>
                <w:color w:val="000000"/>
              </w:rPr>
              <w:pPrChange w:id="49099" w:author="LGEc" w:date="2025-05-09T14:23:00Z">
                <w:pPr>
                  <w:jc w:val="center"/>
                </w:pPr>
              </w:pPrChange>
            </w:pPr>
            <w:ins w:id="49100" w:author="LGEa" w:date="2025-03-18T14:53:00Z">
              <w:r w:rsidRPr="002E0615">
                <w:rPr>
                  <w:rFonts w:hint="eastAsia"/>
                  <w:color w:val="000000"/>
                </w:rPr>
                <w:t>14.9</w:t>
              </w:r>
            </w:ins>
          </w:p>
        </w:tc>
        <w:tc>
          <w:tcPr>
            <w:tcW w:w="723" w:type="dxa"/>
            <w:tcBorders>
              <w:top w:val="nil"/>
              <w:left w:val="nil"/>
              <w:bottom w:val="nil"/>
              <w:right w:val="single" w:sz="4" w:space="0" w:color="auto"/>
            </w:tcBorders>
            <w:shd w:val="clear" w:color="000000" w:fill="B3B3B3"/>
            <w:noWrap/>
            <w:vAlign w:val="center"/>
          </w:tcPr>
          <w:p w14:paraId="0BE9D618" w14:textId="77777777" w:rsidR="0007438E" w:rsidRPr="002A5BA5" w:rsidRDefault="0007438E">
            <w:pPr>
              <w:pStyle w:val="TAC"/>
              <w:rPr>
                <w:ins w:id="49101" w:author="LGEa" w:date="2025-03-18T14:53:00Z"/>
                <w:color w:val="000000"/>
              </w:rPr>
              <w:pPrChange w:id="49102" w:author="LGEc" w:date="2025-05-09T14:23:00Z">
                <w:pPr>
                  <w:jc w:val="center"/>
                </w:pPr>
              </w:pPrChange>
            </w:pPr>
            <w:ins w:id="49103" w:author="LGEa" w:date="2025-03-18T14:53:00Z">
              <w:r w:rsidRPr="002E0615">
                <w:rPr>
                  <w:rFonts w:hint="eastAsia"/>
                  <w:color w:val="000000"/>
                </w:rPr>
                <w:t>19.6</w:t>
              </w:r>
            </w:ins>
          </w:p>
        </w:tc>
      </w:tr>
      <w:tr w:rsidR="0007438E" w:rsidRPr="00A45F58" w14:paraId="4EAA3509" w14:textId="77777777" w:rsidTr="009D1F4B">
        <w:trPr>
          <w:trHeight w:hRule="exact" w:val="266"/>
          <w:jc w:val="center"/>
          <w:ins w:id="49104"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3660BC3" w14:textId="77777777" w:rsidR="0007438E" w:rsidRPr="00A45F58" w:rsidRDefault="0007438E">
            <w:pPr>
              <w:pStyle w:val="TAH"/>
              <w:rPr>
                <w:ins w:id="49105" w:author="LGEa" w:date="2025-03-18T14:53:00Z"/>
                <w:color w:val="000000"/>
              </w:rPr>
              <w:pPrChange w:id="49106" w:author="LGEc" w:date="2025-05-09T14:23:00Z">
                <w:pPr>
                  <w:jc w:val="center"/>
                </w:pPr>
              </w:pPrChange>
            </w:pPr>
            <w:ins w:id="49107" w:author="LGEc" w:date="2025-05-09T14:23:00Z">
              <w:r>
                <w:rPr>
                  <w:rFonts w:eastAsia="맑은 고딕" w:hint="eastAsia"/>
                  <w:lang w:eastAsia="ko-KR"/>
                </w:rPr>
                <w:t>S</w:t>
              </w:r>
              <w:r>
                <w:rPr>
                  <w:rFonts w:eastAsia="맑은 고딕"/>
                  <w:lang w:eastAsia="ko-KR"/>
                </w:rPr>
                <w:t>c</w:t>
              </w:r>
              <w:r>
                <w:rPr>
                  <w:rFonts w:eastAsia="맑은 고딕" w:hint="eastAsia"/>
                  <w:lang w:eastAsia="ko-KR"/>
                </w:rPr>
                <w:t>enario</w:t>
              </w:r>
            </w:ins>
            <w:ins w:id="49108" w:author="LGEc" w:date="2025-05-09T16:07: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DDE8FD" w14:textId="77777777" w:rsidR="0007438E" w:rsidRPr="000F1065" w:rsidRDefault="0007438E">
            <w:pPr>
              <w:pStyle w:val="TAH"/>
              <w:rPr>
                <w:ins w:id="49109" w:author="LGEa" w:date="2025-03-18T14:53:00Z"/>
                <w:color w:val="000000"/>
              </w:rPr>
              <w:pPrChange w:id="49110" w:author="LGEc" w:date="2025-05-09T14:23:00Z">
                <w:pPr>
                  <w:jc w:val="center"/>
                </w:pPr>
              </w:pPrChange>
            </w:pPr>
            <w:ins w:id="49111" w:author="LGEa" w:date="2025-03-18T14:53:00Z">
              <w:r>
                <w:rPr>
                  <w:color w:val="000000"/>
                </w:rPr>
                <w:t>#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40381B" w14:textId="77777777" w:rsidR="0007438E" w:rsidRPr="000F1065" w:rsidRDefault="0007438E">
            <w:pPr>
              <w:pStyle w:val="TAH"/>
              <w:rPr>
                <w:ins w:id="49112" w:author="LGEa" w:date="2025-03-18T14:53:00Z"/>
                <w:color w:val="000000"/>
              </w:rPr>
              <w:pPrChange w:id="49113" w:author="LGEc" w:date="2025-05-09T14:23:00Z">
                <w:pPr>
                  <w:jc w:val="center"/>
                </w:pPr>
              </w:pPrChange>
            </w:pPr>
            <w:ins w:id="49114" w:author="LGEa" w:date="2025-03-18T14:53:00Z">
              <w:r>
                <w:rPr>
                  <w:color w:val="000000"/>
                </w:rPr>
                <w:t>#10</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B549F1" w14:textId="77777777" w:rsidR="0007438E" w:rsidRPr="000F1065" w:rsidRDefault="0007438E">
            <w:pPr>
              <w:pStyle w:val="TAH"/>
              <w:rPr>
                <w:ins w:id="49115" w:author="LGEa" w:date="2025-03-18T14:53:00Z"/>
                <w:color w:val="000000"/>
              </w:rPr>
              <w:pPrChange w:id="49116" w:author="LGEc" w:date="2025-05-09T14:23:00Z">
                <w:pPr>
                  <w:jc w:val="center"/>
                </w:pPr>
              </w:pPrChange>
            </w:pPr>
            <w:ins w:id="49117" w:author="LGEa" w:date="2025-03-18T14:53:00Z">
              <w:r>
                <w:rPr>
                  <w:color w:val="000000"/>
                </w:rPr>
                <w:t>#1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245C3" w14:textId="77777777" w:rsidR="0007438E" w:rsidRPr="000F1065" w:rsidRDefault="0007438E">
            <w:pPr>
              <w:pStyle w:val="TAH"/>
              <w:rPr>
                <w:ins w:id="49118" w:author="LGEa" w:date="2025-03-18T14:53:00Z"/>
                <w:color w:val="000000"/>
              </w:rPr>
              <w:pPrChange w:id="49119" w:author="LGEc" w:date="2025-05-09T14:23:00Z">
                <w:pPr>
                  <w:jc w:val="center"/>
                </w:pPr>
              </w:pPrChange>
            </w:pPr>
            <w:ins w:id="49120" w:author="LGEa" w:date="2025-03-18T14:53:00Z">
              <w:r>
                <w:rPr>
                  <w:color w:val="000000"/>
                </w:rPr>
                <w:t>#12</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B5848" w14:textId="77777777" w:rsidR="0007438E" w:rsidRPr="000F1065" w:rsidRDefault="0007438E">
            <w:pPr>
              <w:pStyle w:val="TAH"/>
              <w:rPr>
                <w:ins w:id="49121" w:author="LGEa" w:date="2025-03-18T14:53:00Z"/>
                <w:color w:val="000000"/>
              </w:rPr>
              <w:pPrChange w:id="49122" w:author="LGEc" w:date="2025-05-09T14:23:00Z">
                <w:pPr>
                  <w:jc w:val="center"/>
                </w:pPr>
              </w:pPrChange>
            </w:pPr>
            <w:ins w:id="49123" w:author="LGEa" w:date="2025-03-18T14:53:00Z">
              <w:r>
                <w:rPr>
                  <w:color w:val="000000"/>
                </w:rPr>
                <w:t>#1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6981A" w14:textId="77777777" w:rsidR="0007438E" w:rsidRPr="000F1065" w:rsidRDefault="0007438E">
            <w:pPr>
              <w:pStyle w:val="TAH"/>
              <w:rPr>
                <w:ins w:id="49124" w:author="LGEa" w:date="2025-03-18T14:53:00Z"/>
                <w:color w:val="000000"/>
              </w:rPr>
              <w:pPrChange w:id="49125" w:author="LGEc" w:date="2025-05-09T14:23:00Z">
                <w:pPr>
                  <w:jc w:val="center"/>
                </w:pPr>
              </w:pPrChange>
            </w:pPr>
            <w:ins w:id="49126" w:author="LGEa" w:date="2025-03-18T14:53:00Z">
              <w:r>
                <w:rPr>
                  <w:color w:val="000000"/>
                </w:rPr>
                <w:t>#14</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55DE09" w14:textId="77777777" w:rsidR="0007438E" w:rsidRPr="000F1065" w:rsidRDefault="0007438E">
            <w:pPr>
              <w:pStyle w:val="TAH"/>
              <w:rPr>
                <w:ins w:id="49127" w:author="LGEa" w:date="2025-03-18T14:53:00Z"/>
                <w:color w:val="000000"/>
              </w:rPr>
              <w:pPrChange w:id="49128" w:author="LGEc" w:date="2025-05-09T14:23:00Z">
                <w:pPr>
                  <w:jc w:val="center"/>
                </w:pPr>
              </w:pPrChange>
            </w:pPr>
            <w:ins w:id="49129" w:author="LGEa" w:date="2025-03-18T14:53:00Z">
              <w:r>
                <w:rPr>
                  <w:color w:val="000000"/>
                </w:rPr>
                <w:t>#15</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3C8C7" w14:textId="77777777" w:rsidR="0007438E" w:rsidRPr="000F1065" w:rsidRDefault="0007438E">
            <w:pPr>
              <w:pStyle w:val="TAH"/>
              <w:rPr>
                <w:ins w:id="49130" w:author="LGEa" w:date="2025-03-18T14:53:00Z"/>
                <w:color w:val="000000"/>
              </w:rPr>
              <w:pPrChange w:id="49131" w:author="LGEc" w:date="2025-05-09T14:23:00Z">
                <w:pPr>
                  <w:jc w:val="center"/>
                </w:pPr>
              </w:pPrChange>
            </w:pPr>
            <w:ins w:id="49132" w:author="LGEa" w:date="2025-03-18T14:53:00Z">
              <w:r>
                <w:rPr>
                  <w:color w:val="000000"/>
                </w:rPr>
                <w:t>#16</w:t>
              </w:r>
            </w:ins>
          </w:p>
        </w:tc>
      </w:tr>
      <w:tr w:rsidR="0007438E" w:rsidRPr="002A5BA5" w14:paraId="1A6E2315" w14:textId="77777777" w:rsidTr="009D1F4B">
        <w:trPr>
          <w:trHeight w:hRule="exact" w:val="266"/>
          <w:jc w:val="center"/>
          <w:ins w:id="49133"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2C183B1" w14:textId="77777777" w:rsidR="0007438E" w:rsidRPr="000F1065" w:rsidRDefault="0007438E">
            <w:pPr>
              <w:pStyle w:val="TAC"/>
              <w:rPr>
                <w:ins w:id="49134" w:author="LGEa" w:date="2025-03-18T14:53:00Z"/>
                <w:color w:val="000000"/>
              </w:rPr>
              <w:pPrChange w:id="49135" w:author="LGEc" w:date="2025-05-09T14:23:00Z">
                <w:pPr>
                  <w:jc w:val="center"/>
                </w:pPr>
              </w:pPrChange>
            </w:pPr>
            <w:ins w:id="49136" w:author="LGEa" w:date="2025-03-18T14:53:00Z">
              <w:r>
                <w:rPr>
                  <w:color w:val="000000"/>
                </w:rPr>
                <w:t>S0_10_G10_10</w:t>
              </w:r>
            </w:ins>
          </w:p>
        </w:tc>
        <w:tc>
          <w:tcPr>
            <w:tcW w:w="722" w:type="dxa"/>
            <w:tcBorders>
              <w:top w:val="nil"/>
              <w:left w:val="nil"/>
              <w:bottom w:val="nil"/>
              <w:right w:val="nil"/>
            </w:tcBorders>
            <w:shd w:val="clear" w:color="000000" w:fill="D4D4D4"/>
            <w:noWrap/>
            <w:vAlign w:val="center"/>
          </w:tcPr>
          <w:p w14:paraId="04E60CF3" w14:textId="77777777" w:rsidR="0007438E" w:rsidRPr="002A5BA5" w:rsidRDefault="0007438E">
            <w:pPr>
              <w:pStyle w:val="TAC"/>
              <w:rPr>
                <w:ins w:id="49137" w:author="LGEa" w:date="2025-03-18T14:53:00Z"/>
                <w:color w:val="000000"/>
              </w:rPr>
              <w:pPrChange w:id="49138" w:author="LGEc" w:date="2025-05-09T14:23:00Z">
                <w:pPr>
                  <w:jc w:val="center"/>
                </w:pPr>
              </w:pPrChange>
            </w:pPr>
            <w:ins w:id="49139" w:author="LGEa" w:date="2025-03-18T14:53:00Z">
              <w:r w:rsidRPr="002E0615">
                <w:rPr>
                  <w:rFonts w:hint="eastAsia"/>
                  <w:color w:val="000000"/>
                </w:rPr>
                <w:t>13.8</w:t>
              </w:r>
            </w:ins>
          </w:p>
        </w:tc>
        <w:tc>
          <w:tcPr>
            <w:tcW w:w="723" w:type="dxa"/>
            <w:tcBorders>
              <w:top w:val="nil"/>
              <w:left w:val="nil"/>
              <w:bottom w:val="nil"/>
              <w:right w:val="nil"/>
            </w:tcBorders>
            <w:shd w:val="clear" w:color="000000" w:fill="CFCFCF"/>
            <w:noWrap/>
            <w:vAlign w:val="center"/>
          </w:tcPr>
          <w:p w14:paraId="088B6C45" w14:textId="77777777" w:rsidR="0007438E" w:rsidRPr="002A5BA5" w:rsidRDefault="0007438E">
            <w:pPr>
              <w:pStyle w:val="TAC"/>
              <w:rPr>
                <w:ins w:id="49140" w:author="LGEa" w:date="2025-03-18T14:53:00Z"/>
                <w:color w:val="000000"/>
              </w:rPr>
              <w:pPrChange w:id="49141" w:author="LGEc" w:date="2025-05-09T14:23:00Z">
                <w:pPr>
                  <w:jc w:val="center"/>
                </w:pPr>
              </w:pPrChange>
            </w:pPr>
            <w:ins w:id="49142"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67C54A10" w14:textId="77777777" w:rsidR="0007438E" w:rsidRPr="002A5BA5" w:rsidRDefault="0007438E">
            <w:pPr>
              <w:pStyle w:val="TAC"/>
              <w:rPr>
                <w:ins w:id="49143" w:author="LGEa" w:date="2025-03-18T14:53:00Z"/>
                <w:color w:val="000000"/>
              </w:rPr>
              <w:pPrChange w:id="49144" w:author="LGEc" w:date="2025-05-09T14:23:00Z">
                <w:pPr>
                  <w:jc w:val="center"/>
                </w:pPr>
              </w:pPrChange>
            </w:pPr>
            <w:ins w:id="49145" w:author="LGEa" w:date="2025-03-18T14:53:00Z">
              <w:r w:rsidRPr="002E0615">
                <w:rPr>
                  <w:rFonts w:hint="eastAsia"/>
                  <w:color w:val="000000"/>
                </w:rPr>
                <w:t>14.6</w:t>
              </w:r>
            </w:ins>
          </w:p>
        </w:tc>
        <w:tc>
          <w:tcPr>
            <w:tcW w:w="723" w:type="dxa"/>
            <w:tcBorders>
              <w:top w:val="nil"/>
              <w:left w:val="nil"/>
              <w:bottom w:val="nil"/>
              <w:right w:val="nil"/>
            </w:tcBorders>
            <w:shd w:val="clear" w:color="000000" w:fill="D0D0D0"/>
            <w:noWrap/>
            <w:vAlign w:val="center"/>
          </w:tcPr>
          <w:p w14:paraId="16B72E18" w14:textId="77777777" w:rsidR="0007438E" w:rsidRPr="002A5BA5" w:rsidRDefault="0007438E">
            <w:pPr>
              <w:pStyle w:val="TAC"/>
              <w:rPr>
                <w:ins w:id="49146" w:author="LGEa" w:date="2025-03-18T14:53:00Z"/>
                <w:color w:val="000000"/>
              </w:rPr>
              <w:pPrChange w:id="49147" w:author="LGEc" w:date="2025-05-09T14:23:00Z">
                <w:pPr>
                  <w:jc w:val="center"/>
                </w:pPr>
              </w:pPrChange>
            </w:pPr>
            <w:ins w:id="49148" w:author="LGEa" w:date="2025-03-18T14:53:00Z">
              <w:r w:rsidRPr="002E0615">
                <w:rPr>
                  <w:rFonts w:hint="eastAsia"/>
                  <w:color w:val="000000"/>
                </w:rPr>
                <w:t>14.5</w:t>
              </w:r>
            </w:ins>
          </w:p>
        </w:tc>
        <w:tc>
          <w:tcPr>
            <w:tcW w:w="722" w:type="dxa"/>
            <w:tcBorders>
              <w:top w:val="nil"/>
              <w:left w:val="nil"/>
              <w:bottom w:val="nil"/>
              <w:right w:val="nil"/>
            </w:tcBorders>
            <w:shd w:val="clear" w:color="000000" w:fill="D5D5D5"/>
            <w:noWrap/>
            <w:vAlign w:val="center"/>
          </w:tcPr>
          <w:p w14:paraId="0C6FFFE0" w14:textId="77777777" w:rsidR="0007438E" w:rsidRPr="002A5BA5" w:rsidRDefault="0007438E">
            <w:pPr>
              <w:pStyle w:val="TAC"/>
              <w:rPr>
                <w:ins w:id="49149" w:author="LGEa" w:date="2025-03-18T14:53:00Z"/>
                <w:color w:val="000000"/>
              </w:rPr>
              <w:pPrChange w:id="49150" w:author="LGEc" w:date="2025-05-09T14:23:00Z">
                <w:pPr>
                  <w:jc w:val="center"/>
                </w:pPr>
              </w:pPrChange>
            </w:pPr>
            <w:ins w:id="49151" w:author="LGEa" w:date="2025-03-18T14:53:00Z">
              <w:r w:rsidRPr="002E0615">
                <w:rPr>
                  <w:rFonts w:hint="eastAsia"/>
                  <w:color w:val="000000"/>
                </w:rPr>
                <w:t>13.5</w:t>
              </w:r>
            </w:ins>
          </w:p>
        </w:tc>
        <w:tc>
          <w:tcPr>
            <w:tcW w:w="723" w:type="dxa"/>
            <w:tcBorders>
              <w:top w:val="nil"/>
              <w:left w:val="nil"/>
              <w:bottom w:val="nil"/>
              <w:right w:val="nil"/>
            </w:tcBorders>
            <w:shd w:val="clear" w:color="000000" w:fill="D0D0D0"/>
            <w:noWrap/>
            <w:vAlign w:val="center"/>
          </w:tcPr>
          <w:p w14:paraId="3FB7EDD8" w14:textId="77777777" w:rsidR="0007438E" w:rsidRPr="002A5BA5" w:rsidRDefault="0007438E">
            <w:pPr>
              <w:pStyle w:val="TAC"/>
              <w:rPr>
                <w:ins w:id="49152" w:author="LGEa" w:date="2025-03-18T14:53:00Z"/>
                <w:color w:val="000000"/>
              </w:rPr>
              <w:pPrChange w:id="49153" w:author="LGEc" w:date="2025-05-09T14:23:00Z">
                <w:pPr>
                  <w:jc w:val="center"/>
                </w:pPr>
              </w:pPrChange>
            </w:pPr>
            <w:ins w:id="49154" w:author="LGEa" w:date="2025-03-18T14:53:00Z">
              <w:r w:rsidRPr="002E0615">
                <w:rPr>
                  <w:rFonts w:hint="eastAsia"/>
                  <w:color w:val="000000"/>
                </w:rPr>
                <w:t>14.5</w:t>
              </w:r>
            </w:ins>
          </w:p>
        </w:tc>
        <w:tc>
          <w:tcPr>
            <w:tcW w:w="723" w:type="dxa"/>
            <w:tcBorders>
              <w:top w:val="nil"/>
              <w:left w:val="nil"/>
              <w:bottom w:val="nil"/>
              <w:right w:val="nil"/>
            </w:tcBorders>
            <w:shd w:val="clear" w:color="000000" w:fill="CCCCCC"/>
            <w:noWrap/>
            <w:vAlign w:val="center"/>
          </w:tcPr>
          <w:p w14:paraId="0E2C5D86" w14:textId="77777777" w:rsidR="0007438E" w:rsidRPr="002A5BA5" w:rsidRDefault="0007438E">
            <w:pPr>
              <w:pStyle w:val="TAC"/>
              <w:rPr>
                <w:ins w:id="49155" w:author="LGEa" w:date="2025-03-18T14:53:00Z"/>
                <w:color w:val="000000"/>
              </w:rPr>
              <w:pPrChange w:id="49156" w:author="LGEc" w:date="2025-05-09T14:23:00Z">
                <w:pPr>
                  <w:jc w:val="center"/>
                </w:pPr>
              </w:pPrChange>
            </w:pPr>
            <w:ins w:id="49157" w:author="LGEa" w:date="2025-03-18T14:53:00Z">
              <w:r w:rsidRPr="002E0615">
                <w:rPr>
                  <w:rFonts w:hint="eastAsia"/>
                  <w:color w:val="000000"/>
                </w:rPr>
                <w:t>15.1</w:t>
              </w:r>
            </w:ins>
          </w:p>
        </w:tc>
        <w:tc>
          <w:tcPr>
            <w:tcW w:w="723" w:type="dxa"/>
            <w:tcBorders>
              <w:top w:val="nil"/>
              <w:left w:val="nil"/>
              <w:bottom w:val="nil"/>
              <w:right w:val="single" w:sz="4" w:space="0" w:color="auto"/>
            </w:tcBorders>
            <w:shd w:val="clear" w:color="000000" w:fill="A9A9A9"/>
            <w:noWrap/>
            <w:vAlign w:val="center"/>
          </w:tcPr>
          <w:p w14:paraId="570CA04A" w14:textId="77777777" w:rsidR="0007438E" w:rsidRPr="002A5BA5" w:rsidRDefault="0007438E">
            <w:pPr>
              <w:pStyle w:val="TAC"/>
              <w:rPr>
                <w:ins w:id="49158" w:author="LGEa" w:date="2025-03-18T14:53:00Z"/>
                <w:color w:val="000000"/>
              </w:rPr>
              <w:pPrChange w:id="49159" w:author="LGEc" w:date="2025-05-09T14:23:00Z">
                <w:pPr>
                  <w:jc w:val="center"/>
                </w:pPr>
              </w:pPrChange>
            </w:pPr>
            <w:ins w:id="49160" w:author="LGEa" w:date="2025-03-18T14:53:00Z">
              <w:r w:rsidRPr="002E0615">
                <w:rPr>
                  <w:rFonts w:hint="eastAsia"/>
                  <w:color w:val="000000"/>
                </w:rPr>
                <w:t>21.5</w:t>
              </w:r>
            </w:ins>
          </w:p>
        </w:tc>
      </w:tr>
      <w:tr w:rsidR="0007438E" w:rsidRPr="002A5BA5" w14:paraId="221EF35C" w14:textId="77777777" w:rsidTr="009D1F4B">
        <w:trPr>
          <w:trHeight w:hRule="exact" w:val="266"/>
          <w:jc w:val="center"/>
          <w:ins w:id="49161"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E449B33" w14:textId="77777777" w:rsidR="0007438E" w:rsidRDefault="0007438E">
            <w:pPr>
              <w:pStyle w:val="TAC"/>
              <w:rPr>
                <w:ins w:id="49162" w:author="LGEa" w:date="2025-03-18T14:53:00Z"/>
                <w:color w:val="000000"/>
              </w:rPr>
              <w:pPrChange w:id="49163" w:author="LGEc" w:date="2025-05-09T14:23:00Z">
                <w:pPr>
                  <w:jc w:val="center"/>
                </w:pPr>
              </w:pPrChange>
            </w:pPr>
            <w:ins w:id="49164" w:author="LGEa" w:date="2025-03-18T14:53:00Z">
              <w:r>
                <w:rPr>
                  <w:color w:val="000000"/>
                </w:rPr>
                <w:t>S10_10_G10_10</w:t>
              </w:r>
            </w:ins>
          </w:p>
        </w:tc>
        <w:tc>
          <w:tcPr>
            <w:tcW w:w="722" w:type="dxa"/>
            <w:tcBorders>
              <w:top w:val="nil"/>
              <w:left w:val="nil"/>
              <w:bottom w:val="nil"/>
              <w:right w:val="nil"/>
            </w:tcBorders>
            <w:shd w:val="clear" w:color="000000" w:fill="E5E5E5"/>
            <w:noWrap/>
            <w:vAlign w:val="center"/>
          </w:tcPr>
          <w:p w14:paraId="79029A56" w14:textId="77777777" w:rsidR="0007438E" w:rsidRPr="002A5BA5" w:rsidRDefault="0007438E">
            <w:pPr>
              <w:pStyle w:val="TAC"/>
              <w:rPr>
                <w:ins w:id="49165" w:author="LGEa" w:date="2025-03-18T14:53:00Z"/>
                <w:color w:val="000000"/>
              </w:rPr>
              <w:pPrChange w:id="49166" w:author="LGEc" w:date="2025-05-09T14:23:00Z">
                <w:pPr>
                  <w:jc w:val="center"/>
                </w:pPr>
              </w:pPrChange>
            </w:pPr>
            <w:ins w:id="49167" w:author="LGEa" w:date="2025-03-18T14:53:00Z">
              <w:r w:rsidRPr="002E0615">
                <w:rPr>
                  <w:rFonts w:hint="eastAsia"/>
                  <w:color w:val="000000"/>
                </w:rPr>
                <w:t>10.6</w:t>
              </w:r>
            </w:ins>
          </w:p>
        </w:tc>
        <w:tc>
          <w:tcPr>
            <w:tcW w:w="723" w:type="dxa"/>
            <w:tcBorders>
              <w:top w:val="nil"/>
              <w:left w:val="nil"/>
              <w:bottom w:val="nil"/>
              <w:right w:val="nil"/>
            </w:tcBorders>
            <w:shd w:val="clear" w:color="000000" w:fill="E9E9E9"/>
            <w:noWrap/>
            <w:vAlign w:val="center"/>
          </w:tcPr>
          <w:p w14:paraId="73E7D8E3" w14:textId="77777777" w:rsidR="0007438E" w:rsidRPr="002A5BA5" w:rsidRDefault="0007438E">
            <w:pPr>
              <w:pStyle w:val="TAC"/>
              <w:rPr>
                <w:ins w:id="49168" w:author="LGEa" w:date="2025-03-18T14:53:00Z"/>
                <w:color w:val="000000"/>
              </w:rPr>
              <w:pPrChange w:id="49169" w:author="LGEc" w:date="2025-05-09T14:23:00Z">
                <w:pPr>
                  <w:jc w:val="center"/>
                </w:pPr>
              </w:pPrChange>
            </w:pPr>
            <w:ins w:id="49170" w:author="LGEa" w:date="2025-03-18T14:53:00Z">
              <w:r w:rsidRPr="002E0615">
                <w:rPr>
                  <w:rFonts w:hint="eastAsia"/>
                  <w:color w:val="000000"/>
                </w:rPr>
                <w:t>10.0</w:t>
              </w:r>
            </w:ins>
          </w:p>
        </w:tc>
        <w:tc>
          <w:tcPr>
            <w:tcW w:w="723" w:type="dxa"/>
            <w:tcBorders>
              <w:top w:val="nil"/>
              <w:left w:val="nil"/>
              <w:bottom w:val="nil"/>
              <w:right w:val="nil"/>
            </w:tcBorders>
            <w:shd w:val="clear" w:color="000000" w:fill="E4E4E4"/>
            <w:noWrap/>
            <w:vAlign w:val="center"/>
          </w:tcPr>
          <w:p w14:paraId="20788237" w14:textId="77777777" w:rsidR="0007438E" w:rsidRPr="002A5BA5" w:rsidRDefault="0007438E">
            <w:pPr>
              <w:pStyle w:val="TAC"/>
              <w:rPr>
                <w:ins w:id="49171" w:author="LGEa" w:date="2025-03-18T14:53:00Z"/>
                <w:color w:val="000000"/>
              </w:rPr>
              <w:pPrChange w:id="49172" w:author="LGEc" w:date="2025-05-09T14:23:00Z">
                <w:pPr>
                  <w:jc w:val="center"/>
                </w:pPr>
              </w:pPrChange>
            </w:pPr>
            <w:ins w:id="49173" w:author="LGEa" w:date="2025-03-18T14:53:00Z">
              <w:r w:rsidRPr="002E0615">
                <w:rPr>
                  <w:rFonts w:hint="eastAsia"/>
                  <w:color w:val="000000"/>
                </w:rPr>
                <w:t>10.9</w:t>
              </w:r>
            </w:ins>
          </w:p>
        </w:tc>
        <w:tc>
          <w:tcPr>
            <w:tcW w:w="723" w:type="dxa"/>
            <w:tcBorders>
              <w:top w:val="nil"/>
              <w:left w:val="nil"/>
              <w:bottom w:val="nil"/>
              <w:right w:val="nil"/>
            </w:tcBorders>
            <w:shd w:val="clear" w:color="000000" w:fill="D7D7D7"/>
            <w:noWrap/>
            <w:vAlign w:val="center"/>
          </w:tcPr>
          <w:p w14:paraId="4A28344C" w14:textId="77777777" w:rsidR="0007438E" w:rsidRPr="002A5BA5" w:rsidRDefault="0007438E">
            <w:pPr>
              <w:pStyle w:val="TAC"/>
              <w:rPr>
                <w:ins w:id="49174" w:author="LGEa" w:date="2025-03-18T14:53:00Z"/>
                <w:color w:val="000000"/>
              </w:rPr>
              <w:pPrChange w:id="49175" w:author="LGEc" w:date="2025-05-09T14:23:00Z">
                <w:pPr>
                  <w:jc w:val="center"/>
                </w:pPr>
              </w:pPrChange>
            </w:pPr>
            <w:ins w:id="49176" w:author="LGEa" w:date="2025-03-18T14:53:00Z">
              <w:r w:rsidRPr="002E0615">
                <w:rPr>
                  <w:rFonts w:hint="eastAsia"/>
                  <w:color w:val="000000"/>
                </w:rPr>
                <w:t>13.1</w:t>
              </w:r>
            </w:ins>
          </w:p>
        </w:tc>
        <w:tc>
          <w:tcPr>
            <w:tcW w:w="722" w:type="dxa"/>
            <w:tcBorders>
              <w:top w:val="nil"/>
              <w:left w:val="nil"/>
              <w:bottom w:val="nil"/>
              <w:right w:val="nil"/>
            </w:tcBorders>
            <w:shd w:val="clear" w:color="000000" w:fill="D5D5D5"/>
            <w:noWrap/>
            <w:vAlign w:val="center"/>
          </w:tcPr>
          <w:p w14:paraId="036B29EB" w14:textId="77777777" w:rsidR="0007438E" w:rsidRPr="002A5BA5" w:rsidRDefault="0007438E">
            <w:pPr>
              <w:pStyle w:val="TAC"/>
              <w:rPr>
                <w:ins w:id="49177" w:author="LGEa" w:date="2025-03-18T14:53:00Z"/>
                <w:color w:val="000000"/>
              </w:rPr>
              <w:pPrChange w:id="49178" w:author="LGEc" w:date="2025-05-09T14:23:00Z">
                <w:pPr>
                  <w:jc w:val="center"/>
                </w:pPr>
              </w:pPrChange>
            </w:pPr>
            <w:ins w:id="49179" w:author="LGEa" w:date="2025-03-18T14:53:00Z">
              <w:r w:rsidRPr="002E0615">
                <w:rPr>
                  <w:rFonts w:hint="eastAsia"/>
                  <w:color w:val="000000"/>
                </w:rPr>
                <w:t>13.5</w:t>
              </w:r>
            </w:ins>
          </w:p>
        </w:tc>
        <w:tc>
          <w:tcPr>
            <w:tcW w:w="723" w:type="dxa"/>
            <w:tcBorders>
              <w:top w:val="nil"/>
              <w:left w:val="nil"/>
              <w:bottom w:val="nil"/>
              <w:right w:val="nil"/>
            </w:tcBorders>
            <w:shd w:val="clear" w:color="000000" w:fill="D0D0D0"/>
            <w:noWrap/>
            <w:vAlign w:val="center"/>
          </w:tcPr>
          <w:p w14:paraId="4133DBD6" w14:textId="77777777" w:rsidR="0007438E" w:rsidRPr="002A5BA5" w:rsidRDefault="0007438E">
            <w:pPr>
              <w:pStyle w:val="TAC"/>
              <w:rPr>
                <w:ins w:id="49180" w:author="LGEa" w:date="2025-03-18T14:53:00Z"/>
                <w:color w:val="000000"/>
              </w:rPr>
              <w:pPrChange w:id="49181" w:author="LGEc" w:date="2025-05-09T14:23:00Z">
                <w:pPr>
                  <w:jc w:val="center"/>
                </w:pPr>
              </w:pPrChange>
            </w:pPr>
            <w:ins w:id="49182" w:author="LGEa" w:date="2025-03-18T14:53:00Z">
              <w:r w:rsidRPr="002E0615">
                <w:rPr>
                  <w:rFonts w:hint="eastAsia"/>
                  <w:color w:val="000000"/>
                </w:rPr>
                <w:t>14.5</w:t>
              </w:r>
            </w:ins>
          </w:p>
        </w:tc>
        <w:tc>
          <w:tcPr>
            <w:tcW w:w="723" w:type="dxa"/>
            <w:tcBorders>
              <w:top w:val="nil"/>
              <w:left w:val="nil"/>
              <w:bottom w:val="nil"/>
              <w:right w:val="nil"/>
            </w:tcBorders>
            <w:shd w:val="clear" w:color="000000" w:fill="CFCFCF"/>
            <w:noWrap/>
            <w:vAlign w:val="center"/>
          </w:tcPr>
          <w:p w14:paraId="7D8574CF" w14:textId="77777777" w:rsidR="0007438E" w:rsidRPr="002A5BA5" w:rsidRDefault="0007438E">
            <w:pPr>
              <w:pStyle w:val="TAC"/>
              <w:rPr>
                <w:ins w:id="49183" w:author="LGEa" w:date="2025-03-18T14:53:00Z"/>
                <w:color w:val="000000"/>
              </w:rPr>
              <w:pPrChange w:id="49184" w:author="LGEc" w:date="2025-05-09T14:23:00Z">
                <w:pPr>
                  <w:jc w:val="center"/>
                </w:pPr>
              </w:pPrChange>
            </w:pPr>
            <w:ins w:id="49185" w:author="LGEa" w:date="2025-03-18T14:53:00Z">
              <w:r w:rsidRPr="002E0615">
                <w:rPr>
                  <w:rFonts w:hint="eastAsia"/>
                  <w:color w:val="000000"/>
                </w:rPr>
                <w:t>14.6</w:t>
              </w:r>
            </w:ins>
          </w:p>
        </w:tc>
        <w:tc>
          <w:tcPr>
            <w:tcW w:w="723" w:type="dxa"/>
            <w:tcBorders>
              <w:top w:val="nil"/>
              <w:left w:val="nil"/>
              <w:bottom w:val="nil"/>
              <w:right w:val="single" w:sz="4" w:space="0" w:color="auto"/>
            </w:tcBorders>
            <w:shd w:val="clear" w:color="000000" w:fill="D4D4D4"/>
            <w:noWrap/>
            <w:vAlign w:val="center"/>
          </w:tcPr>
          <w:p w14:paraId="03DF21C3" w14:textId="77777777" w:rsidR="0007438E" w:rsidRPr="002A5BA5" w:rsidRDefault="0007438E">
            <w:pPr>
              <w:pStyle w:val="TAC"/>
              <w:rPr>
                <w:ins w:id="49186" w:author="LGEa" w:date="2025-03-18T14:53:00Z"/>
                <w:color w:val="000000"/>
              </w:rPr>
              <w:pPrChange w:id="49187" w:author="LGEc" w:date="2025-05-09T14:23:00Z">
                <w:pPr>
                  <w:jc w:val="center"/>
                </w:pPr>
              </w:pPrChange>
            </w:pPr>
            <w:ins w:id="49188" w:author="LGEa" w:date="2025-03-18T14:53:00Z">
              <w:r w:rsidRPr="002E0615">
                <w:rPr>
                  <w:rFonts w:hint="eastAsia"/>
                  <w:color w:val="000000"/>
                </w:rPr>
                <w:t>13.7</w:t>
              </w:r>
            </w:ins>
          </w:p>
        </w:tc>
      </w:tr>
      <w:tr w:rsidR="0007438E" w:rsidRPr="002A5BA5" w14:paraId="6F27B9C9" w14:textId="77777777" w:rsidTr="009D1F4B">
        <w:trPr>
          <w:trHeight w:hRule="exact" w:val="266"/>
          <w:jc w:val="center"/>
          <w:ins w:id="49189"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86AC8C5" w14:textId="77777777" w:rsidR="0007438E" w:rsidRDefault="0007438E">
            <w:pPr>
              <w:pStyle w:val="TAC"/>
              <w:rPr>
                <w:ins w:id="49190" w:author="LGEa" w:date="2025-03-18T14:53:00Z"/>
                <w:color w:val="000000"/>
              </w:rPr>
              <w:pPrChange w:id="49191" w:author="LGEc" w:date="2025-05-09T14:23:00Z">
                <w:pPr>
                  <w:jc w:val="center"/>
                </w:pPr>
              </w:pPrChange>
            </w:pPr>
            <w:ins w:id="49192" w:author="LGEa" w:date="2025-03-18T14:53:00Z">
              <w:r>
                <w:rPr>
                  <w:color w:val="000000"/>
                </w:rPr>
                <w:t>S20_10_G10_10</w:t>
              </w:r>
            </w:ins>
          </w:p>
        </w:tc>
        <w:tc>
          <w:tcPr>
            <w:tcW w:w="722" w:type="dxa"/>
            <w:tcBorders>
              <w:top w:val="nil"/>
              <w:left w:val="nil"/>
              <w:bottom w:val="nil"/>
              <w:right w:val="nil"/>
            </w:tcBorders>
            <w:shd w:val="clear" w:color="000000" w:fill="E5E5E5"/>
            <w:noWrap/>
            <w:vAlign w:val="center"/>
          </w:tcPr>
          <w:p w14:paraId="53A4F7D2" w14:textId="77777777" w:rsidR="0007438E" w:rsidRPr="002A5BA5" w:rsidRDefault="0007438E">
            <w:pPr>
              <w:pStyle w:val="TAC"/>
              <w:rPr>
                <w:ins w:id="49193" w:author="LGEa" w:date="2025-03-18T14:53:00Z"/>
                <w:color w:val="000000"/>
              </w:rPr>
              <w:pPrChange w:id="49194" w:author="LGEc" w:date="2025-05-09T14:23:00Z">
                <w:pPr>
                  <w:jc w:val="center"/>
                </w:pPr>
              </w:pPrChange>
            </w:pPr>
            <w:ins w:id="49195" w:author="LGEa" w:date="2025-03-18T14:53:00Z">
              <w:r w:rsidRPr="002E0615">
                <w:rPr>
                  <w:rFonts w:hint="eastAsia"/>
                  <w:color w:val="000000"/>
                </w:rPr>
                <w:t>10.6</w:t>
              </w:r>
            </w:ins>
          </w:p>
        </w:tc>
        <w:tc>
          <w:tcPr>
            <w:tcW w:w="723" w:type="dxa"/>
            <w:tcBorders>
              <w:top w:val="nil"/>
              <w:left w:val="nil"/>
              <w:bottom w:val="nil"/>
              <w:right w:val="nil"/>
            </w:tcBorders>
            <w:shd w:val="clear" w:color="000000" w:fill="E9E9E9"/>
            <w:noWrap/>
            <w:vAlign w:val="center"/>
          </w:tcPr>
          <w:p w14:paraId="7AC40D59" w14:textId="77777777" w:rsidR="0007438E" w:rsidRPr="002A5BA5" w:rsidRDefault="0007438E">
            <w:pPr>
              <w:pStyle w:val="TAC"/>
              <w:rPr>
                <w:ins w:id="49196" w:author="LGEa" w:date="2025-03-18T14:53:00Z"/>
                <w:color w:val="000000"/>
              </w:rPr>
              <w:pPrChange w:id="49197" w:author="LGEc" w:date="2025-05-09T14:23:00Z">
                <w:pPr>
                  <w:jc w:val="center"/>
                </w:pPr>
              </w:pPrChange>
            </w:pPr>
            <w:ins w:id="49198" w:author="LGEa" w:date="2025-03-18T14:53:00Z">
              <w:r w:rsidRPr="002E0615">
                <w:rPr>
                  <w:rFonts w:hint="eastAsia"/>
                  <w:color w:val="000000"/>
                </w:rPr>
                <w:t>10.0</w:t>
              </w:r>
            </w:ins>
          </w:p>
        </w:tc>
        <w:tc>
          <w:tcPr>
            <w:tcW w:w="723" w:type="dxa"/>
            <w:tcBorders>
              <w:top w:val="nil"/>
              <w:left w:val="nil"/>
              <w:bottom w:val="nil"/>
              <w:right w:val="nil"/>
            </w:tcBorders>
            <w:shd w:val="clear" w:color="000000" w:fill="E4E4E4"/>
            <w:noWrap/>
            <w:vAlign w:val="center"/>
          </w:tcPr>
          <w:p w14:paraId="4E411C46" w14:textId="77777777" w:rsidR="0007438E" w:rsidRPr="002A5BA5" w:rsidRDefault="0007438E">
            <w:pPr>
              <w:pStyle w:val="TAC"/>
              <w:rPr>
                <w:ins w:id="49199" w:author="LGEa" w:date="2025-03-18T14:53:00Z"/>
                <w:color w:val="000000"/>
              </w:rPr>
              <w:pPrChange w:id="49200" w:author="LGEc" w:date="2025-05-09T14:23:00Z">
                <w:pPr>
                  <w:jc w:val="center"/>
                </w:pPr>
              </w:pPrChange>
            </w:pPr>
            <w:ins w:id="49201" w:author="LGEa" w:date="2025-03-18T14:53:00Z">
              <w:r w:rsidRPr="002E0615">
                <w:rPr>
                  <w:rFonts w:hint="eastAsia"/>
                  <w:color w:val="000000"/>
                </w:rPr>
                <w:t>10.9</w:t>
              </w:r>
            </w:ins>
          </w:p>
        </w:tc>
        <w:tc>
          <w:tcPr>
            <w:tcW w:w="723" w:type="dxa"/>
            <w:tcBorders>
              <w:top w:val="nil"/>
              <w:left w:val="nil"/>
              <w:bottom w:val="nil"/>
              <w:right w:val="nil"/>
            </w:tcBorders>
            <w:shd w:val="clear" w:color="000000" w:fill="D7D7D7"/>
            <w:noWrap/>
            <w:vAlign w:val="center"/>
          </w:tcPr>
          <w:p w14:paraId="32E67688" w14:textId="77777777" w:rsidR="0007438E" w:rsidRPr="002A5BA5" w:rsidRDefault="0007438E">
            <w:pPr>
              <w:pStyle w:val="TAC"/>
              <w:rPr>
                <w:ins w:id="49202" w:author="LGEa" w:date="2025-03-18T14:53:00Z"/>
                <w:color w:val="000000"/>
              </w:rPr>
              <w:pPrChange w:id="49203" w:author="LGEc" w:date="2025-05-09T14:23:00Z">
                <w:pPr>
                  <w:jc w:val="center"/>
                </w:pPr>
              </w:pPrChange>
            </w:pPr>
            <w:ins w:id="49204" w:author="LGEa" w:date="2025-03-18T14:53:00Z">
              <w:r w:rsidRPr="002E0615">
                <w:rPr>
                  <w:rFonts w:hint="eastAsia"/>
                  <w:color w:val="000000"/>
                </w:rPr>
                <w:t>13.1</w:t>
              </w:r>
            </w:ins>
          </w:p>
        </w:tc>
        <w:tc>
          <w:tcPr>
            <w:tcW w:w="722" w:type="dxa"/>
            <w:tcBorders>
              <w:top w:val="nil"/>
              <w:left w:val="nil"/>
              <w:bottom w:val="nil"/>
              <w:right w:val="nil"/>
            </w:tcBorders>
            <w:shd w:val="clear" w:color="000000" w:fill="D5D5D5"/>
            <w:noWrap/>
            <w:vAlign w:val="center"/>
          </w:tcPr>
          <w:p w14:paraId="4E5E15B9" w14:textId="77777777" w:rsidR="0007438E" w:rsidRPr="002A5BA5" w:rsidRDefault="0007438E">
            <w:pPr>
              <w:pStyle w:val="TAC"/>
              <w:rPr>
                <w:ins w:id="49205" w:author="LGEa" w:date="2025-03-18T14:53:00Z"/>
                <w:color w:val="000000"/>
              </w:rPr>
              <w:pPrChange w:id="49206" w:author="LGEc" w:date="2025-05-09T14:23:00Z">
                <w:pPr>
                  <w:jc w:val="center"/>
                </w:pPr>
              </w:pPrChange>
            </w:pPr>
            <w:ins w:id="49207" w:author="LGEa" w:date="2025-03-18T14:53:00Z">
              <w:r w:rsidRPr="002E0615">
                <w:rPr>
                  <w:rFonts w:hint="eastAsia"/>
                  <w:color w:val="000000"/>
                </w:rPr>
                <w:t>13.5</w:t>
              </w:r>
            </w:ins>
          </w:p>
        </w:tc>
        <w:tc>
          <w:tcPr>
            <w:tcW w:w="723" w:type="dxa"/>
            <w:tcBorders>
              <w:top w:val="nil"/>
              <w:left w:val="nil"/>
              <w:bottom w:val="nil"/>
              <w:right w:val="nil"/>
            </w:tcBorders>
            <w:shd w:val="clear" w:color="000000" w:fill="D0D0D0"/>
            <w:noWrap/>
            <w:vAlign w:val="center"/>
          </w:tcPr>
          <w:p w14:paraId="0A743DA4" w14:textId="77777777" w:rsidR="0007438E" w:rsidRPr="002A5BA5" w:rsidRDefault="0007438E">
            <w:pPr>
              <w:pStyle w:val="TAC"/>
              <w:rPr>
                <w:ins w:id="49208" w:author="LGEa" w:date="2025-03-18T14:53:00Z"/>
                <w:color w:val="000000"/>
              </w:rPr>
              <w:pPrChange w:id="49209" w:author="LGEc" w:date="2025-05-09T14:23:00Z">
                <w:pPr>
                  <w:jc w:val="center"/>
                </w:pPr>
              </w:pPrChange>
            </w:pPr>
            <w:ins w:id="49210" w:author="LGEa" w:date="2025-03-18T14:53:00Z">
              <w:r w:rsidRPr="002E0615">
                <w:rPr>
                  <w:rFonts w:hint="eastAsia"/>
                  <w:color w:val="000000"/>
                </w:rPr>
                <w:t>14.5</w:t>
              </w:r>
            </w:ins>
          </w:p>
        </w:tc>
        <w:tc>
          <w:tcPr>
            <w:tcW w:w="723" w:type="dxa"/>
            <w:tcBorders>
              <w:top w:val="nil"/>
              <w:left w:val="nil"/>
              <w:bottom w:val="nil"/>
              <w:right w:val="nil"/>
            </w:tcBorders>
            <w:shd w:val="clear" w:color="000000" w:fill="CFCFCF"/>
            <w:noWrap/>
            <w:vAlign w:val="center"/>
          </w:tcPr>
          <w:p w14:paraId="286D717B" w14:textId="77777777" w:rsidR="0007438E" w:rsidRPr="002A5BA5" w:rsidRDefault="0007438E">
            <w:pPr>
              <w:pStyle w:val="TAC"/>
              <w:rPr>
                <w:ins w:id="49211" w:author="LGEa" w:date="2025-03-18T14:53:00Z"/>
                <w:color w:val="000000"/>
              </w:rPr>
              <w:pPrChange w:id="49212" w:author="LGEc" w:date="2025-05-09T14:23:00Z">
                <w:pPr>
                  <w:jc w:val="center"/>
                </w:pPr>
              </w:pPrChange>
            </w:pPr>
            <w:ins w:id="49213" w:author="LGEa" w:date="2025-03-18T14:53:00Z">
              <w:r w:rsidRPr="002E0615">
                <w:rPr>
                  <w:rFonts w:hint="eastAsia"/>
                  <w:color w:val="000000"/>
                </w:rPr>
                <w:t>14.6</w:t>
              </w:r>
            </w:ins>
          </w:p>
        </w:tc>
        <w:tc>
          <w:tcPr>
            <w:tcW w:w="723" w:type="dxa"/>
            <w:tcBorders>
              <w:top w:val="nil"/>
              <w:left w:val="nil"/>
              <w:bottom w:val="nil"/>
              <w:right w:val="single" w:sz="4" w:space="0" w:color="auto"/>
            </w:tcBorders>
            <w:shd w:val="clear" w:color="000000" w:fill="CFCFCF"/>
            <w:noWrap/>
            <w:vAlign w:val="center"/>
          </w:tcPr>
          <w:p w14:paraId="09A7384E" w14:textId="77777777" w:rsidR="0007438E" w:rsidRPr="002A5BA5" w:rsidRDefault="0007438E">
            <w:pPr>
              <w:pStyle w:val="TAC"/>
              <w:rPr>
                <w:ins w:id="49214" w:author="LGEa" w:date="2025-03-18T14:53:00Z"/>
                <w:color w:val="000000"/>
              </w:rPr>
              <w:pPrChange w:id="49215" w:author="LGEc" w:date="2025-05-09T14:23:00Z">
                <w:pPr>
                  <w:jc w:val="center"/>
                </w:pPr>
              </w:pPrChange>
            </w:pPr>
            <w:ins w:id="49216" w:author="LGEa" w:date="2025-03-18T14:53:00Z">
              <w:r w:rsidRPr="002E0615">
                <w:rPr>
                  <w:rFonts w:hint="eastAsia"/>
                  <w:color w:val="000000"/>
                </w:rPr>
                <w:t>14.6</w:t>
              </w:r>
            </w:ins>
          </w:p>
        </w:tc>
      </w:tr>
      <w:tr w:rsidR="0007438E" w:rsidRPr="002A5BA5" w14:paraId="206719D6" w14:textId="77777777" w:rsidTr="009D1F4B">
        <w:trPr>
          <w:trHeight w:hRule="exact" w:val="266"/>
          <w:jc w:val="center"/>
          <w:ins w:id="49217"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20F4FB9" w14:textId="77777777" w:rsidR="0007438E" w:rsidRDefault="0007438E">
            <w:pPr>
              <w:pStyle w:val="TAC"/>
              <w:rPr>
                <w:ins w:id="49218" w:author="LGEa" w:date="2025-03-18T14:53:00Z"/>
                <w:color w:val="000000"/>
              </w:rPr>
              <w:pPrChange w:id="49219" w:author="LGEc" w:date="2025-05-09T14:23:00Z">
                <w:pPr>
                  <w:jc w:val="center"/>
                </w:pPr>
              </w:pPrChange>
            </w:pPr>
            <w:ins w:id="49220" w:author="LGEa" w:date="2025-03-18T14:53:00Z">
              <w:r>
                <w:rPr>
                  <w:color w:val="000000"/>
                </w:rPr>
                <w:t>S0_10_G20_10</w:t>
              </w:r>
            </w:ins>
          </w:p>
        </w:tc>
        <w:tc>
          <w:tcPr>
            <w:tcW w:w="722" w:type="dxa"/>
            <w:tcBorders>
              <w:top w:val="nil"/>
              <w:left w:val="nil"/>
              <w:bottom w:val="nil"/>
              <w:right w:val="nil"/>
            </w:tcBorders>
            <w:shd w:val="clear" w:color="000000" w:fill="D1D1D1"/>
            <w:noWrap/>
            <w:vAlign w:val="center"/>
          </w:tcPr>
          <w:p w14:paraId="00726838" w14:textId="77777777" w:rsidR="0007438E" w:rsidRPr="002A5BA5" w:rsidRDefault="0007438E">
            <w:pPr>
              <w:pStyle w:val="TAC"/>
              <w:rPr>
                <w:ins w:id="49221" w:author="LGEa" w:date="2025-03-18T14:53:00Z"/>
                <w:color w:val="000000"/>
              </w:rPr>
              <w:pPrChange w:id="49222" w:author="LGEc" w:date="2025-05-09T14:23:00Z">
                <w:pPr>
                  <w:jc w:val="center"/>
                </w:pPr>
              </w:pPrChange>
            </w:pPr>
            <w:ins w:id="49223" w:author="LGEa" w:date="2025-03-18T14:53:00Z">
              <w:r w:rsidRPr="002E0615">
                <w:rPr>
                  <w:rFonts w:hint="eastAsia"/>
                  <w:color w:val="000000"/>
                </w:rPr>
                <w:t>14.3</w:t>
              </w:r>
            </w:ins>
          </w:p>
        </w:tc>
        <w:tc>
          <w:tcPr>
            <w:tcW w:w="723" w:type="dxa"/>
            <w:tcBorders>
              <w:top w:val="nil"/>
              <w:left w:val="nil"/>
              <w:bottom w:val="nil"/>
              <w:right w:val="nil"/>
            </w:tcBorders>
            <w:shd w:val="clear" w:color="000000" w:fill="CFCFCF"/>
            <w:noWrap/>
            <w:vAlign w:val="center"/>
          </w:tcPr>
          <w:p w14:paraId="4014D10F" w14:textId="77777777" w:rsidR="0007438E" w:rsidRPr="002A5BA5" w:rsidRDefault="0007438E">
            <w:pPr>
              <w:pStyle w:val="TAC"/>
              <w:rPr>
                <w:ins w:id="49224" w:author="LGEa" w:date="2025-03-18T14:53:00Z"/>
                <w:color w:val="000000"/>
              </w:rPr>
              <w:pPrChange w:id="49225" w:author="LGEc" w:date="2025-05-09T14:23:00Z">
                <w:pPr>
                  <w:jc w:val="center"/>
                </w:pPr>
              </w:pPrChange>
            </w:pPr>
            <w:ins w:id="49226" w:author="LGEa" w:date="2025-03-18T14:53:00Z">
              <w:r w:rsidRPr="002E0615">
                <w:rPr>
                  <w:rFonts w:hint="eastAsia"/>
                  <w:color w:val="000000"/>
                </w:rPr>
                <w:t>14.7</w:t>
              </w:r>
            </w:ins>
          </w:p>
        </w:tc>
        <w:tc>
          <w:tcPr>
            <w:tcW w:w="723" w:type="dxa"/>
            <w:tcBorders>
              <w:top w:val="nil"/>
              <w:left w:val="nil"/>
              <w:bottom w:val="nil"/>
              <w:right w:val="nil"/>
            </w:tcBorders>
            <w:shd w:val="clear" w:color="000000" w:fill="CFCFCF"/>
            <w:noWrap/>
            <w:vAlign w:val="center"/>
          </w:tcPr>
          <w:p w14:paraId="79A50670" w14:textId="77777777" w:rsidR="0007438E" w:rsidRPr="002A5BA5" w:rsidRDefault="0007438E">
            <w:pPr>
              <w:pStyle w:val="TAC"/>
              <w:rPr>
                <w:ins w:id="49227" w:author="LGEa" w:date="2025-03-18T14:53:00Z"/>
                <w:color w:val="000000"/>
              </w:rPr>
              <w:pPrChange w:id="49228" w:author="LGEc" w:date="2025-05-09T14:23:00Z">
                <w:pPr>
                  <w:jc w:val="center"/>
                </w:pPr>
              </w:pPrChange>
            </w:pPr>
            <w:ins w:id="49229"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4AF4E1C2" w14:textId="77777777" w:rsidR="0007438E" w:rsidRPr="002A5BA5" w:rsidRDefault="0007438E">
            <w:pPr>
              <w:pStyle w:val="TAC"/>
              <w:rPr>
                <w:ins w:id="49230" w:author="LGEa" w:date="2025-03-18T14:53:00Z"/>
                <w:color w:val="000000"/>
              </w:rPr>
              <w:pPrChange w:id="49231" w:author="LGEc" w:date="2025-05-09T14:23:00Z">
                <w:pPr>
                  <w:jc w:val="center"/>
                </w:pPr>
              </w:pPrChange>
            </w:pPr>
            <w:ins w:id="49232" w:author="LGEa" w:date="2025-03-18T14:53:00Z">
              <w:r w:rsidRPr="002E0615">
                <w:rPr>
                  <w:rFonts w:hint="eastAsia"/>
                  <w:color w:val="000000"/>
                </w:rPr>
                <w:t>14.6</w:t>
              </w:r>
            </w:ins>
          </w:p>
        </w:tc>
        <w:tc>
          <w:tcPr>
            <w:tcW w:w="722" w:type="dxa"/>
            <w:tcBorders>
              <w:top w:val="nil"/>
              <w:left w:val="nil"/>
              <w:bottom w:val="nil"/>
              <w:right w:val="nil"/>
            </w:tcBorders>
            <w:shd w:val="clear" w:color="000000" w:fill="D3D3D3"/>
            <w:noWrap/>
            <w:vAlign w:val="center"/>
          </w:tcPr>
          <w:p w14:paraId="2F85BF0C" w14:textId="77777777" w:rsidR="0007438E" w:rsidRPr="002A5BA5" w:rsidRDefault="0007438E">
            <w:pPr>
              <w:pStyle w:val="TAC"/>
              <w:rPr>
                <w:ins w:id="49233" w:author="LGEa" w:date="2025-03-18T14:53:00Z"/>
                <w:color w:val="000000"/>
              </w:rPr>
              <w:pPrChange w:id="49234" w:author="LGEc" w:date="2025-05-09T14:23:00Z">
                <w:pPr>
                  <w:jc w:val="center"/>
                </w:pPr>
              </w:pPrChange>
            </w:pPr>
            <w:ins w:id="49235" w:author="LGEa" w:date="2025-03-18T14:53:00Z">
              <w:r w:rsidRPr="002E0615">
                <w:rPr>
                  <w:rFonts w:hint="eastAsia"/>
                  <w:color w:val="000000"/>
                </w:rPr>
                <w:t>14.0</w:t>
              </w:r>
            </w:ins>
          </w:p>
        </w:tc>
        <w:tc>
          <w:tcPr>
            <w:tcW w:w="723" w:type="dxa"/>
            <w:tcBorders>
              <w:top w:val="nil"/>
              <w:left w:val="nil"/>
              <w:bottom w:val="nil"/>
              <w:right w:val="nil"/>
            </w:tcBorders>
            <w:shd w:val="clear" w:color="000000" w:fill="D0D0D0"/>
            <w:noWrap/>
            <w:vAlign w:val="center"/>
          </w:tcPr>
          <w:p w14:paraId="38FEF498" w14:textId="77777777" w:rsidR="0007438E" w:rsidRPr="002A5BA5" w:rsidRDefault="0007438E">
            <w:pPr>
              <w:pStyle w:val="TAC"/>
              <w:rPr>
                <w:ins w:id="49236" w:author="LGEa" w:date="2025-03-18T14:53:00Z"/>
                <w:color w:val="000000"/>
              </w:rPr>
              <w:pPrChange w:id="49237" w:author="LGEc" w:date="2025-05-09T14:23:00Z">
                <w:pPr>
                  <w:jc w:val="center"/>
                </w:pPr>
              </w:pPrChange>
            </w:pPr>
            <w:ins w:id="49238" w:author="LGEa" w:date="2025-03-18T14:53:00Z">
              <w:r w:rsidRPr="002E0615">
                <w:rPr>
                  <w:rFonts w:hint="eastAsia"/>
                  <w:color w:val="000000"/>
                </w:rPr>
                <w:t>14.5</w:t>
              </w:r>
            </w:ins>
          </w:p>
        </w:tc>
        <w:tc>
          <w:tcPr>
            <w:tcW w:w="723" w:type="dxa"/>
            <w:tcBorders>
              <w:top w:val="nil"/>
              <w:left w:val="nil"/>
              <w:bottom w:val="nil"/>
              <w:right w:val="nil"/>
            </w:tcBorders>
            <w:shd w:val="clear" w:color="000000" w:fill="CFCFCF"/>
            <w:noWrap/>
            <w:vAlign w:val="center"/>
          </w:tcPr>
          <w:p w14:paraId="27FA3EC4" w14:textId="77777777" w:rsidR="0007438E" w:rsidRPr="002A5BA5" w:rsidRDefault="0007438E">
            <w:pPr>
              <w:pStyle w:val="TAC"/>
              <w:rPr>
                <w:ins w:id="49239" w:author="LGEa" w:date="2025-03-18T14:53:00Z"/>
                <w:color w:val="000000"/>
              </w:rPr>
              <w:pPrChange w:id="49240" w:author="LGEc" w:date="2025-05-09T14:23:00Z">
                <w:pPr>
                  <w:jc w:val="center"/>
                </w:pPr>
              </w:pPrChange>
            </w:pPr>
            <w:ins w:id="49241" w:author="LGEa" w:date="2025-03-18T14:53:00Z">
              <w:r w:rsidRPr="002E0615">
                <w:rPr>
                  <w:rFonts w:hint="eastAsia"/>
                  <w:color w:val="000000"/>
                </w:rPr>
                <w:t>14.6</w:t>
              </w:r>
            </w:ins>
          </w:p>
        </w:tc>
        <w:tc>
          <w:tcPr>
            <w:tcW w:w="723" w:type="dxa"/>
            <w:tcBorders>
              <w:top w:val="nil"/>
              <w:left w:val="nil"/>
              <w:bottom w:val="nil"/>
              <w:right w:val="single" w:sz="4" w:space="0" w:color="auto"/>
            </w:tcBorders>
            <w:shd w:val="clear" w:color="000000" w:fill="A9A9A9"/>
            <w:noWrap/>
            <w:vAlign w:val="center"/>
          </w:tcPr>
          <w:p w14:paraId="4646ACFC" w14:textId="77777777" w:rsidR="0007438E" w:rsidRPr="002A5BA5" w:rsidRDefault="0007438E">
            <w:pPr>
              <w:pStyle w:val="TAC"/>
              <w:rPr>
                <w:ins w:id="49242" w:author="LGEa" w:date="2025-03-18T14:53:00Z"/>
                <w:color w:val="000000"/>
              </w:rPr>
              <w:pPrChange w:id="49243" w:author="LGEc" w:date="2025-05-09T14:23:00Z">
                <w:pPr>
                  <w:jc w:val="center"/>
                </w:pPr>
              </w:pPrChange>
            </w:pPr>
            <w:ins w:id="49244" w:author="LGEa" w:date="2025-03-18T14:53:00Z">
              <w:r w:rsidRPr="002E0615">
                <w:rPr>
                  <w:rFonts w:hint="eastAsia"/>
                  <w:color w:val="000000"/>
                </w:rPr>
                <w:t>21.6</w:t>
              </w:r>
            </w:ins>
          </w:p>
        </w:tc>
      </w:tr>
      <w:tr w:rsidR="0007438E" w:rsidRPr="002A5BA5" w14:paraId="4701C37B" w14:textId="77777777" w:rsidTr="009D1F4B">
        <w:trPr>
          <w:trHeight w:hRule="exact" w:val="266"/>
          <w:jc w:val="center"/>
          <w:ins w:id="49245"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E56FBDD" w14:textId="77777777" w:rsidR="0007438E" w:rsidRDefault="0007438E">
            <w:pPr>
              <w:pStyle w:val="TAC"/>
              <w:rPr>
                <w:ins w:id="49246" w:author="LGEa" w:date="2025-03-18T14:53:00Z"/>
                <w:color w:val="000000"/>
              </w:rPr>
              <w:pPrChange w:id="49247" w:author="LGEc" w:date="2025-05-09T14:23:00Z">
                <w:pPr>
                  <w:jc w:val="center"/>
                </w:pPr>
              </w:pPrChange>
            </w:pPr>
            <w:ins w:id="49248" w:author="LGEa" w:date="2025-03-18T14:53:00Z">
              <w:r>
                <w:rPr>
                  <w:color w:val="000000"/>
                </w:rPr>
                <w:t>S10_10_G20_10</w:t>
              </w:r>
            </w:ins>
          </w:p>
        </w:tc>
        <w:tc>
          <w:tcPr>
            <w:tcW w:w="722" w:type="dxa"/>
            <w:tcBorders>
              <w:top w:val="nil"/>
              <w:left w:val="nil"/>
              <w:bottom w:val="nil"/>
              <w:right w:val="nil"/>
            </w:tcBorders>
            <w:shd w:val="clear" w:color="000000" w:fill="D1D1D1"/>
            <w:noWrap/>
            <w:vAlign w:val="center"/>
          </w:tcPr>
          <w:p w14:paraId="5A090DF2" w14:textId="77777777" w:rsidR="0007438E" w:rsidRPr="002A5BA5" w:rsidRDefault="0007438E">
            <w:pPr>
              <w:pStyle w:val="TAC"/>
              <w:rPr>
                <w:ins w:id="49249" w:author="LGEa" w:date="2025-03-18T14:53:00Z"/>
                <w:color w:val="000000"/>
              </w:rPr>
              <w:pPrChange w:id="49250" w:author="LGEc" w:date="2025-05-09T14:23:00Z">
                <w:pPr>
                  <w:jc w:val="center"/>
                </w:pPr>
              </w:pPrChange>
            </w:pPr>
            <w:ins w:id="49251" w:author="LGEa" w:date="2025-03-18T14:53:00Z">
              <w:r w:rsidRPr="002E0615">
                <w:rPr>
                  <w:rFonts w:hint="eastAsia"/>
                  <w:color w:val="000000"/>
                </w:rPr>
                <w:t>14.3</w:t>
              </w:r>
            </w:ins>
          </w:p>
        </w:tc>
        <w:tc>
          <w:tcPr>
            <w:tcW w:w="723" w:type="dxa"/>
            <w:tcBorders>
              <w:top w:val="nil"/>
              <w:left w:val="nil"/>
              <w:bottom w:val="nil"/>
              <w:right w:val="nil"/>
            </w:tcBorders>
            <w:shd w:val="clear" w:color="000000" w:fill="CFCFCF"/>
            <w:noWrap/>
            <w:vAlign w:val="center"/>
          </w:tcPr>
          <w:p w14:paraId="2868F3C1" w14:textId="77777777" w:rsidR="0007438E" w:rsidRPr="002A5BA5" w:rsidRDefault="0007438E">
            <w:pPr>
              <w:pStyle w:val="TAC"/>
              <w:rPr>
                <w:ins w:id="49252" w:author="LGEa" w:date="2025-03-18T14:53:00Z"/>
                <w:color w:val="000000"/>
              </w:rPr>
              <w:pPrChange w:id="49253" w:author="LGEc" w:date="2025-05-09T14:23:00Z">
                <w:pPr>
                  <w:jc w:val="center"/>
                </w:pPr>
              </w:pPrChange>
            </w:pPr>
            <w:ins w:id="49254" w:author="LGEa" w:date="2025-03-18T14:53:00Z">
              <w:r w:rsidRPr="002E0615">
                <w:rPr>
                  <w:rFonts w:hint="eastAsia"/>
                  <w:color w:val="000000"/>
                </w:rPr>
                <w:t>14.7</w:t>
              </w:r>
            </w:ins>
          </w:p>
        </w:tc>
        <w:tc>
          <w:tcPr>
            <w:tcW w:w="723" w:type="dxa"/>
            <w:tcBorders>
              <w:top w:val="nil"/>
              <w:left w:val="nil"/>
              <w:bottom w:val="nil"/>
              <w:right w:val="nil"/>
            </w:tcBorders>
            <w:shd w:val="clear" w:color="000000" w:fill="CFCFCF"/>
            <w:noWrap/>
            <w:vAlign w:val="center"/>
          </w:tcPr>
          <w:p w14:paraId="5D5BE9BC" w14:textId="77777777" w:rsidR="0007438E" w:rsidRPr="002A5BA5" w:rsidRDefault="0007438E">
            <w:pPr>
              <w:pStyle w:val="TAC"/>
              <w:rPr>
                <w:ins w:id="49255" w:author="LGEa" w:date="2025-03-18T14:53:00Z"/>
                <w:color w:val="000000"/>
              </w:rPr>
              <w:pPrChange w:id="49256" w:author="LGEc" w:date="2025-05-09T14:23:00Z">
                <w:pPr>
                  <w:jc w:val="center"/>
                </w:pPr>
              </w:pPrChange>
            </w:pPr>
            <w:ins w:id="49257"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2A22BB19" w14:textId="77777777" w:rsidR="0007438E" w:rsidRPr="002A5BA5" w:rsidRDefault="0007438E">
            <w:pPr>
              <w:pStyle w:val="TAC"/>
              <w:rPr>
                <w:ins w:id="49258" w:author="LGEa" w:date="2025-03-18T14:53:00Z"/>
                <w:color w:val="000000"/>
              </w:rPr>
              <w:pPrChange w:id="49259" w:author="LGEc" w:date="2025-05-09T14:23:00Z">
                <w:pPr>
                  <w:jc w:val="center"/>
                </w:pPr>
              </w:pPrChange>
            </w:pPr>
            <w:ins w:id="49260" w:author="LGEa" w:date="2025-03-18T14:53:00Z">
              <w:r w:rsidRPr="002E0615">
                <w:rPr>
                  <w:rFonts w:hint="eastAsia"/>
                  <w:color w:val="000000"/>
                </w:rPr>
                <w:t>14.6</w:t>
              </w:r>
            </w:ins>
          </w:p>
        </w:tc>
        <w:tc>
          <w:tcPr>
            <w:tcW w:w="722" w:type="dxa"/>
            <w:tcBorders>
              <w:top w:val="nil"/>
              <w:left w:val="nil"/>
              <w:bottom w:val="nil"/>
              <w:right w:val="nil"/>
            </w:tcBorders>
            <w:shd w:val="clear" w:color="000000" w:fill="D0D0D0"/>
            <w:noWrap/>
            <w:vAlign w:val="center"/>
          </w:tcPr>
          <w:p w14:paraId="117073D8" w14:textId="77777777" w:rsidR="0007438E" w:rsidRPr="002A5BA5" w:rsidRDefault="0007438E">
            <w:pPr>
              <w:pStyle w:val="TAC"/>
              <w:rPr>
                <w:ins w:id="49261" w:author="LGEa" w:date="2025-03-18T14:53:00Z"/>
                <w:color w:val="000000"/>
              </w:rPr>
              <w:pPrChange w:id="49262" w:author="LGEc" w:date="2025-05-09T14:23:00Z">
                <w:pPr>
                  <w:jc w:val="center"/>
                </w:pPr>
              </w:pPrChange>
            </w:pPr>
            <w:ins w:id="49263"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2218DD11" w14:textId="77777777" w:rsidR="0007438E" w:rsidRPr="002A5BA5" w:rsidRDefault="0007438E">
            <w:pPr>
              <w:pStyle w:val="TAC"/>
              <w:rPr>
                <w:ins w:id="49264" w:author="LGEa" w:date="2025-03-18T14:53:00Z"/>
                <w:color w:val="000000"/>
              </w:rPr>
              <w:pPrChange w:id="49265" w:author="LGEc" w:date="2025-05-09T14:23:00Z">
                <w:pPr>
                  <w:jc w:val="center"/>
                </w:pPr>
              </w:pPrChange>
            </w:pPr>
            <w:ins w:id="49266" w:author="LGEa" w:date="2025-03-18T14:53:00Z">
              <w:r w:rsidRPr="002E0615">
                <w:rPr>
                  <w:rFonts w:hint="eastAsia"/>
                  <w:color w:val="000000"/>
                </w:rPr>
                <w:t>14.5</w:t>
              </w:r>
            </w:ins>
          </w:p>
        </w:tc>
        <w:tc>
          <w:tcPr>
            <w:tcW w:w="723" w:type="dxa"/>
            <w:tcBorders>
              <w:top w:val="nil"/>
              <w:left w:val="nil"/>
              <w:bottom w:val="nil"/>
              <w:right w:val="nil"/>
            </w:tcBorders>
            <w:shd w:val="clear" w:color="000000" w:fill="CFCFCF"/>
            <w:noWrap/>
            <w:vAlign w:val="center"/>
          </w:tcPr>
          <w:p w14:paraId="2EE5A679" w14:textId="77777777" w:rsidR="0007438E" w:rsidRPr="002A5BA5" w:rsidRDefault="0007438E">
            <w:pPr>
              <w:pStyle w:val="TAC"/>
              <w:rPr>
                <w:ins w:id="49267" w:author="LGEa" w:date="2025-03-18T14:53:00Z"/>
                <w:color w:val="000000"/>
              </w:rPr>
              <w:pPrChange w:id="49268" w:author="LGEc" w:date="2025-05-09T14:23:00Z">
                <w:pPr>
                  <w:jc w:val="center"/>
                </w:pPr>
              </w:pPrChange>
            </w:pPr>
            <w:ins w:id="49269" w:author="LGEa" w:date="2025-03-18T14:53:00Z">
              <w:r w:rsidRPr="002E0615">
                <w:rPr>
                  <w:rFonts w:hint="eastAsia"/>
                  <w:color w:val="000000"/>
                </w:rPr>
                <w:t>14.6</w:t>
              </w:r>
            </w:ins>
          </w:p>
        </w:tc>
        <w:tc>
          <w:tcPr>
            <w:tcW w:w="723" w:type="dxa"/>
            <w:tcBorders>
              <w:top w:val="nil"/>
              <w:left w:val="nil"/>
              <w:bottom w:val="nil"/>
              <w:right w:val="single" w:sz="4" w:space="0" w:color="auto"/>
            </w:tcBorders>
            <w:shd w:val="clear" w:color="000000" w:fill="CFCFCF"/>
            <w:noWrap/>
            <w:vAlign w:val="center"/>
          </w:tcPr>
          <w:p w14:paraId="3B304CDE" w14:textId="77777777" w:rsidR="0007438E" w:rsidRPr="002A5BA5" w:rsidRDefault="0007438E">
            <w:pPr>
              <w:pStyle w:val="TAC"/>
              <w:rPr>
                <w:ins w:id="49270" w:author="LGEa" w:date="2025-03-18T14:53:00Z"/>
                <w:color w:val="000000"/>
              </w:rPr>
              <w:pPrChange w:id="49271" w:author="LGEc" w:date="2025-05-09T14:23:00Z">
                <w:pPr>
                  <w:jc w:val="center"/>
                </w:pPr>
              </w:pPrChange>
            </w:pPr>
            <w:ins w:id="49272" w:author="LGEa" w:date="2025-03-18T14:53:00Z">
              <w:r w:rsidRPr="002E0615">
                <w:rPr>
                  <w:rFonts w:hint="eastAsia"/>
                  <w:color w:val="000000"/>
                </w:rPr>
                <w:t>14.7</w:t>
              </w:r>
            </w:ins>
          </w:p>
        </w:tc>
      </w:tr>
      <w:tr w:rsidR="0007438E" w:rsidRPr="002A5BA5" w14:paraId="15A727FF" w14:textId="77777777" w:rsidTr="009D1F4B">
        <w:trPr>
          <w:trHeight w:hRule="exact" w:val="266"/>
          <w:jc w:val="center"/>
          <w:ins w:id="49273"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9B50F91" w14:textId="77777777" w:rsidR="0007438E" w:rsidRDefault="0007438E">
            <w:pPr>
              <w:pStyle w:val="TAC"/>
              <w:rPr>
                <w:ins w:id="49274" w:author="LGEa" w:date="2025-03-18T14:53:00Z"/>
                <w:color w:val="000000"/>
              </w:rPr>
              <w:pPrChange w:id="49275" w:author="LGEc" w:date="2025-05-09T14:23:00Z">
                <w:pPr>
                  <w:jc w:val="center"/>
                </w:pPr>
              </w:pPrChange>
            </w:pPr>
            <w:ins w:id="49276" w:author="LGEa" w:date="2025-03-18T14:53:00Z">
              <w:r>
                <w:rPr>
                  <w:color w:val="000000"/>
                </w:rPr>
                <w:t>S0_10_G30_10</w:t>
              </w:r>
            </w:ins>
          </w:p>
        </w:tc>
        <w:tc>
          <w:tcPr>
            <w:tcW w:w="722" w:type="dxa"/>
            <w:tcBorders>
              <w:top w:val="nil"/>
              <w:left w:val="nil"/>
              <w:bottom w:val="nil"/>
              <w:right w:val="nil"/>
            </w:tcBorders>
            <w:shd w:val="clear" w:color="000000" w:fill="CFCFCF"/>
            <w:noWrap/>
            <w:vAlign w:val="center"/>
          </w:tcPr>
          <w:p w14:paraId="2222E4E6" w14:textId="77777777" w:rsidR="0007438E" w:rsidRPr="002A5BA5" w:rsidRDefault="0007438E">
            <w:pPr>
              <w:pStyle w:val="TAC"/>
              <w:rPr>
                <w:ins w:id="49277" w:author="LGEa" w:date="2025-03-18T14:53:00Z"/>
                <w:color w:val="000000"/>
              </w:rPr>
              <w:pPrChange w:id="49278" w:author="LGEc" w:date="2025-05-09T14:23:00Z">
                <w:pPr>
                  <w:jc w:val="center"/>
                </w:pPr>
              </w:pPrChange>
            </w:pPr>
            <w:ins w:id="49279" w:author="LGEa" w:date="2025-03-18T14:53:00Z">
              <w:r w:rsidRPr="002E0615">
                <w:rPr>
                  <w:rFonts w:hint="eastAsia"/>
                  <w:color w:val="000000"/>
                </w:rPr>
                <w:t>14.7</w:t>
              </w:r>
            </w:ins>
          </w:p>
        </w:tc>
        <w:tc>
          <w:tcPr>
            <w:tcW w:w="723" w:type="dxa"/>
            <w:tcBorders>
              <w:top w:val="nil"/>
              <w:left w:val="nil"/>
              <w:bottom w:val="nil"/>
              <w:right w:val="nil"/>
            </w:tcBorders>
            <w:shd w:val="clear" w:color="000000" w:fill="CFCFCF"/>
            <w:noWrap/>
            <w:vAlign w:val="center"/>
          </w:tcPr>
          <w:p w14:paraId="2FB42060" w14:textId="77777777" w:rsidR="0007438E" w:rsidRPr="002A5BA5" w:rsidRDefault="0007438E">
            <w:pPr>
              <w:pStyle w:val="TAC"/>
              <w:rPr>
                <w:ins w:id="49280" w:author="LGEa" w:date="2025-03-18T14:53:00Z"/>
                <w:color w:val="000000"/>
              </w:rPr>
              <w:pPrChange w:id="49281" w:author="LGEc" w:date="2025-05-09T14:23:00Z">
                <w:pPr>
                  <w:jc w:val="center"/>
                </w:pPr>
              </w:pPrChange>
            </w:pPr>
            <w:ins w:id="49282" w:author="LGEa" w:date="2025-03-18T14:53:00Z">
              <w:r w:rsidRPr="002E0615">
                <w:rPr>
                  <w:rFonts w:hint="eastAsia"/>
                  <w:color w:val="000000"/>
                </w:rPr>
                <w:t>14.6</w:t>
              </w:r>
            </w:ins>
          </w:p>
        </w:tc>
        <w:tc>
          <w:tcPr>
            <w:tcW w:w="723" w:type="dxa"/>
            <w:tcBorders>
              <w:top w:val="nil"/>
              <w:left w:val="nil"/>
              <w:bottom w:val="nil"/>
              <w:right w:val="nil"/>
            </w:tcBorders>
            <w:shd w:val="clear" w:color="000000" w:fill="D2D2D2"/>
            <w:noWrap/>
            <w:vAlign w:val="center"/>
          </w:tcPr>
          <w:p w14:paraId="2C4ACE08" w14:textId="77777777" w:rsidR="0007438E" w:rsidRPr="002A5BA5" w:rsidRDefault="0007438E">
            <w:pPr>
              <w:pStyle w:val="TAC"/>
              <w:rPr>
                <w:ins w:id="49283" w:author="LGEa" w:date="2025-03-18T14:53:00Z"/>
                <w:color w:val="000000"/>
              </w:rPr>
              <w:pPrChange w:id="49284" w:author="LGEc" w:date="2025-05-09T14:23:00Z">
                <w:pPr>
                  <w:jc w:val="center"/>
                </w:pPr>
              </w:pPrChange>
            </w:pPr>
            <w:ins w:id="49285" w:author="LGEa" w:date="2025-03-18T14:53:00Z">
              <w:r w:rsidRPr="002E0615">
                <w:rPr>
                  <w:rFonts w:hint="eastAsia"/>
                  <w:color w:val="000000"/>
                </w:rPr>
                <w:t>14.1</w:t>
              </w:r>
            </w:ins>
          </w:p>
        </w:tc>
        <w:tc>
          <w:tcPr>
            <w:tcW w:w="723" w:type="dxa"/>
            <w:tcBorders>
              <w:top w:val="nil"/>
              <w:left w:val="nil"/>
              <w:bottom w:val="nil"/>
              <w:right w:val="nil"/>
            </w:tcBorders>
            <w:shd w:val="clear" w:color="000000" w:fill="D0D0D0"/>
            <w:noWrap/>
            <w:vAlign w:val="center"/>
          </w:tcPr>
          <w:p w14:paraId="4CCEC380" w14:textId="77777777" w:rsidR="0007438E" w:rsidRPr="002A5BA5" w:rsidRDefault="0007438E">
            <w:pPr>
              <w:pStyle w:val="TAC"/>
              <w:rPr>
                <w:ins w:id="49286" w:author="LGEa" w:date="2025-03-18T14:53:00Z"/>
                <w:color w:val="000000"/>
              </w:rPr>
              <w:pPrChange w:id="49287" w:author="LGEc" w:date="2025-05-09T14:23:00Z">
                <w:pPr>
                  <w:jc w:val="center"/>
                </w:pPr>
              </w:pPrChange>
            </w:pPr>
            <w:ins w:id="49288" w:author="LGEa" w:date="2025-03-18T14:53:00Z">
              <w:r w:rsidRPr="002E0615">
                <w:rPr>
                  <w:rFonts w:hint="eastAsia"/>
                  <w:color w:val="000000"/>
                </w:rPr>
                <w:t>14.5</w:t>
              </w:r>
            </w:ins>
          </w:p>
        </w:tc>
        <w:tc>
          <w:tcPr>
            <w:tcW w:w="722" w:type="dxa"/>
            <w:tcBorders>
              <w:top w:val="nil"/>
              <w:left w:val="nil"/>
              <w:bottom w:val="nil"/>
              <w:right w:val="nil"/>
            </w:tcBorders>
            <w:shd w:val="clear" w:color="000000" w:fill="D0D0D0"/>
            <w:noWrap/>
            <w:vAlign w:val="center"/>
          </w:tcPr>
          <w:p w14:paraId="332EE0FD" w14:textId="77777777" w:rsidR="0007438E" w:rsidRPr="002A5BA5" w:rsidRDefault="0007438E">
            <w:pPr>
              <w:pStyle w:val="TAC"/>
              <w:rPr>
                <w:ins w:id="49289" w:author="LGEa" w:date="2025-03-18T14:53:00Z"/>
                <w:color w:val="000000"/>
              </w:rPr>
              <w:pPrChange w:id="49290" w:author="LGEc" w:date="2025-05-09T14:23:00Z">
                <w:pPr>
                  <w:jc w:val="center"/>
                </w:pPr>
              </w:pPrChange>
            </w:pPr>
            <w:ins w:id="49291"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287A1B6F" w14:textId="77777777" w:rsidR="0007438E" w:rsidRPr="002A5BA5" w:rsidRDefault="0007438E">
            <w:pPr>
              <w:pStyle w:val="TAC"/>
              <w:rPr>
                <w:ins w:id="49292" w:author="LGEa" w:date="2025-03-18T14:53:00Z"/>
                <w:color w:val="000000"/>
              </w:rPr>
              <w:pPrChange w:id="49293" w:author="LGEc" w:date="2025-05-09T14:23:00Z">
                <w:pPr>
                  <w:jc w:val="center"/>
                </w:pPr>
              </w:pPrChange>
            </w:pPr>
            <w:ins w:id="49294" w:author="LGEa" w:date="2025-03-18T14:53:00Z">
              <w:r w:rsidRPr="002E0615">
                <w:rPr>
                  <w:rFonts w:hint="eastAsia"/>
                  <w:color w:val="000000"/>
                </w:rPr>
                <w:t>14.6</w:t>
              </w:r>
            </w:ins>
          </w:p>
        </w:tc>
        <w:tc>
          <w:tcPr>
            <w:tcW w:w="723" w:type="dxa"/>
            <w:tcBorders>
              <w:top w:val="nil"/>
              <w:left w:val="nil"/>
              <w:bottom w:val="nil"/>
              <w:right w:val="nil"/>
            </w:tcBorders>
            <w:shd w:val="clear" w:color="000000" w:fill="CCCCCC"/>
            <w:noWrap/>
            <w:vAlign w:val="center"/>
          </w:tcPr>
          <w:p w14:paraId="6F7B3CC6" w14:textId="77777777" w:rsidR="0007438E" w:rsidRPr="002A5BA5" w:rsidRDefault="0007438E">
            <w:pPr>
              <w:pStyle w:val="TAC"/>
              <w:rPr>
                <w:ins w:id="49295" w:author="LGEa" w:date="2025-03-18T14:53:00Z"/>
                <w:color w:val="000000"/>
              </w:rPr>
              <w:pPrChange w:id="49296" w:author="LGEc" w:date="2025-05-09T14:23:00Z">
                <w:pPr>
                  <w:jc w:val="center"/>
                </w:pPr>
              </w:pPrChange>
            </w:pPr>
            <w:ins w:id="49297" w:author="LGEa" w:date="2025-03-18T14:53:00Z">
              <w:r w:rsidRPr="002E0615">
                <w:rPr>
                  <w:rFonts w:hint="eastAsia"/>
                  <w:color w:val="000000"/>
                </w:rPr>
                <w:t>15.1</w:t>
              </w:r>
            </w:ins>
          </w:p>
        </w:tc>
        <w:tc>
          <w:tcPr>
            <w:tcW w:w="723" w:type="dxa"/>
            <w:tcBorders>
              <w:top w:val="nil"/>
              <w:left w:val="nil"/>
              <w:bottom w:val="nil"/>
              <w:right w:val="single" w:sz="4" w:space="0" w:color="auto"/>
            </w:tcBorders>
            <w:shd w:val="clear" w:color="000000" w:fill="B1B1B1"/>
            <w:noWrap/>
            <w:vAlign w:val="center"/>
          </w:tcPr>
          <w:p w14:paraId="65D774C2" w14:textId="77777777" w:rsidR="0007438E" w:rsidRPr="002A5BA5" w:rsidRDefault="0007438E">
            <w:pPr>
              <w:pStyle w:val="TAC"/>
              <w:rPr>
                <w:ins w:id="49298" w:author="LGEa" w:date="2025-03-18T14:53:00Z"/>
                <w:color w:val="000000"/>
              </w:rPr>
              <w:pPrChange w:id="49299" w:author="LGEc" w:date="2025-05-09T14:23:00Z">
                <w:pPr>
                  <w:jc w:val="center"/>
                </w:pPr>
              </w:pPrChange>
            </w:pPr>
            <w:ins w:id="49300" w:author="LGEa" w:date="2025-03-18T14:53:00Z">
              <w:r w:rsidRPr="002E0615">
                <w:rPr>
                  <w:rFonts w:hint="eastAsia"/>
                  <w:color w:val="000000"/>
                </w:rPr>
                <w:t>20.1</w:t>
              </w:r>
            </w:ins>
          </w:p>
        </w:tc>
      </w:tr>
      <w:tr w:rsidR="0007438E" w:rsidRPr="002A5BA5" w14:paraId="36F11F77" w14:textId="77777777" w:rsidTr="009D1F4B">
        <w:trPr>
          <w:trHeight w:hRule="exact" w:val="266"/>
          <w:jc w:val="center"/>
          <w:ins w:id="49301"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8B61C3B" w14:textId="77777777" w:rsidR="0007438E" w:rsidRDefault="0007438E">
            <w:pPr>
              <w:pStyle w:val="TAC"/>
              <w:rPr>
                <w:ins w:id="49302" w:author="LGEa" w:date="2025-03-18T14:53:00Z"/>
                <w:color w:val="000000"/>
              </w:rPr>
              <w:pPrChange w:id="49303" w:author="LGEc" w:date="2025-05-09T14:23:00Z">
                <w:pPr>
                  <w:jc w:val="center"/>
                </w:pPr>
              </w:pPrChange>
            </w:pPr>
            <w:ins w:id="49304" w:author="LGEa" w:date="2025-03-18T14:53:00Z">
              <w:r>
                <w:rPr>
                  <w:color w:val="000000"/>
                </w:rPr>
                <w:t>S10_10_G40_10</w:t>
              </w:r>
            </w:ins>
          </w:p>
        </w:tc>
        <w:tc>
          <w:tcPr>
            <w:tcW w:w="722" w:type="dxa"/>
            <w:tcBorders>
              <w:top w:val="nil"/>
              <w:left w:val="nil"/>
              <w:bottom w:val="nil"/>
              <w:right w:val="nil"/>
            </w:tcBorders>
            <w:shd w:val="clear" w:color="000000" w:fill="CFCFCF"/>
            <w:noWrap/>
            <w:vAlign w:val="center"/>
          </w:tcPr>
          <w:p w14:paraId="0D65DEED" w14:textId="77777777" w:rsidR="0007438E" w:rsidRPr="002A5BA5" w:rsidRDefault="0007438E">
            <w:pPr>
              <w:pStyle w:val="TAC"/>
              <w:rPr>
                <w:ins w:id="49305" w:author="LGEa" w:date="2025-03-18T14:53:00Z"/>
                <w:color w:val="000000"/>
              </w:rPr>
              <w:pPrChange w:id="49306" w:author="LGEc" w:date="2025-05-09T14:23:00Z">
                <w:pPr>
                  <w:jc w:val="center"/>
                </w:pPr>
              </w:pPrChange>
            </w:pPr>
            <w:ins w:id="49307" w:author="LGEa" w:date="2025-03-18T14:53:00Z">
              <w:r w:rsidRPr="002E0615">
                <w:rPr>
                  <w:rFonts w:hint="eastAsia"/>
                  <w:color w:val="000000"/>
                </w:rPr>
                <w:t>14.7</w:t>
              </w:r>
            </w:ins>
          </w:p>
        </w:tc>
        <w:tc>
          <w:tcPr>
            <w:tcW w:w="723" w:type="dxa"/>
            <w:tcBorders>
              <w:top w:val="nil"/>
              <w:left w:val="nil"/>
              <w:bottom w:val="nil"/>
              <w:right w:val="nil"/>
            </w:tcBorders>
            <w:shd w:val="clear" w:color="000000" w:fill="CFCFCF"/>
            <w:noWrap/>
            <w:vAlign w:val="center"/>
          </w:tcPr>
          <w:p w14:paraId="1825D542" w14:textId="77777777" w:rsidR="0007438E" w:rsidRPr="002A5BA5" w:rsidRDefault="0007438E">
            <w:pPr>
              <w:pStyle w:val="TAC"/>
              <w:rPr>
                <w:ins w:id="49308" w:author="LGEa" w:date="2025-03-18T14:53:00Z"/>
                <w:color w:val="000000"/>
              </w:rPr>
              <w:pPrChange w:id="49309" w:author="LGEc" w:date="2025-05-09T14:23:00Z">
                <w:pPr>
                  <w:jc w:val="center"/>
                </w:pPr>
              </w:pPrChange>
            </w:pPr>
            <w:ins w:id="49310" w:author="LGEa" w:date="2025-03-18T14:53:00Z">
              <w:r w:rsidRPr="002E0615">
                <w:rPr>
                  <w:rFonts w:hint="eastAsia"/>
                  <w:color w:val="000000"/>
                </w:rPr>
                <w:t>14.6</w:t>
              </w:r>
            </w:ins>
          </w:p>
        </w:tc>
        <w:tc>
          <w:tcPr>
            <w:tcW w:w="723" w:type="dxa"/>
            <w:tcBorders>
              <w:top w:val="nil"/>
              <w:left w:val="nil"/>
              <w:bottom w:val="nil"/>
              <w:right w:val="nil"/>
            </w:tcBorders>
            <w:shd w:val="clear" w:color="000000" w:fill="D2D2D2"/>
            <w:noWrap/>
            <w:vAlign w:val="center"/>
          </w:tcPr>
          <w:p w14:paraId="7E73106D" w14:textId="77777777" w:rsidR="0007438E" w:rsidRPr="002A5BA5" w:rsidRDefault="0007438E">
            <w:pPr>
              <w:pStyle w:val="TAC"/>
              <w:rPr>
                <w:ins w:id="49311" w:author="LGEa" w:date="2025-03-18T14:53:00Z"/>
                <w:color w:val="000000"/>
              </w:rPr>
              <w:pPrChange w:id="49312" w:author="LGEc" w:date="2025-05-09T14:23:00Z">
                <w:pPr>
                  <w:jc w:val="center"/>
                </w:pPr>
              </w:pPrChange>
            </w:pPr>
            <w:ins w:id="49313" w:author="LGEa" w:date="2025-03-18T14:53:00Z">
              <w:r w:rsidRPr="002E0615">
                <w:rPr>
                  <w:rFonts w:hint="eastAsia"/>
                  <w:color w:val="000000"/>
                </w:rPr>
                <w:t>14.1</w:t>
              </w:r>
            </w:ins>
          </w:p>
        </w:tc>
        <w:tc>
          <w:tcPr>
            <w:tcW w:w="723" w:type="dxa"/>
            <w:tcBorders>
              <w:top w:val="nil"/>
              <w:left w:val="nil"/>
              <w:bottom w:val="nil"/>
              <w:right w:val="nil"/>
            </w:tcBorders>
            <w:shd w:val="clear" w:color="000000" w:fill="D0D0D0"/>
            <w:noWrap/>
            <w:vAlign w:val="center"/>
          </w:tcPr>
          <w:p w14:paraId="1F4A226E" w14:textId="77777777" w:rsidR="0007438E" w:rsidRPr="002A5BA5" w:rsidRDefault="0007438E">
            <w:pPr>
              <w:pStyle w:val="TAC"/>
              <w:rPr>
                <w:ins w:id="49314" w:author="LGEa" w:date="2025-03-18T14:53:00Z"/>
                <w:color w:val="000000"/>
              </w:rPr>
              <w:pPrChange w:id="49315" w:author="LGEc" w:date="2025-05-09T14:23:00Z">
                <w:pPr>
                  <w:jc w:val="center"/>
                </w:pPr>
              </w:pPrChange>
            </w:pPr>
            <w:ins w:id="49316" w:author="LGEa" w:date="2025-03-18T14:53:00Z">
              <w:r w:rsidRPr="002E0615">
                <w:rPr>
                  <w:rFonts w:hint="eastAsia"/>
                  <w:color w:val="000000"/>
                </w:rPr>
                <w:t>14.5</w:t>
              </w:r>
            </w:ins>
          </w:p>
        </w:tc>
        <w:tc>
          <w:tcPr>
            <w:tcW w:w="722" w:type="dxa"/>
            <w:tcBorders>
              <w:top w:val="nil"/>
              <w:left w:val="nil"/>
              <w:bottom w:val="nil"/>
              <w:right w:val="nil"/>
            </w:tcBorders>
            <w:shd w:val="clear" w:color="000000" w:fill="D0D0D0"/>
            <w:noWrap/>
            <w:vAlign w:val="center"/>
          </w:tcPr>
          <w:p w14:paraId="7A17A11C" w14:textId="77777777" w:rsidR="0007438E" w:rsidRPr="002A5BA5" w:rsidRDefault="0007438E">
            <w:pPr>
              <w:pStyle w:val="TAC"/>
              <w:rPr>
                <w:ins w:id="49317" w:author="LGEa" w:date="2025-03-18T14:53:00Z"/>
                <w:color w:val="000000"/>
              </w:rPr>
              <w:pPrChange w:id="49318" w:author="LGEc" w:date="2025-05-09T14:23:00Z">
                <w:pPr>
                  <w:jc w:val="center"/>
                </w:pPr>
              </w:pPrChange>
            </w:pPr>
            <w:ins w:id="49319"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778CB67D" w14:textId="77777777" w:rsidR="0007438E" w:rsidRPr="002A5BA5" w:rsidRDefault="0007438E">
            <w:pPr>
              <w:pStyle w:val="TAC"/>
              <w:rPr>
                <w:ins w:id="49320" w:author="LGEa" w:date="2025-03-18T14:53:00Z"/>
                <w:color w:val="000000"/>
              </w:rPr>
              <w:pPrChange w:id="49321" w:author="LGEc" w:date="2025-05-09T14:23:00Z">
                <w:pPr>
                  <w:jc w:val="center"/>
                </w:pPr>
              </w:pPrChange>
            </w:pPr>
            <w:ins w:id="49322" w:author="LGEa" w:date="2025-03-18T14:53:00Z">
              <w:r w:rsidRPr="002E0615">
                <w:rPr>
                  <w:rFonts w:hint="eastAsia"/>
                  <w:color w:val="000000"/>
                </w:rPr>
                <w:t>14.6</w:t>
              </w:r>
            </w:ins>
          </w:p>
        </w:tc>
        <w:tc>
          <w:tcPr>
            <w:tcW w:w="723" w:type="dxa"/>
            <w:tcBorders>
              <w:top w:val="nil"/>
              <w:left w:val="nil"/>
              <w:bottom w:val="nil"/>
              <w:right w:val="nil"/>
            </w:tcBorders>
            <w:shd w:val="clear" w:color="000000" w:fill="CFCFCF"/>
            <w:noWrap/>
            <w:vAlign w:val="center"/>
          </w:tcPr>
          <w:p w14:paraId="6C41DB69" w14:textId="77777777" w:rsidR="0007438E" w:rsidRPr="002A5BA5" w:rsidRDefault="0007438E">
            <w:pPr>
              <w:pStyle w:val="TAC"/>
              <w:rPr>
                <w:ins w:id="49323" w:author="LGEa" w:date="2025-03-18T14:53:00Z"/>
                <w:color w:val="000000"/>
              </w:rPr>
              <w:pPrChange w:id="49324" w:author="LGEc" w:date="2025-05-09T14:23:00Z">
                <w:pPr>
                  <w:jc w:val="center"/>
                </w:pPr>
              </w:pPrChange>
            </w:pPr>
            <w:ins w:id="49325" w:author="LGEa" w:date="2025-03-18T14:53:00Z">
              <w:r w:rsidRPr="002E0615">
                <w:rPr>
                  <w:rFonts w:hint="eastAsia"/>
                  <w:color w:val="000000"/>
                </w:rPr>
                <w:t>14.6</w:t>
              </w:r>
            </w:ins>
          </w:p>
        </w:tc>
        <w:tc>
          <w:tcPr>
            <w:tcW w:w="723" w:type="dxa"/>
            <w:tcBorders>
              <w:top w:val="nil"/>
              <w:left w:val="nil"/>
              <w:bottom w:val="nil"/>
              <w:right w:val="single" w:sz="4" w:space="0" w:color="auto"/>
            </w:tcBorders>
            <w:shd w:val="clear" w:color="000000" w:fill="CFCFCF"/>
            <w:noWrap/>
            <w:vAlign w:val="center"/>
          </w:tcPr>
          <w:p w14:paraId="358B2AAE" w14:textId="77777777" w:rsidR="0007438E" w:rsidRPr="002A5BA5" w:rsidRDefault="0007438E">
            <w:pPr>
              <w:pStyle w:val="TAC"/>
              <w:rPr>
                <w:ins w:id="49326" w:author="LGEa" w:date="2025-03-18T14:53:00Z"/>
                <w:color w:val="000000"/>
              </w:rPr>
              <w:pPrChange w:id="49327" w:author="LGEc" w:date="2025-05-09T14:23:00Z">
                <w:pPr>
                  <w:jc w:val="center"/>
                </w:pPr>
              </w:pPrChange>
            </w:pPr>
            <w:ins w:id="49328" w:author="LGEa" w:date="2025-03-18T14:53:00Z">
              <w:r w:rsidRPr="002E0615">
                <w:rPr>
                  <w:rFonts w:hint="eastAsia"/>
                  <w:color w:val="000000"/>
                </w:rPr>
                <w:t>14.6</w:t>
              </w:r>
            </w:ins>
          </w:p>
        </w:tc>
      </w:tr>
      <w:tr w:rsidR="0007438E" w:rsidRPr="002A5BA5" w14:paraId="36389CE4" w14:textId="77777777" w:rsidTr="009D1F4B">
        <w:trPr>
          <w:trHeight w:hRule="exact" w:val="266"/>
          <w:jc w:val="center"/>
          <w:ins w:id="49329"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B50F24B" w14:textId="77777777" w:rsidR="0007438E" w:rsidRDefault="0007438E">
            <w:pPr>
              <w:pStyle w:val="TAC"/>
              <w:rPr>
                <w:ins w:id="49330" w:author="LGEa" w:date="2025-03-18T14:53:00Z"/>
                <w:color w:val="000000"/>
              </w:rPr>
              <w:pPrChange w:id="49331" w:author="LGEc" w:date="2025-05-09T14:23:00Z">
                <w:pPr>
                  <w:jc w:val="center"/>
                </w:pPr>
              </w:pPrChange>
            </w:pPr>
            <w:ins w:id="49332"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CFCFCF"/>
            <w:noWrap/>
            <w:vAlign w:val="center"/>
          </w:tcPr>
          <w:p w14:paraId="4B6C0DD3" w14:textId="77777777" w:rsidR="0007438E" w:rsidRPr="002A5BA5" w:rsidRDefault="0007438E">
            <w:pPr>
              <w:pStyle w:val="TAC"/>
              <w:rPr>
                <w:ins w:id="49333" w:author="LGEa" w:date="2025-03-18T14:53:00Z"/>
                <w:color w:val="000000"/>
              </w:rPr>
              <w:pPrChange w:id="49334" w:author="LGEc" w:date="2025-05-09T14:23:00Z">
                <w:pPr>
                  <w:jc w:val="center"/>
                </w:pPr>
              </w:pPrChange>
            </w:pPr>
            <w:ins w:id="49335" w:author="LGEa" w:date="2025-03-18T14:53:00Z">
              <w:r w:rsidRPr="002E0615">
                <w:rPr>
                  <w:rFonts w:hint="eastAsia"/>
                  <w:color w:val="000000"/>
                </w:rPr>
                <w:t>14.6</w:t>
              </w:r>
            </w:ins>
          </w:p>
        </w:tc>
        <w:tc>
          <w:tcPr>
            <w:tcW w:w="723" w:type="dxa"/>
            <w:tcBorders>
              <w:top w:val="nil"/>
              <w:left w:val="nil"/>
              <w:bottom w:val="nil"/>
              <w:right w:val="nil"/>
            </w:tcBorders>
            <w:shd w:val="clear" w:color="000000" w:fill="D0D0D0"/>
            <w:noWrap/>
            <w:vAlign w:val="center"/>
          </w:tcPr>
          <w:p w14:paraId="0B5B24AF" w14:textId="77777777" w:rsidR="0007438E" w:rsidRPr="002A5BA5" w:rsidRDefault="0007438E">
            <w:pPr>
              <w:pStyle w:val="TAC"/>
              <w:rPr>
                <w:ins w:id="49336" w:author="LGEa" w:date="2025-03-18T14:53:00Z"/>
                <w:color w:val="000000"/>
              </w:rPr>
              <w:pPrChange w:id="49337" w:author="LGEc" w:date="2025-05-09T14:23:00Z">
                <w:pPr>
                  <w:jc w:val="center"/>
                </w:pPr>
              </w:pPrChange>
            </w:pPr>
            <w:ins w:id="49338"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429AF68F" w14:textId="77777777" w:rsidR="0007438E" w:rsidRPr="002A5BA5" w:rsidRDefault="0007438E">
            <w:pPr>
              <w:pStyle w:val="TAC"/>
              <w:rPr>
                <w:ins w:id="49339" w:author="LGEa" w:date="2025-03-18T14:53:00Z"/>
                <w:color w:val="000000"/>
              </w:rPr>
              <w:pPrChange w:id="49340" w:author="LGEc" w:date="2025-05-09T14:23:00Z">
                <w:pPr>
                  <w:jc w:val="center"/>
                </w:pPr>
              </w:pPrChange>
            </w:pPr>
            <w:ins w:id="49341" w:author="LGEa" w:date="2025-03-18T14:53:00Z">
              <w:r w:rsidRPr="002E0615">
                <w:rPr>
                  <w:rFonts w:hint="eastAsia"/>
                  <w:color w:val="000000"/>
                </w:rPr>
                <w:t>14.5</w:t>
              </w:r>
            </w:ins>
          </w:p>
        </w:tc>
        <w:tc>
          <w:tcPr>
            <w:tcW w:w="723" w:type="dxa"/>
            <w:tcBorders>
              <w:top w:val="nil"/>
              <w:left w:val="nil"/>
              <w:bottom w:val="nil"/>
              <w:right w:val="nil"/>
            </w:tcBorders>
            <w:shd w:val="clear" w:color="000000" w:fill="D0D0D0"/>
            <w:noWrap/>
            <w:vAlign w:val="center"/>
          </w:tcPr>
          <w:p w14:paraId="4DF1B380" w14:textId="77777777" w:rsidR="0007438E" w:rsidRPr="002A5BA5" w:rsidRDefault="0007438E">
            <w:pPr>
              <w:pStyle w:val="TAC"/>
              <w:rPr>
                <w:ins w:id="49342" w:author="LGEa" w:date="2025-03-18T14:53:00Z"/>
                <w:color w:val="000000"/>
              </w:rPr>
              <w:pPrChange w:id="49343" w:author="LGEc" w:date="2025-05-09T14:23:00Z">
                <w:pPr>
                  <w:jc w:val="center"/>
                </w:pPr>
              </w:pPrChange>
            </w:pPr>
            <w:ins w:id="49344" w:author="LGEa" w:date="2025-03-18T14:53:00Z">
              <w:r w:rsidRPr="002E0615">
                <w:rPr>
                  <w:rFonts w:hint="eastAsia"/>
                  <w:color w:val="000000"/>
                </w:rPr>
                <w:t>14.4</w:t>
              </w:r>
            </w:ins>
          </w:p>
        </w:tc>
        <w:tc>
          <w:tcPr>
            <w:tcW w:w="722" w:type="dxa"/>
            <w:tcBorders>
              <w:top w:val="nil"/>
              <w:left w:val="nil"/>
              <w:bottom w:val="nil"/>
              <w:right w:val="nil"/>
            </w:tcBorders>
            <w:shd w:val="clear" w:color="000000" w:fill="D0D0D0"/>
            <w:noWrap/>
            <w:vAlign w:val="center"/>
          </w:tcPr>
          <w:p w14:paraId="4C801063" w14:textId="77777777" w:rsidR="0007438E" w:rsidRPr="002A5BA5" w:rsidRDefault="0007438E">
            <w:pPr>
              <w:pStyle w:val="TAC"/>
              <w:rPr>
                <w:ins w:id="49345" w:author="LGEa" w:date="2025-03-18T14:53:00Z"/>
                <w:color w:val="000000"/>
              </w:rPr>
              <w:pPrChange w:id="49346" w:author="LGEc" w:date="2025-05-09T14:23:00Z">
                <w:pPr>
                  <w:jc w:val="center"/>
                </w:pPr>
              </w:pPrChange>
            </w:pPr>
            <w:ins w:id="49347" w:author="LGEa" w:date="2025-03-18T14:53:00Z">
              <w:r w:rsidRPr="002E0615">
                <w:rPr>
                  <w:rFonts w:hint="eastAsia"/>
                  <w:color w:val="000000"/>
                </w:rPr>
                <w:t>14.5</w:t>
              </w:r>
            </w:ins>
          </w:p>
        </w:tc>
        <w:tc>
          <w:tcPr>
            <w:tcW w:w="723" w:type="dxa"/>
            <w:tcBorders>
              <w:top w:val="nil"/>
              <w:left w:val="nil"/>
              <w:bottom w:val="nil"/>
              <w:right w:val="nil"/>
            </w:tcBorders>
            <w:shd w:val="clear" w:color="000000" w:fill="CFCFCF"/>
            <w:noWrap/>
            <w:vAlign w:val="center"/>
          </w:tcPr>
          <w:p w14:paraId="68018C77" w14:textId="77777777" w:rsidR="0007438E" w:rsidRPr="002A5BA5" w:rsidRDefault="0007438E">
            <w:pPr>
              <w:pStyle w:val="TAC"/>
              <w:rPr>
                <w:ins w:id="49348" w:author="LGEa" w:date="2025-03-18T14:53:00Z"/>
                <w:color w:val="000000"/>
              </w:rPr>
              <w:pPrChange w:id="49349" w:author="LGEc" w:date="2025-05-09T14:23:00Z">
                <w:pPr>
                  <w:jc w:val="center"/>
                </w:pPr>
              </w:pPrChange>
            </w:pPr>
            <w:ins w:id="49350" w:author="LGEa" w:date="2025-03-18T14:53:00Z">
              <w:r w:rsidRPr="002E0615">
                <w:rPr>
                  <w:rFonts w:hint="eastAsia"/>
                  <w:color w:val="000000"/>
                </w:rPr>
                <w:t>14.6</w:t>
              </w:r>
            </w:ins>
          </w:p>
        </w:tc>
        <w:tc>
          <w:tcPr>
            <w:tcW w:w="723" w:type="dxa"/>
            <w:tcBorders>
              <w:top w:val="nil"/>
              <w:left w:val="nil"/>
              <w:bottom w:val="nil"/>
              <w:right w:val="nil"/>
            </w:tcBorders>
            <w:shd w:val="clear" w:color="000000" w:fill="C8C8C8"/>
            <w:noWrap/>
            <w:vAlign w:val="center"/>
          </w:tcPr>
          <w:p w14:paraId="1E769DA7" w14:textId="77777777" w:rsidR="0007438E" w:rsidRPr="002A5BA5" w:rsidRDefault="0007438E">
            <w:pPr>
              <w:pStyle w:val="TAC"/>
              <w:rPr>
                <w:ins w:id="49351" w:author="LGEa" w:date="2025-03-18T14:53:00Z"/>
                <w:color w:val="000000"/>
              </w:rPr>
              <w:pPrChange w:id="49352" w:author="LGEc" w:date="2025-05-09T14:23:00Z">
                <w:pPr>
                  <w:jc w:val="center"/>
                </w:pPr>
              </w:pPrChange>
            </w:pPr>
            <w:ins w:id="49353" w:author="LGEa" w:date="2025-03-18T14:53:00Z">
              <w:r w:rsidRPr="002E0615">
                <w:rPr>
                  <w:rFonts w:hint="eastAsia"/>
                  <w:color w:val="000000"/>
                </w:rPr>
                <w:t>16.0</w:t>
              </w:r>
            </w:ins>
          </w:p>
        </w:tc>
        <w:tc>
          <w:tcPr>
            <w:tcW w:w="723" w:type="dxa"/>
            <w:tcBorders>
              <w:top w:val="nil"/>
              <w:left w:val="nil"/>
              <w:bottom w:val="nil"/>
              <w:right w:val="single" w:sz="4" w:space="0" w:color="auto"/>
            </w:tcBorders>
            <w:shd w:val="clear" w:color="000000" w:fill="ACACAC"/>
            <w:noWrap/>
            <w:vAlign w:val="center"/>
          </w:tcPr>
          <w:p w14:paraId="478AE323" w14:textId="77777777" w:rsidR="0007438E" w:rsidRPr="002A5BA5" w:rsidRDefault="0007438E">
            <w:pPr>
              <w:pStyle w:val="TAC"/>
              <w:rPr>
                <w:ins w:id="49354" w:author="LGEa" w:date="2025-03-18T14:53:00Z"/>
                <w:color w:val="000000"/>
              </w:rPr>
              <w:pPrChange w:id="49355" w:author="LGEc" w:date="2025-05-09T14:23:00Z">
                <w:pPr>
                  <w:jc w:val="center"/>
                </w:pPr>
              </w:pPrChange>
            </w:pPr>
            <w:ins w:id="49356" w:author="LGEa" w:date="2025-03-18T14:53:00Z">
              <w:r w:rsidRPr="002E0615">
                <w:rPr>
                  <w:rFonts w:hint="eastAsia"/>
                  <w:color w:val="000000"/>
                </w:rPr>
                <w:t>21.0</w:t>
              </w:r>
            </w:ins>
          </w:p>
        </w:tc>
      </w:tr>
      <w:tr w:rsidR="0007438E" w:rsidRPr="002A5BA5" w14:paraId="4A20B90B" w14:textId="77777777" w:rsidTr="009D1F4B">
        <w:trPr>
          <w:trHeight w:hRule="exact" w:val="266"/>
          <w:jc w:val="center"/>
          <w:ins w:id="49357"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4E7B53D" w14:textId="77777777" w:rsidR="0007438E" w:rsidRDefault="0007438E">
            <w:pPr>
              <w:pStyle w:val="TAC"/>
              <w:rPr>
                <w:ins w:id="49358" w:author="LGEa" w:date="2025-03-18T14:53:00Z"/>
                <w:color w:val="000000"/>
              </w:rPr>
              <w:pPrChange w:id="49359" w:author="LGEc" w:date="2025-05-09T14:23:00Z">
                <w:pPr>
                  <w:jc w:val="center"/>
                </w:pPr>
              </w:pPrChange>
            </w:pPr>
            <w:ins w:id="49360"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CFCFCF"/>
            <w:noWrap/>
            <w:vAlign w:val="center"/>
          </w:tcPr>
          <w:p w14:paraId="3820B9E8" w14:textId="77777777" w:rsidR="0007438E" w:rsidRPr="002A5BA5" w:rsidRDefault="0007438E">
            <w:pPr>
              <w:pStyle w:val="TAC"/>
              <w:rPr>
                <w:ins w:id="49361" w:author="LGEa" w:date="2025-03-18T14:53:00Z"/>
                <w:color w:val="000000"/>
              </w:rPr>
              <w:pPrChange w:id="49362" w:author="LGEc" w:date="2025-05-09T14:23:00Z">
                <w:pPr>
                  <w:jc w:val="center"/>
                </w:pPr>
              </w:pPrChange>
            </w:pPr>
            <w:ins w:id="49363" w:author="LGEa" w:date="2025-03-18T14:53:00Z">
              <w:r w:rsidRPr="002E0615">
                <w:rPr>
                  <w:rFonts w:hint="eastAsia"/>
                  <w:color w:val="000000"/>
                </w:rPr>
                <w:t>14.6</w:t>
              </w:r>
            </w:ins>
          </w:p>
        </w:tc>
        <w:tc>
          <w:tcPr>
            <w:tcW w:w="723" w:type="dxa"/>
            <w:tcBorders>
              <w:top w:val="nil"/>
              <w:left w:val="nil"/>
              <w:bottom w:val="nil"/>
              <w:right w:val="nil"/>
            </w:tcBorders>
            <w:shd w:val="clear" w:color="000000" w:fill="D0D0D0"/>
            <w:noWrap/>
            <w:vAlign w:val="center"/>
          </w:tcPr>
          <w:p w14:paraId="5A88BD77" w14:textId="77777777" w:rsidR="0007438E" w:rsidRPr="002A5BA5" w:rsidRDefault="0007438E">
            <w:pPr>
              <w:pStyle w:val="TAC"/>
              <w:rPr>
                <w:ins w:id="49364" w:author="LGEa" w:date="2025-03-18T14:53:00Z"/>
                <w:color w:val="000000"/>
              </w:rPr>
              <w:pPrChange w:id="49365" w:author="LGEc" w:date="2025-05-09T14:23:00Z">
                <w:pPr>
                  <w:jc w:val="center"/>
                </w:pPr>
              </w:pPrChange>
            </w:pPr>
            <w:ins w:id="49366" w:author="LGEa" w:date="2025-03-18T14:53:00Z">
              <w:r w:rsidRPr="002E0615">
                <w:rPr>
                  <w:rFonts w:hint="eastAsia"/>
                  <w:color w:val="000000"/>
                </w:rPr>
                <w:t>14.5</w:t>
              </w:r>
            </w:ins>
          </w:p>
        </w:tc>
        <w:tc>
          <w:tcPr>
            <w:tcW w:w="723" w:type="dxa"/>
            <w:tcBorders>
              <w:top w:val="nil"/>
              <w:left w:val="nil"/>
              <w:bottom w:val="nil"/>
              <w:right w:val="nil"/>
            </w:tcBorders>
            <w:shd w:val="clear" w:color="000000" w:fill="CECECE"/>
            <w:noWrap/>
            <w:vAlign w:val="center"/>
          </w:tcPr>
          <w:p w14:paraId="4AD9634F" w14:textId="77777777" w:rsidR="0007438E" w:rsidRPr="002A5BA5" w:rsidRDefault="0007438E">
            <w:pPr>
              <w:pStyle w:val="TAC"/>
              <w:rPr>
                <w:ins w:id="49367" w:author="LGEa" w:date="2025-03-18T14:53:00Z"/>
                <w:color w:val="000000"/>
              </w:rPr>
              <w:pPrChange w:id="49368" w:author="LGEc" w:date="2025-05-09T14:23:00Z">
                <w:pPr>
                  <w:jc w:val="center"/>
                </w:pPr>
              </w:pPrChange>
            </w:pPr>
            <w:ins w:id="49369" w:author="LGEa" w:date="2025-03-18T14:53:00Z">
              <w:r w:rsidRPr="002E0615">
                <w:rPr>
                  <w:rFonts w:hint="eastAsia"/>
                  <w:color w:val="000000"/>
                </w:rPr>
                <w:t>14.9</w:t>
              </w:r>
            </w:ins>
          </w:p>
        </w:tc>
        <w:tc>
          <w:tcPr>
            <w:tcW w:w="723" w:type="dxa"/>
            <w:tcBorders>
              <w:top w:val="nil"/>
              <w:left w:val="nil"/>
              <w:bottom w:val="nil"/>
              <w:right w:val="nil"/>
            </w:tcBorders>
            <w:shd w:val="clear" w:color="000000" w:fill="CDCDCD"/>
            <w:noWrap/>
            <w:vAlign w:val="center"/>
          </w:tcPr>
          <w:p w14:paraId="10C3A8D1" w14:textId="77777777" w:rsidR="0007438E" w:rsidRPr="002A5BA5" w:rsidRDefault="0007438E">
            <w:pPr>
              <w:pStyle w:val="TAC"/>
              <w:rPr>
                <w:ins w:id="49370" w:author="LGEa" w:date="2025-03-18T14:53:00Z"/>
                <w:color w:val="000000"/>
              </w:rPr>
              <w:pPrChange w:id="49371" w:author="LGEc" w:date="2025-05-09T14:23:00Z">
                <w:pPr>
                  <w:jc w:val="center"/>
                </w:pPr>
              </w:pPrChange>
            </w:pPr>
            <w:ins w:id="49372" w:author="LGEa" w:date="2025-03-18T14:53:00Z">
              <w:r w:rsidRPr="002E0615">
                <w:rPr>
                  <w:rFonts w:hint="eastAsia"/>
                  <w:color w:val="000000"/>
                </w:rPr>
                <w:t>14.9</w:t>
              </w:r>
            </w:ins>
          </w:p>
        </w:tc>
        <w:tc>
          <w:tcPr>
            <w:tcW w:w="722" w:type="dxa"/>
            <w:tcBorders>
              <w:top w:val="nil"/>
              <w:left w:val="nil"/>
              <w:bottom w:val="nil"/>
              <w:right w:val="nil"/>
            </w:tcBorders>
            <w:shd w:val="clear" w:color="000000" w:fill="CFCFCF"/>
            <w:noWrap/>
            <w:vAlign w:val="center"/>
          </w:tcPr>
          <w:p w14:paraId="3D30089B" w14:textId="77777777" w:rsidR="0007438E" w:rsidRPr="002A5BA5" w:rsidRDefault="0007438E">
            <w:pPr>
              <w:pStyle w:val="TAC"/>
              <w:rPr>
                <w:ins w:id="49373" w:author="LGEa" w:date="2025-03-18T14:53:00Z"/>
                <w:color w:val="000000"/>
              </w:rPr>
              <w:pPrChange w:id="49374" w:author="LGEc" w:date="2025-05-09T14:23:00Z">
                <w:pPr>
                  <w:jc w:val="center"/>
                </w:pPr>
              </w:pPrChange>
            </w:pPr>
            <w:ins w:id="49375" w:author="LGEa" w:date="2025-03-18T14:53:00Z">
              <w:r w:rsidRPr="002E0615">
                <w:rPr>
                  <w:rFonts w:hint="eastAsia"/>
                  <w:color w:val="000000"/>
                </w:rPr>
                <w:t>14.6</w:t>
              </w:r>
            </w:ins>
          </w:p>
        </w:tc>
        <w:tc>
          <w:tcPr>
            <w:tcW w:w="723" w:type="dxa"/>
            <w:tcBorders>
              <w:top w:val="nil"/>
              <w:left w:val="nil"/>
              <w:bottom w:val="nil"/>
              <w:right w:val="nil"/>
            </w:tcBorders>
            <w:shd w:val="clear" w:color="000000" w:fill="D2D2D2"/>
            <w:noWrap/>
            <w:vAlign w:val="center"/>
          </w:tcPr>
          <w:p w14:paraId="76C7025D" w14:textId="77777777" w:rsidR="0007438E" w:rsidRPr="002A5BA5" w:rsidRDefault="0007438E">
            <w:pPr>
              <w:pStyle w:val="TAC"/>
              <w:rPr>
                <w:ins w:id="49376" w:author="LGEa" w:date="2025-03-18T14:53:00Z"/>
                <w:color w:val="000000"/>
              </w:rPr>
              <w:pPrChange w:id="49377" w:author="LGEc" w:date="2025-05-09T14:23:00Z">
                <w:pPr>
                  <w:jc w:val="center"/>
                </w:pPr>
              </w:pPrChange>
            </w:pPr>
            <w:ins w:id="49378" w:author="LGEa" w:date="2025-03-18T14:53:00Z">
              <w:r w:rsidRPr="002E0615">
                <w:rPr>
                  <w:rFonts w:hint="eastAsia"/>
                  <w:color w:val="000000"/>
                </w:rPr>
                <w:t>14.2</w:t>
              </w:r>
            </w:ins>
          </w:p>
        </w:tc>
        <w:tc>
          <w:tcPr>
            <w:tcW w:w="723" w:type="dxa"/>
            <w:tcBorders>
              <w:top w:val="nil"/>
              <w:left w:val="nil"/>
              <w:bottom w:val="nil"/>
              <w:right w:val="nil"/>
            </w:tcBorders>
            <w:shd w:val="clear" w:color="000000" w:fill="CFCFCF"/>
            <w:noWrap/>
            <w:vAlign w:val="center"/>
          </w:tcPr>
          <w:p w14:paraId="4BB2A4BE" w14:textId="77777777" w:rsidR="0007438E" w:rsidRPr="002A5BA5" w:rsidRDefault="0007438E">
            <w:pPr>
              <w:pStyle w:val="TAC"/>
              <w:rPr>
                <w:ins w:id="49379" w:author="LGEa" w:date="2025-03-18T14:53:00Z"/>
                <w:color w:val="000000"/>
              </w:rPr>
              <w:pPrChange w:id="49380" w:author="LGEc" w:date="2025-05-09T14:23:00Z">
                <w:pPr>
                  <w:jc w:val="center"/>
                </w:pPr>
              </w:pPrChange>
            </w:pPr>
            <w:ins w:id="49381" w:author="LGEa" w:date="2025-03-18T14:53:00Z">
              <w:r w:rsidRPr="002E0615">
                <w:rPr>
                  <w:rFonts w:hint="eastAsia"/>
                  <w:color w:val="000000"/>
                </w:rPr>
                <w:t>14.6</w:t>
              </w:r>
            </w:ins>
          </w:p>
        </w:tc>
        <w:tc>
          <w:tcPr>
            <w:tcW w:w="723" w:type="dxa"/>
            <w:tcBorders>
              <w:top w:val="nil"/>
              <w:left w:val="nil"/>
              <w:bottom w:val="nil"/>
              <w:right w:val="single" w:sz="4" w:space="0" w:color="auto"/>
            </w:tcBorders>
            <w:shd w:val="clear" w:color="000000" w:fill="A6A6A6"/>
            <w:noWrap/>
            <w:vAlign w:val="center"/>
          </w:tcPr>
          <w:p w14:paraId="1F66E9B6" w14:textId="77777777" w:rsidR="0007438E" w:rsidRPr="002A5BA5" w:rsidRDefault="0007438E">
            <w:pPr>
              <w:pStyle w:val="TAC"/>
              <w:rPr>
                <w:ins w:id="49382" w:author="LGEa" w:date="2025-03-18T14:53:00Z"/>
                <w:color w:val="000000"/>
              </w:rPr>
              <w:pPrChange w:id="49383" w:author="LGEc" w:date="2025-05-09T14:23:00Z">
                <w:pPr>
                  <w:jc w:val="center"/>
                </w:pPr>
              </w:pPrChange>
            </w:pPr>
            <w:ins w:id="49384" w:author="LGEa" w:date="2025-03-18T14:53:00Z">
              <w:r w:rsidRPr="002E0615">
                <w:rPr>
                  <w:rFonts w:hint="eastAsia"/>
                  <w:color w:val="000000"/>
                </w:rPr>
                <w:t>22.0</w:t>
              </w:r>
            </w:ins>
          </w:p>
        </w:tc>
      </w:tr>
      <w:tr w:rsidR="0007438E" w:rsidRPr="00A45F58" w14:paraId="15B11A81" w14:textId="77777777" w:rsidTr="009D1F4B">
        <w:trPr>
          <w:trHeight w:hRule="exact" w:val="266"/>
          <w:jc w:val="center"/>
          <w:ins w:id="49385"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467B13D" w14:textId="77777777" w:rsidR="0007438E" w:rsidRPr="00A45F58" w:rsidRDefault="0007438E">
            <w:pPr>
              <w:pStyle w:val="TAH"/>
              <w:rPr>
                <w:ins w:id="49386" w:author="LGEa" w:date="2025-03-18T14:53:00Z"/>
                <w:color w:val="000000"/>
              </w:rPr>
              <w:pPrChange w:id="49387" w:author="LGEc" w:date="2025-05-09T14:23:00Z">
                <w:pPr>
                  <w:jc w:val="center"/>
                </w:pPr>
              </w:pPrChange>
            </w:pPr>
            <w:ins w:id="49388" w:author="LGEc" w:date="2025-05-09T14:23:00Z">
              <w:r>
                <w:rPr>
                  <w:rFonts w:eastAsia="맑은 고딕" w:hint="eastAsia"/>
                  <w:lang w:eastAsia="ko-KR"/>
                </w:rPr>
                <w:t>S</w:t>
              </w:r>
              <w:r>
                <w:rPr>
                  <w:rFonts w:eastAsia="맑은 고딕"/>
                  <w:lang w:eastAsia="ko-KR"/>
                </w:rPr>
                <w:t>c</w:t>
              </w:r>
              <w:r>
                <w:rPr>
                  <w:rFonts w:eastAsia="맑은 고딕" w:hint="eastAsia"/>
                  <w:lang w:eastAsia="ko-KR"/>
                </w:rPr>
                <w:t>enario</w:t>
              </w:r>
            </w:ins>
            <w:ins w:id="49389" w:author="LGEc" w:date="2025-05-09T16:07: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074D9E" w14:textId="77777777" w:rsidR="0007438E" w:rsidRPr="000F1065" w:rsidRDefault="0007438E">
            <w:pPr>
              <w:pStyle w:val="TAH"/>
              <w:rPr>
                <w:ins w:id="49390" w:author="LGEa" w:date="2025-03-18T14:53:00Z"/>
                <w:color w:val="000000"/>
              </w:rPr>
              <w:pPrChange w:id="49391" w:author="LGEc" w:date="2025-05-09T14:23:00Z">
                <w:pPr>
                  <w:jc w:val="center"/>
                </w:pPr>
              </w:pPrChange>
            </w:pPr>
            <w:ins w:id="49392" w:author="LGEa" w:date="2025-03-18T14:53:00Z">
              <w:r>
                <w:rPr>
                  <w:color w:val="000000"/>
                </w:rPr>
                <w:t>#17</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9AC26" w14:textId="77777777" w:rsidR="0007438E" w:rsidRPr="000F1065" w:rsidRDefault="0007438E">
            <w:pPr>
              <w:pStyle w:val="TAH"/>
              <w:rPr>
                <w:ins w:id="49393" w:author="LGEa" w:date="2025-03-18T14:53:00Z"/>
                <w:color w:val="000000"/>
              </w:rPr>
              <w:pPrChange w:id="49394" w:author="LGEc" w:date="2025-05-09T14:23:00Z">
                <w:pPr>
                  <w:jc w:val="center"/>
                </w:pPr>
              </w:pPrChange>
            </w:pPr>
            <w:ins w:id="49395" w:author="LGEa" w:date="2025-03-18T14:53:00Z">
              <w:r>
                <w:rPr>
                  <w:color w:val="000000"/>
                </w:rPr>
                <w:t>#18</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DEA1F" w14:textId="77777777" w:rsidR="0007438E" w:rsidRPr="000F1065" w:rsidRDefault="0007438E">
            <w:pPr>
              <w:pStyle w:val="TAH"/>
              <w:rPr>
                <w:ins w:id="49396" w:author="LGEa" w:date="2025-03-18T14:53:00Z"/>
                <w:color w:val="000000"/>
              </w:rPr>
              <w:pPrChange w:id="49397" w:author="LGEc" w:date="2025-05-09T14:23:00Z">
                <w:pPr>
                  <w:jc w:val="center"/>
                </w:pPr>
              </w:pPrChange>
            </w:pPr>
            <w:ins w:id="49398" w:author="LGEa" w:date="2025-03-18T14:53:00Z">
              <w:r>
                <w:rPr>
                  <w:color w:val="000000"/>
                </w:rPr>
                <w:t>#1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5B8992" w14:textId="77777777" w:rsidR="0007438E" w:rsidRPr="000F1065" w:rsidRDefault="0007438E">
            <w:pPr>
              <w:pStyle w:val="TAH"/>
              <w:rPr>
                <w:ins w:id="49399" w:author="LGEa" w:date="2025-03-18T14:53:00Z"/>
                <w:color w:val="000000"/>
              </w:rPr>
              <w:pPrChange w:id="49400" w:author="LGEc" w:date="2025-05-09T14:23:00Z">
                <w:pPr>
                  <w:jc w:val="center"/>
                </w:pPr>
              </w:pPrChange>
            </w:pPr>
            <w:ins w:id="49401" w:author="LGEa" w:date="2025-03-18T14:53:00Z">
              <w:r>
                <w:rPr>
                  <w:color w:val="000000"/>
                </w:rPr>
                <w:t>#20</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B96582" w14:textId="77777777" w:rsidR="0007438E" w:rsidRPr="000F1065" w:rsidRDefault="0007438E">
            <w:pPr>
              <w:pStyle w:val="TAH"/>
              <w:rPr>
                <w:ins w:id="49402" w:author="LGEa" w:date="2025-03-18T14:53:00Z"/>
                <w:color w:val="000000"/>
              </w:rPr>
              <w:pPrChange w:id="49403" w:author="LGEc" w:date="2025-05-09T14:23:00Z">
                <w:pPr>
                  <w:jc w:val="center"/>
                </w:pPr>
              </w:pPrChange>
            </w:pPr>
            <w:ins w:id="49404" w:author="LGEa" w:date="2025-03-18T14:53:00Z">
              <w:r>
                <w:rPr>
                  <w:color w:val="000000"/>
                </w:rPr>
                <w:t>#2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7D9EF" w14:textId="77777777" w:rsidR="0007438E" w:rsidRPr="000F1065" w:rsidRDefault="0007438E">
            <w:pPr>
              <w:pStyle w:val="TAH"/>
              <w:rPr>
                <w:ins w:id="49405" w:author="LGEa" w:date="2025-03-18T14:53:00Z"/>
                <w:color w:val="000000"/>
              </w:rPr>
              <w:pPrChange w:id="49406" w:author="LGEc" w:date="2025-05-09T14:23:00Z">
                <w:pPr>
                  <w:jc w:val="center"/>
                </w:pPr>
              </w:pPrChange>
            </w:pPr>
            <w:ins w:id="49407" w:author="LGEa" w:date="2025-03-18T14:53:00Z">
              <w:r>
                <w:rPr>
                  <w:color w:val="000000"/>
                </w:rPr>
                <w:t>#22</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07805" w14:textId="77777777" w:rsidR="0007438E" w:rsidRPr="000F1065" w:rsidRDefault="0007438E">
            <w:pPr>
              <w:pStyle w:val="TAH"/>
              <w:rPr>
                <w:ins w:id="49408" w:author="LGEa" w:date="2025-03-18T14:53:00Z"/>
                <w:color w:val="000000"/>
              </w:rPr>
              <w:pPrChange w:id="49409" w:author="LGEc" w:date="2025-05-09T14:23:00Z">
                <w:pPr>
                  <w:jc w:val="center"/>
                </w:pPr>
              </w:pPrChange>
            </w:pPr>
            <w:ins w:id="49410" w:author="LGEa" w:date="2025-03-18T14:53:00Z">
              <w:r>
                <w:rPr>
                  <w:color w:val="000000"/>
                </w:rPr>
                <w:t>#2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93BA0" w14:textId="77777777" w:rsidR="0007438E" w:rsidRPr="000F1065" w:rsidRDefault="0007438E">
            <w:pPr>
              <w:pStyle w:val="TAH"/>
              <w:rPr>
                <w:ins w:id="49411" w:author="LGEa" w:date="2025-03-18T14:53:00Z"/>
                <w:color w:val="000000"/>
              </w:rPr>
              <w:pPrChange w:id="49412" w:author="LGEc" w:date="2025-05-09T14:23:00Z">
                <w:pPr>
                  <w:jc w:val="center"/>
                </w:pPr>
              </w:pPrChange>
            </w:pPr>
            <w:ins w:id="49413" w:author="LGEa" w:date="2025-03-18T14:53:00Z">
              <w:r>
                <w:rPr>
                  <w:color w:val="000000"/>
                </w:rPr>
                <w:t>#24</w:t>
              </w:r>
            </w:ins>
          </w:p>
        </w:tc>
      </w:tr>
      <w:tr w:rsidR="0007438E" w:rsidRPr="002A5BA5" w14:paraId="284077FB" w14:textId="77777777" w:rsidTr="009D1F4B">
        <w:trPr>
          <w:trHeight w:hRule="exact" w:val="266"/>
          <w:jc w:val="center"/>
          <w:ins w:id="49414"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652953D" w14:textId="77777777" w:rsidR="0007438E" w:rsidRPr="000F1065" w:rsidRDefault="0007438E">
            <w:pPr>
              <w:pStyle w:val="TAC"/>
              <w:rPr>
                <w:ins w:id="49415" w:author="LGEa" w:date="2025-03-18T14:53:00Z"/>
                <w:color w:val="000000"/>
              </w:rPr>
              <w:pPrChange w:id="49416" w:author="LGEc" w:date="2025-05-09T14:23:00Z">
                <w:pPr>
                  <w:jc w:val="center"/>
                </w:pPr>
              </w:pPrChange>
            </w:pPr>
            <w:ins w:id="49417" w:author="LGEa" w:date="2025-03-18T14:53:00Z">
              <w:r>
                <w:rPr>
                  <w:color w:val="000000"/>
                </w:rPr>
                <w:t>S0_10_G10_10</w:t>
              </w:r>
            </w:ins>
          </w:p>
        </w:tc>
        <w:tc>
          <w:tcPr>
            <w:tcW w:w="722" w:type="dxa"/>
            <w:tcBorders>
              <w:top w:val="nil"/>
              <w:left w:val="nil"/>
              <w:bottom w:val="nil"/>
              <w:right w:val="nil"/>
            </w:tcBorders>
            <w:shd w:val="clear" w:color="000000" w:fill="D5D5D5"/>
            <w:noWrap/>
            <w:vAlign w:val="center"/>
          </w:tcPr>
          <w:p w14:paraId="69341ED9" w14:textId="77777777" w:rsidR="0007438E" w:rsidRPr="002A5BA5" w:rsidRDefault="0007438E">
            <w:pPr>
              <w:pStyle w:val="TAC"/>
              <w:rPr>
                <w:ins w:id="49418" w:author="LGEa" w:date="2025-03-18T14:53:00Z"/>
                <w:color w:val="000000"/>
              </w:rPr>
              <w:pPrChange w:id="49419" w:author="LGEc" w:date="2025-05-09T14:23:00Z">
                <w:pPr>
                  <w:jc w:val="center"/>
                </w:pPr>
              </w:pPrChange>
            </w:pPr>
            <w:ins w:id="49420" w:author="LGEa" w:date="2025-03-18T14:53:00Z">
              <w:r w:rsidRPr="002E0615">
                <w:rPr>
                  <w:rFonts w:hint="eastAsia"/>
                  <w:color w:val="000000"/>
                </w:rPr>
                <w:t>13.6</w:t>
              </w:r>
            </w:ins>
          </w:p>
        </w:tc>
        <w:tc>
          <w:tcPr>
            <w:tcW w:w="723" w:type="dxa"/>
            <w:tcBorders>
              <w:top w:val="nil"/>
              <w:left w:val="nil"/>
              <w:bottom w:val="nil"/>
              <w:right w:val="nil"/>
            </w:tcBorders>
            <w:shd w:val="clear" w:color="000000" w:fill="D5D5D5"/>
            <w:noWrap/>
            <w:vAlign w:val="center"/>
          </w:tcPr>
          <w:p w14:paraId="0F9054EF" w14:textId="77777777" w:rsidR="0007438E" w:rsidRPr="002A5BA5" w:rsidRDefault="0007438E">
            <w:pPr>
              <w:pStyle w:val="TAC"/>
              <w:rPr>
                <w:ins w:id="49421" w:author="LGEa" w:date="2025-03-18T14:53:00Z"/>
                <w:color w:val="000000"/>
              </w:rPr>
              <w:pPrChange w:id="49422" w:author="LGEc" w:date="2025-05-09T14:23:00Z">
                <w:pPr>
                  <w:jc w:val="center"/>
                </w:pPr>
              </w:pPrChange>
            </w:pPr>
            <w:ins w:id="49423" w:author="LGEa" w:date="2025-03-18T14:53:00Z">
              <w:r w:rsidRPr="002E0615">
                <w:rPr>
                  <w:rFonts w:hint="eastAsia"/>
                  <w:color w:val="000000"/>
                </w:rPr>
                <w:t>13.6</w:t>
              </w:r>
            </w:ins>
          </w:p>
        </w:tc>
        <w:tc>
          <w:tcPr>
            <w:tcW w:w="723" w:type="dxa"/>
            <w:tcBorders>
              <w:top w:val="nil"/>
              <w:left w:val="nil"/>
              <w:bottom w:val="nil"/>
              <w:right w:val="nil"/>
            </w:tcBorders>
            <w:shd w:val="clear" w:color="000000" w:fill="D2D2D2"/>
            <w:noWrap/>
            <w:vAlign w:val="center"/>
          </w:tcPr>
          <w:p w14:paraId="2F171018" w14:textId="77777777" w:rsidR="0007438E" w:rsidRPr="002A5BA5" w:rsidRDefault="0007438E">
            <w:pPr>
              <w:pStyle w:val="TAC"/>
              <w:rPr>
                <w:ins w:id="49424" w:author="LGEa" w:date="2025-03-18T14:53:00Z"/>
                <w:color w:val="000000"/>
              </w:rPr>
              <w:pPrChange w:id="49425" w:author="LGEc" w:date="2025-05-09T14:23:00Z">
                <w:pPr>
                  <w:jc w:val="center"/>
                </w:pPr>
              </w:pPrChange>
            </w:pPr>
            <w:ins w:id="49426" w:author="LGEa" w:date="2025-03-18T14:53:00Z">
              <w:r w:rsidRPr="002E0615">
                <w:rPr>
                  <w:rFonts w:hint="eastAsia"/>
                  <w:color w:val="000000"/>
                </w:rPr>
                <w:t>14.0</w:t>
              </w:r>
            </w:ins>
          </w:p>
        </w:tc>
        <w:tc>
          <w:tcPr>
            <w:tcW w:w="723" w:type="dxa"/>
            <w:tcBorders>
              <w:top w:val="nil"/>
              <w:left w:val="nil"/>
              <w:bottom w:val="nil"/>
              <w:right w:val="nil"/>
            </w:tcBorders>
            <w:shd w:val="clear" w:color="000000" w:fill="D2D2D2"/>
            <w:noWrap/>
            <w:vAlign w:val="center"/>
          </w:tcPr>
          <w:p w14:paraId="22D13632" w14:textId="77777777" w:rsidR="0007438E" w:rsidRPr="002A5BA5" w:rsidRDefault="0007438E">
            <w:pPr>
              <w:pStyle w:val="TAC"/>
              <w:rPr>
                <w:ins w:id="49427" w:author="LGEa" w:date="2025-03-18T14:53:00Z"/>
                <w:color w:val="000000"/>
              </w:rPr>
              <w:pPrChange w:id="49428" w:author="LGEc" w:date="2025-05-09T14:23:00Z">
                <w:pPr>
                  <w:jc w:val="center"/>
                </w:pPr>
              </w:pPrChange>
            </w:pPr>
            <w:ins w:id="49429" w:author="LGEa" w:date="2025-03-18T14:53:00Z">
              <w:r w:rsidRPr="002E0615">
                <w:rPr>
                  <w:rFonts w:hint="eastAsia"/>
                  <w:color w:val="000000"/>
                </w:rPr>
                <w:t>14.1</w:t>
              </w:r>
            </w:ins>
          </w:p>
        </w:tc>
        <w:tc>
          <w:tcPr>
            <w:tcW w:w="722" w:type="dxa"/>
            <w:tcBorders>
              <w:top w:val="nil"/>
              <w:left w:val="nil"/>
              <w:bottom w:val="nil"/>
              <w:right w:val="nil"/>
            </w:tcBorders>
            <w:shd w:val="clear" w:color="000000" w:fill="D4D4D4"/>
            <w:noWrap/>
            <w:vAlign w:val="center"/>
          </w:tcPr>
          <w:p w14:paraId="4F18EEF6" w14:textId="77777777" w:rsidR="0007438E" w:rsidRPr="002A5BA5" w:rsidRDefault="0007438E">
            <w:pPr>
              <w:pStyle w:val="TAC"/>
              <w:rPr>
                <w:ins w:id="49430" w:author="LGEa" w:date="2025-03-18T14:53:00Z"/>
                <w:color w:val="000000"/>
              </w:rPr>
              <w:pPrChange w:id="49431" w:author="LGEc" w:date="2025-05-09T14:23:00Z">
                <w:pPr>
                  <w:jc w:val="center"/>
                </w:pPr>
              </w:pPrChange>
            </w:pPr>
            <w:ins w:id="49432" w:author="LGEa" w:date="2025-03-18T14:53:00Z">
              <w:r w:rsidRPr="002E0615">
                <w:rPr>
                  <w:rFonts w:hint="eastAsia"/>
                  <w:color w:val="000000"/>
                </w:rPr>
                <w:t>13.7</w:t>
              </w:r>
            </w:ins>
          </w:p>
        </w:tc>
        <w:tc>
          <w:tcPr>
            <w:tcW w:w="723" w:type="dxa"/>
            <w:tcBorders>
              <w:top w:val="nil"/>
              <w:left w:val="nil"/>
              <w:bottom w:val="nil"/>
              <w:right w:val="nil"/>
            </w:tcBorders>
            <w:shd w:val="clear" w:color="000000" w:fill="CCCCCC"/>
            <w:noWrap/>
            <w:vAlign w:val="center"/>
          </w:tcPr>
          <w:p w14:paraId="0A942232" w14:textId="77777777" w:rsidR="0007438E" w:rsidRPr="002A5BA5" w:rsidRDefault="0007438E">
            <w:pPr>
              <w:pStyle w:val="TAC"/>
              <w:rPr>
                <w:ins w:id="49433" w:author="LGEa" w:date="2025-03-18T14:53:00Z"/>
                <w:color w:val="000000"/>
              </w:rPr>
              <w:pPrChange w:id="49434" w:author="LGEc" w:date="2025-05-09T14:23:00Z">
                <w:pPr>
                  <w:jc w:val="center"/>
                </w:pPr>
              </w:pPrChange>
            </w:pPr>
            <w:ins w:id="49435" w:author="LGEa" w:date="2025-03-18T14:53:00Z">
              <w:r w:rsidRPr="002E0615">
                <w:rPr>
                  <w:rFonts w:hint="eastAsia"/>
                  <w:color w:val="000000"/>
                </w:rPr>
                <w:t>15.1</w:t>
              </w:r>
            </w:ins>
          </w:p>
        </w:tc>
        <w:tc>
          <w:tcPr>
            <w:tcW w:w="723" w:type="dxa"/>
            <w:tcBorders>
              <w:top w:val="nil"/>
              <w:left w:val="nil"/>
              <w:bottom w:val="nil"/>
              <w:right w:val="nil"/>
            </w:tcBorders>
            <w:shd w:val="clear" w:color="000000" w:fill="B9B9B9"/>
            <w:noWrap/>
            <w:vAlign w:val="center"/>
          </w:tcPr>
          <w:p w14:paraId="6FF08EEF" w14:textId="77777777" w:rsidR="0007438E" w:rsidRPr="002A5BA5" w:rsidRDefault="0007438E">
            <w:pPr>
              <w:pStyle w:val="TAC"/>
              <w:rPr>
                <w:ins w:id="49436" w:author="LGEa" w:date="2025-03-18T14:53:00Z"/>
                <w:color w:val="000000"/>
              </w:rPr>
              <w:pPrChange w:id="49437" w:author="LGEc" w:date="2025-05-09T14:23:00Z">
                <w:pPr>
                  <w:jc w:val="center"/>
                </w:pPr>
              </w:pPrChange>
            </w:pPr>
            <w:ins w:id="49438" w:author="LGEa" w:date="2025-03-18T14:53:00Z">
              <w:r w:rsidRPr="002E0615">
                <w:rPr>
                  <w:rFonts w:hint="eastAsia"/>
                  <w:color w:val="000000"/>
                </w:rPr>
                <w:t>18.7</w:t>
              </w:r>
            </w:ins>
          </w:p>
        </w:tc>
        <w:tc>
          <w:tcPr>
            <w:tcW w:w="723" w:type="dxa"/>
            <w:tcBorders>
              <w:top w:val="nil"/>
              <w:left w:val="nil"/>
              <w:bottom w:val="nil"/>
              <w:right w:val="single" w:sz="4" w:space="0" w:color="auto"/>
            </w:tcBorders>
            <w:shd w:val="clear" w:color="000000" w:fill="A7A7A7"/>
            <w:noWrap/>
            <w:vAlign w:val="center"/>
          </w:tcPr>
          <w:p w14:paraId="7AA85E8E" w14:textId="77777777" w:rsidR="0007438E" w:rsidRPr="002A5BA5" w:rsidRDefault="0007438E">
            <w:pPr>
              <w:pStyle w:val="TAC"/>
              <w:rPr>
                <w:ins w:id="49439" w:author="LGEa" w:date="2025-03-18T14:53:00Z"/>
                <w:color w:val="000000"/>
              </w:rPr>
              <w:pPrChange w:id="49440" w:author="LGEc" w:date="2025-05-09T14:23:00Z">
                <w:pPr>
                  <w:jc w:val="center"/>
                </w:pPr>
              </w:pPrChange>
            </w:pPr>
            <w:ins w:id="49441" w:author="LGEa" w:date="2025-03-18T14:53:00Z">
              <w:r w:rsidRPr="002E0615">
                <w:rPr>
                  <w:rFonts w:hint="eastAsia"/>
                  <w:color w:val="000000"/>
                </w:rPr>
                <w:t>22.0</w:t>
              </w:r>
            </w:ins>
          </w:p>
        </w:tc>
      </w:tr>
      <w:tr w:rsidR="0007438E" w:rsidRPr="002A5BA5" w14:paraId="67AFEB0E" w14:textId="77777777" w:rsidTr="009D1F4B">
        <w:trPr>
          <w:trHeight w:hRule="exact" w:val="266"/>
          <w:jc w:val="center"/>
          <w:ins w:id="4944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C479E8A" w14:textId="77777777" w:rsidR="0007438E" w:rsidRDefault="0007438E">
            <w:pPr>
              <w:pStyle w:val="TAC"/>
              <w:rPr>
                <w:ins w:id="49443" w:author="LGEa" w:date="2025-03-18T14:53:00Z"/>
                <w:color w:val="000000"/>
              </w:rPr>
              <w:pPrChange w:id="49444" w:author="LGEc" w:date="2025-05-09T14:23:00Z">
                <w:pPr>
                  <w:jc w:val="center"/>
                </w:pPr>
              </w:pPrChange>
            </w:pPr>
            <w:ins w:id="49445" w:author="LGEa" w:date="2025-03-18T14:53:00Z">
              <w:r>
                <w:rPr>
                  <w:color w:val="000000"/>
                </w:rPr>
                <w:t>S10_10_G10_10</w:t>
              </w:r>
            </w:ins>
          </w:p>
        </w:tc>
        <w:tc>
          <w:tcPr>
            <w:tcW w:w="722" w:type="dxa"/>
            <w:tcBorders>
              <w:top w:val="nil"/>
              <w:left w:val="nil"/>
              <w:bottom w:val="nil"/>
              <w:right w:val="nil"/>
            </w:tcBorders>
            <w:shd w:val="clear" w:color="000000" w:fill="ECECEC"/>
            <w:noWrap/>
            <w:vAlign w:val="center"/>
          </w:tcPr>
          <w:p w14:paraId="729A0379" w14:textId="77777777" w:rsidR="0007438E" w:rsidRPr="002A5BA5" w:rsidRDefault="0007438E">
            <w:pPr>
              <w:pStyle w:val="TAC"/>
              <w:rPr>
                <w:ins w:id="49446" w:author="LGEa" w:date="2025-03-18T14:53:00Z"/>
                <w:color w:val="000000"/>
              </w:rPr>
              <w:pPrChange w:id="49447" w:author="LGEc" w:date="2025-05-09T14:23:00Z">
                <w:pPr>
                  <w:jc w:val="center"/>
                </w:pPr>
              </w:pPrChange>
            </w:pPr>
            <w:ins w:id="49448" w:author="LGEa" w:date="2025-03-18T14:53:00Z">
              <w:r w:rsidRPr="002E0615">
                <w:rPr>
                  <w:rFonts w:hint="eastAsia"/>
                  <w:color w:val="000000"/>
                </w:rPr>
                <w:t>9.5</w:t>
              </w:r>
            </w:ins>
          </w:p>
        </w:tc>
        <w:tc>
          <w:tcPr>
            <w:tcW w:w="723" w:type="dxa"/>
            <w:tcBorders>
              <w:top w:val="nil"/>
              <w:left w:val="nil"/>
              <w:bottom w:val="nil"/>
              <w:right w:val="nil"/>
            </w:tcBorders>
            <w:shd w:val="clear" w:color="000000" w:fill="ECECEC"/>
            <w:noWrap/>
            <w:vAlign w:val="center"/>
          </w:tcPr>
          <w:p w14:paraId="19843604" w14:textId="77777777" w:rsidR="0007438E" w:rsidRPr="002A5BA5" w:rsidRDefault="0007438E">
            <w:pPr>
              <w:pStyle w:val="TAC"/>
              <w:rPr>
                <w:ins w:id="49449" w:author="LGEa" w:date="2025-03-18T14:53:00Z"/>
                <w:color w:val="000000"/>
              </w:rPr>
              <w:pPrChange w:id="49450" w:author="LGEc" w:date="2025-05-09T14:23:00Z">
                <w:pPr>
                  <w:jc w:val="center"/>
                </w:pPr>
              </w:pPrChange>
            </w:pPr>
            <w:ins w:id="49451" w:author="LGEa" w:date="2025-03-18T14:53:00Z">
              <w:r w:rsidRPr="002E0615">
                <w:rPr>
                  <w:rFonts w:hint="eastAsia"/>
                  <w:color w:val="000000"/>
                </w:rPr>
                <w:t>9.4</w:t>
              </w:r>
            </w:ins>
          </w:p>
        </w:tc>
        <w:tc>
          <w:tcPr>
            <w:tcW w:w="723" w:type="dxa"/>
            <w:tcBorders>
              <w:top w:val="nil"/>
              <w:left w:val="nil"/>
              <w:bottom w:val="nil"/>
              <w:right w:val="nil"/>
            </w:tcBorders>
            <w:shd w:val="clear" w:color="000000" w:fill="DCDCDC"/>
            <w:noWrap/>
            <w:vAlign w:val="center"/>
          </w:tcPr>
          <w:p w14:paraId="0018F114" w14:textId="77777777" w:rsidR="0007438E" w:rsidRPr="002A5BA5" w:rsidRDefault="0007438E">
            <w:pPr>
              <w:pStyle w:val="TAC"/>
              <w:rPr>
                <w:ins w:id="49452" w:author="LGEa" w:date="2025-03-18T14:53:00Z"/>
                <w:color w:val="000000"/>
              </w:rPr>
              <w:pPrChange w:id="49453" w:author="LGEc" w:date="2025-05-09T14:23:00Z">
                <w:pPr>
                  <w:jc w:val="center"/>
                </w:pPr>
              </w:pPrChange>
            </w:pPr>
            <w:ins w:id="49454" w:author="LGEa" w:date="2025-03-18T14:53:00Z">
              <w:r w:rsidRPr="002E0615">
                <w:rPr>
                  <w:rFonts w:hint="eastAsia"/>
                  <w:color w:val="000000"/>
                </w:rPr>
                <w:t>12.2</w:t>
              </w:r>
            </w:ins>
          </w:p>
        </w:tc>
        <w:tc>
          <w:tcPr>
            <w:tcW w:w="723" w:type="dxa"/>
            <w:tcBorders>
              <w:top w:val="nil"/>
              <w:left w:val="nil"/>
              <w:bottom w:val="nil"/>
              <w:right w:val="nil"/>
            </w:tcBorders>
            <w:shd w:val="clear" w:color="000000" w:fill="D5D5D5"/>
            <w:noWrap/>
            <w:vAlign w:val="center"/>
          </w:tcPr>
          <w:p w14:paraId="57E53387" w14:textId="77777777" w:rsidR="0007438E" w:rsidRPr="002A5BA5" w:rsidRDefault="0007438E">
            <w:pPr>
              <w:pStyle w:val="TAC"/>
              <w:rPr>
                <w:ins w:id="49455" w:author="LGEa" w:date="2025-03-18T14:53:00Z"/>
                <w:color w:val="000000"/>
              </w:rPr>
              <w:pPrChange w:id="49456" w:author="LGEc" w:date="2025-05-09T14:23:00Z">
                <w:pPr>
                  <w:jc w:val="center"/>
                </w:pPr>
              </w:pPrChange>
            </w:pPr>
            <w:ins w:id="49457" w:author="LGEa" w:date="2025-03-18T14:53:00Z">
              <w:r w:rsidRPr="002E0615">
                <w:rPr>
                  <w:rFonts w:hint="eastAsia"/>
                  <w:color w:val="000000"/>
                </w:rPr>
                <w:t>13.6</w:t>
              </w:r>
            </w:ins>
          </w:p>
        </w:tc>
        <w:tc>
          <w:tcPr>
            <w:tcW w:w="722" w:type="dxa"/>
            <w:tcBorders>
              <w:top w:val="nil"/>
              <w:left w:val="nil"/>
              <w:bottom w:val="nil"/>
              <w:right w:val="nil"/>
            </w:tcBorders>
            <w:shd w:val="clear" w:color="000000" w:fill="D4D4D4"/>
            <w:noWrap/>
            <w:vAlign w:val="center"/>
          </w:tcPr>
          <w:p w14:paraId="0EF6A2C8" w14:textId="77777777" w:rsidR="0007438E" w:rsidRPr="002A5BA5" w:rsidRDefault="0007438E">
            <w:pPr>
              <w:pStyle w:val="TAC"/>
              <w:rPr>
                <w:ins w:id="49458" w:author="LGEa" w:date="2025-03-18T14:53:00Z"/>
                <w:color w:val="000000"/>
              </w:rPr>
              <w:pPrChange w:id="49459" w:author="LGEc" w:date="2025-05-09T14:23:00Z">
                <w:pPr>
                  <w:jc w:val="center"/>
                </w:pPr>
              </w:pPrChange>
            </w:pPr>
            <w:ins w:id="49460" w:author="LGEa" w:date="2025-03-18T14:53:00Z">
              <w:r w:rsidRPr="002E0615">
                <w:rPr>
                  <w:rFonts w:hint="eastAsia"/>
                  <w:color w:val="000000"/>
                </w:rPr>
                <w:t>13.7</w:t>
              </w:r>
            </w:ins>
          </w:p>
        </w:tc>
        <w:tc>
          <w:tcPr>
            <w:tcW w:w="723" w:type="dxa"/>
            <w:tcBorders>
              <w:top w:val="nil"/>
              <w:left w:val="nil"/>
              <w:bottom w:val="nil"/>
              <w:right w:val="nil"/>
            </w:tcBorders>
            <w:shd w:val="clear" w:color="000000" w:fill="D4D4D4"/>
            <w:noWrap/>
            <w:vAlign w:val="center"/>
          </w:tcPr>
          <w:p w14:paraId="26CF8084" w14:textId="77777777" w:rsidR="0007438E" w:rsidRPr="002A5BA5" w:rsidRDefault="0007438E">
            <w:pPr>
              <w:pStyle w:val="TAC"/>
              <w:rPr>
                <w:ins w:id="49461" w:author="LGEa" w:date="2025-03-18T14:53:00Z"/>
                <w:color w:val="000000"/>
              </w:rPr>
              <w:pPrChange w:id="49462" w:author="LGEc" w:date="2025-05-09T14:23:00Z">
                <w:pPr>
                  <w:jc w:val="center"/>
                </w:pPr>
              </w:pPrChange>
            </w:pPr>
            <w:ins w:id="49463" w:author="LGEa" w:date="2025-03-18T14:53:00Z">
              <w:r w:rsidRPr="002E0615">
                <w:rPr>
                  <w:rFonts w:hint="eastAsia"/>
                  <w:color w:val="000000"/>
                </w:rPr>
                <w:t>13.7</w:t>
              </w:r>
            </w:ins>
          </w:p>
        </w:tc>
        <w:tc>
          <w:tcPr>
            <w:tcW w:w="723" w:type="dxa"/>
            <w:tcBorders>
              <w:top w:val="nil"/>
              <w:left w:val="nil"/>
              <w:bottom w:val="nil"/>
              <w:right w:val="nil"/>
            </w:tcBorders>
            <w:shd w:val="clear" w:color="000000" w:fill="D5D5D5"/>
            <w:noWrap/>
            <w:vAlign w:val="center"/>
          </w:tcPr>
          <w:p w14:paraId="018201BA" w14:textId="77777777" w:rsidR="0007438E" w:rsidRPr="002A5BA5" w:rsidRDefault="0007438E">
            <w:pPr>
              <w:pStyle w:val="TAC"/>
              <w:rPr>
                <w:ins w:id="49464" w:author="LGEa" w:date="2025-03-18T14:53:00Z"/>
                <w:color w:val="000000"/>
              </w:rPr>
              <w:pPrChange w:id="49465" w:author="LGEc" w:date="2025-05-09T14:23:00Z">
                <w:pPr>
                  <w:jc w:val="center"/>
                </w:pPr>
              </w:pPrChange>
            </w:pPr>
            <w:ins w:id="49466" w:author="LGEa" w:date="2025-03-18T14:53:00Z">
              <w:r w:rsidRPr="002E0615">
                <w:rPr>
                  <w:rFonts w:hint="eastAsia"/>
                  <w:color w:val="000000"/>
                </w:rPr>
                <w:t>13.7</w:t>
              </w:r>
            </w:ins>
          </w:p>
        </w:tc>
        <w:tc>
          <w:tcPr>
            <w:tcW w:w="723" w:type="dxa"/>
            <w:tcBorders>
              <w:top w:val="nil"/>
              <w:left w:val="nil"/>
              <w:bottom w:val="nil"/>
              <w:right w:val="single" w:sz="4" w:space="0" w:color="auto"/>
            </w:tcBorders>
            <w:shd w:val="clear" w:color="000000" w:fill="D2D2D2"/>
            <w:noWrap/>
            <w:vAlign w:val="center"/>
          </w:tcPr>
          <w:p w14:paraId="7388F1C4" w14:textId="77777777" w:rsidR="0007438E" w:rsidRPr="002A5BA5" w:rsidRDefault="0007438E">
            <w:pPr>
              <w:pStyle w:val="TAC"/>
              <w:rPr>
                <w:ins w:id="49467" w:author="LGEa" w:date="2025-03-18T14:53:00Z"/>
                <w:color w:val="000000"/>
              </w:rPr>
              <w:pPrChange w:id="49468" w:author="LGEc" w:date="2025-05-09T14:23:00Z">
                <w:pPr>
                  <w:jc w:val="center"/>
                </w:pPr>
              </w:pPrChange>
            </w:pPr>
            <w:ins w:id="49469" w:author="LGEa" w:date="2025-03-18T14:53:00Z">
              <w:r w:rsidRPr="002E0615">
                <w:rPr>
                  <w:rFonts w:hint="eastAsia"/>
                  <w:color w:val="000000"/>
                </w:rPr>
                <w:t>14.1</w:t>
              </w:r>
            </w:ins>
          </w:p>
        </w:tc>
      </w:tr>
      <w:tr w:rsidR="0007438E" w:rsidRPr="002A5BA5" w14:paraId="0B6A8513" w14:textId="77777777" w:rsidTr="009D1F4B">
        <w:trPr>
          <w:trHeight w:hRule="exact" w:val="266"/>
          <w:jc w:val="center"/>
          <w:ins w:id="49470"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2D97165" w14:textId="77777777" w:rsidR="0007438E" w:rsidRDefault="0007438E">
            <w:pPr>
              <w:pStyle w:val="TAC"/>
              <w:rPr>
                <w:ins w:id="49471" w:author="LGEa" w:date="2025-03-18T14:53:00Z"/>
                <w:color w:val="000000"/>
              </w:rPr>
              <w:pPrChange w:id="49472" w:author="LGEc" w:date="2025-05-09T14:23:00Z">
                <w:pPr>
                  <w:jc w:val="center"/>
                </w:pPr>
              </w:pPrChange>
            </w:pPr>
            <w:ins w:id="49473" w:author="LGEa" w:date="2025-03-18T14:53:00Z">
              <w:r>
                <w:rPr>
                  <w:color w:val="000000"/>
                </w:rPr>
                <w:t>S20_10_G10_10</w:t>
              </w:r>
            </w:ins>
          </w:p>
        </w:tc>
        <w:tc>
          <w:tcPr>
            <w:tcW w:w="722" w:type="dxa"/>
            <w:tcBorders>
              <w:top w:val="nil"/>
              <w:left w:val="nil"/>
              <w:bottom w:val="nil"/>
              <w:right w:val="nil"/>
            </w:tcBorders>
            <w:shd w:val="clear" w:color="000000" w:fill="ECECEC"/>
            <w:noWrap/>
            <w:vAlign w:val="center"/>
          </w:tcPr>
          <w:p w14:paraId="4AE00C74" w14:textId="77777777" w:rsidR="0007438E" w:rsidRPr="002A5BA5" w:rsidRDefault="0007438E">
            <w:pPr>
              <w:pStyle w:val="TAC"/>
              <w:rPr>
                <w:ins w:id="49474" w:author="LGEa" w:date="2025-03-18T14:53:00Z"/>
                <w:color w:val="000000"/>
              </w:rPr>
              <w:pPrChange w:id="49475" w:author="LGEc" w:date="2025-05-09T14:23:00Z">
                <w:pPr>
                  <w:jc w:val="center"/>
                </w:pPr>
              </w:pPrChange>
            </w:pPr>
            <w:ins w:id="49476" w:author="LGEa" w:date="2025-03-18T14:53:00Z">
              <w:r w:rsidRPr="002E0615">
                <w:rPr>
                  <w:rFonts w:hint="eastAsia"/>
                  <w:color w:val="000000"/>
                </w:rPr>
                <w:t>9.5</w:t>
              </w:r>
            </w:ins>
          </w:p>
        </w:tc>
        <w:tc>
          <w:tcPr>
            <w:tcW w:w="723" w:type="dxa"/>
            <w:tcBorders>
              <w:top w:val="nil"/>
              <w:left w:val="nil"/>
              <w:bottom w:val="nil"/>
              <w:right w:val="nil"/>
            </w:tcBorders>
            <w:shd w:val="clear" w:color="000000" w:fill="ECECEC"/>
            <w:noWrap/>
            <w:vAlign w:val="center"/>
          </w:tcPr>
          <w:p w14:paraId="104A930A" w14:textId="77777777" w:rsidR="0007438E" w:rsidRPr="002A5BA5" w:rsidRDefault="0007438E">
            <w:pPr>
              <w:pStyle w:val="TAC"/>
              <w:rPr>
                <w:ins w:id="49477" w:author="LGEa" w:date="2025-03-18T14:53:00Z"/>
                <w:color w:val="000000"/>
              </w:rPr>
              <w:pPrChange w:id="49478" w:author="LGEc" w:date="2025-05-09T14:23:00Z">
                <w:pPr>
                  <w:jc w:val="center"/>
                </w:pPr>
              </w:pPrChange>
            </w:pPr>
            <w:ins w:id="49479" w:author="LGEa" w:date="2025-03-18T14:53:00Z">
              <w:r w:rsidRPr="002E0615">
                <w:rPr>
                  <w:rFonts w:hint="eastAsia"/>
                  <w:color w:val="000000"/>
                </w:rPr>
                <w:t>9.4</w:t>
              </w:r>
            </w:ins>
          </w:p>
        </w:tc>
        <w:tc>
          <w:tcPr>
            <w:tcW w:w="723" w:type="dxa"/>
            <w:tcBorders>
              <w:top w:val="nil"/>
              <w:left w:val="nil"/>
              <w:bottom w:val="nil"/>
              <w:right w:val="nil"/>
            </w:tcBorders>
            <w:shd w:val="clear" w:color="000000" w:fill="DCDCDC"/>
            <w:noWrap/>
            <w:vAlign w:val="center"/>
          </w:tcPr>
          <w:p w14:paraId="17F79265" w14:textId="77777777" w:rsidR="0007438E" w:rsidRPr="002A5BA5" w:rsidRDefault="0007438E">
            <w:pPr>
              <w:pStyle w:val="TAC"/>
              <w:rPr>
                <w:ins w:id="49480" w:author="LGEa" w:date="2025-03-18T14:53:00Z"/>
                <w:color w:val="000000"/>
              </w:rPr>
              <w:pPrChange w:id="49481" w:author="LGEc" w:date="2025-05-09T14:23:00Z">
                <w:pPr>
                  <w:jc w:val="center"/>
                </w:pPr>
              </w:pPrChange>
            </w:pPr>
            <w:ins w:id="49482" w:author="LGEa" w:date="2025-03-18T14:53:00Z">
              <w:r w:rsidRPr="002E0615">
                <w:rPr>
                  <w:rFonts w:hint="eastAsia"/>
                  <w:color w:val="000000"/>
                </w:rPr>
                <w:t>12.2</w:t>
              </w:r>
            </w:ins>
          </w:p>
        </w:tc>
        <w:tc>
          <w:tcPr>
            <w:tcW w:w="723" w:type="dxa"/>
            <w:tcBorders>
              <w:top w:val="nil"/>
              <w:left w:val="nil"/>
              <w:bottom w:val="nil"/>
              <w:right w:val="nil"/>
            </w:tcBorders>
            <w:shd w:val="clear" w:color="000000" w:fill="D5D5D5"/>
            <w:noWrap/>
            <w:vAlign w:val="center"/>
          </w:tcPr>
          <w:p w14:paraId="0FB7E32B" w14:textId="77777777" w:rsidR="0007438E" w:rsidRPr="002A5BA5" w:rsidRDefault="0007438E">
            <w:pPr>
              <w:pStyle w:val="TAC"/>
              <w:rPr>
                <w:ins w:id="49483" w:author="LGEa" w:date="2025-03-18T14:53:00Z"/>
                <w:color w:val="000000"/>
              </w:rPr>
              <w:pPrChange w:id="49484" w:author="LGEc" w:date="2025-05-09T14:23:00Z">
                <w:pPr>
                  <w:jc w:val="center"/>
                </w:pPr>
              </w:pPrChange>
            </w:pPr>
            <w:ins w:id="49485" w:author="LGEa" w:date="2025-03-18T14:53:00Z">
              <w:r w:rsidRPr="002E0615">
                <w:rPr>
                  <w:rFonts w:hint="eastAsia"/>
                  <w:color w:val="000000"/>
                </w:rPr>
                <w:t>13.6</w:t>
              </w:r>
            </w:ins>
          </w:p>
        </w:tc>
        <w:tc>
          <w:tcPr>
            <w:tcW w:w="722" w:type="dxa"/>
            <w:tcBorders>
              <w:top w:val="nil"/>
              <w:left w:val="nil"/>
              <w:bottom w:val="nil"/>
              <w:right w:val="nil"/>
            </w:tcBorders>
            <w:shd w:val="clear" w:color="000000" w:fill="D4D4D4"/>
            <w:noWrap/>
            <w:vAlign w:val="center"/>
          </w:tcPr>
          <w:p w14:paraId="1C929E1F" w14:textId="77777777" w:rsidR="0007438E" w:rsidRPr="002A5BA5" w:rsidRDefault="0007438E">
            <w:pPr>
              <w:pStyle w:val="TAC"/>
              <w:rPr>
                <w:ins w:id="49486" w:author="LGEa" w:date="2025-03-18T14:53:00Z"/>
                <w:color w:val="000000"/>
              </w:rPr>
              <w:pPrChange w:id="49487" w:author="LGEc" w:date="2025-05-09T14:23:00Z">
                <w:pPr>
                  <w:jc w:val="center"/>
                </w:pPr>
              </w:pPrChange>
            </w:pPr>
            <w:ins w:id="49488" w:author="LGEa" w:date="2025-03-18T14:53:00Z">
              <w:r w:rsidRPr="002E0615">
                <w:rPr>
                  <w:rFonts w:hint="eastAsia"/>
                  <w:color w:val="000000"/>
                </w:rPr>
                <w:t>13.7</w:t>
              </w:r>
            </w:ins>
          </w:p>
        </w:tc>
        <w:tc>
          <w:tcPr>
            <w:tcW w:w="723" w:type="dxa"/>
            <w:tcBorders>
              <w:top w:val="nil"/>
              <w:left w:val="nil"/>
              <w:bottom w:val="nil"/>
              <w:right w:val="nil"/>
            </w:tcBorders>
            <w:shd w:val="clear" w:color="000000" w:fill="D4D4D4"/>
            <w:noWrap/>
            <w:vAlign w:val="center"/>
          </w:tcPr>
          <w:p w14:paraId="3FC8D943" w14:textId="77777777" w:rsidR="0007438E" w:rsidRPr="002A5BA5" w:rsidRDefault="0007438E">
            <w:pPr>
              <w:pStyle w:val="TAC"/>
              <w:rPr>
                <w:ins w:id="49489" w:author="LGEa" w:date="2025-03-18T14:53:00Z"/>
                <w:color w:val="000000"/>
              </w:rPr>
              <w:pPrChange w:id="49490" w:author="LGEc" w:date="2025-05-09T14:23:00Z">
                <w:pPr>
                  <w:jc w:val="center"/>
                </w:pPr>
              </w:pPrChange>
            </w:pPr>
            <w:ins w:id="49491" w:author="LGEa" w:date="2025-03-18T14:53:00Z">
              <w:r w:rsidRPr="002E0615">
                <w:rPr>
                  <w:rFonts w:hint="eastAsia"/>
                  <w:color w:val="000000"/>
                </w:rPr>
                <w:t>13.7</w:t>
              </w:r>
            </w:ins>
          </w:p>
        </w:tc>
        <w:tc>
          <w:tcPr>
            <w:tcW w:w="723" w:type="dxa"/>
            <w:tcBorders>
              <w:top w:val="nil"/>
              <w:left w:val="nil"/>
              <w:bottom w:val="nil"/>
              <w:right w:val="nil"/>
            </w:tcBorders>
            <w:shd w:val="clear" w:color="000000" w:fill="D5D5D5"/>
            <w:noWrap/>
            <w:vAlign w:val="center"/>
          </w:tcPr>
          <w:p w14:paraId="1743BC8E" w14:textId="77777777" w:rsidR="0007438E" w:rsidRPr="002A5BA5" w:rsidRDefault="0007438E">
            <w:pPr>
              <w:pStyle w:val="TAC"/>
              <w:rPr>
                <w:ins w:id="49492" w:author="LGEa" w:date="2025-03-18T14:53:00Z"/>
                <w:color w:val="000000"/>
              </w:rPr>
              <w:pPrChange w:id="49493" w:author="LGEc" w:date="2025-05-09T14:23:00Z">
                <w:pPr>
                  <w:jc w:val="center"/>
                </w:pPr>
              </w:pPrChange>
            </w:pPr>
            <w:ins w:id="49494" w:author="LGEa" w:date="2025-03-18T14:53:00Z">
              <w:r w:rsidRPr="002E0615">
                <w:rPr>
                  <w:rFonts w:hint="eastAsia"/>
                  <w:color w:val="000000"/>
                </w:rPr>
                <w:t>13.7</w:t>
              </w:r>
            </w:ins>
          </w:p>
        </w:tc>
        <w:tc>
          <w:tcPr>
            <w:tcW w:w="723" w:type="dxa"/>
            <w:tcBorders>
              <w:top w:val="nil"/>
              <w:left w:val="nil"/>
              <w:bottom w:val="nil"/>
              <w:right w:val="single" w:sz="4" w:space="0" w:color="auto"/>
            </w:tcBorders>
            <w:shd w:val="clear" w:color="000000" w:fill="D2D2D2"/>
            <w:noWrap/>
            <w:vAlign w:val="center"/>
          </w:tcPr>
          <w:p w14:paraId="1CA54591" w14:textId="77777777" w:rsidR="0007438E" w:rsidRPr="002A5BA5" w:rsidRDefault="0007438E">
            <w:pPr>
              <w:pStyle w:val="TAC"/>
              <w:rPr>
                <w:ins w:id="49495" w:author="LGEa" w:date="2025-03-18T14:53:00Z"/>
                <w:color w:val="000000"/>
              </w:rPr>
              <w:pPrChange w:id="49496" w:author="LGEc" w:date="2025-05-09T14:23:00Z">
                <w:pPr>
                  <w:jc w:val="center"/>
                </w:pPr>
              </w:pPrChange>
            </w:pPr>
            <w:ins w:id="49497" w:author="LGEa" w:date="2025-03-18T14:53:00Z">
              <w:r w:rsidRPr="002E0615">
                <w:rPr>
                  <w:rFonts w:hint="eastAsia"/>
                  <w:color w:val="000000"/>
                </w:rPr>
                <w:t>14.1</w:t>
              </w:r>
            </w:ins>
          </w:p>
        </w:tc>
      </w:tr>
      <w:tr w:rsidR="0007438E" w:rsidRPr="002A5BA5" w14:paraId="21A4C5B0" w14:textId="77777777" w:rsidTr="009D1F4B">
        <w:trPr>
          <w:trHeight w:hRule="exact" w:val="266"/>
          <w:jc w:val="center"/>
          <w:ins w:id="49498"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07FE2A0" w14:textId="77777777" w:rsidR="0007438E" w:rsidRDefault="0007438E">
            <w:pPr>
              <w:pStyle w:val="TAC"/>
              <w:rPr>
                <w:ins w:id="49499" w:author="LGEa" w:date="2025-03-18T14:53:00Z"/>
                <w:color w:val="000000"/>
              </w:rPr>
              <w:pPrChange w:id="49500" w:author="LGEc" w:date="2025-05-09T14:23:00Z">
                <w:pPr>
                  <w:jc w:val="center"/>
                </w:pPr>
              </w:pPrChange>
            </w:pPr>
            <w:ins w:id="49501" w:author="LGEa" w:date="2025-03-18T14:53:00Z">
              <w:r>
                <w:rPr>
                  <w:color w:val="000000"/>
                </w:rPr>
                <w:t>S0_10_G20_10</w:t>
              </w:r>
            </w:ins>
          </w:p>
        </w:tc>
        <w:tc>
          <w:tcPr>
            <w:tcW w:w="722" w:type="dxa"/>
            <w:tcBorders>
              <w:top w:val="nil"/>
              <w:left w:val="nil"/>
              <w:bottom w:val="nil"/>
              <w:right w:val="nil"/>
            </w:tcBorders>
            <w:shd w:val="clear" w:color="000000" w:fill="D4D4D4"/>
            <w:noWrap/>
            <w:vAlign w:val="center"/>
          </w:tcPr>
          <w:p w14:paraId="1525DADC" w14:textId="77777777" w:rsidR="0007438E" w:rsidRPr="002A5BA5" w:rsidRDefault="0007438E">
            <w:pPr>
              <w:pStyle w:val="TAC"/>
              <w:rPr>
                <w:ins w:id="49502" w:author="LGEa" w:date="2025-03-18T14:53:00Z"/>
                <w:color w:val="000000"/>
              </w:rPr>
              <w:pPrChange w:id="49503" w:author="LGEc" w:date="2025-05-09T14:23:00Z">
                <w:pPr>
                  <w:jc w:val="center"/>
                </w:pPr>
              </w:pPrChange>
            </w:pPr>
            <w:ins w:id="49504" w:author="LGEa" w:date="2025-03-18T14:53:00Z">
              <w:r w:rsidRPr="002E0615">
                <w:rPr>
                  <w:rFonts w:hint="eastAsia"/>
                  <w:color w:val="000000"/>
                </w:rPr>
                <w:t>13.7</w:t>
              </w:r>
            </w:ins>
          </w:p>
        </w:tc>
        <w:tc>
          <w:tcPr>
            <w:tcW w:w="723" w:type="dxa"/>
            <w:tcBorders>
              <w:top w:val="nil"/>
              <w:left w:val="nil"/>
              <w:bottom w:val="nil"/>
              <w:right w:val="nil"/>
            </w:tcBorders>
            <w:shd w:val="clear" w:color="000000" w:fill="D5D5D5"/>
            <w:noWrap/>
            <w:vAlign w:val="center"/>
          </w:tcPr>
          <w:p w14:paraId="6849EF61" w14:textId="77777777" w:rsidR="0007438E" w:rsidRPr="002A5BA5" w:rsidRDefault="0007438E">
            <w:pPr>
              <w:pStyle w:val="TAC"/>
              <w:rPr>
                <w:ins w:id="49505" w:author="LGEa" w:date="2025-03-18T14:53:00Z"/>
                <w:color w:val="000000"/>
              </w:rPr>
              <w:pPrChange w:id="49506" w:author="LGEc" w:date="2025-05-09T14:23:00Z">
                <w:pPr>
                  <w:jc w:val="center"/>
                </w:pPr>
              </w:pPrChange>
            </w:pPr>
            <w:ins w:id="49507" w:author="LGEa" w:date="2025-03-18T14:53:00Z">
              <w:r w:rsidRPr="002E0615">
                <w:rPr>
                  <w:rFonts w:hint="eastAsia"/>
                  <w:color w:val="000000"/>
                </w:rPr>
                <w:t>13.6</w:t>
              </w:r>
            </w:ins>
          </w:p>
        </w:tc>
        <w:tc>
          <w:tcPr>
            <w:tcW w:w="723" w:type="dxa"/>
            <w:tcBorders>
              <w:top w:val="nil"/>
              <w:left w:val="nil"/>
              <w:bottom w:val="nil"/>
              <w:right w:val="nil"/>
            </w:tcBorders>
            <w:shd w:val="clear" w:color="000000" w:fill="D3D3D3"/>
            <w:noWrap/>
            <w:vAlign w:val="center"/>
          </w:tcPr>
          <w:p w14:paraId="777144AF" w14:textId="77777777" w:rsidR="0007438E" w:rsidRPr="002A5BA5" w:rsidRDefault="0007438E">
            <w:pPr>
              <w:pStyle w:val="TAC"/>
              <w:rPr>
                <w:ins w:id="49508" w:author="LGEa" w:date="2025-03-18T14:53:00Z"/>
                <w:color w:val="000000"/>
              </w:rPr>
              <w:pPrChange w:id="49509" w:author="LGEc" w:date="2025-05-09T14:23:00Z">
                <w:pPr>
                  <w:jc w:val="center"/>
                </w:pPr>
              </w:pPrChange>
            </w:pPr>
            <w:ins w:id="49510"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4F64F5B8" w14:textId="77777777" w:rsidR="0007438E" w:rsidRPr="002A5BA5" w:rsidRDefault="0007438E">
            <w:pPr>
              <w:pStyle w:val="TAC"/>
              <w:rPr>
                <w:ins w:id="49511" w:author="LGEa" w:date="2025-03-18T14:53:00Z"/>
                <w:color w:val="000000"/>
              </w:rPr>
              <w:pPrChange w:id="49512" w:author="LGEc" w:date="2025-05-09T14:23:00Z">
                <w:pPr>
                  <w:jc w:val="center"/>
                </w:pPr>
              </w:pPrChange>
            </w:pPr>
            <w:ins w:id="49513" w:author="LGEa" w:date="2025-03-18T14:53:00Z">
              <w:r w:rsidRPr="002E0615">
                <w:rPr>
                  <w:rFonts w:hint="eastAsia"/>
                  <w:color w:val="000000"/>
                </w:rPr>
                <w:t>14.0</w:t>
              </w:r>
            </w:ins>
          </w:p>
        </w:tc>
        <w:tc>
          <w:tcPr>
            <w:tcW w:w="722" w:type="dxa"/>
            <w:tcBorders>
              <w:top w:val="nil"/>
              <w:left w:val="nil"/>
              <w:bottom w:val="nil"/>
              <w:right w:val="nil"/>
            </w:tcBorders>
            <w:shd w:val="clear" w:color="000000" w:fill="D7D7D7"/>
            <w:noWrap/>
            <w:vAlign w:val="center"/>
          </w:tcPr>
          <w:p w14:paraId="6F336F54" w14:textId="77777777" w:rsidR="0007438E" w:rsidRPr="002A5BA5" w:rsidRDefault="0007438E">
            <w:pPr>
              <w:pStyle w:val="TAC"/>
              <w:rPr>
                <w:ins w:id="49514" w:author="LGEa" w:date="2025-03-18T14:53:00Z"/>
                <w:color w:val="000000"/>
              </w:rPr>
              <w:pPrChange w:id="49515" w:author="LGEc" w:date="2025-05-09T14:23:00Z">
                <w:pPr>
                  <w:jc w:val="center"/>
                </w:pPr>
              </w:pPrChange>
            </w:pPr>
            <w:ins w:id="49516" w:author="LGEa" w:date="2025-03-18T14:53:00Z">
              <w:r w:rsidRPr="002E0615">
                <w:rPr>
                  <w:rFonts w:hint="eastAsia"/>
                  <w:color w:val="000000"/>
                </w:rPr>
                <w:t>13.2</w:t>
              </w:r>
            </w:ins>
          </w:p>
        </w:tc>
        <w:tc>
          <w:tcPr>
            <w:tcW w:w="723" w:type="dxa"/>
            <w:tcBorders>
              <w:top w:val="nil"/>
              <w:left w:val="nil"/>
              <w:bottom w:val="nil"/>
              <w:right w:val="nil"/>
            </w:tcBorders>
            <w:shd w:val="clear" w:color="000000" w:fill="CDCDCD"/>
            <w:noWrap/>
            <w:vAlign w:val="center"/>
          </w:tcPr>
          <w:p w14:paraId="2342E167" w14:textId="77777777" w:rsidR="0007438E" w:rsidRPr="002A5BA5" w:rsidRDefault="0007438E">
            <w:pPr>
              <w:pStyle w:val="TAC"/>
              <w:rPr>
                <w:ins w:id="49517" w:author="LGEa" w:date="2025-03-18T14:53:00Z"/>
                <w:color w:val="000000"/>
              </w:rPr>
              <w:pPrChange w:id="49518" w:author="LGEc" w:date="2025-05-09T14:23:00Z">
                <w:pPr>
                  <w:jc w:val="center"/>
                </w:pPr>
              </w:pPrChange>
            </w:pPr>
            <w:ins w:id="49519" w:author="LGEa" w:date="2025-03-18T14:53:00Z">
              <w:r w:rsidRPr="002E0615">
                <w:rPr>
                  <w:rFonts w:hint="eastAsia"/>
                  <w:color w:val="000000"/>
                </w:rPr>
                <w:t>15.1</w:t>
              </w:r>
            </w:ins>
          </w:p>
        </w:tc>
        <w:tc>
          <w:tcPr>
            <w:tcW w:w="723" w:type="dxa"/>
            <w:tcBorders>
              <w:top w:val="nil"/>
              <w:left w:val="nil"/>
              <w:bottom w:val="nil"/>
              <w:right w:val="nil"/>
            </w:tcBorders>
            <w:shd w:val="clear" w:color="000000" w:fill="BBBBBB"/>
            <w:noWrap/>
            <w:vAlign w:val="center"/>
          </w:tcPr>
          <w:p w14:paraId="57CDF7DF" w14:textId="77777777" w:rsidR="0007438E" w:rsidRPr="002A5BA5" w:rsidRDefault="0007438E">
            <w:pPr>
              <w:pStyle w:val="TAC"/>
              <w:rPr>
                <w:ins w:id="49520" w:author="LGEa" w:date="2025-03-18T14:53:00Z"/>
                <w:color w:val="000000"/>
              </w:rPr>
              <w:pPrChange w:id="49521" w:author="LGEc" w:date="2025-05-09T14:23:00Z">
                <w:pPr>
                  <w:jc w:val="center"/>
                </w:pPr>
              </w:pPrChange>
            </w:pPr>
            <w:ins w:id="49522" w:author="LGEa" w:date="2025-03-18T14:53:00Z">
              <w:r w:rsidRPr="002E0615">
                <w:rPr>
                  <w:rFonts w:hint="eastAsia"/>
                  <w:color w:val="000000"/>
                </w:rPr>
                <w:t>18.3</w:t>
              </w:r>
            </w:ins>
          </w:p>
        </w:tc>
        <w:tc>
          <w:tcPr>
            <w:tcW w:w="723" w:type="dxa"/>
            <w:tcBorders>
              <w:top w:val="nil"/>
              <w:left w:val="nil"/>
              <w:bottom w:val="nil"/>
              <w:right w:val="single" w:sz="4" w:space="0" w:color="auto"/>
            </w:tcBorders>
            <w:shd w:val="clear" w:color="000000" w:fill="B0B0B0"/>
            <w:noWrap/>
            <w:vAlign w:val="center"/>
          </w:tcPr>
          <w:p w14:paraId="13AAFC7B" w14:textId="77777777" w:rsidR="0007438E" w:rsidRPr="002A5BA5" w:rsidRDefault="0007438E">
            <w:pPr>
              <w:pStyle w:val="TAC"/>
              <w:rPr>
                <w:ins w:id="49523" w:author="LGEa" w:date="2025-03-18T14:53:00Z"/>
                <w:color w:val="000000"/>
              </w:rPr>
              <w:pPrChange w:id="49524" w:author="LGEc" w:date="2025-05-09T14:23:00Z">
                <w:pPr>
                  <w:jc w:val="center"/>
                </w:pPr>
              </w:pPrChange>
            </w:pPr>
            <w:ins w:id="49525" w:author="LGEa" w:date="2025-03-18T14:53:00Z">
              <w:r w:rsidRPr="002E0615">
                <w:rPr>
                  <w:rFonts w:hint="eastAsia"/>
                  <w:color w:val="000000"/>
                </w:rPr>
                <w:t>20.2</w:t>
              </w:r>
            </w:ins>
          </w:p>
        </w:tc>
      </w:tr>
      <w:tr w:rsidR="0007438E" w:rsidRPr="002A5BA5" w14:paraId="46D2D095" w14:textId="77777777" w:rsidTr="009D1F4B">
        <w:trPr>
          <w:trHeight w:hRule="exact" w:val="266"/>
          <w:jc w:val="center"/>
          <w:ins w:id="49526"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940C3F5" w14:textId="77777777" w:rsidR="0007438E" w:rsidRDefault="0007438E">
            <w:pPr>
              <w:pStyle w:val="TAC"/>
              <w:rPr>
                <w:ins w:id="49527" w:author="LGEa" w:date="2025-03-18T14:53:00Z"/>
                <w:color w:val="000000"/>
              </w:rPr>
              <w:pPrChange w:id="49528" w:author="LGEc" w:date="2025-05-09T14:23:00Z">
                <w:pPr>
                  <w:jc w:val="center"/>
                </w:pPr>
              </w:pPrChange>
            </w:pPr>
            <w:ins w:id="49529" w:author="LGEa" w:date="2025-03-18T14:53:00Z">
              <w:r>
                <w:rPr>
                  <w:color w:val="000000"/>
                </w:rPr>
                <w:t>S10_10_G20_10</w:t>
              </w:r>
            </w:ins>
          </w:p>
        </w:tc>
        <w:tc>
          <w:tcPr>
            <w:tcW w:w="722" w:type="dxa"/>
            <w:tcBorders>
              <w:top w:val="nil"/>
              <w:left w:val="nil"/>
              <w:bottom w:val="nil"/>
              <w:right w:val="nil"/>
            </w:tcBorders>
            <w:shd w:val="clear" w:color="000000" w:fill="D4D4D4"/>
            <w:noWrap/>
            <w:vAlign w:val="center"/>
          </w:tcPr>
          <w:p w14:paraId="54AA71BC" w14:textId="77777777" w:rsidR="0007438E" w:rsidRPr="002A5BA5" w:rsidRDefault="0007438E">
            <w:pPr>
              <w:pStyle w:val="TAC"/>
              <w:rPr>
                <w:ins w:id="49530" w:author="LGEa" w:date="2025-03-18T14:53:00Z"/>
                <w:color w:val="000000"/>
              </w:rPr>
              <w:pPrChange w:id="49531" w:author="LGEc" w:date="2025-05-09T14:23:00Z">
                <w:pPr>
                  <w:jc w:val="center"/>
                </w:pPr>
              </w:pPrChange>
            </w:pPr>
            <w:ins w:id="49532" w:author="LGEa" w:date="2025-03-18T14:53:00Z">
              <w:r w:rsidRPr="002E0615">
                <w:rPr>
                  <w:rFonts w:hint="eastAsia"/>
                  <w:color w:val="000000"/>
                </w:rPr>
                <w:t>13.7</w:t>
              </w:r>
            </w:ins>
          </w:p>
        </w:tc>
        <w:tc>
          <w:tcPr>
            <w:tcW w:w="723" w:type="dxa"/>
            <w:tcBorders>
              <w:top w:val="nil"/>
              <w:left w:val="nil"/>
              <w:bottom w:val="nil"/>
              <w:right w:val="nil"/>
            </w:tcBorders>
            <w:shd w:val="clear" w:color="000000" w:fill="D5D5D5"/>
            <w:noWrap/>
            <w:vAlign w:val="center"/>
          </w:tcPr>
          <w:p w14:paraId="29DA0A12" w14:textId="77777777" w:rsidR="0007438E" w:rsidRPr="002A5BA5" w:rsidRDefault="0007438E">
            <w:pPr>
              <w:pStyle w:val="TAC"/>
              <w:rPr>
                <w:ins w:id="49533" w:author="LGEa" w:date="2025-03-18T14:53:00Z"/>
                <w:color w:val="000000"/>
              </w:rPr>
              <w:pPrChange w:id="49534" w:author="LGEc" w:date="2025-05-09T14:23:00Z">
                <w:pPr>
                  <w:jc w:val="center"/>
                </w:pPr>
              </w:pPrChange>
            </w:pPr>
            <w:ins w:id="49535" w:author="LGEa" w:date="2025-03-18T14:53:00Z">
              <w:r w:rsidRPr="002E0615">
                <w:rPr>
                  <w:rFonts w:hint="eastAsia"/>
                  <w:color w:val="000000"/>
                </w:rPr>
                <w:t>13.6</w:t>
              </w:r>
            </w:ins>
          </w:p>
        </w:tc>
        <w:tc>
          <w:tcPr>
            <w:tcW w:w="723" w:type="dxa"/>
            <w:tcBorders>
              <w:top w:val="nil"/>
              <w:left w:val="nil"/>
              <w:bottom w:val="nil"/>
              <w:right w:val="nil"/>
            </w:tcBorders>
            <w:shd w:val="clear" w:color="000000" w:fill="D3D3D3"/>
            <w:noWrap/>
            <w:vAlign w:val="center"/>
          </w:tcPr>
          <w:p w14:paraId="2CC12709" w14:textId="77777777" w:rsidR="0007438E" w:rsidRPr="002A5BA5" w:rsidRDefault="0007438E">
            <w:pPr>
              <w:pStyle w:val="TAC"/>
              <w:rPr>
                <w:ins w:id="49536" w:author="LGEa" w:date="2025-03-18T14:53:00Z"/>
                <w:color w:val="000000"/>
              </w:rPr>
              <w:pPrChange w:id="49537" w:author="LGEc" w:date="2025-05-09T14:23:00Z">
                <w:pPr>
                  <w:jc w:val="center"/>
                </w:pPr>
              </w:pPrChange>
            </w:pPr>
            <w:ins w:id="49538" w:author="LGEa" w:date="2025-03-18T14:53:00Z">
              <w:r w:rsidRPr="002E0615">
                <w:rPr>
                  <w:rFonts w:hint="eastAsia"/>
                  <w:color w:val="000000"/>
                </w:rPr>
                <w:t>14.0</w:t>
              </w:r>
            </w:ins>
          </w:p>
        </w:tc>
        <w:tc>
          <w:tcPr>
            <w:tcW w:w="723" w:type="dxa"/>
            <w:tcBorders>
              <w:top w:val="nil"/>
              <w:left w:val="nil"/>
              <w:bottom w:val="nil"/>
              <w:right w:val="nil"/>
            </w:tcBorders>
            <w:shd w:val="clear" w:color="000000" w:fill="D3D3D3"/>
            <w:noWrap/>
            <w:vAlign w:val="center"/>
          </w:tcPr>
          <w:p w14:paraId="09035D96" w14:textId="77777777" w:rsidR="0007438E" w:rsidRPr="002A5BA5" w:rsidRDefault="0007438E">
            <w:pPr>
              <w:pStyle w:val="TAC"/>
              <w:rPr>
                <w:ins w:id="49539" w:author="LGEa" w:date="2025-03-18T14:53:00Z"/>
                <w:color w:val="000000"/>
              </w:rPr>
              <w:pPrChange w:id="49540" w:author="LGEc" w:date="2025-05-09T14:23:00Z">
                <w:pPr>
                  <w:jc w:val="center"/>
                </w:pPr>
              </w:pPrChange>
            </w:pPr>
            <w:ins w:id="49541" w:author="LGEa" w:date="2025-03-18T14:53:00Z">
              <w:r w:rsidRPr="002E0615">
                <w:rPr>
                  <w:rFonts w:hint="eastAsia"/>
                  <w:color w:val="000000"/>
                </w:rPr>
                <w:t>14.0</w:t>
              </w:r>
            </w:ins>
          </w:p>
        </w:tc>
        <w:tc>
          <w:tcPr>
            <w:tcW w:w="722" w:type="dxa"/>
            <w:tcBorders>
              <w:top w:val="nil"/>
              <w:left w:val="nil"/>
              <w:bottom w:val="nil"/>
              <w:right w:val="nil"/>
            </w:tcBorders>
            <w:shd w:val="clear" w:color="000000" w:fill="D5D5D5"/>
            <w:noWrap/>
            <w:vAlign w:val="center"/>
          </w:tcPr>
          <w:p w14:paraId="612A0ABF" w14:textId="77777777" w:rsidR="0007438E" w:rsidRPr="002A5BA5" w:rsidRDefault="0007438E">
            <w:pPr>
              <w:pStyle w:val="TAC"/>
              <w:rPr>
                <w:ins w:id="49542" w:author="LGEa" w:date="2025-03-18T14:53:00Z"/>
                <w:color w:val="000000"/>
              </w:rPr>
              <w:pPrChange w:id="49543" w:author="LGEc" w:date="2025-05-09T14:23:00Z">
                <w:pPr>
                  <w:jc w:val="center"/>
                </w:pPr>
              </w:pPrChange>
            </w:pPr>
            <w:ins w:id="49544" w:author="LGEa" w:date="2025-03-18T14:53:00Z">
              <w:r w:rsidRPr="002E0615">
                <w:rPr>
                  <w:rFonts w:hint="eastAsia"/>
                  <w:color w:val="000000"/>
                </w:rPr>
                <w:t>13.6</w:t>
              </w:r>
            </w:ins>
          </w:p>
        </w:tc>
        <w:tc>
          <w:tcPr>
            <w:tcW w:w="723" w:type="dxa"/>
            <w:tcBorders>
              <w:top w:val="nil"/>
              <w:left w:val="nil"/>
              <w:bottom w:val="nil"/>
              <w:right w:val="nil"/>
            </w:tcBorders>
            <w:shd w:val="clear" w:color="000000" w:fill="D4D4D4"/>
            <w:noWrap/>
            <w:vAlign w:val="center"/>
          </w:tcPr>
          <w:p w14:paraId="24EB37A0" w14:textId="77777777" w:rsidR="0007438E" w:rsidRPr="002A5BA5" w:rsidRDefault="0007438E">
            <w:pPr>
              <w:pStyle w:val="TAC"/>
              <w:rPr>
                <w:ins w:id="49545" w:author="LGEa" w:date="2025-03-18T14:53:00Z"/>
                <w:color w:val="000000"/>
              </w:rPr>
              <w:pPrChange w:id="49546" w:author="LGEc" w:date="2025-05-09T14:23:00Z">
                <w:pPr>
                  <w:jc w:val="center"/>
                </w:pPr>
              </w:pPrChange>
            </w:pPr>
            <w:ins w:id="49547" w:author="LGEa" w:date="2025-03-18T14:53:00Z">
              <w:r w:rsidRPr="002E0615">
                <w:rPr>
                  <w:rFonts w:hint="eastAsia"/>
                  <w:color w:val="000000"/>
                </w:rPr>
                <w:t>13.7</w:t>
              </w:r>
            </w:ins>
          </w:p>
        </w:tc>
        <w:tc>
          <w:tcPr>
            <w:tcW w:w="723" w:type="dxa"/>
            <w:tcBorders>
              <w:top w:val="nil"/>
              <w:left w:val="nil"/>
              <w:bottom w:val="nil"/>
              <w:right w:val="nil"/>
            </w:tcBorders>
            <w:shd w:val="clear" w:color="000000" w:fill="D2D2D2"/>
            <w:noWrap/>
            <w:vAlign w:val="center"/>
          </w:tcPr>
          <w:p w14:paraId="6EC1C0BA" w14:textId="77777777" w:rsidR="0007438E" w:rsidRPr="002A5BA5" w:rsidRDefault="0007438E">
            <w:pPr>
              <w:pStyle w:val="TAC"/>
              <w:rPr>
                <w:ins w:id="49548" w:author="LGEa" w:date="2025-03-18T14:53:00Z"/>
                <w:color w:val="000000"/>
              </w:rPr>
              <w:pPrChange w:id="49549" w:author="LGEc" w:date="2025-05-09T14:23:00Z">
                <w:pPr>
                  <w:jc w:val="center"/>
                </w:pPr>
              </w:pPrChange>
            </w:pPr>
            <w:ins w:id="49550" w:author="LGEa" w:date="2025-03-18T14:53:00Z">
              <w:r w:rsidRPr="002E0615">
                <w:rPr>
                  <w:rFonts w:hint="eastAsia"/>
                  <w:color w:val="000000"/>
                </w:rPr>
                <w:t>14.2</w:t>
              </w:r>
            </w:ins>
          </w:p>
        </w:tc>
        <w:tc>
          <w:tcPr>
            <w:tcW w:w="723" w:type="dxa"/>
            <w:tcBorders>
              <w:top w:val="nil"/>
              <w:left w:val="nil"/>
              <w:bottom w:val="nil"/>
              <w:right w:val="single" w:sz="4" w:space="0" w:color="auto"/>
            </w:tcBorders>
            <w:shd w:val="clear" w:color="000000" w:fill="D4D4D4"/>
            <w:noWrap/>
            <w:vAlign w:val="center"/>
          </w:tcPr>
          <w:p w14:paraId="1A0B83FA" w14:textId="77777777" w:rsidR="0007438E" w:rsidRPr="002A5BA5" w:rsidRDefault="0007438E">
            <w:pPr>
              <w:pStyle w:val="TAC"/>
              <w:rPr>
                <w:ins w:id="49551" w:author="LGEa" w:date="2025-03-18T14:53:00Z"/>
                <w:color w:val="000000"/>
              </w:rPr>
              <w:pPrChange w:id="49552" w:author="LGEc" w:date="2025-05-09T14:23:00Z">
                <w:pPr>
                  <w:jc w:val="center"/>
                </w:pPr>
              </w:pPrChange>
            </w:pPr>
            <w:ins w:id="49553" w:author="LGEa" w:date="2025-03-18T14:53:00Z">
              <w:r w:rsidRPr="002E0615">
                <w:rPr>
                  <w:rFonts w:hint="eastAsia"/>
                  <w:color w:val="000000"/>
                </w:rPr>
                <w:t>13.8</w:t>
              </w:r>
            </w:ins>
          </w:p>
        </w:tc>
      </w:tr>
      <w:tr w:rsidR="0007438E" w:rsidRPr="002A5BA5" w14:paraId="59DC5300" w14:textId="77777777" w:rsidTr="009D1F4B">
        <w:trPr>
          <w:trHeight w:hRule="exact" w:val="266"/>
          <w:jc w:val="center"/>
          <w:ins w:id="49554"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2098B7E7" w14:textId="77777777" w:rsidR="0007438E" w:rsidRDefault="0007438E">
            <w:pPr>
              <w:pStyle w:val="TAC"/>
              <w:rPr>
                <w:ins w:id="49555" w:author="LGEa" w:date="2025-03-18T14:53:00Z"/>
                <w:color w:val="000000"/>
              </w:rPr>
              <w:pPrChange w:id="49556" w:author="LGEc" w:date="2025-05-09T14:23:00Z">
                <w:pPr>
                  <w:jc w:val="center"/>
                </w:pPr>
              </w:pPrChange>
            </w:pPr>
            <w:ins w:id="49557" w:author="LGEa" w:date="2025-03-18T14:53:00Z">
              <w:r>
                <w:rPr>
                  <w:color w:val="000000"/>
                </w:rPr>
                <w:t>S0_10_G30_10</w:t>
              </w:r>
            </w:ins>
          </w:p>
        </w:tc>
        <w:tc>
          <w:tcPr>
            <w:tcW w:w="722" w:type="dxa"/>
            <w:tcBorders>
              <w:top w:val="nil"/>
              <w:left w:val="nil"/>
              <w:bottom w:val="nil"/>
              <w:right w:val="nil"/>
            </w:tcBorders>
            <w:shd w:val="clear" w:color="000000" w:fill="D2D2D2"/>
            <w:noWrap/>
            <w:vAlign w:val="center"/>
          </w:tcPr>
          <w:p w14:paraId="1DD3CF3E" w14:textId="77777777" w:rsidR="0007438E" w:rsidRPr="002A5BA5" w:rsidRDefault="0007438E">
            <w:pPr>
              <w:pStyle w:val="TAC"/>
              <w:rPr>
                <w:ins w:id="49558" w:author="LGEa" w:date="2025-03-18T14:53:00Z"/>
                <w:color w:val="000000"/>
              </w:rPr>
              <w:pPrChange w:id="49559" w:author="LGEc" w:date="2025-05-09T14:23:00Z">
                <w:pPr>
                  <w:jc w:val="center"/>
                </w:pPr>
              </w:pPrChange>
            </w:pPr>
            <w:ins w:id="49560" w:author="LGEa" w:date="2025-03-18T14:53:00Z">
              <w:r w:rsidRPr="002E0615">
                <w:rPr>
                  <w:rFonts w:hint="eastAsia"/>
                  <w:color w:val="000000"/>
                </w:rPr>
                <w:t>14.1</w:t>
              </w:r>
            </w:ins>
          </w:p>
        </w:tc>
        <w:tc>
          <w:tcPr>
            <w:tcW w:w="723" w:type="dxa"/>
            <w:tcBorders>
              <w:top w:val="nil"/>
              <w:left w:val="nil"/>
              <w:bottom w:val="nil"/>
              <w:right w:val="nil"/>
            </w:tcBorders>
            <w:shd w:val="clear" w:color="000000" w:fill="D5D5D5"/>
            <w:noWrap/>
            <w:vAlign w:val="center"/>
          </w:tcPr>
          <w:p w14:paraId="61C24B72" w14:textId="77777777" w:rsidR="0007438E" w:rsidRPr="002A5BA5" w:rsidRDefault="0007438E">
            <w:pPr>
              <w:pStyle w:val="TAC"/>
              <w:rPr>
                <w:ins w:id="49561" w:author="LGEa" w:date="2025-03-18T14:53:00Z"/>
                <w:color w:val="000000"/>
              </w:rPr>
              <w:pPrChange w:id="49562" w:author="LGEc" w:date="2025-05-09T14:23:00Z">
                <w:pPr>
                  <w:jc w:val="center"/>
                </w:pPr>
              </w:pPrChange>
            </w:pPr>
            <w:ins w:id="49563" w:author="LGEa" w:date="2025-03-18T14:53:00Z">
              <w:r w:rsidRPr="002E0615">
                <w:rPr>
                  <w:rFonts w:hint="eastAsia"/>
                  <w:color w:val="000000"/>
                </w:rPr>
                <w:t>13.6</w:t>
              </w:r>
            </w:ins>
          </w:p>
        </w:tc>
        <w:tc>
          <w:tcPr>
            <w:tcW w:w="723" w:type="dxa"/>
            <w:tcBorders>
              <w:top w:val="nil"/>
              <w:left w:val="nil"/>
              <w:bottom w:val="nil"/>
              <w:right w:val="nil"/>
            </w:tcBorders>
            <w:shd w:val="clear" w:color="000000" w:fill="D2D2D2"/>
            <w:noWrap/>
            <w:vAlign w:val="center"/>
          </w:tcPr>
          <w:p w14:paraId="75D55104" w14:textId="77777777" w:rsidR="0007438E" w:rsidRPr="002A5BA5" w:rsidRDefault="0007438E">
            <w:pPr>
              <w:pStyle w:val="TAC"/>
              <w:rPr>
                <w:ins w:id="49564" w:author="LGEa" w:date="2025-03-18T14:53:00Z"/>
                <w:color w:val="000000"/>
              </w:rPr>
              <w:pPrChange w:id="49565" w:author="LGEc" w:date="2025-05-09T14:23:00Z">
                <w:pPr>
                  <w:jc w:val="center"/>
                </w:pPr>
              </w:pPrChange>
            </w:pPr>
            <w:ins w:id="49566" w:author="LGEa" w:date="2025-03-18T14:53:00Z">
              <w:r w:rsidRPr="002E0615">
                <w:rPr>
                  <w:rFonts w:hint="eastAsia"/>
                  <w:color w:val="000000"/>
                </w:rPr>
                <w:t>14.1</w:t>
              </w:r>
            </w:ins>
          </w:p>
        </w:tc>
        <w:tc>
          <w:tcPr>
            <w:tcW w:w="723" w:type="dxa"/>
            <w:tcBorders>
              <w:top w:val="nil"/>
              <w:left w:val="nil"/>
              <w:bottom w:val="nil"/>
              <w:right w:val="nil"/>
            </w:tcBorders>
            <w:shd w:val="clear" w:color="000000" w:fill="D2D2D2"/>
            <w:noWrap/>
            <w:vAlign w:val="center"/>
          </w:tcPr>
          <w:p w14:paraId="13920948" w14:textId="77777777" w:rsidR="0007438E" w:rsidRPr="002A5BA5" w:rsidRDefault="0007438E">
            <w:pPr>
              <w:pStyle w:val="TAC"/>
              <w:rPr>
                <w:ins w:id="49567" w:author="LGEa" w:date="2025-03-18T14:53:00Z"/>
                <w:color w:val="000000"/>
              </w:rPr>
              <w:pPrChange w:id="49568" w:author="LGEc" w:date="2025-05-09T14:23:00Z">
                <w:pPr>
                  <w:jc w:val="center"/>
                </w:pPr>
              </w:pPrChange>
            </w:pPr>
            <w:ins w:id="49569" w:author="LGEa" w:date="2025-03-18T14:53:00Z">
              <w:r w:rsidRPr="002E0615">
                <w:rPr>
                  <w:rFonts w:hint="eastAsia"/>
                  <w:color w:val="000000"/>
                </w:rPr>
                <w:t>14.1</w:t>
              </w:r>
            </w:ins>
          </w:p>
        </w:tc>
        <w:tc>
          <w:tcPr>
            <w:tcW w:w="722" w:type="dxa"/>
            <w:tcBorders>
              <w:top w:val="nil"/>
              <w:left w:val="nil"/>
              <w:bottom w:val="nil"/>
              <w:right w:val="nil"/>
            </w:tcBorders>
            <w:shd w:val="clear" w:color="000000" w:fill="D4D4D4"/>
            <w:noWrap/>
            <w:vAlign w:val="center"/>
          </w:tcPr>
          <w:p w14:paraId="647AC853" w14:textId="77777777" w:rsidR="0007438E" w:rsidRPr="002A5BA5" w:rsidRDefault="0007438E">
            <w:pPr>
              <w:pStyle w:val="TAC"/>
              <w:rPr>
                <w:ins w:id="49570" w:author="LGEa" w:date="2025-03-18T14:53:00Z"/>
                <w:color w:val="000000"/>
              </w:rPr>
              <w:pPrChange w:id="49571" w:author="LGEc" w:date="2025-05-09T14:23:00Z">
                <w:pPr>
                  <w:jc w:val="center"/>
                </w:pPr>
              </w:pPrChange>
            </w:pPr>
            <w:ins w:id="49572" w:author="LGEa" w:date="2025-03-18T14:53:00Z">
              <w:r w:rsidRPr="002E0615">
                <w:rPr>
                  <w:rFonts w:hint="eastAsia"/>
                  <w:color w:val="000000"/>
                </w:rPr>
                <w:t>13.7</w:t>
              </w:r>
            </w:ins>
          </w:p>
        </w:tc>
        <w:tc>
          <w:tcPr>
            <w:tcW w:w="723" w:type="dxa"/>
            <w:tcBorders>
              <w:top w:val="nil"/>
              <w:left w:val="nil"/>
              <w:bottom w:val="nil"/>
              <w:right w:val="nil"/>
            </w:tcBorders>
            <w:shd w:val="clear" w:color="000000" w:fill="CACACA"/>
            <w:noWrap/>
            <w:vAlign w:val="center"/>
          </w:tcPr>
          <w:p w14:paraId="556408B2" w14:textId="77777777" w:rsidR="0007438E" w:rsidRPr="002A5BA5" w:rsidRDefault="0007438E">
            <w:pPr>
              <w:pStyle w:val="TAC"/>
              <w:rPr>
                <w:ins w:id="49573" w:author="LGEa" w:date="2025-03-18T14:53:00Z"/>
                <w:color w:val="000000"/>
              </w:rPr>
              <w:pPrChange w:id="49574" w:author="LGEc" w:date="2025-05-09T14:23:00Z">
                <w:pPr>
                  <w:jc w:val="center"/>
                </w:pPr>
              </w:pPrChange>
            </w:pPr>
            <w:ins w:id="49575" w:author="LGEa" w:date="2025-03-18T14:53:00Z">
              <w:r w:rsidRPr="002E0615">
                <w:rPr>
                  <w:rFonts w:hint="eastAsia"/>
                  <w:color w:val="000000"/>
                </w:rPr>
                <w:t>15.6</w:t>
              </w:r>
            </w:ins>
          </w:p>
        </w:tc>
        <w:tc>
          <w:tcPr>
            <w:tcW w:w="723" w:type="dxa"/>
            <w:tcBorders>
              <w:top w:val="nil"/>
              <w:left w:val="nil"/>
              <w:bottom w:val="nil"/>
              <w:right w:val="nil"/>
            </w:tcBorders>
            <w:shd w:val="clear" w:color="000000" w:fill="BBBBBB"/>
            <w:noWrap/>
            <w:vAlign w:val="center"/>
          </w:tcPr>
          <w:p w14:paraId="79AE67C2" w14:textId="77777777" w:rsidR="0007438E" w:rsidRPr="002A5BA5" w:rsidRDefault="0007438E">
            <w:pPr>
              <w:pStyle w:val="TAC"/>
              <w:rPr>
                <w:ins w:id="49576" w:author="LGEa" w:date="2025-03-18T14:53:00Z"/>
                <w:color w:val="000000"/>
              </w:rPr>
              <w:pPrChange w:id="49577" w:author="LGEc" w:date="2025-05-09T14:23:00Z">
                <w:pPr>
                  <w:jc w:val="center"/>
                </w:pPr>
              </w:pPrChange>
            </w:pPr>
            <w:ins w:id="49578" w:author="LGEa" w:date="2025-03-18T14:53:00Z">
              <w:r w:rsidRPr="002E0615">
                <w:rPr>
                  <w:rFonts w:hint="eastAsia"/>
                  <w:color w:val="000000"/>
                </w:rPr>
                <w:t>18.3</w:t>
              </w:r>
            </w:ins>
          </w:p>
        </w:tc>
        <w:tc>
          <w:tcPr>
            <w:tcW w:w="723" w:type="dxa"/>
            <w:tcBorders>
              <w:top w:val="nil"/>
              <w:left w:val="nil"/>
              <w:bottom w:val="nil"/>
              <w:right w:val="single" w:sz="4" w:space="0" w:color="auto"/>
            </w:tcBorders>
            <w:shd w:val="clear" w:color="000000" w:fill="B1B1B1"/>
            <w:noWrap/>
            <w:vAlign w:val="center"/>
          </w:tcPr>
          <w:p w14:paraId="32CF682D" w14:textId="77777777" w:rsidR="0007438E" w:rsidRPr="002A5BA5" w:rsidRDefault="0007438E">
            <w:pPr>
              <w:pStyle w:val="TAC"/>
              <w:rPr>
                <w:ins w:id="49579" w:author="LGEa" w:date="2025-03-18T14:53:00Z"/>
                <w:color w:val="000000"/>
              </w:rPr>
              <w:pPrChange w:id="49580" w:author="LGEc" w:date="2025-05-09T14:23:00Z">
                <w:pPr>
                  <w:jc w:val="center"/>
                </w:pPr>
              </w:pPrChange>
            </w:pPr>
            <w:ins w:id="49581" w:author="LGEa" w:date="2025-03-18T14:53:00Z">
              <w:r w:rsidRPr="002E0615">
                <w:rPr>
                  <w:rFonts w:hint="eastAsia"/>
                  <w:color w:val="000000"/>
                </w:rPr>
                <w:t>20.1</w:t>
              </w:r>
            </w:ins>
          </w:p>
        </w:tc>
      </w:tr>
      <w:tr w:rsidR="0007438E" w:rsidRPr="002A5BA5" w14:paraId="26AE6A65" w14:textId="77777777" w:rsidTr="009D1F4B">
        <w:trPr>
          <w:trHeight w:hRule="exact" w:val="266"/>
          <w:jc w:val="center"/>
          <w:ins w:id="4958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468F9DE" w14:textId="77777777" w:rsidR="0007438E" w:rsidRDefault="0007438E">
            <w:pPr>
              <w:pStyle w:val="TAC"/>
              <w:rPr>
                <w:ins w:id="49583" w:author="LGEa" w:date="2025-03-18T14:53:00Z"/>
                <w:color w:val="000000"/>
              </w:rPr>
              <w:pPrChange w:id="49584" w:author="LGEc" w:date="2025-05-09T14:23:00Z">
                <w:pPr>
                  <w:jc w:val="center"/>
                </w:pPr>
              </w:pPrChange>
            </w:pPr>
            <w:ins w:id="49585" w:author="LGEa" w:date="2025-03-18T14:53:00Z">
              <w:r>
                <w:rPr>
                  <w:color w:val="000000"/>
                </w:rPr>
                <w:t>S10_10_G40_10</w:t>
              </w:r>
            </w:ins>
          </w:p>
        </w:tc>
        <w:tc>
          <w:tcPr>
            <w:tcW w:w="722" w:type="dxa"/>
            <w:tcBorders>
              <w:top w:val="nil"/>
              <w:left w:val="nil"/>
              <w:bottom w:val="nil"/>
              <w:right w:val="nil"/>
            </w:tcBorders>
            <w:shd w:val="clear" w:color="000000" w:fill="D2D2D2"/>
            <w:noWrap/>
            <w:vAlign w:val="center"/>
          </w:tcPr>
          <w:p w14:paraId="7A46B5CD" w14:textId="77777777" w:rsidR="0007438E" w:rsidRPr="002A5BA5" w:rsidRDefault="0007438E">
            <w:pPr>
              <w:pStyle w:val="TAC"/>
              <w:rPr>
                <w:ins w:id="49586" w:author="LGEa" w:date="2025-03-18T14:53:00Z"/>
                <w:color w:val="000000"/>
              </w:rPr>
              <w:pPrChange w:id="49587" w:author="LGEc" w:date="2025-05-09T14:23:00Z">
                <w:pPr>
                  <w:jc w:val="center"/>
                </w:pPr>
              </w:pPrChange>
            </w:pPr>
            <w:ins w:id="49588" w:author="LGEa" w:date="2025-03-18T14:53:00Z">
              <w:r w:rsidRPr="002E0615">
                <w:rPr>
                  <w:rFonts w:hint="eastAsia"/>
                  <w:color w:val="000000"/>
                </w:rPr>
                <w:t>14.1</w:t>
              </w:r>
            </w:ins>
          </w:p>
        </w:tc>
        <w:tc>
          <w:tcPr>
            <w:tcW w:w="723" w:type="dxa"/>
            <w:tcBorders>
              <w:top w:val="nil"/>
              <w:left w:val="nil"/>
              <w:bottom w:val="nil"/>
              <w:right w:val="nil"/>
            </w:tcBorders>
            <w:shd w:val="clear" w:color="000000" w:fill="D5D5D5"/>
            <w:noWrap/>
            <w:vAlign w:val="center"/>
          </w:tcPr>
          <w:p w14:paraId="05B978EE" w14:textId="77777777" w:rsidR="0007438E" w:rsidRPr="002A5BA5" w:rsidRDefault="0007438E">
            <w:pPr>
              <w:pStyle w:val="TAC"/>
              <w:rPr>
                <w:ins w:id="49589" w:author="LGEa" w:date="2025-03-18T14:53:00Z"/>
                <w:color w:val="000000"/>
              </w:rPr>
              <w:pPrChange w:id="49590" w:author="LGEc" w:date="2025-05-09T14:23:00Z">
                <w:pPr>
                  <w:jc w:val="center"/>
                </w:pPr>
              </w:pPrChange>
            </w:pPr>
            <w:ins w:id="49591" w:author="LGEa" w:date="2025-03-18T14:53:00Z">
              <w:r w:rsidRPr="002E0615">
                <w:rPr>
                  <w:rFonts w:hint="eastAsia"/>
                  <w:color w:val="000000"/>
                </w:rPr>
                <w:t>13.6</w:t>
              </w:r>
            </w:ins>
          </w:p>
        </w:tc>
        <w:tc>
          <w:tcPr>
            <w:tcW w:w="723" w:type="dxa"/>
            <w:tcBorders>
              <w:top w:val="nil"/>
              <w:left w:val="nil"/>
              <w:bottom w:val="nil"/>
              <w:right w:val="nil"/>
            </w:tcBorders>
            <w:shd w:val="clear" w:color="000000" w:fill="D2D2D2"/>
            <w:noWrap/>
            <w:vAlign w:val="center"/>
          </w:tcPr>
          <w:p w14:paraId="3760F4E3" w14:textId="77777777" w:rsidR="0007438E" w:rsidRPr="002A5BA5" w:rsidRDefault="0007438E">
            <w:pPr>
              <w:pStyle w:val="TAC"/>
              <w:rPr>
                <w:ins w:id="49592" w:author="LGEa" w:date="2025-03-18T14:53:00Z"/>
                <w:color w:val="000000"/>
              </w:rPr>
              <w:pPrChange w:id="49593" w:author="LGEc" w:date="2025-05-09T14:23:00Z">
                <w:pPr>
                  <w:jc w:val="center"/>
                </w:pPr>
              </w:pPrChange>
            </w:pPr>
            <w:ins w:id="49594" w:author="LGEa" w:date="2025-03-18T14:53:00Z">
              <w:r w:rsidRPr="002E0615">
                <w:rPr>
                  <w:rFonts w:hint="eastAsia"/>
                  <w:color w:val="000000"/>
                </w:rPr>
                <w:t>14.1</w:t>
              </w:r>
            </w:ins>
          </w:p>
        </w:tc>
        <w:tc>
          <w:tcPr>
            <w:tcW w:w="723" w:type="dxa"/>
            <w:tcBorders>
              <w:top w:val="nil"/>
              <w:left w:val="nil"/>
              <w:bottom w:val="nil"/>
              <w:right w:val="nil"/>
            </w:tcBorders>
            <w:shd w:val="clear" w:color="000000" w:fill="D2D2D2"/>
            <w:noWrap/>
            <w:vAlign w:val="center"/>
          </w:tcPr>
          <w:p w14:paraId="1D9F8BAC" w14:textId="77777777" w:rsidR="0007438E" w:rsidRPr="002A5BA5" w:rsidRDefault="0007438E">
            <w:pPr>
              <w:pStyle w:val="TAC"/>
              <w:rPr>
                <w:ins w:id="49595" w:author="LGEa" w:date="2025-03-18T14:53:00Z"/>
                <w:color w:val="000000"/>
              </w:rPr>
              <w:pPrChange w:id="49596" w:author="LGEc" w:date="2025-05-09T14:23:00Z">
                <w:pPr>
                  <w:jc w:val="center"/>
                </w:pPr>
              </w:pPrChange>
            </w:pPr>
            <w:ins w:id="49597" w:author="LGEa" w:date="2025-03-18T14:53:00Z">
              <w:r w:rsidRPr="002E0615">
                <w:rPr>
                  <w:rFonts w:hint="eastAsia"/>
                  <w:color w:val="000000"/>
                </w:rPr>
                <w:t>14.1</w:t>
              </w:r>
            </w:ins>
          </w:p>
        </w:tc>
        <w:tc>
          <w:tcPr>
            <w:tcW w:w="722" w:type="dxa"/>
            <w:tcBorders>
              <w:top w:val="nil"/>
              <w:left w:val="nil"/>
              <w:bottom w:val="nil"/>
              <w:right w:val="nil"/>
            </w:tcBorders>
            <w:shd w:val="clear" w:color="000000" w:fill="D4D4D4"/>
            <w:noWrap/>
            <w:vAlign w:val="center"/>
          </w:tcPr>
          <w:p w14:paraId="0CBE0BD8" w14:textId="77777777" w:rsidR="0007438E" w:rsidRPr="002A5BA5" w:rsidRDefault="0007438E">
            <w:pPr>
              <w:pStyle w:val="TAC"/>
              <w:rPr>
                <w:ins w:id="49598" w:author="LGEa" w:date="2025-03-18T14:53:00Z"/>
                <w:color w:val="000000"/>
              </w:rPr>
              <w:pPrChange w:id="49599" w:author="LGEc" w:date="2025-05-09T14:23:00Z">
                <w:pPr>
                  <w:jc w:val="center"/>
                </w:pPr>
              </w:pPrChange>
            </w:pPr>
            <w:ins w:id="49600" w:author="LGEa" w:date="2025-03-18T14:53:00Z">
              <w:r w:rsidRPr="002E0615">
                <w:rPr>
                  <w:rFonts w:hint="eastAsia"/>
                  <w:color w:val="000000"/>
                </w:rPr>
                <w:t>13.7</w:t>
              </w:r>
            </w:ins>
          </w:p>
        </w:tc>
        <w:tc>
          <w:tcPr>
            <w:tcW w:w="723" w:type="dxa"/>
            <w:tcBorders>
              <w:top w:val="nil"/>
              <w:left w:val="nil"/>
              <w:bottom w:val="nil"/>
              <w:right w:val="nil"/>
            </w:tcBorders>
            <w:shd w:val="clear" w:color="000000" w:fill="D4D4D4"/>
            <w:noWrap/>
            <w:vAlign w:val="center"/>
          </w:tcPr>
          <w:p w14:paraId="71D92672" w14:textId="77777777" w:rsidR="0007438E" w:rsidRPr="002A5BA5" w:rsidRDefault="0007438E">
            <w:pPr>
              <w:pStyle w:val="TAC"/>
              <w:rPr>
                <w:ins w:id="49601" w:author="LGEa" w:date="2025-03-18T14:53:00Z"/>
                <w:color w:val="000000"/>
              </w:rPr>
              <w:pPrChange w:id="49602" w:author="LGEc" w:date="2025-05-09T14:23:00Z">
                <w:pPr>
                  <w:jc w:val="center"/>
                </w:pPr>
              </w:pPrChange>
            </w:pPr>
            <w:ins w:id="49603" w:author="LGEa" w:date="2025-03-18T14:53:00Z">
              <w:r w:rsidRPr="002E0615">
                <w:rPr>
                  <w:rFonts w:hint="eastAsia"/>
                  <w:color w:val="000000"/>
                </w:rPr>
                <w:t>13.7</w:t>
              </w:r>
            </w:ins>
          </w:p>
        </w:tc>
        <w:tc>
          <w:tcPr>
            <w:tcW w:w="723" w:type="dxa"/>
            <w:tcBorders>
              <w:top w:val="nil"/>
              <w:left w:val="nil"/>
              <w:bottom w:val="nil"/>
              <w:right w:val="nil"/>
            </w:tcBorders>
            <w:shd w:val="clear" w:color="000000" w:fill="D2D2D2"/>
            <w:noWrap/>
            <w:vAlign w:val="center"/>
          </w:tcPr>
          <w:p w14:paraId="32A4E078" w14:textId="77777777" w:rsidR="0007438E" w:rsidRPr="002A5BA5" w:rsidRDefault="0007438E">
            <w:pPr>
              <w:pStyle w:val="TAC"/>
              <w:rPr>
                <w:ins w:id="49604" w:author="LGEa" w:date="2025-03-18T14:53:00Z"/>
                <w:color w:val="000000"/>
              </w:rPr>
              <w:pPrChange w:id="49605" w:author="LGEc" w:date="2025-05-09T14:23:00Z">
                <w:pPr>
                  <w:jc w:val="center"/>
                </w:pPr>
              </w:pPrChange>
            </w:pPr>
            <w:ins w:id="49606" w:author="LGEa" w:date="2025-03-18T14:53:00Z">
              <w:r w:rsidRPr="002E0615">
                <w:rPr>
                  <w:rFonts w:hint="eastAsia"/>
                  <w:color w:val="000000"/>
                </w:rPr>
                <w:t>14.1</w:t>
              </w:r>
            </w:ins>
          </w:p>
        </w:tc>
        <w:tc>
          <w:tcPr>
            <w:tcW w:w="723" w:type="dxa"/>
            <w:tcBorders>
              <w:top w:val="nil"/>
              <w:left w:val="nil"/>
              <w:bottom w:val="nil"/>
              <w:right w:val="single" w:sz="4" w:space="0" w:color="auto"/>
            </w:tcBorders>
            <w:shd w:val="clear" w:color="000000" w:fill="D4D4D4"/>
            <w:noWrap/>
            <w:vAlign w:val="center"/>
          </w:tcPr>
          <w:p w14:paraId="7A443B93" w14:textId="77777777" w:rsidR="0007438E" w:rsidRPr="002A5BA5" w:rsidRDefault="0007438E">
            <w:pPr>
              <w:pStyle w:val="TAC"/>
              <w:rPr>
                <w:ins w:id="49607" w:author="LGEa" w:date="2025-03-18T14:53:00Z"/>
                <w:color w:val="000000"/>
              </w:rPr>
              <w:pPrChange w:id="49608" w:author="LGEc" w:date="2025-05-09T14:23:00Z">
                <w:pPr>
                  <w:jc w:val="center"/>
                </w:pPr>
              </w:pPrChange>
            </w:pPr>
            <w:ins w:id="49609" w:author="LGEa" w:date="2025-03-18T14:53:00Z">
              <w:r w:rsidRPr="002E0615">
                <w:rPr>
                  <w:rFonts w:hint="eastAsia"/>
                  <w:color w:val="000000"/>
                </w:rPr>
                <w:t>13.7</w:t>
              </w:r>
            </w:ins>
          </w:p>
        </w:tc>
      </w:tr>
      <w:tr w:rsidR="0007438E" w:rsidRPr="002A5BA5" w14:paraId="0663CF4E" w14:textId="77777777" w:rsidTr="009D1F4B">
        <w:trPr>
          <w:trHeight w:hRule="exact" w:val="266"/>
          <w:jc w:val="center"/>
          <w:ins w:id="49610"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345F10" w14:textId="77777777" w:rsidR="0007438E" w:rsidRDefault="0007438E">
            <w:pPr>
              <w:pStyle w:val="TAC"/>
              <w:rPr>
                <w:ins w:id="49611" w:author="LGEa" w:date="2025-03-18T14:53:00Z"/>
                <w:color w:val="000000"/>
              </w:rPr>
              <w:pPrChange w:id="49612" w:author="LGEc" w:date="2025-05-09T14:23:00Z">
                <w:pPr>
                  <w:jc w:val="center"/>
                </w:pPr>
              </w:pPrChange>
            </w:pPr>
            <w:ins w:id="49613"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2D2D2"/>
            <w:noWrap/>
            <w:vAlign w:val="center"/>
          </w:tcPr>
          <w:p w14:paraId="502FAF65" w14:textId="77777777" w:rsidR="0007438E" w:rsidRPr="002A5BA5" w:rsidRDefault="0007438E">
            <w:pPr>
              <w:pStyle w:val="TAC"/>
              <w:rPr>
                <w:ins w:id="49614" w:author="LGEa" w:date="2025-03-18T14:53:00Z"/>
                <w:color w:val="000000"/>
              </w:rPr>
              <w:pPrChange w:id="49615" w:author="LGEc" w:date="2025-05-09T14:23:00Z">
                <w:pPr>
                  <w:jc w:val="center"/>
                </w:pPr>
              </w:pPrChange>
            </w:pPr>
            <w:ins w:id="49616" w:author="LGEa" w:date="2025-03-18T14:53:00Z">
              <w:r w:rsidRPr="002E0615">
                <w:rPr>
                  <w:rFonts w:hint="eastAsia"/>
                  <w:color w:val="000000"/>
                </w:rPr>
                <w:t>14.1</w:t>
              </w:r>
            </w:ins>
          </w:p>
        </w:tc>
        <w:tc>
          <w:tcPr>
            <w:tcW w:w="723" w:type="dxa"/>
            <w:tcBorders>
              <w:top w:val="nil"/>
              <w:left w:val="nil"/>
              <w:bottom w:val="nil"/>
              <w:right w:val="nil"/>
            </w:tcBorders>
            <w:shd w:val="clear" w:color="000000" w:fill="D5D5D5"/>
            <w:noWrap/>
            <w:vAlign w:val="center"/>
          </w:tcPr>
          <w:p w14:paraId="50689393" w14:textId="77777777" w:rsidR="0007438E" w:rsidRPr="002A5BA5" w:rsidRDefault="0007438E">
            <w:pPr>
              <w:pStyle w:val="TAC"/>
              <w:rPr>
                <w:ins w:id="49617" w:author="LGEa" w:date="2025-03-18T14:53:00Z"/>
                <w:color w:val="000000"/>
              </w:rPr>
              <w:pPrChange w:id="49618" w:author="LGEc" w:date="2025-05-09T14:23:00Z">
                <w:pPr>
                  <w:jc w:val="center"/>
                </w:pPr>
              </w:pPrChange>
            </w:pPr>
            <w:ins w:id="49619" w:author="LGEa" w:date="2025-03-18T14:53:00Z">
              <w:r w:rsidRPr="002E0615">
                <w:rPr>
                  <w:rFonts w:hint="eastAsia"/>
                  <w:color w:val="000000"/>
                </w:rPr>
                <w:t>13.6</w:t>
              </w:r>
            </w:ins>
          </w:p>
        </w:tc>
        <w:tc>
          <w:tcPr>
            <w:tcW w:w="723" w:type="dxa"/>
            <w:tcBorders>
              <w:top w:val="nil"/>
              <w:left w:val="nil"/>
              <w:bottom w:val="nil"/>
              <w:right w:val="nil"/>
            </w:tcBorders>
            <w:shd w:val="clear" w:color="000000" w:fill="D2D2D2"/>
            <w:noWrap/>
            <w:vAlign w:val="center"/>
          </w:tcPr>
          <w:p w14:paraId="56F25F18" w14:textId="77777777" w:rsidR="0007438E" w:rsidRPr="002A5BA5" w:rsidRDefault="0007438E">
            <w:pPr>
              <w:pStyle w:val="TAC"/>
              <w:rPr>
                <w:ins w:id="49620" w:author="LGEa" w:date="2025-03-18T14:53:00Z"/>
                <w:color w:val="000000"/>
              </w:rPr>
              <w:pPrChange w:id="49621" w:author="LGEc" w:date="2025-05-09T14:23:00Z">
                <w:pPr>
                  <w:jc w:val="center"/>
                </w:pPr>
              </w:pPrChange>
            </w:pPr>
            <w:ins w:id="49622" w:author="LGEa" w:date="2025-03-18T14:53:00Z">
              <w:r w:rsidRPr="002E0615">
                <w:rPr>
                  <w:rFonts w:hint="eastAsia"/>
                  <w:color w:val="000000"/>
                </w:rPr>
                <w:t>14.1</w:t>
              </w:r>
            </w:ins>
          </w:p>
        </w:tc>
        <w:tc>
          <w:tcPr>
            <w:tcW w:w="723" w:type="dxa"/>
            <w:tcBorders>
              <w:top w:val="nil"/>
              <w:left w:val="nil"/>
              <w:bottom w:val="nil"/>
              <w:right w:val="nil"/>
            </w:tcBorders>
            <w:shd w:val="clear" w:color="000000" w:fill="D4D4D4"/>
            <w:noWrap/>
            <w:vAlign w:val="center"/>
          </w:tcPr>
          <w:p w14:paraId="2B36FCC1" w14:textId="77777777" w:rsidR="0007438E" w:rsidRPr="002A5BA5" w:rsidRDefault="0007438E">
            <w:pPr>
              <w:pStyle w:val="TAC"/>
              <w:rPr>
                <w:ins w:id="49623" w:author="LGEa" w:date="2025-03-18T14:53:00Z"/>
                <w:color w:val="000000"/>
              </w:rPr>
              <w:pPrChange w:id="49624" w:author="LGEc" w:date="2025-05-09T14:23:00Z">
                <w:pPr>
                  <w:jc w:val="center"/>
                </w:pPr>
              </w:pPrChange>
            </w:pPr>
            <w:ins w:id="49625" w:author="LGEa" w:date="2025-03-18T14:53:00Z">
              <w:r w:rsidRPr="002E0615">
                <w:rPr>
                  <w:rFonts w:hint="eastAsia"/>
                  <w:color w:val="000000"/>
                </w:rPr>
                <w:t>13.7</w:t>
              </w:r>
            </w:ins>
          </w:p>
        </w:tc>
        <w:tc>
          <w:tcPr>
            <w:tcW w:w="722" w:type="dxa"/>
            <w:tcBorders>
              <w:top w:val="nil"/>
              <w:left w:val="nil"/>
              <w:bottom w:val="nil"/>
              <w:right w:val="nil"/>
            </w:tcBorders>
            <w:shd w:val="clear" w:color="000000" w:fill="D4D4D4"/>
            <w:noWrap/>
            <w:vAlign w:val="center"/>
          </w:tcPr>
          <w:p w14:paraId="778B3434" w14:textId="77777777" w:rsidR="0007438E" w:rsidRPr="002A5BA5" w:rsidRDefault="0007438E">
            <w:pPr>
              <w:pStyle w:val="TAC"/>
              <w:rPr>
                <w:ins w:id="49626" w:author="LGEa" w:date="2025-03-18T14:53:00Z"/>
                <w:color w:val="000000"/>
              </w:rPr>
              <w:pPrChange w:id="49627" w:author="LGEc" w:date="2025-05-09T14:23:00Z">
                <w:pPr>
                  <w:jc w:val="center"/>
                </w:pPr>
              </w:pPrChange>
            </w:pPr>
            <w:ins w:id="49628" w:author="LGEa" w:date="2025-03-18T14:53:00Z">
              <w:r w:rsidRPr="002E0615">
                <w:rPr>
                  <w:rFonts w:hint="eastAsia"/>
                  <w:color w:val="000000"/>
                </w:rPr>
                <w:t>13.7</w:t>
              </w:r>
            </w:ins>
          </w:p>
        </w:tc>
        <w:tc>
          <w:tcPr>
            <w:tcW w:w="723" w:type="dxa"/>
            <w:tcBorders>
              <w:top w:val="nil"/>
              <w:left w:val="nil"/>
              <w:bottom w:val="nil"/>
              <w:right w:val="nil"/>
            </w:tcBorders>
            <w:shd w:val="clear" w:color="000000" w:fill="CACACA"/>
            <w:noWrap/>
            <w:vAlign w:val="center"/>
          </w:tcPr>
          <w:p w14:paraId="325EA2A8" w14:textId="77777777" w:rsidR="0007438E" w:rsidRPr="002A5BA5" w:rsidRDefault="0007438E">
            <w:pPr>
              <w:pStyle w:val="TAC"/>
              <w:rPr>
                <w:ins w:id="49629" w:author="LGEa" w:date="2025-03-18T14:53:00Z"/>
                <w:color w:val="000000"/>
              </w:rPr>
              <w:pPrChange w:id="49630" w:author="LGEc" w:date="2025-05-09T14:23:00Z">
                <w:pPr>
                  <w:jc w:val="center"/>
                </w:pPr>
              </w:pPrChange>
            </w:pPr>
            <w:ins w:id="49631" w:author="LGEa" w:date="2025-03-18T14:53:00Z">
              <w:r w:rsidRPr="002E0615">
                <w:rPr>
                  <w:rFonts w:hint="eastAsia"/>
                  <w:color w:val="000000"/>
                </w:rPr>
                <w:t>15.5</w:t>
              </w:r>
            </w:ins>
          </w:p>
        </w:tc>
        <w:tc>
          <w:tcPr>
            <w:tcW w:w="723" w:type="dxa"/>
            <w:tcBorders>
              <w:top w:val="nil"/>
              <w:left w:val="nil"/>
              <w:bottom w:val="nil"/>
              <w:right w:val="nil"/>
            </w:tcBorders>
            <w:shd w:val="clear" w:color="000000" w:fill="BEBEBE"/>
            <w:noWrap/>
            <w:vAlign w:val="center"/>
          </w:tcPr>
          <w:p w14:paraId="7392D2EE" w14:textId="77777777" w:rsidR="0007438E" w:rsidRPr="002A5BA5" w:rsidRDefault="0007438E">
            <w:pPr>
              <w:pStyle w:val="TAC"/>
              <w:rPr>
                <w:ins w:id="49632" w:author="LGEa" w:date="2025-03-18T14:53:00Z"/>
                <w:color w:val="000000"/>
              </w:rPr>
              <w:pPrChange w:id="49633" w:author="LGEc" w:date="2025-05-09T14:23:00Z">
                <w:pPr>
                  <w:jc w:val="center"/>
                </w:pPr>
              </w:pPrChange>
            </w:pPr>
            <w:ins w:id="49634" w:author="LGEa" w:date="2025-03-18T14:53:00Z">
              <w:r w:rsidRPr="002E0615">
                <w:rPr>
                  <w:rFonts w:hint="eastAsia"/>
                  <w:color w:val="000000"/>
                </w:rPr>
                <w:t>17.7</w:t>
              </w:r>
            </w:ins>
          </w:p>
        </w:tc>
        <w:tc>
          <w:tcPr>
            <w:tcW w:w="723" w:type="dxa"/>
            <w:tcBorders>
              <w:top w:val="nil"/>
              <w:left w:val="nil"/>
              <w:bottom w:val="nil"/>
              <w:right w:val="single" w:sz="4" w:space="0" w:color="auto"/>
            </w:tcBorders>
            <w:shd w:val="clear" w:color="000000" w:fill="B1B1B1"/>
            <w:noWrap/>
            <w:vAlign w:val="center"/>
          </w:tcPr>
          <w:p w14:paraId="62B2F4BD" w14:textId="77777777" w:rsidR="0007438E" w:rsidRPr="002A5BA5" w:rsidRDefault="0007438E">
            <w:pPr>
              <w:pStyle w:val="TAC"/>
              <w:rPr>
                <w:ins w:id="49635" w:author="LGEa" w:date="2025-03-18T14:53:00Z"/>
                <w:color w:val="000000"/>
              </w:rPr>
              <w:pPrChange w:id="49636" w:author="LGEc" w:date="2025-05-09T14:23:00Z">
                <w:pPr>
                  <w:jc w:val="center"/>
                </w:pPr>
              </w:pPrChange>
            </w:pPr>
            <w:ins w:id="49637" w:author="LGEa" w:date="2025-03-18T14:53:00Z">
              <w:r w:rsidRPr="002E0615">
                <w:rPr>
                  <w:rFonts w:hint="eastAsia"/>
                  <w:color w:val="000000"/>
                </w:rPr>
                <w:t>20.1</w:t>
              </w:r>
            </w:ins>
          </w:p>
        </w:tc>
      </w:tr>
      <w:tr w:rsidR="0007438E" w:rsidRPr="002A5BA5" w14:paraId="1347BF3E" w14:textId="77777777" w:rsidTr="009D1F4B">
        <w:trPr>
          <w:trHeight w:hRule="exact" w:val="266"/>
          <w:jc w:val="center"/>
          <w:ins w:id="49638"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E14923E" w14:textId="77777777" w:rsidR="0007438E" w:rsidRDefault="0007438E">
            <w:pPr>
              <w:pStyle w:val="TAC"/>
              <w:rPr>
                <w:ins w:id="49639" w:author="LGEa" w:date="2025-03-18T14:53:00Z"/>
                <w:color w:val="000000"/>
              </w:rPr>
              <w:pPrChange w:id="49640" w:author="LGEc" w:date="2025-05-09T14:23:00Z">
                <w:pPr>
                  <w:jc w:val="center"/>
                </w:pPr>
              </w:pPrChange>
            </w:pPr>
            <w:ins w:id="49641"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D4D4D4"/>
            <w:noWrap/>
            <w:vAlign w:val="center"/>
          </w:tcPr>
          <w:p w14:paraId="363B2320" w14:textId="77777777" w:rsidR="0007438E" w:rsidRPr="002A5BA5" w:rsidRDefault="0007438E">
            <w:pPr>
              <w:pStyle w:val="TAC"/>
              <w:rPr>
                <w:ins w:id="49642" w:author="LGEa" w:date="2025-03-18T14:53:00Z"/>
                <w:color w:val="000000"/>
              </w:rPr>
              <w:pPrChange w:id="49643" w:author="LGEc" w:date="2025-05-09T14:23:00Z">
                <w:pPr>
                  <w:jc w:val="center"/>
                </w:pPr>
              </w:pPrChange>
            </w:pPr>
            <w:ins w:id="49644" w:author="LGEa" w:date="2025-03-18T14:53:00Z">
              <w:r w:rsidRPr="002E0615">
                <w:rPr>
                  <w:rFonts w:hint="eastAsia"/>
                  <w:color w:val="000000"/>
                </w:rPr>
                <w:t>13.7</w:t>
              </w:r>
            </w:ins>
          </w:p>
        </w:tc>
        <w:tc>
          <w:tcPr>
            <w:tcW w:w="723" w:type="dxa"/>
            <w:tcBorders>
              <w:top w:val="nil"/>
              <w:left w:val="nil"/>
              <w:bottom w:val="single" w:sz="4" w:space="0" w:color="auto"/>
              <w:right w:val="nil"/>
            </w:tcBorders>
            <w:shd w:val="clear" w:color="000000" w:fill="D2D2D2"/>
            <w:noWrap/>
            <w:vAlign w:val="center"/>
          </w:tcPr>
          <w:p w14:paraId="15BF4ADC" w14:textId="77777777" w:rsidR="0007438E" w:rsidRPr="002A5BA5" w:rsidRDefault="0007438E">
            <w:pPr>
              <w:pStyle w:val="TAC"/>
              <w:rPr>
                <w:ins w:id="49645" w:author="LGEa" w:date="2025-03-18T14:53:00Z"/>
                <w:color w:val="000000"/>
              </w:rPr>
              <w:pPrChange w:id="49646" w:author="LGEc" w:date="2025-05-09T14:23:00Z">
                <w:pPr>
                  <w:jc w:val="center"/>
                </w:pPr>
              </w:pPrChange>
            </w:pPr>
            <w:ins w:id="49647" w:author="LGEa" w:date="2025-03-18T14:53:00Z">
              <w:r w:rsidRPr="002E0615">
                <w:rPr>
                  <w:rFonts w:hint="eastAsia"/>
                  <w:color w:val="000000"/>
                </w:rPr>
                <w:t>14.2</w:t>
              </w:r>
            </w:ins>
          </w:p>
        </w:tc>
        <w:tc>
          <w:tcPr>
            <w:tcW w:w="723" w:type="dxa"/>
            <w:tcBorders>
              <w:top w:val="nil"/>
              <w:left w:val="nil"/>
              <w:bottom w:val="single" w:sz="4" w:space="0" w:color="auto"/>
              <w:right w:val="nil"/>
            </w:tcBorders>
            <w:shd w:val="clear" w:color="000000" w:fill="D4D4D4"/>
            <w:noWrap/>
            <w:vAlign w:val="center"/>
          </w:tcPr>
          <w:p w14:paraId="66A7914B" w14:textId="77777777" w:rsidR="0007438E" w:rsidRPr="002A5BA5" w:rsidRDefault="0007438E">
            <w:pPr>
              <w:pStyle w:val="TAC"/>
              <w:rPr>
                <w:ins w:id="49648" w:author="LGEa" w:date="2025-03-18T14:53:00Z"/>
                <w:color w:val="000000"/>
              </w:rPr>
              <w:pPrChange w:id="49649" w:author="LGEc" w:date="2025-05-09T14:23:00Z">
                <w:pPr>
                  <w:jc w:val="center"/>
                </w:pPr>
              </w:pPrChange>
            </w:pPr>
            <w:ins w:id="49650" w:author="LGEa" w:date="2025-03-18T14:53:00Z">
              <w:r w:rsidRPr="002E0615">
                <w:rPr>
                  <w:rFonts w:hint="eastAsia"/>
                  <w:color w:val="000000"/>
                </w:rPr>
                <w:t>13.7</w:t>
              </w:r>
            </w:ins>
          </w:p>
        </w:tc>
        <w:tc>
          <w:tcPr>
            <w:tcW w:w="723" w:type="dxa"/>
            <w:tcBorders>
              <w:top w:val="nil"/>
              <w:left w:val="nil"/>
              <w:bottom w:val="single" w:sz="4" w:space="0" w:color="auto"/>
              <w:right w:val="nil"/>
            </w:tcBorders>
            <w:shd w:val="clear" w:color="000000" w:fill="D4D4D4"/>
            <w:noWrap/>
            <w:vAlign w:val="center"/>
          </w:tcPr>
          <w:p w14:paraId="457DCD00" w14:textId="77777777" w:rsidR="0007438E" w:rsidRPr="002A5BA5" w:rsidRDefault="0007438E">
            <w:pPr>
              <w:pStyle w:val="TAC"/>
              <w:rPr>
                <w:ins w:id="49651" w:author="LGEa" w:date="2025-03-18T14:53:00Z"/>
                <w:color w:val="000000"/>
              </w:rPr>
              <w:pPrChange w:id="49652" w:author="LGEc" w:date="2025-05-09T14:23:00Z">
                <w:pPr>
                  <w:jc w:val="center"/>
                </w:pPr>
              </w:pPrChange>
            </w:pPr>
            <w:ins w:id="49653" w:author="LGEa" w:date="2025-03-18T14:53:00Z">
              <w:r w:rsidRPr="002E0615">
                <w:rPr>
                  <w:rFonts w:hint="eastAsia"/>
                  <w:color w:val="000000"/>
                </w:rPr>
                <w:t>13.7</w:t>
              </w:r>
            </w:ins>
          </w:p>
        </w:tc>
        <w:tc>
          <w:tcPr>
            <w:tcW w:w="722" w:type="dxa"/>
            <w:tcBorders>
              <w:top w:val="nil"/>
              <w:left w:val="nil"/>
              <w:bottom w:val="single" w:sz="4" w:space="0" w:color="auto"/>
              <w:right w:val="nil"/>
            </w:tcBorders>
            <w:shd w:val="clear" w:color="000000" w:fill="D4D4D4"/>
            <w:noWrap/>
            <w:vAlign w:val="center"/>
          </w:tcPr>
          <w:p w14:paraId="062E6247" w14:textId="77777777" w:rsidR="0007438E" w:rsidRPr="002A5BA5" w:rsidRDefault="0007438E">
            <w:pPr>
              <w:pStyle w:val="TAC"/>
              <w:rPr>
                <w:ins w:id="49654" w:author="LGEa" w:date="2025-03-18T14:53:00Z"/>
                <w:color w:val="000000"/>
              </w:rPr>
              <w:pPrChange w:id="49655" w:author="LGEc" w:date="2025-05-09T14:23:00Z">
                <w:pPr>
                  <w:jc w:val="center"/>
                </w:pPr>
              </w:pPrChange>
            </w:pPr>
            <w:ins w:id="49656" w:author="LGEa" w:date="2025-03-18T14:53:00Z">
              <w:r w:rsidRPr="002E0615">
                <w:rPr>
                  <w:rFonts w:hint="eastAsia"/>
                  <w:color w:val="000000"/>
                </w:rPr>
                <w:t>13.7</w:t>
              </w:r>
            </w:ins>
          </w:p>
        </w:tc>
        <w:tc>
          <w:tcPr>
            <w:tcW w:w="723" w:type="dxa"/>
            <w:tcBorders>
              <w:top w:val="nil"/>
              <w:left w:val="nil"/>
              <w:bottom w:val="single" w:sz="4" w:space="0" w:color="auto"/>
              <w:right w:val="nil"/>
            </w:tcBorders>
            <w:shd w:val="clear" w:color="000000" w:fill="CACACA"/>
            <w:noWrap/>
            <w:vAlign w:val="center"/>
          </w:tcPr>
          <w:p w14:paraId="3C7CF923" w14:textId="77777777" w:rsidR="0007438E" w:rsidRPr="002A5BA5" w:rsidRDefault="0007438E">
            <w:pPr>
              <w:pStyle w:val="TAC"/>
              <w:rPr>
                <w:ins w:id="49657" w:author="LGEa" w:date="2025-03-18T14:53:00Z"/>
                <w:color w:val="000000"/>
              </w:rPr>
              <w:pPrChange w:id="49658" w:author="LGEc" w:date="2025-05-09T14:23:00Z">
                <w:pPr>
                  <w:jc w:val="center"/>
                </w:pPr>
              </w:pPrChange>
            </w:pPr>
            <w:ins w:id="49659" w:author="LGEa" w:date="2025-03-18T14:53:00Z">
              <w:r w:rsidRPr="002E0615">
                <w:rPr>
                  <w:rFonts w:hint="eastAsia"/>
                  <w:color w:val="000000"/>
                </w:rPr>
                <w:t>15.5</w:t>
              </w:r>
            </w:ins>
          </w:p>
        </w:tc>
        <w:tc>
          <w:tcPr>
            <w:tcW w:w="723" w:type="dxa"/>
            <w:tcBorders>
              <w:top w:val="nil"/>
              <w:left w:val="nil"/>
              <w:bottom w:val="single" w:sz="4" w:space="0" w:color="auto"/>
              <w:right w:val="nil"/>
            </w:tcBorders>
            <w:shd w:val="clear" w:color="000000" w:fill="BEBEBE"/>
            <w:noWrap/>
            <w:vAlign w:val="center"/>
          </w:tcPr>
          <w:p w14:paraId="216E8829" w14:textId="77777777" w:rsidR="0007438E" w:rsidRPr="002A5BA5" w:rsidRDefault="0007438E">
            <w:pPr>
              <w:pStyle w:val="TAC"/>
              <w:rPr>
                <w:ins w:id="49660" w:author="LGEa" w:date="2025-03-18T14:53:00Z"/>
                <w:color w:val="000000"/>
              </w:rPr>
              <w:pPrChange w:id="49661" w:author="LGEc" w:date="2025-05-09T14:23:00Z">
                <w:pPr>
                  <w:jc w:val="center"/>
                </w:pPr>
              </w:pPrChange>
            </w:pPr>
            <w:ins w:id="49662" w:author="LGEa" w:date="2025-03-18T14:53:00Z">
              <w:r w:rsidRPr="002E0615">
                <w:rPr>
                  <w:rFonts w:hint="eastAsia"/>
                  <w:color w:val="000000"/>
                </w:rPr>
                <w:t>17.7</w:t>
              </w:r>
            </w:ins>
          </w:p>
        </w:tc>
        <w:tc>
          <w:tcPr>
            <w:tcW w:w="723" w:type="dxa"/>
            <w:tcBorders>
              <w:top w:val="nil"/>
              <w:left w:val="nil"/>
              <w:bottom w:val="single" w:sz="4" w:space="0" w:color="auto"/>
              <w:right w:val="single" w:sz="4" w:space="0" w:color="auto"/>
            </w:tcBorders>
            <w:shd w:val="clear" w:color="000000" w:fill="B1B1B1"/>
            <w:noWrap/>
            <w:vAlign w:val="center"/>
          </w:tcPr>
          <w:p w14:paraId="286A5B92" w14:textId="77777777" w:rsidR="0007438E" w:rsidRPr="002A5BA5" w:rsidRDefault="0007438E">
            <w:pPr>
              <w:pStyle w:val="TAC"/>
              <w:rPr>
                <w:ins w:id="49663" w:author="LGEa" w:date="2025-03-18T14:53:00Z"/>
                <w:color w:val="000000"/>
              </w:rPr>
              <w:pPrChange w:id="49664" w:author="LGEc" w:date="2025-05-09T14:23:00Z">
                <w:pPr>
                  <w:jc w:val="center"/>
                </w:pPr>
              </w:pPrChange>
            </w:pPr>
            <w:ins w:id="49665" w:author="LGEa" w:date="2025-03-18T14:53:00Z">
              <w:r w:rsidRPr="002E0615">
                <w:rPr>
                  <w:rFonts w:hint="eastAsia"/>
                  <w:color w:val="000000"/>
                </w:rPr>
                <w:t>20.0</w:t>
              </w:r>
            </w:ins>
          </w:p>
        </w:tc>
      </w:tr>
    </w:tbl>
    <w:p w14:paraId="428060C6" w14:textId="77777777" w:rsidR="0007438E" w:rsidDel="00CD2316" w:rsidRDefault="0007438E" w:rsidP="0007438E">
      <w:pPr>
        <w:pStyle w:val="ad"/>
        <w:rPr>
          <w:ins w:id="49666" w:author="LGEa" w:date="2025-03-18T14:53:00Z"/>
          <w:del w:id="49667" w:author="LGEc" w:date="2025-05-09T14:23:00Z"/>
          <w:rFonts w:eastAsiaTheme="minorEastAsia"/>
          <w:lang w:eastAsia="ko-KR"/>
        </w:rPr>
      </w:pPr>
    </w:p>
    <w:p w14:paraId="520D6F0F" w14:textId="77777777" w:rsidR="0007438E" w:rsidRDefault="0007438E" w:rsidP="0007438E">
      <w:pPr>
        <w:rPr>
          <w:ins w:id="49668" w:author="LGEa" w:date="2025-03-18T14:53:00Z"/>
          <w:b/>
        </w:rPr>
      </w:pPr>
      <w:ins w:id="49669" w:author="LGEa" w:date="2025-03-18T14:53:00Z">
        <w:del w:id="49670" w:author="LGEc" w:date="2025-05-09T14:23:00Z">
          <w:r w:rsidDel="00CD2316">
            <w:br w:type="page"/>
          </w:r>
        </w:del>
      </w:ins>
    </w:p>
    <w:p w14:paraId="686A7833" w14:textId="77777777" w:rsidR="0007438E" w:rsidRDefault="0007438E" w:rsidP="0007438E">
      <w:pPr>
        <w:pStyle w:val="TH"/>
        <w:rPr>
          <w:ins w:id="49671" w:author="LGEa" w:date="2025-03-18T14:53:00Z"/>
          <w:rFonts w:ascii="Times New Roman" w:hAnsi="Times New Roman"/>
        </w:rPr>
      </w:pPr>
      <w:ins w:id="49672" w:author="LGEa" w:date="2025-03-18T14:53:00Z">
        <w:r w:rsidRPr="004715FB">
          <w:rPr>
            <w:rFonts w:ascii="Times New Roman" w:hAnsi="Times New Roman"/>
          </w:rPr>
          <w:lastRenderedPageBreak/>
          <w:t xml:space="preserve">Table </w:t>
        </w:r>
      </w:ins>
      <w:ins w:id="49673" w:author="LGEa" w:date="2025-03-18T14:58:00Z">
        <w:r w:rsidRPr="00B418CA">
          <w:rPr>
            <w:rFonts w:ascii="Times New Roman" w:hAnsi="Times New Roman"/>
            <w:lang w:eastAsia="ko-KR"/>
          </w:rPr>
          <w:t>6.2.3.2.1</w:t>
        </w:r>
      </w:ins>
      <w:ins w:id="49674" w:author="LGEa" w:date="2025-03-18T14:53:00Z">
        <w:r w:rsidRPr="004715FB">
          <w:rPr>
            <w:rFonts w:ascii="Times New Roman" w:hAnsi="Times New Roman"/>
          </w:rPr>
          <w:t>-</w:t>
        </w:r>
        <w:r>
          <w:rPr>
            <w:rFonts w:ascii="Times New Roman" w:hAnsi="Times New Roman"/>
          </w:rPr>
          <w:t>11</w:t>
        </w:r>
        <w:r w:rsidRPr="004715FB">
          <w:rPr>
            <w:rFonts w:ascii="Times New Roman" w:hAnsi="Times New Roman"/>
          </w:rPr>
          <w:t xml:space="preserve">: </w:t>
        </w:r>
        <w:r>
          <w:rPr>
            <w:rFonts w:ascii="Times New Roman" w:hAnsi="Times New Roman"/>
          </w:rPr>
          <w:t>PSFCH A</w:t>
        </w:r>
        <w:r w:rsidRPr="004715FB">
          <w:rPr>
            <w:rFonts w:ascii="Times New Roman" w:hAnsi="Times New Roman"/>
          </w:rPr>
          <w:t xml:space="preserve">MPR simulation </w:t>
        </w:r>
        <w:r>
          <w:rPr>
            <w:rFonts w:ascii="Times New Roman" w:hAnsi="Times New Roman"/>
          </w:rPr>
          <w:t>results for SL Non-contiguous CA with 2x23dBm+2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49FB8AD5" w14:textId="77777777" w:rsidTr="009D1F4B">
        <w:trPr>
          <w:trHeight w:hRule="exact" w:val="266"/>
          <w:jc w:val="center"/>
          <w:ins w:id="49675" w:author="LGEa" w:date="2025-03-18T14:53:00Z"/>
        </w:trPr>
        <w:tc>
          <w:tcPr>
            <w:tcW w:w="2132" w:type="dxa"/>
            <w:shd w:val="clear" w:color="auto" w:fill="auto"/>
            <w:noWrap/>
            <w:vAlign w:val="center"/>
            <w:hideMark/>
          </w:tcPr>
          <w:p w14:paraId="57922FFE" w14:textId="77777777" w:rsidR="0007438E" w:rsidRPr="00A45F58" w:rsidRDefault="0007438E">
            <w:pPr>
              <w:pStyle w:val="TAH"/>
              <w:rPr>
                <w:ins w:id="49676" w:author="LGEa" w:date="2025-03-18T14:53:00Z"/>
                <w:color w:val="000000"/>
              </w:rPr>
              <w:pPrChange w:id="49677" w:author="LGEc" w:date="2025-05-09T14:23:00Z">
                <w:pPr>
                  <w:jc w:val="center"/>
                </w:pPr>
              </w:pPrChange>
            </w:pPr>
            <w:ins w:id="49678" w:author="LGEc" w:date="2025-05-09T14:23:00Z">
              <w:r>
                <w:rPr>
                  <w:rFonts w:eastAsia="맑은 고딕" w:hint="eastAsia"/>
                  <w:lang w:eastAsia="ko-KR"/>
                </w:rPr>
                <w:t>S</w:t>
              </w:r>
              <w:r>
                <w:rPr>
                  <w:rFonts w:eastAsia="맑은 고딕"/>
                  <w:lang w:eastAsia="ko-KR"/>
                </w:rPr>
                <w:t>c</w:t>
              </w:r>
              <w:r>
                <w:rPr>
                  <w:rFonts w:eastAsia="맑은 고딕" w:hint="eastAsia"/>
                  <w:lang w:eastAsia="ko-KR"/>
                </w:rPr>
                <w:t>enario</w:t>
              </w:r>
            </w:ins>
            <w:ins w:id="49679" w:author="LGEc" w:date="2025-05-09T16:07:00Z">
              <w:r>
                <w:rPr>
                  <w:lang w:eastAsia="zh-CN"/>
                </w:rPr>
                <w:t xml:space="preserve"> </w:t>
              </w:r>
              <w:r>
                <w:t>#</w:t>
              </w:r>
            </w:ins>
          </w:p>
        </w:tc>
        <w:tc>
          <w:tcPr>
            <w:tcW w:w="722" w:type="dxa"/>
            <w:tcBorders>
              <w:bottom w:val="single" w:sz="4" w:space="0" w:color="auto"/>
            </w:tcBorders>
            <w:shd w:val="clear" w:color="auto" w:fill="auto"/>
            <w:noWrap/>
            <w:vAlign w:val="center"/>
            <w:hideMark/>
          </w:tcPr>
          <w:p w14:paraId="1E47F998" w14:textId="77777777" w:rsidR="0007438E" w:rsidRPr="00A45F58" w:rsidRDefault="0007438E">
            <w:pPr>
              <w:pStyle w:val="TAH"/>
              <w:rPr>
                <w:ins w:id="49680" w:author="LGEa" w:date="2025-03-18T14:53:00Z"/>
                <w:color w:val="000000"/>
              </w:rPr>
              <w:pPrChange w:id="49681" w:author="LGEc" w:date="2025-05-09T14:23:00Z">
                <w:pPr>
                  <w:jc w:val="center"/>
                </w:pPr>
              </w:pPrChange>
            </w:pPr>
            <w:ins w:id="49682" w:author="LGEa" w:date="2025-03-18T14:53:00Z">
              <w:r>
                <w:rPr>
                  <w:color w:val="000000"/>
                </w:rPr>
                <w:t>#1</w:t>
              </w:r>
            </w:ins>
          </w:p>
        </w:tc>
        <w:tc>
          <w:tcPr>
            <w:tcW w:w="723" w:type="dxa"/>
            <w:tcBorders>
              <w:bottom w:val="single" w:sz="4" w:space="0" w:color="auto"/>
            </w:tcBorders>
            <w:shd w:val="clear" w:color="auto" w:fill="auto"/>
            <w:noWrap/>
            <w:vAlign w:val="center"/>
            <w:hideMark/>
          </w:tcPr>
          <w:p w14:paraId="4A3EF949" w14:textId="77777777" w:rsidR="0007438E" w:rsidRPr="00A45F58" w:rsidRDefault="0007438E">
            <w:pPr>
              <w:pStyle w:val="TAH"/>
              <w:rPr>
                <w:ins w:id="49683" w:author="LGEa" w:date="2025-03-18T14:53:00Z"/>
                <w:color w:val="000000"/>
              </w:rPr>
              <w:pPrChange w:id="49684" w:author="LGEc" w:date="2025-05-09T14:23:00Z">
                <w:pPr>
                  <w:jc w:val="center"/>
                </w:pPr>
              </w:pPrChange>
            </w:pPr>
            <w:ins w:id="49685" w:author="LGEa" w:date="2025-03-18T14:53:00Z">
              <w:r>
                <w:rPr>
                  <w:color w:val="000000"/>
                </w:rPr>
                <w:t>#2</w:t>
              </w:r>
            </w:ins>
          </w:p>
        </w:tc>
        <w:tc>
          <w:tcPr>
            <w:tcW w:w="723" w:type="dxa"/>
            <w:tcBorders>
              <w:bottom w:val="single" w:sz="4" w:space="0" w:color="auto"/>
            </w:tcBorders>
            <w:shd w:val="clear" w:color="auto" w:fill="auto"/>
            <w:noWrap/>
            <w:vAlign w:val="center"/>
            <w:hideMark/>
          </w:tcPr>
          <w:p w14:paraId="6CEE40C8" w14:textId="77777777" w:rsidR="0007438E" w:rsidRPr="00A45F58" w:rsidRDefault="0007438E">
            <w:pPr>
              <w:pStyle w:val="TAH"/>
              <w:rPr>
                <w:ins w:id="49686" w:author="LGEa" w:date="2025-03-18T14:53:00Z"/>
                <w:color w:val="000000"/>
              </w:rPr>
              <w:pPrChange w:id="49687" w:author="LGEc" w:date="2025-05-09T14:23:00Z">
                <w:pPr>
                  <w:jc w:val="center"/>
                </w:pPr>
              </w:pPrChange>
            </w:pPr>
            <w:ins w:id="49688" w:author="LGEa" w:date="2025-03-18T14:53:00Z">
              <w:r>
                <w:rPr>
                  <w:color w:val="000000"/>
                </w:rPr>
                <w:t>#3</w:t>
              </w:r>
            </w:ins>
          </w:p>
        </w:tc>
        <w:tc>
          <w:tcPr>
            <w:tcW w:w="723" w:type="dxa"/>
            <w:tcBorders>
              <w:bottom w:val="single" w:sz="4" w:space="0" w:color="auto"/>
            </w:tcBorders>
            <w:shd w:val="clear" w:color="auto" w:fill="auto"/>
            <w:noWrap/>
            <w:vAlign w:val="center"/>
            <w:hideMark/>
          </w:tcPr>
          <w:p w14:paraId="0B381BA4" w14:textId="77777777" w:rsidR="0007438E" w:rsidRPr="00A45F58" w:rsidRDefault="0007438E">
            <w:pPr>
              <w:pStyle w:val="TAH"/>
              <w:rPr>
                <w:ins w:id="49689" w:author="LGEa" w:date="2025-03-18T14:53:00Z"/>
                <w:color w:val="000000"/>
              </w:rPr>
              <w:pPrChange w:id="49690" w:author="LGEc" w:date="2025-05-09T14:23:00Z">
                <w:pPr>
                  <w:jc w:val="center"/>
                </w:pPr>
              </w:pPrChange>
            </w:pPr>
            <w:ins w:id="49691" w:author="LGEa" w:date="2025-03-18T14:53:00Z">
              <w:r>
                <w:rPr>
                  <w:color w:val="000000"/>
                </w:rPr>
                <w:t>#4</w:t>
              </w:r>
            </w:ins>
          </w:p>
        </w:tc>
        <w:tc>
          <w:tcPr>
            <w:tcW w:w="722" w:type="dxa"/>
            <w:tcBorders>
              <w:bottom w:val="single" w:sz="4" w:space="0" w:color="auto"/>
            </w:tcBorders>
            <w:shd w:val="clear" w:color="auto" w:fill="auto"/>
            <w:noWrap/>
            <w:vAlign w:val="center"/>
          </w:tcPr>
          <w:p w14:paraId="0289141C" w14:textId="77777777" w:rsidR="0007438E" w:rsidRPr="00A45F58" w:rsidRDefault="0007438E">
            <w:pPr>
              <w:pStyle w:val="TAH"/>
              <w:rPr>
                <w:ins w:id="49692" w:author="LGEa" w:date="2025-03-18T14:53:00Z"/>
                <w:color w:val="000000"/>
              </w:rPr>
              <w:pPrChange w:id="49693" w:author="LGEc" w:date="2025-05-09T14:23:00Z">
                <w:pPr>
                  <w:jc w:val="center"/>
                </w:pPr>
              </w:pPrChange>
            </w:pPr>
            <w:ins w:id="49694" w:author="LGEa" w:date="2025-03-18T14:53:00Z">
              <w:r>
                <w:rPr>
                  <w:color w:val="000000"/>
                </w:rPr>
                <w:t>#5</w:t>
              </w:r>
            </w:ins>
          </w:p>
        </w:tc>
        <w:tc>
          <w:tcPr>
            <w:tcW w:w="723" w:type="dxa"/>
            <w:tcBorders>
              <w:bottom w:val="single" w:sz="4" w:space="0" w:color="auto"/>
            </w:tcBorders>
            <w:shd w:val="clear" w:color="auto" w:fill="auto"/>
            <w:noWrap/>
            <w:vAlign w:val="center"/>
          </w:tcPr>
          <w:p w14:paraId="5FD52C1E" w14:textId="77777777" w:rsidR="0007438E" w:rsidRPr="00A45F58" w:rsidRDefault="0007438E">
            <w:pPr>
              <w:pStyle w:val="TAH"/>
              <w:rPr>
                <w:ins w:id="49695" w:author="LGEa" w:date="2025-03-18T14:53:00Z"/>
                <w:color w:val="000000"/>
              </w:rPr>
              <w:pPrChange w:id="49696" w:author="LGEc" w:date="2025-05-09T14:23:00Z">
                <w:pPr>
                  <w:jc w:val="center"/>
                </w:pPr>
              </w:pPrChange>
            </w:pPr>
            <w:ins w:id="49697" w:author="LGEa" w:date="2025-03-18T14:53:00Z">
              <w:r>
                <w:rPr>
                  <w:color w:val="000000"/>
                </w:rPr>
                <w:t>#6</w:t>
              </w:r>
            </w:ins>
          </w:p>
        </w:tc>
        <w:tc>
          <w:tcPr>
            <w:tcW w:w="723" w:type="dxa"/>
            <w:tcBorders>
              <w:bottom w:val="single" w:sz="4" w:space="0" w:color="auto"/>
            </w:tcBorders>
            <w:shd w:val="clear" w:color="auto" w:fill="auto"/>
            <w:noWrap/>
            <w:vAlign w:val="center"/>
          </w:tcPr>
          <w:p w14:paraId="100A72B7" w14:textId="77777777" w:rsidR="0007438E" w:rsidRPr="00A45F58" w:rsidRDefault="0007438E">
            <w:pPr>
              <w:pStyle w:val="TAH"/>
              <w:rPr>
                <w:ins w:id="49698" w:author="LGEa" w:date="2025-03-18T14:53:00Z"/>
                <w:color w:val="000000"/>
              </w:rPr>
              <w:pPrChange w:id="49699" w:author="LGEc" w:date="2025-05-09T14:23:00Z">
                <w:pPr>
                  <w:jc w:val="center"/>
                </w:pPr>
              </w:pPrChange>
            </w:pPr>
            <w:ins w:id="49700" w:author="LGEa" w:date="2025-03-18T14:53:00Z">
              <w:r>
                <w:rPr>
                  <w:color w:val="000000"/>
                </w:rPr>
                <w:t>#7</w:t>
              </w:r>
            </w:ins>
          </w:p>
        </w:tc>
        <w:tc>
          <w:tcPr>
            <w:tcW w:w="723" w:type="dxa"/>
            <w:tcBorders>
              <w:bottom w:val="single" w:sz="4" w:space="0" w:color="auto"/>
            </w:tcBorders>
            <w:shd w:val="clear" w:color="auto" w:fill="auto"/>
            <w:noWrap/>
            <w:vAlign w:val="center"/>
          </w:tcPr>
          <w:p w14:paraId="7BDF8B9A" w14:textId="77777777" w:rsidR="0007438E" w:rsidRPr="00A45F58" w:rsidRDefault="0007438E">
            <w:pPr>
              <w:pStyle w:val="TAH"/>
              <w:rPr>
                <w:ins w:id="49701" w:author="LGEa" w:date="2025-03-18T14:53:00Z"/>
                <w:color w:val="000000"/>
              </w:rPr>
              <w:pPrChange w:id="49702" w:author="LGEc" w:date="2025-05-09T14:23:00Z">
                <w:pPr>
                  <w:jc w:val="center"/>
                </w:pPr>
              </w:pPrChange>
            </w:pPr>
            <w:ins w:id="49703" w:author="LGEa" w:date="2025-03-18T14:53:00Z">
              <w:r>
                <w:rPr>
                  <w:color w:val="000000"/>
                </w:rPr>
                <w:t>#8</w:t>
              </w:r>
            </w:ins>
          </w:p>
        </w:tc>
      </w:tr>
      <w:tr w:rsidR="0007438E" w:rsidRPr="002A5BA5" w14:paraId="0ACC1FD2" w14:textId="77777777" w:rsidTr="009D1F4B">
        <w:trPr>
          <w:trHeight w:hRule="exact" w:val="266"/>
          <w:jc w:val="center"/>
          <w:ins w:id="49704" w:author="LGEa" w:date="2025-03-18T14:53:00Z"/>
        </w:trPr>
        <w:tc>
          <w:tcPr>
            <w:tcW w:w="2132" w:type="dxa"/>
            <w:shd w:val="clear" w:color="auto" w:fill="auto"/>
            <w:noWrap/>
            <w:hideMark/>
          </w:tcPr>
          <w:p w14:paraId="5209D8D5" w14:textId="77777777" w:rsidR="0007438E" w:rsidRPr="00D22164" w:rsidRDefault="0007438E">
            <w:pPr>
              <w:pStyle w:val="TAC"/>
              <w:rPr>
                <w:ins w:id="49705" w:author="LGEa" w:date="2025-03-18T14:53:00Z"/>
                <w:color w:val="000000"/>
              </w:rPr>
              <w:pPrChange w:id="49706" w:author="LGEc" w:date="2025-05-09T14:23:00Z">
                <w:pPr>
                  <w:jc w:val="center"/>
                </w:pPr>
              </w:pPrChange>
            </w:pPr>
            <w:ins w:id="49707" w:author="LGEa" w:date="2025-03-18T14:53:00Z">
              <w:r>
                <w:rPr>
                  <w:color w:val="000000"/>
                </w:rPr>
                <w:t>S0_10_G10_10</w:t>
              </w:r>
            </w:ins>
          </w:p>
        </w:tc>
        <w:tc>
          <w:tcPr>
            <w:tcW w:w="722" w:type="dxa"/>
            <w:tcBorders>
              <w:top w:val="single" w:sz="4" w:space="0" w:color="auto"/>
              <w:left w:val="nil"/>
              <w:bottom w:val="nil"/>
              <w:right w:val="nil"/>
            </w:tcBorders>
            <w:shd w:val="clear" w:color="000000" w:fill="E0E0E0"/>
            <w:noWrap/>
            <w:vAlign w:val="center"/>
          </w:tcPr>
          <w:p w14:paraId="5ED039D8" w14:textId="77777777" w:rsidR="0007438E" w:rsidRPr="002A5BA5" w:rsidRDefault="0007438E">
            <w:pPr>
              <w:pStyle w:val="TAC"/>
              <w:rPr>
                <w:ins w:id="49708" w:author="LGEa" w:date="2025-03-18T14:53:00Z"/>
                <w:color w:val="000000"/>
              </w:rPr>
              <w:pPrChange w:id="49709" w:author="LGEc" w:date="2025-05-09T14:23:00Z">
                <w:pPr>
                  <w:jc w:val="center"/>
                </w:pPr>
              </w:pPrChange>
            </w:pPr>
            <w:ins w:id="49710" w:author="LGEa" w:date="2025-03-18T14:53:00Z">
              <w:r w:rsidRPr="002E0615">
                <w:rPr>
                  <w:rFonts w:hint="eastAsia"/>
                  <w:color w:val="000000"/>
                </w:rPr>
                <w:t>11.6</w:t>
              </w:r>
            </w:ins>
          </w:p>
        </w:tc>
        <w:tc>
          <w:tcPr>
            <w:tcW w:w="723" w:type="dxa"/>
            <w:tcBorders>
              <w:top w:val="single" w:sz="4" w:space="0" w:color="auto"/>
              <w:left w:val="nil"/>
              <w:bottom w:val="nil"/>
              <w:right w:val="nil"/>
            </w:tcBorders>
            <w:shd w:val="clear" w:color="000000" w:fill="E0E0E0"/>
            <w:noWrap/>
            <w:vAlign w:val="center"/>
          </w:tcPr>
          <w:p w14:paraId="754804D5" w14:textId="77777777" w:rsidR="0007438E" w:rsidRPr="002A5BA5" w:rsidRDefault="0007438E">
            <w:pPr>
              <w:pStyle w:val="TAC"/>
              <w:rPr>
                <w:ins w:id="49711" w:author="LGEa" w:date="2025-03-18T14:53:00Z"/>
                <w:color w:val="000000"/>
              </w:rPr>
              <w:pPrChange w:id="49712" w:author="LGEc" w:date="2025-05-09T14:23:00Z">
                <w:pPr>
                  <w:jc w:val="center"/>
                </w:pPr>
              </w:pPrChange>
            </w:pPr>
            <w:ins w:id="49713" w:author="LGEa" w:date="2025-03-18T14:53:00Z">
              <w:r w:rsidRPr="002E0615">
                <w:rPr>
                  <w:rFonts w:hint="eastAsia"/>
                  <w:color w:val="000000"/>
                </w:rPr>
                <w:t>11.5</w:t>
              </w:r>
            </w:ins>
          </w:p>
        </w:tc>
        <w:tc>
          <w:tcPr>
            <w:tcW w:w="723" w:type="dxa"/>
            <w:tcBorders>
              <w:top w:val="single" w:sz="4" w:space="0" w:color="auto"/>
              <w:left w:val="nil"/>
              <w:bottom w:val="nil"/>
              <w:right w:val="nil"/>
            </w:tcBorders>
            <w:shd w:val="clear" w:color="000000" w:fill="E0E0E0"/>
            <w:noWrap/>
            <w:vAlign w:val="center"/>
          </w:tcPr>
          <w:p w14:paraId="66EE58C3" w14:textId="77777777" w:rsidR="0007438E" w:rsidRPr="002A5BA5" w:rsidRDefault="0007438E">
            <w:pPr>
              <w:pStyle w:val="TAC"/>
              <w:rPr>
                <w:ins w:id="49714" w:author="LGEa" w:date="2025-03-18T14:53:00Z"/>
                <w:color w:val="000000"/>
              </w:rPr>
              <w:pPrChange w:id="49715" w:author="LGEc" w:date="2025-05-09T14:23:00Z">
                <w:pPr>
                  <w:jc w:val="center"/>
                </w:pPr>
              </w:pPrChange>
            </w:pPr>
            <w:ins w:id="49716" w:author="LGEa" w:date="2025-03-18T14:53:00Z">
              <w:r w:rsidRPr="002E0615">
                <w:rPr>
                  <w:rFonts w:hint="eastAsia"/>
                  <w:color w:val="000000"/>
                </w:rPr>
                <w:t>11.5</w:t>
              </w:r>
            </w:ins>
          </w:p>
        </w:tc>
        <w:tc>
          <w:tcPr>
            <w:tcW w:w="723" w:type="dxa"/>
            <w:tcBorders>
              <w:top w:val="single" w:sz="4" w:space="0" w:color="auto"/>
              <w:left w:val="nil"/>
              <w:bottom w:val="nil"/>
              <w:right w:val="nil"/>
            </w:tcBorders>
            <w:shd w:val="clear" w:color="000000" w:fill="D8D8D8"/>
            <w:noWrap/>
            <w:vAlign w:val="center"/>
          </w:tcPr>
          <w:p w14:paraId="60D01491" w14:textId="77777777" w:rsidR="0007438E" w:rsidRPr="002A5BA5" w:rsidRDefault="0007438E">
            <w:pPr>
              <w:pStyle w:val="TAC"/>
              <w:rPr>
                <w:ins w:id="49717" w:author="LGEa" w:date="2025-03-18T14:53:00Z"/>
                <w:color w:val="000000"/>
              </w:rPr>
              <w:pPrChange w:id="49718" w:author="LGEc" w:date="2025-05-09T14:23:00Z">
                <w:pPr>
                  <w:jc w:val="center"/>
                </w:pPr>
              </w:pPrChange>
            </w:pPr>
            <w:ins w:id="49719" w:author="LGEa" w:date="2025-03-18T14:53:00Z">
              <w:r w:rsidRPr="002E0615">
                <w:rPr>
                  <w:rFonts w:hint="eastAsia"/>
                  <w:color w:val="000000"/>
                </w:rPr>
                <w:t>13.0</w:t>
              </w:r>
            </w:ins>
          </w:p>
        </w:tc>
        <w:tc>
          <w:tcPr>
            <w:tcW w:w="722" w:type="dxa"/>
            <w:tcBorders>
              <w:top w:val="single" w:sz="4" w:space="0" w:color="auto"/>
              <w:left w:val="nil"/>
              <w:bottom w:val="nil"/>
              <w:right w:val="nil"/>
            </w:tcBorders>
            <w:shd w:val="clear" w:color="000000" w:fill="DEDEDE"/>
            <w:noWrap/>
            <w:vAlign w:val="center"/>
          </w:tcPr>
          <w:p w14:paraId="29B1F5D0" w14:textId="77777777" w:rsidR="0007438E" w:rsidRPr="002A5BA5" w:rsidRDefault="0007438E">
            <w:pPr>
              <w:pStyle w:val="TAC"/>
              <w:rPr>
                <w:ins w:id="49720" w:author="LGEa" w:date="2025-03-18T14:53:00Z"/>
                <w:color w:val="000000"/>
              </w:rPr>
              <w:pPrChange w:id="49721" w:author="LGEc" w:date="2025-05-09T14:23:00Z">
                <w:pPr>
                  <w:jc w:val="center"/>
                </w:pPr>
              </w:pPrChange>
            </w:pPr>
            <w:ins w:id="49722" w:author="LGEa" w:date="2025-03-18T14:53:00Z">
              <w:r w:rsidRPr="002E0615">
                <w:rPr>
                  <w:rFonts w:hint="eastAsia"/>
                  <w:color w:val="000000"/>
                </w:rPr>
                <w:t>11.9</w:t>
              </w:r>
            </w:ins>
          </w:p>
        </w:tc>
        <w:tc>
          <w:tcPr>
            <w:tcW w:w="723" w:type="dxa"/>
            <w:tcBorders>
              <w:top w:val="single" w:sz="4" w:space="0" w:color="auto"/>
              <w:left w:val="nil"/>
              <w:bottom w:val="nil"/>
              <w:right w:val="nil"/>
            </w:tcBorders>
            <w:shd w:val="clear" w:color="000000" w:fill="E0E0E0"/>
            <w:noWrap/>
            <w:vAlign w:val="center"/>
          </w:tcPr>
          <w:p w14:paraId="2B2FFF0F" w14:textId="77777777" w:rsidR="0007438E" w:rsidRPr="002A5BA5" w:rsidRDefault="0007438E">
            <w:pPr>
              <w:pStyle w:val="TAC"/>
              <w:rPr>
                <w:ins w:id="49723" w:author="LGEa" w:date="2025-03-18T14:53:00Z"/>
                <w:color w:val="000000"/>
              </w:rPr>
              <w:pPrChange w:id="49724" w:author="LGEc" w:date="2025-05-09T14:23:00Z">
                <w:pPr>
                  <w:jc w:val="center"/>
                </w:pPr>
              </w:pPrChange>
            </w:pPr>
            <w:ins w:id="49725" w:author="LGEa" w:date="2025-03-18T14:53:00Z">
              <w:r w:rsidRPr="002E0615">
                <w:rPr>
                  <w:rFonts w:hint="eastAsia"/>
                  <w:color w:val="000000"/>
                </w:rPr>
                <w:t>11.5</w:t>
              </w:r>
            </w:ins>
          </w:p>
        </w:tc>
        <w:tc>
          <w:tcPr>
            <w:tcW w:w="723" w:type="dxa"/>
            <w:tcBorders>
              <w:top w:val="single" w:sz="4" w:space="0" w:color="auto"/>
              <w:left w:val="nil"/>
              <w:bottom w:val="nil"/>
              <w:right w:val="nil"/>
            </w:tcBorders>
            <w:shd w:val="clear" w:color="000000" w:fill="E0E0E0"/>
            <w:noWrap/>
            <w:vAlign w:val="center"/>
          </w:tcPr>
          <w:p w14:paraId="6B58BBC3" w14:textId="77777777" w:rsidR="0007438E" w:rsidRPr="002A5BA5" w:rsidRDefault="0007438E">
            <w:pPr>
              <w:pStyle w:val="TAC"/>
              <w:rPr>
                <w:ins w:id="49726" w:author="LGEa" w:date="2025-03-18T14:53:00Z"/>
                <w:color w:val="000000"/>
              </w:rPr>
              <w:pPrChange w:id="49727" w:author="LGEc" w:date="2025-05-09T14:23:00Z">
                <w:pPr>
                  <w:jc w:val="center"/>
                </w:pPr>
              </w:pPrChange>
            </w:pPr>
            <w:ins w:id="49728" w:author="LGEa" w:date="2025-03-18T14:53:00Z">
              <w:r w:rsidRPr="002E0615">
                <w:rPr>
                  <w:rFonts w:hint="eastAsia"/>
                  <w:color w:val="000000"/>
                </w:rPr>
                <w:t>11.6</w:t>
              </w:r>
            </w:ins>
          </w:p>
        </w:tc>
        <w:tc>
          <w:tcPr>
            <w:tcW w:w="723" w:type="dxa"/>
            <w:tcBorders>
              <w:top w:val="single" w:sz="4" w:space="0" w:color="auto"/>
              <w:left w:val="nil"/>
              <w:bottom w:val="nil"/>
              <w:right w:val="single" w:sz="4" w:space="0" w:color="auto"/>
            </w:tcBorders>
            <w:shd w:val="clear" w:color="000000" w:fill="C1C1C1"/>
            <w:noWrap/>
            <w:vAlign w:val="center"/>
          </w:tcPr>
          <w:p w14:paraId="46281576" w14:textId="77777777" w:rsidR="0007438E" w:rsidRPr="002A5BA5" w:rsidRDefault="0007438E">
            <w:pPr>
              <w:pStyle w:val="TAC"/>
              <w:rPr>
                <w:ins w:id="49729" w:author="LGEa" w:date="2025-03-18T14:53:00Z"/>
                <w:color w:val="000000"/>
              </w:rPr>
              <w:pPrChange w:id="49730" w:author="LGEc" w:date="2025-05-09T14:23:00Z">
                <w:pPr>
                  <w:jc w:val="center"/>
                </w:pPr>
              </w:pPrChange>
            </w:pPr>
            <w:ins w:id="49731" w:author="LGEa" w:date="2025-03-18T14:53:00Z">
              <w:r w:rsidRPr="002E0615">
                <w:rPr>
                  <w:rFonts w:hint="eastAsia"/>
                  <w:color w:val="000000"/>
                </w:rPr>
                <w:t>17.2</w:t>
              </w:r>
            </w:ins>
          </w:p>
        </w:tc>
      </w:tr>
      <w:tr w:rsidR="0007438E" w:rsidRPr="002A5BA5" w14:paraId="05F55045" w14:textId="77777777" w:rsidTr="009D1F4B">
        <w:trPr>
          <w:trHeight w:hRule="exact" w:val="266"/>
          <w:jc w:val="center"/>
          <w:ins w:id="49732" w:author="LGEa" w:date="2025-03-18T14:53:00Z"/>
        </w:trPr>
        <w:tc>
          <w:tcPr>
            <w:tcW w:w="2132" w:type="dxa"/>
            <w:shd w:val="clear" w:color="auto" w:fill="auto"/>
            <w:noWrap/>
          </w:tcPr>
          <w:p w14:paraId="53ED677F" w14:textId="77777777" w:rsidR="0007438E" w:rsidRDefault="0007438E">
            <w:pPr>
              <w:pStyle w:val="TAC"/>
              <w:rPr>
                <w:ins w:id="49733" w:author="LGEa" w:date="2025-03-18T14:53:00Z"/>
                <w:color w:val="000000"/>
              </w:rPr>
              <w:pPrChange w:id="49734" w:author="LGEc" w:date="2025-05-09T14:23:00Z">
                <w:pPr>
                  <w:jc w:val="center"/>
                </w:pPr>
              </w:pPrChange>
            </w:pPr>
            <w:ins w:id="49735" w:author="LGEa" w:date="2025-03-18T14:53:00Z">
              <w:r>
                <w:rPr>
                  <w:color w:val="000000"/>
                </w:rPr>
                <w:t>S10_10_G10_10</w:t>
              </w:r>
            </w:ins>
          </w:p>
        </w:tc>
        <w:tc>
          <w:tcPr>
            <w:tcW w:w="722" w:type="dxa"/>
            <w:tcBorders>
              <w:top w:val="nil"/>
              <w:left w:val="nil"/>
              <w:bottom w:val="nil"/>
              <w:right w:val="nil"/>
            </w:tcBorders>
            <w:shd w:val="clear" w:color="000000" w:fill="FFFFFF"/>
            <w:noWrap/>
            <w:vAlign w:val="center"/>
          </w:tcPr>
          <w:p w14:paraId="55A8536B" w14:textId="77777777" w:rsidR="0007438E" w:rsidRPr="002A5BA5" w:rsidRDefault="0007438E">
            <w:pPr>
              <w:pStyle w:val="TAC"/>
              <w:rPr>
                <w:ins w:id="49736" w:author="LGEa" w:date="2025-03-18T14:53:00Z"/>
                <w:color w:val="000000"/>
              </w:rPr>
              <w:pPrChange w:id="49737" w:author="LGEc" w:date="2025-05-09T14:23:00Z">
                <w:pPr>
                  <w:jc w:val="center"/>
                </w:pPr>
              </w:pPrChange>
            </w:pPr>
            <w:ins w:id="49738"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3595195F" w14:textId="77777777" w:rsidR="0007438E" w:rsidRPr="002A5BA5" w:rsidRDefault="0007438E">
            <w:pPr>
              <w:pStyle w:val="TAC"/>
              <w:rPr>
                <w:ins w:id="49739" w:author="LGEa" w:date="2025-03-18T14:53:00Z"/>
                <w:color w:val="000000"/>
              </w:rPr>
              <w:pPrChange w:id="49740" w:author="LGEc" w:date="2025-05-09T14:23:00Z">
                <w:pPr>
                  <w:jc w:val="center"/>
                </w:pPr>
              </w:pPrChange>
            </w:pPr>
            <w:ins w:id="49741" w:author="LGEa" w:date="2025-03-18T14:53:00Z">
              <w:r w:rsidRPr="002E0615">
                <w:rPr>
                  <w:rFonts w:hint="eastAsia"/>
                  <w:color w:val="000000"/>
                </w:rPr>
                <w:t>5.9</w:t>
              </w:r>
            </w:ins>
          </w:p>
        </w:tc>
        <w:tc>
          <w:tcPr>
            <w:tcW w:w="723" w:type="dxa"/>
            <w:tcBorders>
              <w:top w:val="nil"/>
              <w:left w:val="nil"/>
              <w:bottom w:val="nil"/>
              <w:right w:val="nil"/>
            </w:tcBorders>
            <w:shd w:val="clear" w:color="000000" w:fill="EFEFEF"/>
            <w:noWrap/>
            <w:vAlign w:val="center"/>
          </w:tcPr>
          <w:p w14:paraId="33FB21C3" w14:textId="77777777" w:rsidR="0007438E" w:rsidRPr="002A5BA5" w:rsidRDefault="0007438E">
            <w:pPr>
              <w:pStyle w:val="TAC"/>
              <w:rPr>
                <w:ins w:id="49742" w:author="LGEa" w:date="2025-03-18T14:53:00Z"/>
                <w:color w:val="000000"/>
              </w:rPr>
              <w:pPrChange w:id="49743" w:author="LGEc" w:date="2025-05-09T14:23:00Z">
                <w:pPr>
                  <w:jc w:val="center"/>
                </w:pPr>
              </w:pPrChange>
            </w:pPr>
            <w:ins w:id="49744" w:author="LGEa" w:date="2025-03-18T14:53:00Z">
              <w:r w:rsidRPr="002E0615">
                <w:rPr>
                  <w:rFonts w:hint="eastAsia"/>
                  <w:color w:val="000000"/>
                </w:rPr>
                <w:t>8.8</w:t>
              </w:r>
            </w:ins>
          </w:p>
        </w:tc>
        <w:tc>
          <w:tcPr>
            <w:tcW w:w="723" w:type="dxa"/>
            <w:tcBorders>
              <w:top w:val="nil"/>
              <w:left w:val="nil"/>
              <w:bottom w:val="nil"/>
              <w:right w:val="nil"/>
            </w:tcBorders>
            <w:shd w:val="clear" w:color="000000" w:fill="D8D8D8"/>
            <w:noWrap/>
            <w:vAlign w:val="center"/>
          </w:tcPr>
          <w:p w14:paraId="444AFDEC" w14:textId="77777777" w:rsidR="0007438E" w:rsidRPr="002A5BA5" w:rsidRDefault="0007438E">
            <w:pPr>
              <w:pStyle w:val="TAC"/>
              <w:rPr>
                <w:ins w:id="49745" w:author="LGEa" w:date="2025-03-18T14:53:00Z"/>
                <w:color w:val="000000"/>
              </w:rPr>
              <w:pPrChange w:id="49746" w:author="LGEc" w:date="2025-05-09T14:23:00Z">
                <w:pPr>
                  <w:jc w:val="center"/>
                </w:pPr>
              </w:pPrChange>
            </w:pPr>
            <w:ins w:id="49747" w:author="LGEa" w:date="2025-03-18T14:53:00Z">
              <w:r w:rsidRPr="002E0615">
                <w:rPr>
                  <w:rFonts w:hint="eastAsia"/>
                  <w:color w:val="000000"/>
                </w:rPr>
                <w:t>13.0</w:t>
              </w:r>
            </w:ins>
          </w:p>
        </w:tc>
        <w:tc>
          <w:tcPr>
            <w:tcW w:w="722" w:type="dxa"/>
            <w:tcBorders>
              <w:top w:val="nil"/>
              <w:left w:val="nil"/>
              <w:bottom w:val="nil"/>
              <w:right w:val="nil"/>
            </w:tcBorders>
            <w:shd w:val="clear" w:color="000000" w:fill="DEDEDE"/>
            <w:noWrap/>
            <w:vAlign w:val="center"/>
          </w:tcPr>
          <w:p w14:paraId="0BFC1689" w14:textId="77777777" w:rsidR="0007438E" w:rsidRPr="002A5BA5" w:rsidRDefault="0007438E">
            <w:pPr>
              <w:pStyle w:val="TAC"/>
              <w:rPr>
                <w:ins w:id="49748" w:author="LGEa" w:date="2025-03-18T14:53:00Z"/>
                <w:color w:val="000000"/>
              </w:rPr>
              <w:pPrChange w:id="49749" w:author="LGEc" w:date="2025-05-09T14:23:00Z">
                <w:pPr>
                  <w:jc w:val="center"/>
                </w:pPr>
              </w:pPrChange>
            </w:pPr>
            <w:ins w:id="49750" w:author="LGEa" w:date="2025-03-18T14:53:00Z">
              <w:r w:rsidRPr="002E0615">
                <w:rPr>
                  <w:rFonts w:hint="eastAsia"/>
                  <w:color w:val="000000"/>
                </w:rPr>
                <w:t>11.9</w:t>
              </w:r>
            </w:ins>
          </w:p>
        </w:tc>
        <w:tc>
          <w:tcPr>
            <w:tcW w:w="723" w:type="dxa"/>
            <w:tcBorders>
              <w:top w:val="nil"/>
              <w:left w:val="nil"/>
              <w:bottom w:val="nil"/>
              <w:right w:val="nil"/>
            </w:tcBorders>
            <w:shd w:val="clear" w:color="000000" w:fill="E0E0E0"/>
            <w:noWrap/>
            <w:vAlign w:val="center"/>
          </w:tcPr>
          <w:p w14:paraId="60F94A67" w14:textId="77777777" w:rsidR="0007438E" w:rsidRPr="002A5BA5" w:rsidRDefault="0007438E">
            <w:pPr>
              <w:pStyle w:val="TAC"/>
              <w:rPr>
                <w:ins w:id="49751" w:author="LGEa" w:date="2025-03-18T14:53:00Z"/>
                <w:color w:val="000000"/>
              </w:rPr>
              <w:pPrChange w:id="49752" w:author="LGEc" w:date="2025-05-09T14:23:00Z">
                <w:pPr>
                  <w:jc w:val="center"/>
                </w:pPr>
              </w:pPrChange>
            </w:pPr>
            <w:ins w:id="49753"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56A839F1" w14:textId="77777777" w:rsidR="0007438E" w:rsidRPr="002A5BA5" w:rsidRDefault="0007438E">
            <w:pPr>
              <w:pStyle w:val="TAC"/>
              <w:rPr>
                <w:ins w:id="49754" w:author="LGEa" w:date="2025-03-18T14:53:00Z"/>
                <w:color w:val="000000"/>
              </w:rPr>
              <w:pPrChange w:id="49755" w:author="LGEc" w:date="2025-05-09T14:23:00Z">
                <w:pPr>
                  <w:jc w:val="center"/>
                </w:pPr>
              </w:pPrChange>
            </w:pPr>
            <w:ins w:id="49756"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DDDDDD"/>
            <w:noWrap/>
            <w:vAlign w:val="center"/>
          </w:tcPr>
          <w:p w14:paraId="0EC3BB4E" w14:textId="77777777" w:rsidR="0007438E" w:rsidRPr="002A5BA5" w:rsidRDefault="0007438E">
            <w:pPr>
              <w:pStyle w:val="TAC"/>
              <w:rPr>
                <w:ins w:id="49757" w:author="LGEa" w:date="2025-03-18T14:53:00Z"/>
                <w:color w:val="000000"/>
              </w:rPr>
              <w:pPrChange w:id="49758" w:author="LGEc" w:date="2025-05-09T14:23:00Z">
                <w:pPr>
                  <w:jc w:val="center"/>
                </w:pPr>
              </w:pPrChange>
            </w:pPr>
            <w:ins w:id="49759" w:author="LGEa" w:date="2025-03-18T14:53:00Z">
              <w:r w:rsidRPr="002E0615">
                <w:rPr>
                  <w:rFonts w:hint="eastAsia"/>
                  <w:color w:val="000000"/>
                </w:rPr>
                <w:t>12.2</w:t>
              </w:r>
            </w:ins>
          </w:p>
        </w:tc>
      </w:tr>
      <w:tr w:rsidR="0007438E" w:rsidRPr="002A5BA5" w14:paraId="5443AC27" w14:textId="77777777" w:rsidTr="009D1F4B">
        <w:trPr>
          <w:trHeight w:hRule="exact" w:val="266"/>
          <w:jc w:val="center"/>
          <w:ins w:id="49760" w:author="LGEa" w:date="2025-03-18T14:53:00Z"/>
        </w:trPr>
        <w:tc>
          <w:tcPr>
            <w:tcW w:w="2132" w:type="dxa"/>
            <w:shd w:val="clear" w:color="auto" w:fill="auto"/>
            <w:noWrap/>
          </w:tcPr>
          <w:p w14:paraId="2F150BA2" w14:textId="77777777" w:rsidR="0007438E" w:rsidRDefault="0007438E">
            <w:pPr>
              <w:pStyle w:val="TAC"/>
              <w:rPr>
                <w:ins w:id="49761" w:author="LGEa" w:date="2025-03-18T14:53:00Z"/>
                <w:color w:val="000000"/>
              </w:rPr>
              <w:pPrChange w:id="49762" w:author="LGEc" w:date="2025-05-09T14:23:00Z">
                <w:pPr>
                  <w:jc w:val="center"/>
                </w:pPr>
              </w:pPrChange>
            </w:pPr>
            <w:ins w:id="49763" w:author="LGEa" w:date="2025-03-18T14:53:00Z">
              <w:r>
                <w:rPr>
                  <w:color w:val="000000"/>
                </w:rPr>
                <w:t>S20_10_G10_10</w:t>
              </w:r>
            </w:ins>
          </w:p>
        </w:tc>
        <w:tc>
          <w:tcPr>
            <w:tcW w:w="722" w:type="dxa"/>
            <w:tcBorders>
              <w:top w:val="nil"/>
              <w:left w:val="nil"/>
              <w:bottom w:val="nil"/>
              <w:right w:val="nil"/>
            </w:tcBorders>
            <w:shd w:val="clear" w:color="000000" w:fill="FFFFFF"/>
            <w:noWrap/>
            <w:vAlign w:val="center"/>
          </w:tcPr>
          <w:p w14:paraId="556C11E7" w14:textId="77777777" w:rsidR="0007438E" w:rsidRPr="002A5BA5" w:rsidRDefault="0007438E">
            <w:pPr>
              <w:pStyle w:val="TAC"/>
              <w:rPr>
                <w:ins w:id="49764" w:author="LGEa" w:date="2025-03-18T14:53:00Z"/>
                <w:color w:val="000000"/>
              </w:rPr>
              <w:pPrChange w:id="49765" w:author="LGEc" w:date="2025-05-09T14:23:00Z">
                <w:pPr>
                  <w:jc w:val="center"/>
                </w:pPr>
              </w:pPrChange>
            </w:pPr>
            <w:ins w:id="49766"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2DF7B2C5" w14:textId="77777777" w:rsidR="0007438E" w:rsidRPr="002A5BA5" w:rsidRDefault="0007438E">
            <w:pPr>
              <w:pStyle w:val="TAC"/>
              <w:rPr>
                <w:ins w:id="49767" w:author="LGEa" w:date="2025-03-18T14:53:00Z"/>
                <w:color w:val="000000"/>
              </w:rPr>
              <w:pPrChange w:id="49768" w:author="LGEc" w:date="2025-05-09T14:23:00Z">
                <w:pPr>
                  <w:jc w:val="center"/>
                </w:pPr>
              </w:pPrChange>
            </w:pPr>
            <w:ins w:id="49769" w:author="LGEa" w:date="2025-03-18T14:53:00Z">
              <w:r w:rsidRPr="002E0615">
                <w:rPr>
                  <w:rFonts w:hint="eastAsia"/>
                  <w:color w:val="000000"/>
                </w:rPr>
                <w:t>5.9</w:t>
              </w:r>
            </w:ins>
          </w:p>
        </w:tc>
        <w:tc>
          <w:tcPr>
            <w:tcW w:w="723" w:type="dxa"/>
            <w:tcBorders>
              <w:top w:val="nil"/>
              <w:left w:val="nil"/>
              <w:bottom w:val="nil"/>
              <w:right w:val="nil"/>
            </w:tcBorders>
            <w:shd w:val="clear" w:color="000000" w:fill="EFEFEF"/>
            <w:noWrap/>
            <w:vAlign w:val="center"/>
          </w:tcPr>
          <w:p w14:paraId="1291FFF8" w14:textId="77777777" w:rsidR="0007438E" w:rsidRPr="002A5BA5" w:rsidRDefault="0007438E">
            <w:pPr>
              <w:pStyle w:val="TAC"/>
              <w:rPr>
                <w:ins w:id="49770" w:author="LGEa" w:date="2025-03-18T14:53:00Z"/>
                <w:color w:val="000000"/>
              </w:rPr>
              <w:pPrChange w:id="49771" w:author="LGEc" w:date="2025-05-09T14:23:00Z">
                <w:pPr>
                  <w:jc w:val="center"/>
                </w:pPr>
              </w:pPrChange>
            </w:pPr>
            <w:ins w:id="49772" w:author="LGEa" w:date="2025-03-18T14:53:00Z">
              <w:r w:rsidRPr="002E0615">
                <w:rPr>
                  <w:rFonts w:hint="eastAsia"/>
                  <w:color w:val="000000"/>
                </w:rPr>
                <w:t>8.8</w:t>
              </w:r>
            </w:ins>
          </w:p>
        </w:tc>
        <w:tc>
          <w:tcPr>
            <w:tcW w:w="723" w:type="dxa"/>
            <w:tcBorders>
              <w:top w:val="nil"/>
              <w:left w:val="nil"/>
              <w:bottom w:val="nil"/>
              <w:right w:val="nil"/>
            </w:tcBorders>
            <w:shd w:val="clear" w:color="000000" w:fill="D8D8D8"/>
            <w:noWrap/>
            <w:vAlign w:val="center"/>
          </w:tcPr>
          <w:p w14:paraId="06157CC1" w14:textId="77777777" w:rsidR="0007438E" w:rsidRPr="002A5BA5" w:rsidRDefault="0007438E">
            <w:pPr>
              <w:pStyle w:val="TAC"/>
              <w:rPr>
                <w:ins w:id="49773" w:author="LGEa" w:date="2025-03-18T14:53:00Z"/>
                <w:color w:val="000000"/>
              </w:rPr>
              <w:pPrChange w:id="49774" w:author="LGEc" w:date="2025-05-09T14:23:00Z">
                <w:pPr>
                  <w:jc w:val="center"/>
                </w:pPr>
              </w:pPrChange>
            </w:pPr>
            <w:ins w:id="49775" w:author="LGEa" w:date="2025-03-18T14:53:00Z">
              <w:r w:rsidRPr="002E0615">
                <w:rPr>
                  <w:rFonts w:hint="eastAsia"/>
                  <w:color w:val="000000"/>
                </w:rPr>
                <w:t>13.0</w:t>
              </w:r>
            </w:ins>
          </w:p>
        </w:tc>
        <w:tc>
          <w:tcPr>
            <w:tcW w:w="722" w:type="dxa"/>
            <w:tcBorders>
              <w:top w:val="nil"/>
              <w:left w:val="nil"/>
              <w:bottom w:val="nil"/>
              <w:right w:val="nil"/>
            </w:tcBorders>
            <w:shd w:val="clear" w:color="000000" w:fill="DEDEDE"/>
            <w:noWrap/>
            <w:vAlign w:val="center"/>
          </w:tcPr>
          <w:p w14:paraId="015F9950" w14:textId="77777777" w:rsidR="0007438E" w:rsidRPr="002A5BA5" w:rsidRDefault="0007438E">
            <w:pPr>
              <w:pStyle w:val="TAC"/>
              <w:rPr>
                <w:ins w:id="49776" w:author="LGEa" w:date="2025-03-18T14:53:00Z"/>
                <w:color w:val="000000"/>
              </w:rPr>
              <w:pPrChange w:id="49777" w:author="LGEc" w:date="2025-05-09T14:23:00Z">
                <w:pPr>
                  <w:jc w:val="center"/>
                </w:pPr>
              </w:pPrChange>
            </w:pPr>
            <w:ins w:id="49778" w:author="LGEa" w:date="2025-03-18T14:53:00Z">
              <w:r w:rsidRPr="002E0615">
                <w:rPr>
                  <w:rFonts w:hint="eastAsia"/>
                  <w:color w:val="000000"/>
                </w:rPr>
                <w:t>11.9</w:t>
              </w:r>
            </w:ins>
          </w:p>
        </w:tc>
        <w:tc>
          <w:tcPr>
            <w:tcW w:w="723" w:type="dxa"/>
            <w:tcBorders>
              <w:top w:val="nil"/>
              <w:left w:val="nil"/>
              <w:bottom w:val="nil"/>
              <w:right w:val="nil"/>
            </w:tcBorders>
            <w:shd w:val="clear" w:color="000000" w:fill="E0E0E0"/>
            <w:noWrap/>
            <w:vAlign w:val="center"/>
          </w:tcPr>
          <w:p w14:paraId="4B893115" w14:textId="77777777" w:rsidR="0007438E" w:rsidRPr="002A5BA5" w:rsidRDefault="0007438E">
            <w:pPr>
              <w:pStyle w:val="TAC"/>
              <w:rPr>
                <w:ins w:id="49779" w:author="LGEa" w:date="2025-03-18T14:53:00Z"/>
                <w:color w:val="000000"/>
              </w:rPr>
              <w:pPrChange w:id="49780" w:author="LGEc" w:date="2025-05-09T14:23:00Z">
                <w:pPr>
                  <w:jc w:val="center"/>
                </w:pPr>
              </w:pPrChange>
            </w:pPr>
            <w:ins w:id="49781"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692CD41C" w14:textId="77777777" w:rsidR="0007438E" w:rsidRPr="002A5BA5" w:rsidRDefault="0007438E">
            <w:pPr>
              <w:pStyle w:val="TAC"/>
              <w:rPr>
                <w:ins w:id="49782" w:author="LGEa" w:date="2025-03-18T14:53:00Z"/>
                <w:color w:val="000000"/>
              </w:rPr>
              <w:pPrChange w:id="49783" w:author="LGEc" w:date="2025-05-09T14:23:00Z">
                <w:pPr>
                  <w:jc w:val="center"/>
                </w:pPr>
              </w:pPrChange>
            </w:pPr>
            <w:ins w:id="49784"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DDDDDD"/>
            <w:noWrap/>
            <w:vAlign w:val="center"/>
          </w:tcPr>
          <w:p w14:paraId="77D22789" w14:textId="77777777" w:rsidR="0007438E" w:rsidRPr="002A5BA5" w:rsidRDefault="0007438E">
            <w:pPr>
              <w:pStyle w:val="TAC"/>
              <w:rPr>
                <w:ins w:id="49785" w:author="LGEa" w:date="2025-03-18T14:53:00Z"/>
                <w:color w:val="000000"/>
              </w:rPr>
              <w:pPrChange w:id="49786" w:author="LGEc" w:date="2025-05-09T14:23:00Z">
                <w:pPr>
                  <w:jc w:val="center"/>
                </w:pPr>
              </w:pPrChange>
            </w:pPr>
            <w:ins w:id="49787" w:author="LGEa" w:date="2025-03-18T14:53:00Z">
              <w:r w:rsidRPr="002E0615">
                <w:rPr>
                  <w:rFonts w:hint="eastAsia"/>
                  <w:color w:val="000000"/>
                </w:rPr>
                <w:t>12.2</w:t>
              </w:r>
            </w:ins>
          </w:p>
        </w:tc>
      </w:tr>
      <w:tr w:rsidR="0007438E" w:rsidRPr="002A5BA5" w14:paraId="7B7D596D" w14:textId="77777777" w:rsidTr="009D1F4B">
        <w:trPr>
          <w:trHeight w:hRule="exact" w:val="266"/>
          <w:jc w:val="center"/>
          <w:ins w:id="49788" w:author="LGEa" w:date="2025-03-18T14:53:00Z"/>
        </w:trPr>
        <w:tc>
          <w:tcPr>
            <w:tcW w:w="2132" w:type="dxa"/>
            <w:shd w:val="clear" w:color="auto" w:fill="auto"/>
            <w:noWrap/>
          </w:tcPr>
          <w:p w14:paraId="433037E6" w14:textId="77777777" w:rsidR="0007438E" w:rsidRDefault="0007438E">
            <w:pPr>
              <w:pStyle w:val="TAC"/>
              <w:rPr>
                <w:ins w:id="49789" w:author="LGEa" w:date="2025-03-18T14:53:00Z"/>
                <w:color w:val="000000"/>
              </w:rPr>
              <w:pPrChange w:id="49790" w:author="LGEc" w:date="2025-05-09T14:23:00Z">
                <w:pPr>
                  <w:jc w:val="center"/>
                </w:pPr>
              </w:pPrChange>
            </w:pPr>
            <w:ins w:id="49791" w:author="LGEa" w:date="2025-03-18T14:53:00Z">
              <w:r>
                <w:rPr>
                  <w:color w:val="000000"/>
                </w:rPr>
                <w:t>S0_10_G20_10</w:t>
              </w:r>
            </w:ins>
          </w:p>
        </w:tc>
        <w:tc>
          <w:tcPr>
            <w:tcW w:w="722" w:type="dxa"/>
            <w:tcBorders>
              <w:top w:val="nil"/>
              <w:left w:val="nil"/>
              <w:bottom w:val="nil"/>
              <w:right w:val="nil"/>
            </w:tcBorders>
            <w:shd w:val="clear" w:color="000000" w:fill="E0E0E0"/>
            <w:noWrap/>
            <w:vAlign w:val="center"/>
          </w:tcPr>
          <w:p w14:paraId="2BDD4354" w14:textId="77777777" w:rsidR="0007438E" w:rsidRPr="002A5BA5" w:rsidRDefault="0007438E">
            <w:pPr>
              <w:pStyle w:val="TAC"/>
              <w:rPr>
                <w:ins w:id="49792" w:author="LGEa" w:date="2025-03-18T14:53:00Z"/>
                <w:color w:val="000000"/>
              </w:rPr>
              <w:pPrChange w:id="49793" w:author="LGEc" w:date="2025-05-09T14:23:00Z">
                <w:pPr>
                  <w:jc w:val="center"/>
                </w:pPr>
              </w:pPrChange>
            </w:pPr>
            <w:ins w:id="49794"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626CC003" w14:textId="77777777" w:rsidR="0007438E" w:rsidRPr="002A5BA5" w:rsidRDefault="0007438E">
            <w:pPr>
              <w:pStyle w:val="TAC"/>
              <w:rPr>
                <w:ins w:id="49795" w:author="LGEa" w:date="2025-03-18T14:53:00Z"/>
                <w:color w:val="000000"/>
              </w:rPr>
              <w:pPrChange w:id="49796" w:author="LGEc" w:date="2025-05-09T14:23:00Z">
                <w:pPr>
                  <w:jc w:val="center"/>
                </w:pPr>
              </w:pPrChange>
            </w:pPr>
            <w:ins w:id="49797" w:author="LGEa" w:date="2025-03-18T14:53:00Z">
              <w:r w:rsidRPr="002E0615">
                <w:rPr>
                  <w:rFonts w:hint="eastAsia"/>
                  <w:color w:val="000000"/>
                </w:rPr>
                <w:t>11.5</w:t>
              </w:r>
            </w:ins>
          </w:p>
        </w:tc>
        <w:tc>
          <w:tcPr>
            <w:tcW w:w="723" w:type="dxa"/>
            <w:tcBorders>
              <w:top w:val="nil"/>
              <w:left w:val="nil"/>
              <w:bottom w:val="nil"/>
              <w:right w:val="nil"/>
            </w:tcBorders>
            <w:shd w:val="clear" w:color="000000" w:fill="DEDEDE"/>
            <w:noWrap/>
            <w:vAlign w:val="center"/>
          </w:tcPr>
          <w:p w14:paraId="010F0C69" w14:textId="77777777" w:rsidR="0007438E" w:rsidRPr="002A5BA5" w:rsidRDefault="0007438E">
            <w:pPr>
              <w:pStyle w:val="TAC"/>
              <w:rPr>
                <w:ins w:id="49798" w:author="LGEa" w:date="2025-03-18T14:53:00Z"/>
                <w:color w:val="000000"/>
              </w:rPr>
              <w:pPrChange w:id="49799" w:author="LGEc" w:date="2025-05-09T14:23:00Z">
                <w:pPr>
                  <w:jc w:val="center"/>
                </w:pPr>
              </w:pPrChange>
            </w:pPr>
            <w:ins w:id="49800"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395BB90A" w14:textId="77777777" w:rsidR="0007438E" w:rsidRPr="002A5BA5" w:rsidRDefault="0007438E">
            <w:pPr>
              <w:pStyle w:val="TAC"/>
              <w:rPr>
                <w:ins w:id="49801" w:author="LGEa" w:date="2025-03-18T14:53:00Z"/>
                <w:color w:val="000000"/>
              </w:rPr>
              <w:pPrChange w:id="49802" w:author="LGEc" w:date="2025-05-09T14:23:00Z">
                <w:pPr>
                  <w:jc w:val="center"/>
                </w:pPr>
              </w:pPrChange>
            </w:pPr>
            <w:ins w:id="49803" w:author="LGEa" w:date="2025-03-18T14:53:00Z">
              <w:r w:rsidRPr="002E0615">
                <w:rPr>
                  <w:rFonts w:hint="eastAsia"/>
                  <w:color w:val="000000"/>
                </w:rPr>
                <w:t>11.6</w:t>
              </w:r>
            </w:ins>
          </w:p>
        </w:tc>
        <w:tc>
          <w:tcPr>
            <w:tcW w:w="722" w:type="dxa"/>
            <w:tcBorders>
              <w:top w:val="nil"/>
              <w:left w:val="nil"/>
              <w:bottom w:val="nil"/>
              <w:right w:val="nil"/>
            </w:tcBorders>
            <w:shd w:val="clear" w:color="000000" w:fill="DEDEDE"/>
            <w:noWrap/>
            <w:vAlign w:val="center"/>
          </w:tcPr>
          <w:p w14:paraId="0ED68483" w14:textId="77777777" w:rsidR="0007438E" w:rsidRPr="002A5BA5" w:rsidRDefault="0007438E">
            <w:pPr>
              <w:pStyle w:val="TAC"/>
              <w:rPr>
                <w:ins w:id="49804" w:author="LGEa" w:date="2025-03-18T14:53:00Z"/>
                <w:color w:val="000000"/>
              </w:rPr>
              <w:pPrChange w:id="49805" w:author="LGEc" w:date="2025-05-09T14:23:00Z">
                <w:pPr>
                  <w:jc w:val="center"/>
                </w:pPr>
              </w:pPrChange>
            </w:pPr>
            <w:ins w:id="49806" w:author="LGEa" w:date="2025-03-18T14:53:00Z">
              <w:r w:rsidRPr="002E0615">
                <w:rPr>
                  <w:rFonts w:hint="eastAsia"/>
                  <w:color w:val="000000"/>
                </w:rPr>
                <w:t>11.9</w:t>
              </w:r>
            </w:ins>
          </w:p>
        </w:tc>
        <w:tc>
          <w:tcPr>
            <w:tcW w:w="723" w:type="dxa"/>
            <w:tcBorders>
              <w:top w:val="nil"/>
              <w:left w:val="nil"/>
              <w:bottom w:val="nil"/>
              <w:right w:val="nil"/>
            </w:tcBorders>
            <w:shd w:val="clear" w:color="000000" w:fill="E0E0E0"/>
            <w:noWrap/>
            <w:vAlign w:val="center"/>
          </w:tcPr>
          <w:p w14:paraId="56A6464B" w14:textId="77777777" w:rsidR="0007438E" w:rsidRPr="002A5BA5" w:rsidRDefault="0007438E">
            <w:pPr>
              <w:pStyle w:val="TAC"/>
              <w:rPr>
                <w:ins w:id="49807" w:author="LGEa" w:date="2025-03-18T14:53:00Z"/>
                <w:color w:val="000000"/>
              </w:rPr>
              <w:pPrChange w:id="49808" w:author="LGEc" w:date="2025-05-09T14:23:00Z">
                <w:pPr>
                  <w:jc w:val="center"/>
                </w:pPr>
              </w:pPrChange>
            </w:pPr>
            <w:ins w:id="49809"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43E387A2" w14:textId="77777777" w:rsidR="0007438E" w:rsidRPr="002A5BA5" w:rsidRDefault="0007438E">
            <w:pPr>
              <w:pStyle w:val="TAC"/>
              <w:rPr>
                <w:ins w:id="49810" w:author="LGEa" w:date="2025-03-18T14:53:00Z"/>
                <w:color w:val="000000"/>
              </w:rPr>
              <w:pPrChange w:id="49811" w:author="LGEc" w:date="2025-05-09T14:23:00Z">
                <w:pPr>
                  <w:jc w:val="center"/>
                </w:pPr>
              </w:pPrChange>
            </w:pPr>
            <w:ins w:id="49812"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BCBCBC"/>
            <w:noWrap/>
            <w:vAlign w:val="center"/>
          </w:tcPr>
          <w:p w14:paraId="0AD72A45" w14:textId="77777777" w:rsidR="0007438E" w:rsidRPr="002A5BA5" w:rsidRDefault="0007438E">
            <w:pPr>
              <w:pStyle w:val="TAC"/>
              <w:rPr>
                <w:ins w:id="49813" w:author="LGEa" w:date="2025-03-18T14:53:00Z"/>
                <w:color w:val="000000"/>
              </w:rPr>
              <w:pPrChange w:id="49814" w:author="LGEc" w:date="2025-05-09T14:23:00Z">
                <w:pPr>
                  <w:jc w:val="center"/>
                </w:pPr>
              </w:pPrChange>
            </w:pPr>
            <w:ins w:id="49815" w:author="LGEa" w:date="2025-03-18T14:53:00Z">
              <w:r w:rsidRPr="002E0615">
                <w:rPr>
                  <w:rFonts w:hint="eastAsia"/>
                  <w:color w:val="000000"/>
                </w:rPr>
                <w:t>18.1</w:t>
              </w:r>
            </w:ins>
          </w:p>
        </w:tc>
      </w:tr>
      <w:tr w:rsidR="0007438E" w:rsidRPr="002A5BA5" w14:paraId="11D77C69" w14:textId="77777777" w:rsidTr="009D1F4B">
        <w:trPr>
          <w:trHeight w:hRule="exact" w:val="266"/>
          <w:jc w:val="center"/>
          <w:ins w:id="49816" w:author="LGEa" w:date="2025-03-18T14:53:00Z"/>
        </w:trPr>
        <w:tc>
          <w:tcPr>
            <w:tcW w:w="2132" w:type="dxa"/>
            <w:shd w:val="clear" w:color="auto" w:fill="auto"/>
            <w:noWrap/>
          </w:tcPr>
          <w:p w14:paraId="12DCABED" w14:textId="77777777" w:rsidR="0007438E" w:rsidRDefault="0007438E">
            <w:pPr>
              <w:pStyle w:val="TAC"/>
              <w:rPr>
                <w:ins w:id="49817" w:author="LGEa" w:date="2025-03-18T14:53:00Z"/>
                <w:color w:val="000000"/>
              </w:rPr>
              <w:pPrChange w:id="49818" w:author="LGEc" w:date="2025-05-09T14:23:00Z">
                <w:pPr>
                  <w:jc w:val="center"/>
                </w:pPr>
              </w:pPrChange>
            </w:pPr>
            <w:ins w:id="49819" w:author="LGEa" w:date="2025-03-18T14:53:00Z">
              <w:r>
                <w:rPr>
                  <w:color w:val="000000"/>
                </w:rPr>
                <w:t>S10_10_G20_10</w:t>
              </w:r>
            </w:ins>
          </w:p>
        </w:tc>
        <w:tc>
          <w:tcPr>
            <w:tcW w:w="722" w:type="dxa"/>
            <w:tcBorders>
              <w:top w:val="nil"/>
              <w:left w:val="nil"/>
              <w:bottom w:val="nil"/>
              <w:right w:val="nil"/>
            </w:tcBorders>
            <w:shd w:val="clear" w:color="000000" w:fill="E0E0E0"/>
            <w:noWrap/>
            <w:vAlign w:val="center"/>
          </w:tcPr>
          <w:p w14:paraId="36BC6A5B" w14:textId="77777777" w:rsidR="0007438E" w:rsidRPr="002A5BA5" w:rsidRDefault="0007438E">
            <w:pPr>
              <w:pStyle w:val="TAC"/>
              <w:rPr>
                <w:ins w:id="49820" w:author="LGEa" w:date="2025-03-18T14:53:00Z"/>
                <w:color w:val="000000"/>
              </w:rPr>
              <w:pPrChange w:id="49821" w:author="LGEc" w:date="2025-05-09T14:23:00Z">
                <w:pPr>
                  <w:jc w:val="center"/>
                </w:pPr>
              </w:pPrChange>
            </w:pPr>
            <w:ins w:id="49822"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7548F4EE" w14:textId="77777777" w:rsidR="0007438E" w:rsidRPr="002A5BA5" w:rsidRDefault="0007438E">
            <w:pPr>
              <w:pStyle w:val="TAC"/>
              <w:rPr>
                <w:ins w:id="49823" w:author="LGEa" w:date="2025-03-18T14:53:00Z"/>
                <w:color w:val="000000"/>
              </w:rPr>
              <w:pPrChange w:id="49824" w:author="LGEc" w:date="2025-05-09T14:23:00Z">
                <w:pPr>
                  <w:jc w:val="center"/>
                </w:pPr>
              </w:pPrChange>
            </w:pPr>
            <w:ins w:id="49825" w:author="LGEa" w:date="2025-03-18T14:53:00Z">
              <w:r w:rsidRPr="002E0615">
                <w:rPr>
                  <w:rFonts w:hint="eastAsia"/>
                  <w:color w:val="000000"/>
                </w:rPr>
                <w:t>11.5</w:t>
              </w:r>
            </w:ins>
          </w:p>
        </w:tc>
        <w:tc>
          <w:tcPr>
            <w:tcW w:w="723" w:type="dxa"/>
            <w:tcBorders>
              <w:top w:val="nil"/>
              <w:left w:val="nil"/>
              <w:bottom w:val="nil"/>
              <w:right w:val="nil"/>
            </w:tcBorders>
            <w:shd w:val="clear" w:color="000000" w:fill="DEDEDE"/>
            <w:noWrap/>
            <w:vAlign w:val="center"/>
          </w:tcPr>
          <w:p w14:paraId="0AE9406E" w14:textId="77777777" w:rsidR="0007438E" w:rsidRPr="002A5BA5" w:rsidRDefault="0007438E">
            <w:pPr>
              <w:pStyle w:val="TAC"/>
              <w:rPr>
                <w:ins w:id="49826" w:author="LGEa" w:date="2025-03-18T14:53:00Z"/>
                <w:color w:val="000000"/>
              </w:rPr>
              <w:pPrChange w:id="49827" w:author="LGEc" w:date="2025-05-09T14:23:00Z">
                <w:pPr>
                  <w:jc w:val="center"/>
                </w:pPr>
              </w:pPrChange>
            </w:pPr>
            <w:ins w:id="49828"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31597A14" w14:textId="77777777" w:rsidR="0007438E" w:rsidRPr="002A5BA5" w:rsidRDefault="0007438E">
            <w:pPr>
              <w:pStyle w:val="TAC"/>
              <w:rPr>
                <w:ins w:id="49829" w:author="LGEa" w:date="2025-03-18T14:53:00Z"/>
                <w:color w:val="000000"/>
              </w:rPr>
              <w:pPrChange w:id="49830" w:author="LGEc" w:date="2025-05-09T14:23:00Z">
                <w:pPr>
                  <w:jc w:val="center"/>
                </w:pPr>
              </w:pPrChange>
            </w:pPr>
            <w:ins w:id="49831" w:author="LGEa" w:date="2025-03-18T14:53:00Z">
              <w:r w:rsidRPr="002E0615">
                <w:rPr>
                  <w:rFonts w:hint="eastAsia"/>
                  <w:color w:val="000000"/>
                </w:rPr>
                <w:t>11.6</w:t>
              </w:r>
            </w:ins>
          </w:p>
        </w:tc>
        <w:tc>
          <w:tcPr>
            <w:tcW w:w="722" w:type="dxa"/>
            <w:tcBorders>
              <w:top w:val="nil"/>
              <w:left w:val="nil"/>
              <w:bottom w:val="nil"/>
              <w:right w:val="nil"/>
            </w:tcBorders>
            <w:shd w:val="clear" w:color="000000" w:fill="DEDEDE"/>
            <w:noWrap/>
            <w:vAlign w:val="center"/>
          </w:tcPr>
          <w:p w14:paraId="50AD1AFF" w14:textId="77777777" w:rsidR="0007438E" w:rsidRPr="002A5BA5" w:rsidRDefault="0007438E">
            <w:pPr>
              <w:pStyle w:val="TAC"/>
              <w:rPr>
                <w:ins w:id="49832" w:author="LGEa" w:date="2025-03-18T14:53:00Z"/>
                <w:color w:val="000000"/>
              </w:rPr>
              <w:pPrChange w:id="49833" w:author="LGEc" w:date="2025-05-09T14:23:00Z">
                <w:pPr>
                  <w:jc w:val="center"/>
                </w:pPr>
              </w:pPrChange>
            </w:pPr>
            <w:ins w:id="49834" w:author="LGEa" w:date="2025-03-18T14:53:00Z">
              <w:r w:rsidRPr="002E0615">
                <w:rPr>
                  <w:rFonts w:hint="eastAsia"/>
                  <w:color w:val="000000"/>
                </w:rPr>
                <w:t>11.9</w:t>
              </w:r>
            </w:ins>
          </w:p>
        </w:tc>
        <w:tc>
          <w:tcPr>
            <w:tcW w:w="723" w:type="dxa"/>
            <w:tcBorders>
              <w:top w:val="nil"/>
              <w:left w:val="nil"/>
              <w:bottom w:val="nil"/>
              <w:right w:val="nil"/>
            </w:tcBorders>
            <w:shd w:val="clear" w:color="000000" w:fill="E0E0E0"/>
            <w:noWrap/>
            <w:vAlign w:val="center"/>
          </w:tcPr>
          <w:p w14:paraId="1BF1784A" w14:textId="77777777" w:rsidR="0007438E" w:rsidRPr="002A5BA5" w:rsidRDefault="0007438E">
            <w:pPr>
              <w:pStyle w:val="TAC"/>
              <w:rPr>
                <w:ins w:id="49835" w:author="LGEa" w:date="2025-03-18T14:53:00Z"/>
                <w:color w:val="000000"/>
              </w:rPr>
              <w:pPrChange w:id="49836" w:author="LGEc" w:date="2025-05-09T14:23:00Z">
                <w:pPr>
                  <w:jc w:val="center"/>
                </w:pPr>
              </w:pPrChange>
            </w:pPr>
            <w:ins w:id="49837"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19A06595" w14:textId="77777777" w:rsidR="0007438E" w:rsidRPr="002A5BA5" w:rsidRDefault="0007438E">
            <w:pPr>
              <w:pStyle w:val="TAC"/>
              <w:rPr>
                <w:ins w:id="49838" w:author="LGEa" w:date="2025-03-18T14:53:00Z"/>
                <w:color w:val="000000"/>
              </w:rPr>
              <w:pPrChange w:id="49839" w:author="LGEc" w:date="2025-05-09T14:23:00Z">
                <w:pPr>
                  <w:jc w:val="center"/>
                </w:pPr>
              </w:pPrChange>
            </w:pPr>
            <w:ins w:id="49840"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DDDDDD"/>
            <w:noWrap/>
            <w:vAlign w:val="center"/>
          </w:tcPr>
          <w:p w14:paraId="3965CF89" w14:textId="77777777" w:rsidR="0007438E" w:rsidRPr="002A5BA5" w:rsidRDefault="0007438E">
            <w:pPr>
              <w:pStyle w:val="TAC"/>
              <w:rPr>
                <w:ins w:id="49841" w:author="LGEa" w:date="2025-03-18T14:53:00Z"/>
                <w:color w:val="000000"/>
              </w:rPr>
              <w:pPrChange w:id="49842" w:author="LGEc" w:date="2025-05-09T14:23:00Z">
                <w:pPr>
                  <w:jc w:val="center"/>
                </w:pPr>
              </w:pPrChange>
            </w:pPr>
            <w:ins w:id="49843" w:author="LGEa" w:date="2025-03-18T14:53:00Z">
              <w:r w:rsidRPr="002E0615">
                <w:rPr>
                  <w:rFonts w:hint="eastAsia"/>
                  <w:color w:val="000000"/>
                </w:rPr>
                <w:t>12.2</w:t>
              </w:r>
            </w:ins>
          </w:p>
        </w:tc>
      </w:tr>
      <w:tr w:rsidR="0007438E" w:rsidRPr="002A5BA5" w14:paraId="219465FC" w14:textId="77777777" w:rsidTr="009D1F4B">
        <w:trPr>
          <w:trHeight w:hRule="exact" w:val="266"/>
          <w:jc w:val="center"/>
          <w:ins w:id="49844" w:author="LGEa" w:date="2025-03-18T14:53:00Z"/>
        </w:trPr>
        <w:tc>
          <w:tcPr>
            <w:tcW w:w="2132" w:type="dxa"/>
            <w:shd w:val="clear" w:color="auto" w:fill="auto"/>
            <w:noWrap/>
          </w:tcPr>
          <w:p w14:paraId="12CC801E" w14:textId="77777777" w:rsidR="0007438E" w:rsidRDefault="0007438E">
            <w:pPr>
              <w:pStyle w:val="TAC"/>
              <w:rPr>
                <w:ins w:id="49845" w:author="LGEa" w:date="2025-03-18T14:53:00Z"/>
                <w:color w:val="000000"/>
              </w:rPr>
              <w:pPrChange w:id="49846" w:author="LGEc" w:date="2025-05-09T14:23:00Z">
                <w:pPr>
                  <w:jc w:val="center"/>
                </w:pPr>
              </w:pPrChange>
            </w:pPr>
            <w:ins w:id="49847" w:author="LGEa" w:date="2025-03-18T14:53:00Z">
              <w:r>
                <w:rPr>
                  <w:color w:val="000000"/>
                </w:rPr>
                <w:t>S0_10_G30_10</w:t>
              </w:r>
            </w:ins>
          </w:p>
        </w:tc>
        <w:tc>
          <w:tcPr>
            <w:tcW w:w="722" w:type="dxa"/>
            <w:tcBorders>
              <w:top w:val="nil"/>
              <w:left w:val="nil"/>
              <w:bottom w:val="nil"/>
              <w:right w:val="nil"/>
            </w:tcBorders>
            <w:shd w:val="clear" w:color="000000" w:fill="DDDDDD"/>
            <w:noWrap/>
            <w:vAlign w:val="center"/>
          </w:tcPr>
          <w:p w14:paraId="4A5BCCAC" w14:textId="77777777" w:rsidR="0007438E" w:rsidRPr="002A5BA5" w:rsidRDefault="0007438E">
            <w:pPr>
              <w:pStyle w:val="TAC"/>
              <w:rPr>
                <w:ins w:id="49848" w:author="LGEa" w:date="2025-03-18T14:53:00Z"/>
                <w:color w:val="000000"/>
              </w:rPr>
              <w:pPrChange w:id="49849" w:author="LGEc" w:date="2025-05-09T14:23:00Z">
                <w:pPr>
                  <w:jc w:val="center"/>
                </w:pPr>
              </w:pPrChange>
            </w:pPr>
            <w:ins w:id="49850" w:author="LGEa" w:date="2025-03-18T14:53:00Z">
              <w:r w:rsidRPr="002E0615">
                <w:rPr>
                  <w:rFonts w:hint="eastAsia"/>
                  <w:color w:val="000000"/>
                </w:rPr>
                <w:t>12.1</w:t>
              </w:r>
            </w:ins>
          </w:p>
        </w:tc>
        <w:tc>
          <w:tcPr>
            <w:tcW w:w="723" w:type="dxa"/>
            <w:tcBorders>
              <w:top w:val="nil"/>
              <w:left w:val="nil"/>
              <w:bottom w:val="nil"/>
              <w:right w:val="nil"/>
            </w:tcBorders>
            <w:shd w:val="clear" w:color="000000" w:fill="DEDEDE"/>
            <w:noWrap/>
            <w:vAlign w:val="center"/>
          </w:tcPr>
          <w:p w14:paraId="3EC7D127" w14:textId="77777777" w:rsidR="0007438E" w:rsidRPr="002A5BA5" w:rsidRDefault="0007438E">
            <w:pPr>
              <w:pStyle w:val="TAC"/>
              <w:rPr>
                <w:ins w:id="49851" w:author="LGEa" w:date="2025-03-18T14:53:00Z"/>
                <w:color w:val="000000"/>
              </w:rPr>
              <w:pPrChange w:id="49852" w:author="LGEc" w:date="2025-05-09T14:23:00Z">
                <w:pPr>
                  <w:jc w:val="center"/>
                </w:pPr>
              </w:pPrChange>
            </w:pPr>
            <w:ins w:id="49853"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12AFA9E0" w14:textId="77777777" w:rsidR="0007438E" w:rsidRPr="002A5BA5" w:rsidRDefault="0007438E">
            <w:pPr>
              <w:pStyle w:val="TAC"/>
              <w:rPr>
                <w:ins w:id="49854" w:author="LGEa" w:date="2025-03-18T14:53:00Z"/>
                <w:color w:val="000000"/>
              </w:rPr>
              <w:pPrChange w:id="49855" w:author="LGEc" w:date="2025-05-09T14:23:00Z">
                <w:pPr>
                  <w:jc w:val="center"/>
                </w:pPr>
              </w:pPrChange>
            </w:pPr>
            <w:ins w:id="49856"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7814AEA5" w14:textId="77777777" w:rsidR="0007438E" w:rsidRPr="002A5BA5" w:rsidRDefault="0007438E">
            <w:pPr>
              <w:pStyle w:val="TAC"/>
              <w:rPr>
                <w:ins w:id="49857" w:author="LGEa" w:date="2025-03-18T14:53:00Z"/>
                <w:color w:val="000000"/>
              </w:rPr>
              <w:pPrChange w:id="49858" w:author="LGEc" w:date="2025-05-09T14:23:00Z">
                <w:pPr>
                  <w:jc w:val="center"/>
                </w:pPr>
              </w:pPrChange>
            </w:pPr>
            <w:ins w:id="49859" w:author="LGEa" w:date="2025-03-18T14:53:00Z">
              <w:r w:rsidRPr="002E0615">
                <w:rPr>
                  <w:rFonts w:hint="eastAsia"/>
                  <w:color w:val="000000"/>
                </w:rPr>
                <w:t>11.6</w:t>
              </w:r>
            </w:ins>
          </w:p>
        </w:tc>
        <w:tc>
          <w:tcPr>
            <w:tcW w:w="722" w:type="dxa"/>
            <w:tcBorders>
              <w:top w:val="nil"/>
              <w:left w:val="nil"/>
              <w:bottom w:val="nil"/>
              <w:right w:val="nil"/>
            </w:tcBorders>
            <w:shd w:val="clear" w:color="000000" w:fill="DEDEDE"/>
            <w:noWrap/>
            <w:vAlign w:val="center"/>
          </w:tcPr>
          <w:p w14:paraId="4C7CD997" w14:textId="77777777" w:rsidR="0007438E" w:rsidRPr="002A5BA5" w:rsidRDefault="0007438E">
            <w:pPr>
              <w:pStyle w:val="TAC"/>
              <w:rPr>
                <w:ins w:id="49860" w:author="LGEa" w:date="2025-03-18T14:53:00Z"/>
                <w:color w:val="000000"/>
              </w:rPr>
              <w:pPrChange w:id="49861" w:author="LGEc" w:date="2025-05-09T14:23:00Z">
                <w:pPr>
                  <w:jc w:val="center"/>
                </w:pPr>
              </w:pPrChange>
            </w:pPr>
            <w:ins w:id="49862" w:author="LGEa" w:date="2025-03-18T14:53:00Z">
              <w:r w:rsidRPr="002E0615">
                <w:rPr>
                  <w:rFonts w:hint="eastAsia"/>
                  <w:color w:val="000000"/>
                </w:rPr>
                <w:t>11.9</w:t>
              </w:r>
            </w:ins>
          </w:p>
        </w:tc>
        <w:tc>
          <w:tcPr>
            <w:tcW w:w="723" w:type="dxa"/>
            <w:tcBorders>
              <w:top w:val="nil"/>
              <w:left w:val="nil"/>
              <w:bottom w:val="nil"/>
              <w:right w:val="nil"/>
            </w:tcBorders>
            <w:shd w:val="clear" w:color="000000" w:fill="DEDEDE"/>
            <w:noWrap/>
            <w:vAlign w:val="center"/>
          </w:tcPr>
          <w:p w14:paraId="6CB45430" w14:textId="77777777" w:rsidR="0007438E" w:rsidRPr="002A5BA5" w:rsidRDefault="0007438E">
            <w:pPr>
              <w:pStyle w:val="TAC"/>
              <w:rPr>
                <w:ins w:id="49863" w:author="LGEa" w:date="2025-03-18T14:53:00Z"/>
                <w:color w:val="000000"/>
              </w:rPr>
              <w:pPrChange w:id="49864" w:author="LGEc" w:date="2025-05-09T14:23:00Z">
                <w:pPr>
                  <w:jc w:val="center"/>
                </w:pPr>
              </w:pPrChange>
            </w:pPr>
            <w:ins w:id="49865"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5D0EA993" w14:textId="77777777" w:rsidR="0007438E" w:rsidRPr="002A5BA5" w:rsidRDefault="0007438E">
            <w:pPr>
              <w:pStyle w:val="TAC"/>
              <w:rPr>
                <w:ins w:id="49866" w:author="LGEa" w:date="2025-03-18T14:53:00Z"/>
                <w:color w:val="000000"/>
              </w:rPr>
              <w:pPrChange w:id="49867" w:author="LGEc" w:date="2025-05-09T14:23:00Z">
                <w:pPr>
                  <w:jc w:val="center"/>
                </w:pPr>
              </w:pPrChange>
            </w:pPr>
            <w:ins w:id="49868"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D0D0D0"/>
            <w:noWrap/>
            <w:vAlign w:val="center"/>
          </w:tcPr>
          <w:p w14:paraId="168C5B39" w14:textId="77777777" w:rsidR="0007438E" w:rsidRPr="002A5BA5" w:rsidRDefault="0007438E">
            <w:pPr>
              <w:pStyle w:val="TAC"/>
              <w:rPr>
                <w:ins w:id="49869" w:author="LGEa" w:date="2025-03-18T14:53:00Z"/>
                <w:color w:val="000000"/>
              </w:rPr>
              <w:pPrChange w:id="49870" w:author="LGEc" w:date="2025-05-09T14:23:00Z">
                <w:pPr>
                  <w:jc w:val="center"/>
                </w:pPr>
              </w:pPrChange>
            </w:pPr>
            <w:ins w:id="49871" w:author="LGEa" w:date="2025-03-18T14:53:00Z">
              <w:r w:rsidRPr="002E0615">
                <w:rPr>
                  <w:rFonts w:hint="eastAsia"/>
                  <w:color w:val="000000"/>
                </w:rPr>
                <w:t>14.4</w:t>
              </w:r>
            </w:ins>
          </w:p>
        </w:tc>
      </w:tr>
      <w:tr w:rsidR="0007438E" w:rsidRPr="002A5BA5" w14:paraId="1B740255" w14:textId="77777777" w:rsidTr="009D1F4B">
        <w:trPr>
          <w:trHeight w:hRule="exact" w:val="266"/>
          <w:jc w:val="center"/>
          <w:ins w:id="49872" w:author="LGEa" w:date="2025-03-18T14:53:00Z"/>
        </w:trPr>
        <w:tc>
          <w:tcPr>
            <w:tcW w:w="2132" w:type="dxa"/>
            <w:shd w:val="clear" w:color="auto" w:fill="auto"/>
            <w:noWrap/>
          </w:tcPr>
          <w:p w14:paraId="55194AF0" w14:textId="77777777" w:rsidR="0007438E" w:rsidRDefault="0007438E">
            <w:pPr>
              <w:pStyle w:val="TAC"/>
              <w:rPr>
                <w:ins w:id="49873" w:author="LGEa" w:date="2025-03-18T14:53:00Z"/>
                <w:color w:val="000000"/>
              </w:rPr>
              <w:pPrChange w:id="49874" w:author="LGEc" w:date="2025-05-09T14:23:00Z">
                <w:pPr>
                  <w:jc w:val="center"/>
                </w:pPr>
              </w:pPrChange>
            </w:pPr>
            <w:ins w:id="49875" w:author="LGEa" w:date="2025-03-18T14:53:00Z">
              <w:r>
                <w:rPr>
                  <w:color w:val="000000"/>
                </w:rPr>
                <w:t>S10_10_G40_10</w:t>
              </w:r>
            </w:ins>
          </w:p>
        </w:tc>
        <w:tc>
          <w:tcPr>
            <w:tcW w:w="722" w:type="dxa"/>
            <w:tcBorders>
              <w:top w:val="nil"/>
              <w:left w:val="nil"/>
              <w:bottom w:val="nil"/>
              <w:right w:val="nil"/>
            </w:tcBorders>
            <w:shd w:val="clear" w:color="000000" w:fill="DDDDDD"/>
            <w:noWrap/>
            <w:vAlign w:val="center"/>
          </w:tcPr>
          <w:p w14:paraId="465CC396" w14:textId="77777777" w:rsidR="0007438E" w:rsidRPr="002A5BA5" w:rsidRDefault="0007438E">
            <w:pPr>
              <w:pStyle w:val="TAC"/>
              <w:rPr>
                <w:ins w:id="49876" w:author="LGEa" w:date="2025-03-18T14:53:00Z"/>
                <w:color w:val="000000"/>
              </w:rPr>
              <w:pPrChange w:id="49877" w:author="LGEc" w:date="2025-05-09T14:23:00Z">
                <w:pPr>
                  <w:jc w:val="center"/>
                </w:pPr>
              </w:pPrChange>
            </w:pPr>
            <w:ins w:id="49878" w:author="LGEa" w:date="2025-03-18T14:53:00Z">
              <w:r w:rsidRPr="002E0615">
                <w:rPr>
                  <w:rFonts w:hint="eastAsia"/>
                  <w:color w:val="000000"/>
                </w:rPr>
                <w:t>12.1</w:t>
              </w:r>
            </w:ins>
          </w:p>
        </w:tc>
        <w:tc>
          <w:tcPr>
            <w:tcW w:w="723" w:type="dxa"/>
            <w:tcBorders>
              <w:top w:val="nil"/>
              <w:left w:val="nil"/>
              <w:bottom w:val="nil"/>
              <w:right w:val="nil"/>
            </w:tcBorders>
            <w:shd w:val="clear" w:color="000000" w:fill="DEDEDE"/>
            <w:noWrap/>
            <w:vAlign w:val="center"/>
          </w:tcPr>
          <w:p w14:paraId="6FC828A2" w14:textId="77777777" w:rsidR="0007438E" w:rsidRPr="002A5BA5" w:rsidRDefault="0007438E">
            <w:pPr>
              <w:pStyle w:val="TAC"/>
              <w:rPr>
                <w:ins w:id="49879" w:author="LGEa" w:date="2025-03-18T14:53:00Z"/>
                <w:color w:val="000000"/>
              </w:rPr>
              <w:pPrChange w:id="49880" w:author="LGEc" w:date="2025-05-09T14:23:00Z">
                <w:pPr>
                  <w:jc w:val="center"/>
                </w:pPr>
              </w:pPrChange>
            </w:pPr>
            <w:ins w:id="49881"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6CCBB234" w14:textId="77777777" w:rsidR="0007438E" w:rsidRPr="002A5BA5" w:rsidRDefault="0007438E">
            <w:pPr>
              <w:pStyle w:val="TAC"/>
              <w:rPr>
                <w:ins w:id="49882" w:author="LGEa" w:date="2025-03-18T14:53:00Z"/>
                <w:color w:val="000000"/>
              </w:rPr>
              <w:pPrChange w:id="49883" w:author="LGEc" w:date="2025-05-09T14:23:00Z">
                <w:pPr>
                  <w:jc w:val="center"/>
                </w:pPr>
              </w:pPrChange>
            </w:pPr>
            <w:ins w:id="49884"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5D806FB2" w14:textId="77777777" w:rsidR="0007438E" w:rsidRPr="002A5BA5" w:rsidRDefault="0007438E">
            <w:pPr>
              <w:pStyle w:val="TAC"/>
              <w:rPr>
                <w:ins w:id="49885" w:author="LGEa" w:date="2025-03-18T14:53:00Z"/>
                <w:color w:val="000000"/>
              </w:rPr>
              <w:pPrChange w:id="49886" w:author="LGEc" w:date="2025-05-09T14:23:00Z">
                <w:pPr>
                  <w:jc w:val="center"/>
                </w:pPr>
              </w:pPrChange>
            </w:pPr>
            <w:ins w:id="49887" w:author="LGEa" w:date="2025-03-18T14:53:00Z">
              <w:r w:rsidRPr="002E0615">
                <w:rPr>
                  <w:rFonts w:hint="eastAsia"/>
                  <w:color w:val="000000"/>
                </w:rPr>
                <w:t>11.6</w:t>
              </w:r>
            </w:ins>
          </w:p>
        </w:tc>
        <w:tc>
          <w:tcPr>
            <w:tcW w:w="722" w:type="dxa"/>
            <w:tcBorders>
              <w:top w:val="nil"/>
              <w:left w:val="nil"/>
              <w:bottom w:val="nil"/>
              <w:right w:val="nil"/>
            </w:tcBorders>
            <w:shd w:val="clear" w:color="000000" w:fill="DEDEDE"/>
            <w:noWrap/>
            <w:vAlign w:val="center"/>
          </w:tcPr>
          <w:p w14:paraId="2349F4C7" w14:textId="77777777" w:rsidR="0007438E" w:rsidRPr="002A5BA5" w:rsidRDefault="0007438E">
            <w:pPr>
              <w:pStyle w:val="TAC"/>
              <w:rPr>
                <w:ins w:id="49888" w:author="LGEa" w:date="2025-03-18T14:53:00Z"/>
                <w:color w:val="000000"/>
              </w:rPr>
              <w:pPrChange w:id="49889" w:author="LGEc" w:date="2025-05-09T14:23:00Z">
                <w:pPr>
                  <w:jc w:val="center"/>
                </w:pPr>
              </w:pPrChange>
            </w:pPr>
            <w:ins w:id="49890" w:author="LGEa" w:date="2025-03-18T14:53:00Z">
              <w:r w:rsidRPr="002E0615">
                <w:rPr>
                  <w:rFonts w:hint="eastAsia"/>
                  <w:color w:val="000000"/>
                </w:rPr>
                <w:t>11.9</w:t>
              </w:r>
            </w:ins>
          </w:p>
        </w:tc>
        <w:tc>
          <w:tcPr>
            <w:tcW w:w="723" w:type="dxa"/>
            <w:tcBorders>
              <w:top w:val="nil"/>
              <w:left w:val="nil"/>
              <w:bottom w:val="nil"/>
              <w:right w:val="nil"/>
            </w:tcBorders>
            <w:shd w:val="clear" w:color="000000" w:fill="DEDEDE"/>
            <w:noWrap/>
            <w:vAlign w:val="center"/>
          </w:tcPr>
          <w:p w14:paraId="67404C75" w14:textId="77777777" w:rsidR="0007438E" w:rsidRPr="002A5BA5" w:rsidRDefault="0007438E">
            <w:pPr>
              <w:pStyle w:val="TAC"/>
              <w:rPr>
                <w:ins w:id="49891" w:author="LGEa" w:date="2025-03-18T14:53:00Z"/>
                <w:color w:val="000000"/>
              </w:rPr>
              <w:pPrChange w:id="49892" w:author="LGEc" w:date="2025-05-09T14:23:00Z">
                <w:pPr>
                  <w:jc w:val="center"/>
                </w:pPr>
              </w:pPrChange>
            </w:pPr>
            <w:ins w:id="49893"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28C2205D" w14:textId="77777777" w:rsidR="0007438E" w:rsidRPr="002A5BA5" w:rsidRDefault="0007438E">
            <w:pPr>
              <w:pStyle w:val="TAC"/>
              <w:rPr>
                <w:ins w:id="49894" w:author="LGEa" w:date="2025-03-18T14:53:00Z"/>
                <w:color w:val="000000"/>
              </w:rPr>
              <w:pPrChange w:id="49895" w:author="LGEc" w:date="2025-05-09T14:23:00Z">
                <w:pPr>
                  <w:jc w:val="center"/>
                </w:pPr>
              </w:pPrChange>
            </w:pPr>
            <w:ins w:id="49896"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DFDFDF"/>
            <w:noWrap/>
            <w:vAlign w:val="center"/>
          </w:tcPr>
          <w:p w14:paraId="3A604CED" w14:textId="77777777" w:rsidR="0007438E" w:rsidRPr="002A5BA5" w:rsidRDefault="0007438E">
            <w:pPr>
              <w:pStyle w:val="TAC"/>
              <w:rPr>
                <w:ins w:id="49897" w:author="LGEa" w:date="2025-03-18T14:53:00Z"/>
                <w:color w:val="000000"/>
              </w:rPr>
              <w:pPrChange w:id="49898" w:author="LGEc" w:date="2025-05-09T14:23:00Z">
                <w:pPr>
                  <w:jc w:val="center"/>
                </w:pPr>
              </w:pPrChange>
            </w:pPr>
            <w:ins w:id="49899" w:author="LGEa" w:date="2025-03-18T14:53:00Z">
              <w:r w:rsidRPr="002E0615">
                <w:rPr>
                  <w:rFonts w:hint="eastAsia"/>
                  <w:color w:val="000000"/>
                </w:rPr>
                <w:t>11.7</w:t>
              </w:r>
            </w:ins>
          </w:p>
        </w:tc>
      </w:tr>
      <w:tr w:rsidR="0007438E" w:rsidRPr="002A5BA5" w14:paraId="55B6DF2A" w14:textId="77777777" w:rsidTr="009D1F4B">
        <w:trPr>
          <w:trHeight w:hRule="exact" w:val="266"/>
          <w:jc w:val="center"/>
          <w:ins w:id="49900" w:author="LGEa" w:date="2025-03-18T14:53:00Z"/>
        </w:trPr>
        <w:tc>
          <w:tcPr>
            <w:tcW w:w="2132" w:type="dxa"/>
            <w:shd w:val="clear" w:color="auto" w:fill="auto"/>
            <w:noWrap/>
          </w:tcPr>
          <w:p w14:paraId="4C8A2F60" w14:textId="77777777" w:rsidR="0007438E" w:rsidRDefault="0007438E">
            <w:pPr>
              <w:pStyle w:val="TAC"/>
              <w:rPr>
                <w:ins w:id="49901" w:author="LGEa" w:date="2025-03-18T14:53:00Z"/>
                <w:color w:val="000000"/>
              </w:rPr>
              <w:pPrChange w:id="49902" w:author="LGEc" w:date="2025-05-09T14:23:00Z">
                <w:pPr>
                  <w:jc w:val="center"/>
                </w:pPr>
              </w:pPrChange>
            </w:pPr>
            <w:ins w:id="49903"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DDDDDD"/>
            <w:noWrap/>
            <w:vAlign w:val="center"/>
          </w:tcPr>
          <w:p w14:paraId="6C484E10" w14:textId="77777777" w:rsidR="0007438E" w:rsidRPr="002A5BA5" w:rsidRDefault="0007438E">
            <w:pPr>
              <w:pStyle w:val="TAC"/>
              <w:rPr>
                <w:ins w:id="49904" w:author="LGEa" w:date="2025-03-18T14:53:00Z"/>
                <w:color w:val="000000"/>
              </w:rPr>
              <w:pPrChange w:id="49905" w:author="LGEc" w:date="2025-05-09T14:23:00Z">
                <w:pPr>
                  <w:jc w:val="center"/>
                </w:pPr>
              </w:pPrChange>
            </w:pPr>
            <w:ins w:id="49906" w:author="LGEa" w:date="2025-03-18T14:53:00Z">
              <w:r w:rsidRPr="002E0615">
                <w:rPr>
                  <w:rFonts w:hint="eastAsia"/>
                  <w:color w:val="000000"/>
                </w:rPr>
                <w:t>12.1</w:t>
              </w:r>
            </w:ins>
          </w:p>
        </w:tc>
        <w:tc>
          <w:tcPr>
            <w:tcW w:w="723" w:type="dxa"/>
            <w:tcBorders>
              <w:top w:val="nil"/>
              <w:left w:val="nil"/>
              <w:bottom w:val="nil"/>
              <w:right w:val="nil"/>
            </w:tcBorders>
            <w:shd w:val="clear" w:color="000000" w:fill="DEDEDE"/>
            <w:noWrap/>
            <w:vAlign w:val="center"/>
          </w:tcPr>
          <w:p w14:paraId="2CE7B400" w14:textId="77777777" w:rsidR="0007438E" w:rsidRPr="002A5BA5" w:rsidRDefault="0007438E">
            <w:pPr>
              <w:pStyle w:val="TAC"/>
              <w:rPr>
                <w:ins w:id="49907" w:author="LGEa" w:date="2025-03-18T14:53:00Z"/>
                <w:color w:val="000000"/>
              </w:rPr>
              <w:pPrChange w:id="49908" w:author="LGEc" w:date="2025-05-09T14:23:00Z">
                <w:pPr>
                  <w:jc w:val="center"/>
                </w:pPr>
              </w:pPrChange>
            </w:pPr>
            <w:ins w:id="49909"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4FF124F6" w14:textId="77777777" w:rsidR="0007438E" w:rsidRPr="002A5BA5" w:rsidRDefault="0007438E">
            <w:pPr>
              <w:pStyle w:val="TAC"/>
              <w:rPr>
                <w:ins w:id="49910" w:author="LGEa" w:date="2025-03-18T14:53:00Z"/>
                <w:color w:val="000000"/>
              </w:rPr>
              <w:pPrChange w:id="49911" w:author="LGEc" w:date="2025-05-09T14:23:00Z">
                <w:pPr>
                  <w:jc w:val="center"/>
                </w:pPr>
              </w:pPrChange>
            </w:pPr>
            <w:ins w:id="49912"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7123DDB6" w14:textId="77777777" w:rsidR="0007438E" w:rsidRPr="002A5BA5" w:rsidRDefault="0007438E">
            <w:pPr>
              <w:pStyle w:val="TAC"/>
              <w:rPr>
                <w:ins w:id="49913" w:author="LGEa" w:date="2025-03-18T14:53:00Z"/>
                <w:color w:val="000000"/>
              </w:rPr>
              <w:pPrChange w:id="49914" w:author="LGEc" w:date="2025-05-09T14:23:00Z">
                <w:pPr>
                  <w:jc w:val="center"/>
                </w:pPr>
              </w:pPrChange>
            </w:pPr>
            <w:ins w:id="49915" w:author="LGEa" w:date="2025-03-18T14:53:00Z">
              <w:r w:rsidRPr="002E0615">
                <w:rPr>
                  <w:rFonts w:hint="eastAsia"/>
                  <w:color w:val="000000"/>
                </w:rPr>
                <w:t>11.6</w:t>
              </w:r>
            </w:ins>
          </w:p>
        </w:tc>
        <w:tc>
          <w:tcPr>
            <w:tcW w:w="722" w:type="dxa"/>
            <w:tcBorders>
              <w:top w:val="nil"/>
              <w:left w:val="nil"/>
              <w:bottom w:val="nil"/>
              <w:right w:val="nil"/>
            </w:tcBorders>
            <w:shd w:val="clear" w:color="000000" w:fill="E1E1E1"/>
            <w:noWrap/>
            <w:vAlign w:val="center"/>
          </w:tcPr>
          <w:p w14:paraId="07FD81FC" w14:textId="77777777" w:rsidR="0007438E" w:rsidRPr="002A5BA5" w:rsidRDefault="0007438E">
            <w:pPr>
              <w:pStyle w:val="TAC"/>
              <w:rPr>
                <w:ins w:id="49916" w:author="LGEa" w:date="2025-03-18T14:53:00Z"/>
                <w:color w:val="000000"/>
              </w:rPr>
              <w:pPrChange w:id="49917" w:author="LGEc" w:date="2025-05-09T14:23:00Z">
                <w:pPr>
                  <w:jc w:val="center"/>
                </w:pPr>
              </w:pPrChange>
            </w:pPr>
            <w:ins w:id="49918" w:author="LGEa" w:date="2025-03-18T14:53:00Z">
              <w:r w:rsidRPr="002E0615">
                <w:rPr>
                  <w:rFonts w:hint="eastAsia"/>
                  <w:color w:val="000000"/>
                </w:rPr>
                <w:t>11.4</w:t>
              </w:r>
            </w:ins>
          </w:p>
        </w:tc>
        <w:tc>
          <w:tcPr>
            <w:tcW w:w="723" w:type="dxa"/>
            <w:tcBorders>
              <w:top w:val="nil"/>
              <w:left w:val="nil"/>
              <w:bottom w:val="nil"/>
              <w:right w:val="nil"/>
            </w:tcBorders>
            <w:shd w:val="clear" w:color="000000" w:fill="DEDEDE"/>
            <w:noWrap/>
            <w:vAlign w:val="center"/>
          </w:tcPr>
          <w:p w14:paraId="2370658F" w14:textId="77777777" w:rsidR="0007438E" w:rsidRPr="002A5BA5" w:rsidRDefault="0007438E">
            <w:pPr>
              <w:pStyle w:val="TAC"/>
              <w:rPr>
                <w:ins w:id="49919" w:author="LGEa" w:date="2025-03-18T14:53:00Z"/>
                <w:color w:val="000000"/>
              </w:rPr>
              <w:pPrChange w:id="49920" w:author="LGEc" w:date="2025-05-09T14:23:00Z">
                <w:pPr>
                  <w:jc w:val="center"/>
                </w:pPr>
              </w:pPrChange>
            </w:pPr>
            <w:ins w:id="49921" w:author="LGEa" w:date="2025-03-18T14:53:00Z">
              <w:r w:rsidRPr="002E0615">
                <w:rPr>
                  <w:rFonts w:hint="eastAsia"/>
                  <w:color w:val="000000"/>
                </w:rPr>
                <w:t>12.0</w:t>
              </w:r>
            </w:ins>
          </w:p>
        </w:tc>
        <w:tc>
          <w:tcPr>
            <w:tcW w:w="723" w:type="dxa"/>
            <w:tcBorders>
              <w:top w:val="nil"/>
              <w:left w:val="nil"/>
              <w:bottom w:val="nil"/>
              <w:right w:val="nil"/>
            </w:tcBorders>
            <w:shd w:val="clear" w:color="000000" w:fill="E0E0E0"/>
            <w:noWrap/>
            <w:vAlign w:val="center"/>
          </w:tcPr>
          <w:p w14:paraId="29F4DD97" w14:textId="77777777" w:rsidR="0007438E" w:rsidRPr="002A5BA5" w:rsidRDefault="0007438E">
            <w:pPr>
              <w:pStyle w:val="TAC"/>
              <w:rPr>
                <w:ins w:id="49922" w:author="LGEa" w:date="2025-03-18T14:53:00Z"/>
                <w:color w:val="000000"/>
              </w:rPr>
              <w:pPrChange w:id="49923" w:author="LGEc" w:date="2025-05-09T14:23:00Z">
                <w:pPr>
                  <w:jc w:val="center"/>
                </w:pPr>
              </w:pPrChange>
            </w:pPr>
            <w:ins w:id="49924"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C9C9C9"/>
            <w:noWrap/>
            <w:vAlign w:val="center"/>
          </w:tcPr>
          <w:p w14:paraId="31E5BE00" w14:textId="77777777" w:rsidR="0007438E" w:rsidRPr="002A5BA5" w:rsidRDefault="0007438E">
            <w:pPr>
              <w:pStyle w:val="TAC"/>
              <w:rPr>
                <w:ins w:id="49925" w:author="LGEa" w:date="2025-03-18T14:53:00Z"/>
                <w:color w:val="000000"/>
              </w:rPr>
              <w:pPrChange w:id="49926" w:author="LGEc" w:date="2025-05-09T14:23:00Z">
                <w:pPr>
                  <w:jc w:val="center"/>
                </w:pPr>
              </w:pPrChange>
            </w:pPr>
            <w:ins w:id="49927" w:author="LGEa" w:date="2025-03-18T14:53:00Z">
              <w:r w:rsidRPr="002E0615">
                <w:rPr>
                  <w:rFonts w:hint="eastAsia"/>
                  <w:color w:val="000000"/>
                </w:rPr>
                <w:t>15.8</w:t>
              </w:r>
            </w:ins>
          </w:p>
        </w:tc>
      </w:tr>
      <w:tr w:rsidR="0007438E" w:rsidRPr="002A5BA5" w14:paraId="512BB04C" w14:textId="77777777" w:rsidTr="009D1F4B">
        <w:trPr>
          <w:trHeight w:hRule="exact" w:val="266"/>
          <w:jc w:val="center"/>
          <w:ins w:id="49928" w:author="LGEa" w:date="2025-03-18T14:53:00Z"/>
        </w:trPr>
        <w:tc>
          <w:tcPr>
            <w:tcW w:w="2132" w:type="dxa"/>
            <w:shd w:val="clear" w:color="auto" w:fill="auto"/>
            <w:noWrap/>
          </w:tcPr>
          <w:p w14:paraId="639C2DF0" w14:textId="77777777" w:rsidR="0007438E" w:rsidRDefault="0007438E">
            <w:pPr>
              <w:pStyle w:val="TAC"/>
              <w:rPr>
                <w:ins w:id="49929" w:author="LGEa" w:date="2025-03-18T14:53:00Z"/>
                <w:color w:val="000000"/>
              </w:rPr>
              <w:pPrChange w:id="49930" w:author="LGEc" w:date="2025-05-09T14:23:00Z">
                <w:pPr>
                  <w:jc w:val="center"/>
                </w:pPr>
              </w:pPrChange>
            </w:pPr>
            <w:ins w:id="49931"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DDDDDD"/>
            <w:noWrap/>
            <w:vAlign w:val="center"/>
          </w:tcPr>
          <w:p w14:paraId="799B4EAA" w14:textId="77777777" w:rsidR="0007438E" w:rsidRPr="002A5BA5" w:rsidRDefault="0007438E">
            <w:pPr>
              <w:pStyle w:val="TAC"/>
              <w:rPr>
                <w:ins w:id="49932" w:author="LGEa" w:date="2025-03-18T14:53:00Z"/>
                <w:color w:val="000000"/>
              </w:rPr>
              <w:pPrChange w:id="49933" w:author="LGEc" w:date="2025-05-09T14:23:00Z">
                <w:pPr>
                  <w:jc w:val="center"/>
                </w:pPr>
              </w:pPrChange>
            </w:pPr>
            <w:ins w:id="49934" w:author="LGEa" w:date="2025-03-18T14:53:00Z">
              <w:r w:rsidRPr="002E0615">
                <w:rPr>
                  <w:rFonts w:hint="eastAsia"/>
                  <w:color w:val="000000"/>
                </w:rPr>
                <w:t>12.1</w:t>
              </w:r>
            </w:ins>
          </w:p>
        </w:tc>
        <w:tc>
          <w:tcPr>
            <w:tcW w:w="723" w:type="dxa"/>
            <w:tcBorders>
              <w:top w:val="nil"/>
              <w:left w:val="nil"/>
              <w:bottom w:val="nil"/>
              <w:right w:val="nil"/>
            </w:tcBorders>
            <w:shd w:val="clear" w:color="000000" w:fill="E0E0E0"/>
            <w:noWrap/>
            <w:vAlign w:val="center"/>
          </w:tcPr>
          <w:p w14:paraId="5625C0F9" w14:textId="77777777" w:rsidR="0007438E" w:rsidRPr="002A5BA5" w:rsidRDefault="0007438E">
            <w:pPr>
              <w:pStyle w:val="TAC"/>
              <w:rPr>
                <w:ins w:id="49935" w:author="LGEa" w:date="2025-03-18T14:53:00Z"/>
                <w:color w:val="000000"/>
              </w:rPr>
              <w:pPrChange w:id="49936" w:author="LGEc" w:date="2025-05-09T14:23:00Z">
                <w:pPr>
                  <w:jc w:val="center"/>
                </w:pPr>
              </w:pPrChange>
            </w:pPr>
            <w:ins w:id="49937"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0168FBFC" w14:textId="77777777" w:rsidR="0007438E" w:rsidRPr="002A5BA5" w:rsidRDefault="0007438E">
            <w:pPr>
              <w:pStyle w:val="TAC"/>
              <w:rPr>
                <w:ins w:id="49938" w:author="LGEa" w:date="2025-03-18T14:53:00Z"/>
                <w:color w:val="000000"/>
              </w:rPr>
              <w:pPrChange w:id="49939" w:author="LGEc" w:date="2025-05-09T14:23:00Z">
                <w:pPr>
                  <w:jc w:val="center"/>
                </w:pPr>
              </w:pPrChange>
            </w:pPr>
            <w:ins w:id="49940"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339798C3" w14:textId="77777777" w:rsidR="0007438E" w:rsidRPr="002A5BA5" w:rsidRDefault="0007438E">
            <w:pPr>
              <w:pStyle w:val="TAC"/>
              <w:rPr>
                <w:ins w:id="49941" w:author="LGEa" w:date="2025-03-18T14:53:00Z"/>
                <w:color w:val="000000"/>
              </w:rPr>
              <w:pPrChange w:id="49942" w:author="LGEc" w:date="2025-05-09T14:23:00Z">
                <w:pPr>
                  <w:jc w:val="center"/>
                </w:pPr>
              </w:pPrChange>
            </w:pPr>
            <w:ins w:id="49943" w:author="LGEa" w:date="2025-03-18T14:53:00Z">
              <w:r w:rsidRPr="002E0615">
                <w:rPr>
                  <w:rFonts w:hint="eastAsia"/>
                  <w:color w:val="000000"/>
                </w:rPr>
                <w:t>11.6</w:t>
              </w:r>
            </w:ins>
          </w:p>
        </w:tc>
        <w:tc>
          <w:tcPr>
            <w:tcW w:w="722" w:type="dxa"/>
            <w:tcBorders>
              <w:top w:val="nil"/>
              <w:left w:val="nil"/>
              <w:bottom w:val="nil"/>
              <w:right w:val="nil"/>
            </w:tcBorders>
            <w:shd w:val="clear" w:color="000000" w:fill="DEDEDE"/>
            <w:noWrap/>
            <w:vAlign w:val="center"/>
          </w:tcPr>
          <w:p w14:paraId="59CC3CBE" w14:textId="77777777" w:rsidR="0007438E" w:rsidRPr="002A5BA5" w:rsidRDefault="0007438E">
            <w:pPr>
              <w:pStyle w:val="TAC"/>
              <w:rPr>
                <w:ins w:id="49944" w:author="LGEa" w:date="2025-03-18T14:53:00Z"/>
                <w:color w:val="000000"/>
              </w:rPr>
              <w:pPrChange w:id="49945" w:author="LGEc" w:date="2025-05-09T14:23:00Z">
                <w:pPr>
                  <w:jc w:val="center"/>
                </w:pPr>
              </w:pPrChange>
            </w:pPr>
            <w:ins w:id="49946" w:author="LGEa" w:date="2025-03-18T14:53:00Z">
              <w:r w:rsidRPr="002E0615">
                <w:rPr>
                  <w:rFonts w:hint="eastAsia"/>
                  <w:color w:val="000000"/>
                </w:rPr>
                <w:t>11.9</w:t>
              </w:r>
            </w:ins>
          </w:p>
        </w:tc>
        <w:tc>
          <w:tcPr>
            <w:tcW w:w="723" w:type="dxa"/>
            <w:tcBorders>
              <w:top w:val="nil"/>
              <w:left w:val="nil"/>
              <w:bottom w:val="nil"/>
              <w:right w:val="nil"/>
            </w:tcBorders>
            <w:shd w:val="clear" w:color="000000" w:fill="E0E0E0"/>
            <w:noWrap/>
            <w:vAlign w:val="center"/>
          </w:tcPr>
          <w:p w14:paraId="0B432A71" w14:textId="77777777" w:rsidR="0007438E" w:rsidRPr="002A5BA5" w:rsidRDefault="0007438E">
            <w:pPr>
              <w:pStyle w:val="TAC"/>
              <w:rPr>
                <w:ins w:id="49947" w:author="LGEa" w:date="2025-03-18T14:53:00Z"/>
                <w:color w:val="000000"/>
              </w:rPr>
              <w:pPrChange w:id="49948" w:author="LGEc" w:date="2025-05-09T14:23:00Z">
                <w:pPr>
                  <w:jc w:val="center"/>
                </w:pPr>
              </w:pPrChange>
            </w:pPr>
            <w:ins w:id="49949"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2ABFF1F1" w14:textId="77777777" w:rsidR="0007438E" w:rsidRPr="002A5BA5" w:rsidRDefault="0007438E">
            <w:pPr>
              <w:pStyle w:val="TAC"/>
              <w:rPr>
                <w:ins w:id="49950" w:author="LGEa" w:date="2025-03-18T14:53:00Z"/>
                <w:color w:val="000000"/>
              </w:rPr>
              <w:pPrChange w:id="49951" w:author="LGEc" w:date="2025-05-09T14:23:00Z">
                <w:pPr>
                  <w:jc w:val="center"/>
                </w:pPr>
              </w:pPrChange>
            </w:pPr>
            <w:ins w:id="49952" w:author="LGEa" w:date="2025-03-18T14:53:00Z">
              <w:r w:rsidRPr="002E0615">
                <w:rPr>
                  <w:rFonts w:hint="eastAsia"/>
                  <w:color w:val="000000"/>
                </w:rPr>
                <w:t>11.6</w:t>
              </w:r>
            </w:ins>
          </w:p>
        </w:tc>
        <w:tc>
          <w:tcPr>
            <w:tcW w:w="723" w:type="dxa"/>
            <w:tcBorders>
              <w:top w:val="nil"/>
              <w:left w:val="nil"/>
              <w:bottom w:val="nil"/>
              <w:right w:val="single" w:sz="4" w:space="0" w:color="auto"/>
            </w:tcBorders>
            <w:shd w:val="clear" w:color="000000" w:fill="C4C4C4"/>
            <w:noWrap/>
            <w:vAlign w:val="center"/>
          </w:tcPr>
          <w:p w14:paraId="20B16991" w14:textId="77777777" w:rsidR="0007438E" w:rsidRPr="002A5BA5" w:rsidRDefault="0007438E">
            <w:pPr>
              <w:pStyle w:val="TAC"/>
              <w:rPr>
                <w:ins w:id="49953" w:author="LGEa" w:date="2025-03-18T14:53:00Z"/>
                <w:color w:val="000000"/>
              </w:rPr>
              <w:pPrChange w:id="49954" w:author="LGEc" w:date="2025-05-09T14:23:00Z">
                <w:pPr>
                  <w:jc w:val="center"/>
                </w:pPr>
              </w:pPrChange>
            </w:pPr>
            <w:ins w:id="49955" w:author="LGEa" w:date="2025-03-18T14:53:00Z">
              <w:r w:rsidRPr="002E0615">
                <w:rPr>
                  <w:rFonts w:hint="eastAsia"/>
                  <w:color w:val="000000"/>
                </w:rPr>
                <w:t>16.7</w:t>
              </w:r>
            </w:ins>
          </w:p>
        </w:tc>
      </w:tr>
      <w:tr w:rsidR="0007438E" w:rsidRPr="00A45F58" w14:paraId="5BF78AA0" w14:textId="77777777" w:rsidTr="009D1F4B">
        <w:trPr>
          <w:trHeight w:hRule="exact" w:val="266"/>
          <w:jc w:val="center"/>
          <w:ins w:id="49956"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4173E89" w14:textId="77777777" w:rsidR="0007438E" w:rsidRPr="00A45F58" w:rsidRDefault="0007438E">
            <w:pPr>
              <w:pStyle w:val="TAH"/>
              <w:rPr>
                <w:ins w:id="49957" w:author="LGEa" w:date="2025-03-18T14:53:00Z"/>
                <w:color w:val="000000"/>
              </w:rPr>
              <w:pPrChange w:id="49958" w:author="LGEc" w:date="2025-05-09T14:23:00Z">
                <w:pPr>
                  <w:jc w:val="center"/>
                </w:pPr>
              </w:pPrChange>
            </w:pPr>
            <w:ins w:id="49959" w:author="LGEc" w:date="2025-05-09T14:23:00Z">
              <w:r>
                <w:rPr>
                  <w:rFonts w:eastAsia="맑은 고딕" w:hint="eastAsia"/>
                  <w:lang w:eastAsia="ko-KR"/>
                </w:rPr>
                <w:t>S</w:t>
              </w:r>
              <w:r>
                <w:rPr>
                  <w:rFonts w:eastAsia="맑은 고딕"/>
                  <w:lang w:eastAsia="ko-KR"/>
                </w:rPr>
                <w:t>c</w:t>
              </w:r>
              <w:r>
                <w:rPr>
                  <w:rFonts w:eastAsia="맑은 고딕" w:hint="eastAsia"/>
                  <w:lang w:eastAsia="ko-KR"/>
                </w:rPr>
                <w:t>enario</w:t>
              </w:r>
            </w:ins>
            <w:ins w:id="49960" w:author="LGEc" w:date="2025-05-09T16:07: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C6C8F6" w14:textId="77777777" w:rsidR="0007438E" w:rsidRPr="000F1065" w:rsidRDefault="0007438E">
            <w:pPr>
              <w:pStyle w:val="TAH"/>
              <w:rPr>
                <w:ins w:id="49961" w:author="LGEa" w:date="2025-03-18T14:53:00Z"/>
                <w:color w:val="000000"/>
              </w:rPr>
              <w:pPrChange w:id="49962" w:author="LGEc" w:date="2025-05-09T14:23:00Z">
                <w:pPr>
                  <w:jc w:val="center"/>
                </w:pPr>
              </w:pPrChange>
            </w:pPr>
            <w:ins w:id="49963" w:author="LGEa" w:date="2025-03-18T14:53:00Z">
              <w:r>
                <w:rPr>
                  <w:color w:val="000000"/>
                </w:rPr>
                <w:t>#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8723E" w14:textId="77777777" w:rsidR="0007438E" w:rsidRPr="000F1065" w:rsidRDefault="0007438E">
            <w:pPr>
              <w:pStyle w:val="TAH"/>
              <w:rPr>
                <w:ins w:id="49964" w:author="LGEa" w:date="2025-03-18T14:53:00Z"/>
                <w:color w:val="000000"/>
              </w:rPr>
              <w:pPrChange w:id="49965" w:author="LGEc" w:date="2025-05-09T14:23:00Z">
                <w:pPr>
                  <w:jc w:val="center"/>
                </w:pPr>
              </w:pPrChange>
            </w:pPr>
            <w:ins w:id="49966" w:author="LGEa" w:date="2025-03-18T14:53:00Z">
              <w:r>
                <w:rPr>
                  <w:color w:val="000000"/>
                </w:rPr>
                <w:t>#10</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E36514" w14:textId="77777777" w:rsidR="0007438E" w:rsidRPr="000F1065" w:rsidRDefault="0007438E">
            <w:pPr>
              <w:pStyle w:val="TAH"/>
              <w:rPr>
                <w:ins w:id="49967" w:author="LGEa" w:date="2025-03-18T14:53:00Z"/>
                <w:color w:val="000000"/>
              </w:rPr>
              <w:pPrChange w:id="49968" w:author="LGEc" w:date="2025-05-09T14:23:00Z">
                <w:pPr>
                  <w:jc w:val="center"/>
                </w:pPr>
              </w:pPrChange>
            </w:pPr>
            <w:ins w:id="49969" w:author="LGEa" w:date="2025-03-18T14:53:00Z">
              <w:r>
                <w:rPr>
                  <w:color w:val="000000"/>
                </w:rPr>
                <w:t>#1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A97EB6" w14:textId="77777777" w:rsidR="0007438E" w:rsidRPr="000F1065" w:rsidRDefault="0007438E">
            <w:pPr>
              <w:pStyle w:val="TAH"/>
              <w:rPr>
                <w:ins w:id="49970" w:author="LGEa" w:date="2025-03-18T14:53:00Z"/>
                <w:color w:val="000000"/>
              </w:rPr>
              <w:pPrChange w:id="49971" w:author="LGEc" w:date="2025-05-09T14:23:00Z">
                <w:pPr>
                  <w:jc w:val="center"/>
                </w:pPr>
              </w:pPrChange>
            </w:pPr>
            <w:ins w:id="49972" w:author="LGEa" w:date="2025-03-18T14:53:00Z">
              <w:r>
                <w:rPr>
                  <w:color w:val="000000"/>
                </w:rPr>
                <w:t>#12</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F1324" w14:textId="77777777" w:rsidR="0007438E" w:rsidRPr="000F1065" w:rsidRDefault="0007438E">
            <w:pPr>
              <w:pStyle w:val="TAH"/>
              <w:rPr>
                <w:ins w:id="49973" w:author="LGEa" w:date="2025-03-18T14:53:00Z"/>
                <w:color w:val="000000"/>
              </w:rPr>
              <w:pPrChange w:id="49974" w:author="LGEc" w:date="2025-05-09T14:23:00Z">
                <w:pPr>
                  <w:jc w:val="center"/>
                </w:pPr>
              </w:pPrChange>
            </w:pPr>
            <w:ins w:id="49975" w:author="LGEa" w:date="2025-03-18T14:53:00Z">
              <w:r>
                <w:rPr>
                  <w:color w:val="000000"/>
                </w:rPr>
                <w:t>#1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E0BD7" w14:textId="77777777" w:rsidR="0007438E" w:rsidRPr="000F1065" w:rsidRDefault="0007438E">
            <w:pPr>
              <w:pStyle w:val="TAH"/>
              <w:rPr>
                <w:ins w:id="49976" w:author="LGEa" w:date="2025-03-18T14:53:00Z"/>
                <w:color w:val="000000"/>
              </w:rPr>
              <w:pPrChange w:id="49977" w:author="LGEc" w:date="2025-05-09T14:23:00Z">
                <w:pPr>
                  <w:jc w:val="center"/>
                </w:pPr>
              </w:pPrChange>
            </w:pPr>
            <w:ins w:id="49978" w:author="LGEa" w:date="2025-03-18T14:53:00Z">
              <w:r>
                <w:rPr>
                  <w:color w:val="000000"/>
                </w:rPr>
                <w:t>#14</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9270D" w14:textId="77777777" w:rsidR="0007438E" w:rsidRPr="000F1065" w:rsidRDefault="0007438E">
            <w:pPr>
              <w:pStyle w:val="TAH"/>
              <w:rPr>
                <w:ins w:id="49979" w:author="LGEa" w:date="2025-03-18T14:53:00Z"/>
                <w:color w:val="000000"/>
              </w:rPr>
              <w:pPrChange w:id="49980" w:author="LGEc" w:date="2025-05-09T14:23:00Z">
                <w:pPr>
                  <w:jc w:val="center"/>
                </w:pPr>
              </w:pPrChange>
            </w:pPr>
            <w:ins w:id="49981" w:author="LGEa" w:date="2025-03-18T14:53:00Z">
              <w:r>
                <w:rPr>
                  <w:color w:val="000000"/>
                </w:rPr>
                <w:t>#15</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3BDF6F" w14:textId="77777777" w:rsidR="0007438E" w:rsidRPr="000F1065" w:rsidRDefault="0007438E">
            <w:pPr>
              <w:pStyle w:val="TAH"/>
              <w:rPr>
                <w:ins w:id="49982" w:author="LGEa" w:date="2025-03-18T14:53:00Z"/>
                <w:color w:val="000000"/>
              </w:rPr>
              <w:pPrChange w:id="49983" w:author="LGEc" w:date="2025-05-09T14:23:00Z">
                <w:pPr>
                  <w:jc w:val="center"/>
                </w:pPr>
              </w:pPrChange>
            </w:pPr>
            <w:ins w:id="49984" w:author="LGEa" w:date="2025-03-18T14:53:00Z">
              <w:r>
                <w:rPr>
                  <w:color w:val="000000"/>
                </w:rPr>
                <w:t>#16</w:t>
              </w:r>
            </w:ins>
          </w:p>
        </w:tc>
      </w:tr>
      <w:tr w:rsidR="0007438E" w:rsidRPr="002A5BA5" w14:paraId="777B8313" w14:textId="77777777" w:rsidTr="009D1F4B">
        <w:trPr>
          <w:trHeight w:hRule="exact" w:val="266"/>
          <w:jc w:val="center"/>
          <w:ins w:id="49985"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28E0C25" w14:textId="77777777" w:rsidR="0007438E" w:rsidRPr="000F1065" w:rsidRDefault="0007438E">
            <w:pPr>
              <w:pStyle w:val="TAC"/>
              <w:rPr>
                <w:ins w:id="49986" w:author="LGEa" w:date="2025-03-18T14:53:00Z"/>
                <w:color w:val="000000"/>
              </w:rPr>
              <w:pPrChange w:id="49987" w:author="LGEc" w:date="2025-05-09T14:23:00Z">
                <w:pPr>
                  <w:jc w:val="center"/>
                </w:pPr>
              </w:pPrChange>
            </w:pPr>
            <w:ins w:id="49988" w:author="LGEa" w:date="2025-03-18T14:53:00Z">
              <w:r>
                <w:rPr>
                  <w:color w:val="000000"/>
                </w:rPr>
                <w:t>S0_10_G10_10</w:t>
              </w:r>
            </w:ins>
          </w:p>
        </w:tc>
        <w:tc>
          <w:tcPr>
            <w:tcW w:w="722" w:type="dxa"/>
            <w:tcBorders>
              <w:top w:val="nil"/>
              <w:left w:val="nil"/>
              <w:bottom w:val="nil"/>
              <w:right w:val="nil"/>
            </w:tcBorders>
            <w:shd w:val="clear" w:color="000000" w:fill="E0E0E0"/>
            <w:noWrap/>
            <w:vAlign w:val="center"/>
          </w:tcPr>
          <w:p w14:paraId="5E74B01F" w14:textId="77777777" w:rsidR="0007438E" w:rsidRPr="002A5BA5" w:rsidRDefault="0007438E">
            <w:pPr>
              <w:pStyle w:val="TAC"/>
              <w:rPr>
                <w:ins w:id="49989" w:author="LGEa" w:date="2025-03-18T14:53:00Z"/>
                <w:color w:val="000000"/>
              </w:rPr>
              <w:pPrChange w:id="49990" w:author="LGEc" w:date="2025-05-09T14:23:00Z">
                <w:pPr>
                  <w:jc w:val="center"/>
                </w:pPr>
              </w:pPrChange>
            </w:pPr>
            <w:ins w:id="49991" w:author="LGEa" w:date="2025-03-18T14:53:00Z">
              <w:r w:rsidRPr="002E0615">
                <w:rPr>
                  <w:rFonts w:hint="eastAsia"/>
                  <w:color w:val="000000"/>
                </w:rPr>
                <w:t>11.6</w:t>
              </w:r>
            </w:ins>
          </w:p>
        </w:tc>
        <w:tc>
          <w:tcPr>
            <w:tcW w:w="723" w:type="dxa"/>
            <w:tcBorders>
              <w:top w:val="nil"/>
              <w:left w:val="nil"/>
              <w:bottom w:val="nil"/>
              <w:right w:val="nil"/>
            </w:tcBorders>
            <w:shd w:val="clear" w:color="000000" w:fill="E2E2E2"/>
            <w:noWrap/>
            <w:vAlign w:val="center"/>
          </w:tcPr>
          <w:p w14:paraId="3D957672" w14:textId="77777777" w:rsidR="0007438E" w:rsidRPr="002A5BA5" w:rsidRDefault="0007438E">
            <w:pPr>
              <w:pStyle w:val="TAC"/>
              <w:rPr>
                <w:ins w:id="49992" w:author="LGEa" w:date="2025-03-18T14:53:00Z"/>
                <w:color w:val="000000"/>
              </w:rPr>
              <w:pPrChange w:id="49993" w:author="LGEc" w:date="2025-05-09T14:23:00Z">
                <w:pPr>
                  <w:jc w:val="center"/>
                </w:pPr>
              </w:pPrChange>
            </w:pPr>
            <w:ins w:id="49994" w:author="LGEa" w:date="2025-03-18T14:53:00Z">
              <w:r w:rsidRPr="002E0615">
                <w:rPr>
                  <w:rFonts w:hint="eastAsia"/>
                  <w:color w:val="000000"/>
                </w:rPr>
                <w:t>11.2</w:t>
              </w:r>
            </w:ins>
          </w:p>
        </w:tc>
        <w:tc>
          <w:tcPr>
            <w:tcW w:w="723" w:type="dxa"/>
            <w:tcBorders>
              <w:top w:val="nil"/>
              <w:left w:val="nil"/>
              <w:bottom w:val="nil"/>
              <w:right w:val="nil"/>
            </w:tcBorders>
            <w:shd w:val="clear" w:color="000000" w:fill="EAEAEA"/>
            <w:noWrap/>
            <w:vAlign w:val="center"/>
          </w:tcPr>
          <w:p w14:paraId="29EDBD72" w14:textId="77777777" w:rsidR="0007438E" w:rsidRPr="002A5BA5" w:rsidRDefault="0007438E">
            <w:pPr>
              <w:pStyle w:val="TAC"/>
              <w:rPr>
                <w:ins w:id="49995" w:author="LGEa" w:date="2025-03-18T14:53:00Z"/>
                <w:color w:val="000000"/>
              </w:rPr>
              <w:pPrChange w:id="49996" w:author="LGEc" w:date="2025-05-09T14:23:00Z">
                <w:pPr>
                  <w:jc w:val="center"/>
                </w:pPr>
              </w:pPrChange>
            </w:pPr>
            <w:ins w:id="49997" w:author="LGEa" w:date="2025-03-18T14:53:00Z">
              <w:r w:rsidRPr="002E0615">
                <w:rPr>
                  <w:rFonts w:hint="eastAsia"/>
                  <w:color w:val="000000"/>
                </w:rPr>
                <w:t>9.7</w:t>
              </w:r>
            </w:ins>
          </w:p>
        </w:tc>
        <w:tc>
          <w:tcPr>
            <w:tcW w:w="723" w:type="dxa"/>
            <w:tcBorders>
              <w:top w:val="nil"/>
              <w:left w:val="nil"/>
              <w:bottom w:val="nil"/>
              <w:right w:val="nil"/>
            </w:tcBorders>
            <w:shd w:val="clear" w:color="000000" w:fill="E6E6E6"/>
            <w:noWrap/>
            <w:vAlign w:val="center"/>
          </w:tcPr>
          <w:p w14:paraId="20898393" w14:textId="77777777" w:rsidR="0007438E" w:rsidRPr="002A5BA5" w:rsidRDefault="0007438E">
            <w:pPr>
              <w:pStyle w:val="TAC"/>
              <w:rPr>
                <w:ins w:id="49998" w:author="LGEa" w:date="2025-03-18T14:53:00Z"/>
                <w:color w:val="000000"/>
              </w:rPr>
              <w:pPrChange w:id="49999" w:author="LGEc" w:date="2025-05-09T14:23:00Z">
                <w:pPr>
                  <w:jc w:val="center"/>
                </w:pPr>
              </w:pPrChange>
            </w:pPr>
            <w:ins w:id="50000" w:author="LGEa" w:date="2025-03-18T14:53:00Z">
              <w:r w:rsidRPr="002E0615">
                <w:rPr>
                  <w:rFonts w:hint="eastAsia"/>
                  <w:color w:val="000000"/>
                </w:rPr>
                <w:t>10.5</w:t>
              </w:r>
            </w:ins>
          </w:p>
        </w:tc>
        <w:tc>
          <w:tcPr>
            <w:tcW w:w="722" w:type="dxa"/>
            <w:tcBorders>
              <w:top w:val="nil"/>
              <w:left w:val="nil"/>
              <w:bottom w:val="nil"/>
              <w:right w:val="nil"/>
            </w:tcBorders>
            <w:shd w:val="clear" w:color="000000" w:fill="E0E0E0"/>
            <w:noWrap/>
            <w:vAlign w:val="center"/>
          </w:tcPr>
          <w:p w14:paraId="56896AFA" w14:textId="77777777" w:rsidR="0007438E" w:rsidRPr="002A5BA5" w:rsidRDefault="0007438E">
            <w:pPr>
              <w:pStyle w:val="TAC"/>
              <w:rPr>
                <w:ins w:id="50001" w:author="LGEa" w:date="2025-03-18T14:53:00Z"/>
                <w:color w:val="000000"/>
              </w:rPr>
              <w:pPrChange w:id="50002" w:author="LGEc" w:date="2025-05-09T14:23:00Z">
                <w:pPr>
                  <w:jc w:val="center"/>
                </w:pPr>
              </w:pPrChange>
            </w:pPr>
            <w:ins w:id="50003"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70D9EB15" w14:textId="77777777" w:rsidR="0007438E" w:rsidRPr="002A5BA5" w:rsidRDefault="0007438E">
            <w:pPr>
              <w:pStyle w:val="TAC"/>
              <w:rPr>
                <w:ins w:id="50004" w:author="LGEa" w:date="2025-03-18T14:53:00Z"/>
                <w:color w:val="000000"/>
              </w:rPr>
              <w:pPrChange w:id="50005" w:author="LGEc" w:date="2025-05-09T14:23:00Z">
                <w:pPr>
                  <w:jc w:val="center"/>
                </w:pPr>
              </w:pPrChange>
            </w:pPr>
            <w:ins w:id="50006" w:author="LGEa" w:date="2025-03-18T14:53:00Z">
              <w:r w:rsidRPr="002E0615">
                <w:rPr>
                  <w:rFonts w:hint="eastAsia"/>
                  <w:color w:val="000000"/>
                </w:rPr>
                <w:t>11.5</w:t>
              </w:r>
            </w:ins>
          </w:p>
        </w:tc>
        <w:tc>
          <w:tcPr>
            <w:tcW w:w="723" w:type="dxa"/>
            <w:tcBorders>
              <w:top w:val="nil"/>
              <w:left w:val="nil"/>
              <w:bottom w:val="nil"/>
              <w:right w:val="nil"/>
            </w:tcBorders>
            <w:shd w:val="clear" w:color="000000" w:fill="D6D6D6"/>
            <w:noWrap/>
            <w:vAlign w:val="center"/>
          </w:tcPr>
          <w:p w14:paraId="731C84E7" w14:textId="77777777" w:rsidR="0007438E" w:rsidRPr="002A5BA5" w:rsidRDefault="0007438E">
            <w:pPr>
              <w:pStyle w:val="TAC"/>
              <w:rPr>
                <w:ins w:id="50007" w:author="LGEa" w:date="2025-03-18T14:53:00Z"/>
                <w:color w:val="000000"/>
              </w:rPr>
              <w:pPrChange w:id="50008" w:author="LGEc" w:date="2025-05-09T14:23:00Z">
                <w:pPr>
                  <w:jc w:val="center"/>
                </w:pPr>
              </w:pPrChange>
            </w:pPr>
            <w:ins w:id="50009" w:author="LGEa" w:date="2025-03-18T14:53:00Z">
              <w:r w:rsidRPr="002E0615">
                <w:rPr>
                  <w:rFonts w:hint="eastAsia"/>
                  <w:color w:val="000000"/>
                </w:rPr>
                <w:t>13.3</w:t>
              </w:r>
            </w:ins>
          </w:p>
        </w:tc>
        <w:tc>
          <w:tcPr>
            <w:tcW w:w="723" w:type="dxa"/>
            <w:tcBorders>
              <w:top w:val="nil"/>
              <w:left w:val="nil"/>
              <w:bottom w:val="nil"/>
              <w:right w:val="single" w:sz="4" w:space="0" w:color="auto"/>
            </w:tcBorders>
            <w:shd w:val="clear" w:color="000000" w:fill="B9B9B9"/>
            <w:noWrap/>
            <w:vAlign w:val="center"/>
          </w:tcPr>
          <w:p w14:paraId="282390EC" w14:textId="77777777" w:rsidR="0007438E" w:rsidRPr="002A5BA5" w:rsidRDefault="0007438E">
            <w:pPr>
              <w:pStyle w:val="TAC"/>
              <w:rPr>
                <w:ins w:id="50010" w:author="LGEa" w:date="2025-03-18T14:53:00Z"/>
                <w:color w:val="000000"/>
              </w:rPr>
              <w:pPrChange w:id="50011" w:author="LGEc" w:date="2025-05-09T14:23:00Z">
                <w:pPr>
                  <w:jc w:val="center"/>
                </w:pPr>
              </w:pPrChange>
            </w:pPr>
            <w:ins w:id="50012" w:author="LGEa" w:date="2025-03-18T14:53:00Z">
              <w:r w:rsidRPr="002E0615">
                <w:rPr>
                  <w:rFonts w:hint="eastAsia"/>
                  <w:color w:val="000000"/>
                </w:rPr>
                <w:t>18.6</w:t>
              </w:r>
            </w:ins>
          </w:p>
        </w:tc>
      </w:tr>
      <w:tr w:rsidR="0007438E" w:rsidRPr="002A5BA5" w14:paraId="1184324A" w14:textId="77777777" w:rsidTr="009D1F4B">
        <w:trPr>
          <w:trHeight w:hRule="exact" w:val="266"/>
          <w:jc w:val="center"/>
          <w:ins w:id="50013"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8606BD5" w14:textId="77777777" w:rsidR="0007438E" w:rsidRDefault="0007438E">
            <w:pPr>
              <w:pStyle w:val="TAC"/>
              <w:rPr>
                <w:ins w:id="50014" w:author="LGEa" w:date="2025-03-18T14:53:00Z"/>
                <w:color w:val="000000"/>
              </w:rPr>
              <w:pPrChange w:id="50015" w:author="LGEc" w:date="2025-05-09T14:23:00Z">
                <w:pPr>
                  <w:jc w:val="center"/>
                </w:pPr>
              </w:pPrChange>
            </w:pPr>
            <w:ins w:id="50016" w:author="LGEa" w:date="2025-03-18T14:53:00Z">
              <w:r>
                <w:rPr>
                  <w:color w:val="000000"/>
                </w:rPr>
                <w:t>S10_10_G10_10</w:t>
              </w:r>
            </w:ins>
          </w:p>
        </w:tc>
        <w:tc>
          <w:tcPr>
            <w:tcW w:w="722" w:type="dxa"/>
            <w:tcBorders>
              <w:top w:val="nil"/>
              <w:left w:val="nil"/>
              <w:bottom w:val="nil"/>
              <w:right w:val="nil"/>
            </w:tcBorders>
            <w:shd w:val="clear" w:color="000000" w:fill="FFFFFF"/>
            <w:noWrap/>
            <w:vAlign w:val="center"/>
          </w:tcPr>
          <w:p w14:paraId="0615B501" w14:textId="77777777" w:rsidR="0007438E" w:rsidRPr="002A5BA5" w:rsidRDefault="0007438E">
            <w:pPr>
              <w:pStyle w:val="TAC"/>
              <w:rPr>
                <w:ins w:id="50017" w:author="LGEa" w:date="2025-03-18T14:53:00Z"/>
                <w:color w:val="000000"/>
              </w:rPr>
              <w:pPrChange w:id="50018" w:author="LGEc" w:date="2025-05-09T14:23:00Z">
                <w:pPr>
                  <w:jc w:val="center"/>
                </w:pPr>
              </w:pPrChange>
            </w:pPr>
            <w:ins w:id="50019"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09CDAD0D" w14:textId="77777777" w:rsidR="0007438E" w:rsidRPr="002A5BA5" w:rsidRDefault="0007438E">
            <w:pPr>
              <w:pStyle w:val="TAC"/>
              <w:rPr>
                <w:ins w:id="50020" w:author="LGEa" w:date="2025-03-18T14:53:00Z"/>
                <w:color w:val="000000"/>
              </w:rPr>
              <w:pPrChange w:id="50021" w:author="LGEc" w:date="2025-05-09T14:23:00Z">
                <w:pPr>
                  <w:jc w:val="center"/>
                </w:pPr>
              </w:pPrChange>
            </w:pPr>
            <w:ins w:id="50022"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32747C5A" w14:textId="77777777" w:rsidR="0007438E" w:rsidRPr="002A5BA5" w:rsidRDefault="0007438E">
            <w:pPr>
              <w:pStyle w:val="TAC"/>
              <w:rPr>
                <w:ins w:id="50023" w:author="LGEa" w:date="2025-03-18T14:53:00Z"/>
                <w:color w:val="000000"/>
              </w:rPr>
              <w:pPrChange w:id="50024" w:author="LGEc" w:date="2025-05-09T14:23:00Z">
                <w:pPr>
                  <w:jc w:val="center"/>
                </w:pPr>
              </w:pPrChange>
            </w:pPr>
            <w:ins w:id="50025" w:author="LGEa" w:date="2025-03-18T14:53:00Z">
              <w:r w:rsidRPr="002E0615">
                <w:rPr>
                  <w:rFonts w:hint="eastAsia"/>
                  <w:color w:val="000000"/>
                </w:rPr>
                <w:t>5.9</w:t>
              </w:r>
            </w:ins>
          </w:p>
        </w:tc>
        <w:tc>
          <w:tcPr>
            <w:tcW w:w="723" w:type="dxa"/>
            <w:tcBorders>
              <w:top w:val="nil"/>
              <w:left w:val="nil"/>
              <w:bottom w:val="nil"/>
              <w:right w:val="nil"/>
            </w:tcBorders>
            <w:shd w:val="clear" w:color="000000" w:fill="E6E6E6"/>
            <w:noWrap/>
            <w:vAlign w:val="center"/>
          </w:tcPr>
          <w:p w14:paraId="39D35E1D" w14:textId="77777777" w:rsidR="0007438E" w:rsidRPr="002A5BA5" w:rsidRDefault="0007438E">
            <w:pPr>
              <w:pStyle w:val="TAC"/>
              <w:rPr>
                <w:ins w:id="50026" w:author="LGEa" w:date="2025-03-18T14:53:00Z"/>
                <w:color w:val="000000"/>
              </w:rPr>
              <w:pPrChange w:id="50027" w:author="LGEc" w:date="2025-05-09T14:23:00Z">
                <w:pPr>
                  <w:jc w:val="center"/>
                </w:pPr>
              </w:pPrChange>
            </w:pPr>
            <w:ins w:id="50028" w:author="LGEa" w:date="2025-03-18T14:53:00Z">
              <w:r w:rsidRPr="002E0615">
                <w:rPr>
                  <w:rFonts w:hint="eastAsia"/>
                  <w:color w:val="000000"/>
                </w:rPr>
                <w:t>10.5</w:t>
              </w:r>
            </w:ins>
          </w:p>
        </w:tc>
        <w:tc>
          <w:tcPr>
            <w:tcW w:w="722" w:type="dxa"/>
            <w:tcBorders>
              <w:top w:val="nil"/>
              <w:left w:val="nil"/>
              <w:bottom w:val="nil"/>
              <w:right w:val="nil"/>
            </w:tcBorders>
            <w:shd w:val="clear" w:color="000000" w:fill="E0E0E0"/>
            <w:noWrap/>
            <w:vAlign w:val="center"/>
          </w:tcPr>
          <w:p w14:paraId="7CCE5B11" w14:textId="77777777" w:rsidR="0007438E" w:rsidRPr="002A5BA5" w:rsidRDefault="0007438E">
            <w:pPr>
              <w:pStyle w:val="TAC"/>
              <w:rPr>
                <w:ins w:id="50029" w:author="LGEa" w:date="2025-03-18T14:53:00Z"/>
                <w:color w:val="000000"/>
              </w:rPr>
              <w:pPrChange w:id="50030" w:author="LGEc" w:date="2025-05-09T14:23:00Z">
                <w:pPr>
                  <w:jc w:val="center"/>
                </w:pPr>
              </w:pPrChange>
            </w:pPr>
            <w:ins w:id="50031"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1388A7E5" w14:textId="77777777" w:rsidR="0007438E" w:rsidRPr="002A5BA5" w:rsidRDefault="0007438E">
            <w:pPr>
              <w:pStyle w:val="TAC"/>
              <w:rPr>
                <w:ins w:id="50032" w:author="LGEa" w:date="2025-03-18T14:53:00Z"/>
                <w:color w:val="000000"/>
              </w:rPr>
              <w:pPrChange w:id="50033" w:author="LGEc" w:date="2025-05-09T14:23:00Z">
                <w:pPr>
                  <w:jc w:val="center"/>
                </w:pPr>
              </w:pPrChange>
            </w:pPr>
            <w:ins w:id="50034" w:author="LGEa" w:date="2025-03-18T14:53:00Z">
              <w:r w:rsidRPr="002E0615">
                <w:rPr>
                  <w:rFonts w:hint="eastAsia"/>
                  <w:color w:val="000000"/>
                </w:rPr>
                <w:t>11.5</w:t>
              </w:r>
            </w:ins>
          </w:p>
        </w:tc>
        <w:tc>
          <w:tcPr>
            <w:tcW w:w="723" w:type="dxa"/>
            <w:tcBorders>
              <w:top w:val="nil"/>
              <w:left w:val="nil"/>
              <w:bottom w:val="nil"/>
              <w:right w:val="nil"/>
            </w:tcBorders>
            <w:shd w:val="clear" w:color="000000" w:fill="E5E5E5"/>
            <w:noWrap/>
            <w:vAlign w:val="center"/>
          </w:tcPr>
          <w:p w14:paraId="7C9DB476" w14:textId="77777777" w:rsidR="0007438E" w:rsidRPr="002A5BA5" w:rsidRDefault="0007438E">
            <w:pPr>
              <w:pStyle w:val="TAC"/>
              <w:rPr>
                <w:ins w:id="50035" w:author="LGEa" w:date="2025-03-18T14:53:00Z"/>
                <w:color w:val="000000"/>
              </w:rPr>
              <w:pPrChange w:id="50036" w:author="LGEc" w:date="2025-05-09T14:23:00Z">
                <w:pPr>
                  <w:jc w:val="center"/>
                </w:pPr>
              </w:pPrChange>
            </w:pPr>
            <w:ins w:id="50037" w:author="LGEa" w:date="2025-03-18T14:53:00Z">
              <w:r w:rsidRPr="002E0615">
                <w:rPr>
                  <w:rFonts w:hint="eastAsia"/>
                  <w:color w:val="000000"/>
                </w:rPr>
                <w:t>10.6</w:t>
              </w:r>
            </w:ins>
          </w:p>
        </w:tc>
        <w:tc>
          <w:tcPr>
            <w:tcW w:w="723" w:type="dxa"/>
            <w:tcBorders>
              <w:top w:val="nil"/>
              <w:left w:val="nil"/>
              <w:bottom w:val="nil"/>
              <w:right w:val="single" w:sz="4" w:space="0" w:color="auto"/>
            </w:tcBorders>
            <w:shd w:val="clear" w:color="000000" w:fill="DFDFDF"/>
            <w:noWrap/>
            <w:vAlign w:val="center"/>
          </w:tcPr>
          <w:p w14:paraId="4920FC84" w14:textId="77777777" w:rsidR="0007438E" w:rsidRPr="002A5BA5" w:rsidRDefault="0007438E">
            <w:pPr>
              <w:pStyle w:val="TAC"/>
              <w:rPr>
                <w:ins w:id="50038" w:author="LGEa" w:date="2025-03-18T14:53:00Z"/>
                <w:color w:val="000000"/>
              </w:rPr>
              <w:pPrChange w:id="50039" w:author="LGEc" w:date="2025-05-09T14:23:00Z">
                <w:pPr>
                  <w:jc w:val="center"/>
                </w:pPr>
              </w:pPrChange>
            </w:pPr>
            <w:ins w:id="50040" w:author="LGEa" w:date="2025-03-18T14:53:00Z">
              <w:r w:rsidRPr="002E0615">
                <w:rPr>
                  <w:rFonts w:hint="eastAsia"/>
                  <w:color w:val="000000"/>
                </w:rPr>
                <w:t>11.7</w:t>
              </w:r>
            </w:ins>
          </w:p>
        </w:tc>
      </w:tr>
      <w:tr w:rsidR="0007438E" w:rsidRPr="002A5BA5" w14:paraId="4948FA60" w14:textId="77777777" w:rsidTr="009D1F4B">
        <w:trPr>
          <w:trHeight w:hRule="exact" w:val="266"/>
          <w:jc w:val="center"/>
          <w:ins w:id="50041"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78A0EA9" w14:textId="77777777" w:rsidR="0007438E" w:rsidRDefault="0007438E">
            <w:pPr>
              <w:pStyle w:val="TAC"/>
              <w:rPr>
                <w:ins w:id="50042" w:author="LGEa" w:date="2025-03-18T14:53:00Z"/>
                <w:color w:val="000000"/>
              </w:rPr>
              <w:pPrChange w:id="50043" w:author="LGEc" w:date="2025-05-09T14:23:00Z">
                <w:pPr>
                  <w:jc w:val="center"/>
                </w:pPr>
              </w:pPrChange>
            </w:pPr>
            <w:ins w:id="50044" w:author="LGEa" w:date="2025-03-18T14:53:00Z">
              <w:r>
                <w:rPr>
                  <w:color w:val="000000"/>
                </w:rPr>
                <w:t>S20_10_G10_10</w:t>
              </w:r>
            </w:ins>
          </w:p>
        </w:tc>
        <w:tc>
          <w:tcPr>
            <w:tcW w:w="722" w:type="dxa"/>
            <w:tcBorders>
              <w:top w:val="nil"/>
              <w:left w:val="nil"/>
              <w:bottom w:val="nil"/>
              <w:right w:val="nil"/>
            </w:tcBorders>
            <w:shd w:val="clear" w:color="000000" w:fill="FFFFFF"/>
            <w:noWrap/>
            <w:vAlign w:val="center"/>
          </w:tcPr>
          <w:p w14:paraId="266131B4" w14:textId="77777777" w:rsidR="0007438E" w:rsidRPr="002A5BA5" w:rsidRDefault="0007438E">
            <w:pPr>
              <w:pStyle w:val="TAC"/>
              <w:rPr>
                <w:ins w:id="50045" w:author="LGEa" w:date="2025-03-18T14:53:00Z"/>
                <w:color w:val="000000"/>
              </w:rPr>
              <w:pPrChange w:id="50046" w:author="LGEc" w:date="2025-05-09T14:23:00Z">
                <w:pPr>
                  <w:jc w:val="center"/>
                </w:pPr>
              </w:pPrChange>
            </w:pPr>
            <w:ins w:id="50047"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79BC84BA" w14:textId="77777777" w:rsidR="0007438E" w:rsidRPr="002A5BA5" w:rsidRDefault="0007438E">
            <w:pPr>
              <w:pStyle w:val="TAC"/>
              <w:rPr>
                <w:ins w:id="50048" w:author="LGEa" w:date="2025-03-18T14:53:00Z"/>
                <w:color w:val="000000"/>
              </w:rPr>
              <w:pPrChange w:id="50049" w:author="LGEc" w:date="2025-05-09T14:23:00Z">
                <w:pPr>
                  <w:jc w:val="center"/>
                </w:pPr>
              </w:pPrChange>
            </w:pPr>
            <w:ins w:id="50050"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503CD891" w14:textId="77777777" w:rsidR="0007438E" w:rsidRPr="002A5BA5" w:rsidRDefault="0007438E">
            <w:pPr>
              <w:pStyle w:val="TAC"/>
              <w:rPr>
                <w:ins w:id="50051" w:author="LGEa" w:date="2025-03-18T14:53:00Z"/>
                <w:color w:val="000000"/>
              </w:rPr>
              <w:pPrChange w:id="50052" w:author="LGEc" w:date="2025-05-09T14:23:00Z">
                <w:pPr>
                  <w:jc w:val="center"/>
                </w:pPr>
              </w:pPrChange>
            </w:pPr>
            <w:ins w:id="50053" w:author="LGEa" w:date="2025-03-18T14:53:00Z">
              <w:r w:rsidRPr="002E0615">
                <w:rPr>
                  <w:rFonts w:hint="eastAsia"/>
                  <w:color w:val="000000"/>
                </w:rPr>
                <w:t>5.9</w:t>
              </w:r>
            </w:ins>
          </w:p>
        </w:tc>
        <w:tc>
          <w:tcPr>
            <w:tcW w:w="723" w:type="dxa"/>
            <w:tcBorders>
              <w:top w:val="nil"/>
              <w:left w:val="nil"/>
              <w:bottom w:val="nil"/>
              <w:right w:val="nil"/>
            </w:tcBorders>
            <w:shd w:val="clear" w:color="000000" w:fill="E6E6E6"/>
            <w:noWrap/>
            <w:vAlign w:val="center"/>
          </w:tcPr>
          <w:p w14:paraId="494D1C66" w14:textId="77777777" w:rsidR="0007438E" w:rsidRPr="002A5BA5" w:rsidRDefault="0007438E">
            <w:pPr>
              <w:pStyle w:val="TAC"/>
              <w:rPr>
                <w:ins w:id="50054" w:author="LGEa" w:date="2025-03-18T14:53:00Z"/>
                <w:color w:val="000000"/>
              </w:rPr>
              <w:pPrChange w:id="50055" w:author="LGEc" w:date="2025-05-09T14:23:00Z">
                <w:pPr>
                  <w:jc w:val="center"/>
                </w:pPr>
              </w:pPrChange>
            </w:pPr>
            <w:ins w:id="50056" w:author="LGEa" w:date="2025-03-18T14:53:00Z">
              <w:r w:rsidRPr="002E0615">
                <w:rPr>
                  <w:rFonts w:hint="eastAsia"/>
                  <w:color w:val="000000"/>
                </w:rPr>
                <w:t>10.5</w:t>
              </w:r>
            </w:ins>
          </w:p>
        </w:tc>
        <w:tc>
          <w:tcPr>
            <w:tcW w:w="722" w:type="dxa"/>
            <w:tcBorders>
              <w:top w:val="nil"/>
              <w:left w:val="nil"/>
              <w:bottom w:val="nil"/>
              <w:right w:val="nil"/>
            </w:tcBorders>
            <w:shd w:val="clear" w:color="000000" w:fill="E0E0E0"/>
            <w:noWrap/>
            <w:vAlign w:val="center"/>
          </w:tcPr>
          <w:p w14:paraId="2E475A36" w14:textId="77777777" w:rsidR="0007438E" w:rsidRPr="002A5BA5" w:rsidRDefault="0007438E">
            <w:pPr>
              <w:pStyle w:val="TAC"/>
              <w:rPr>
                <w:ins w:id="50057" w:author="LGEa" w:date="2025-03-18T14:53:00Z"/>
                <w:color w:val="000000"/>
              </w:rPr>
              <w:pPrChange w:id="50058" w:author="LGEc" w:date="2025-05-09T14:23:00Z">
                <w:pPr>
                  <w:jc w:val="center"/>
                </w:pPr>
              </w:pPrChange>
            </w:pPr>
            <w:ins w:id="50059"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025C8557" w14:textId="77777777" w:rsidR="0007438E" w:rsidRPr="002A5BA5" w:rsidRDefault="0007438E">
            <w:pPr>
              <w:pStyle w:val="TAC"/>
              <w:rPr>
                <w:ins w:id="50060" w:author="LGEa" w:date="2025-03-18T14:53:00Z"/>
                <w:color w:val="000000"/>
              </w:rPr>
              <w:pPrChange w:id="50061" w:author="LGEc" w:date="2025-05-09T14:23:00Z">
                <w:pPr>
                  <w:jc w:val="center"/>
                </w:pPr>
              </w:pPrChange>
            </w:pPr>
            <w:ins w:id="50062"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3274052A" w14:textId="77777777" w:rsidR="0007438E" w:rsidRPr="002A5BA5" w:rsidRDefault="0007438E">
            <w:pPr>
              <w:pStyle w:val="TAC"/>
              <w:rPr>
                <w:ins w:id="50063" w:author="LGEa" w:date="2025-03-18T14:53:00Z"/>
                <w:color w:val="000000"/>
              </w:rPr>
              <w:pPrChange w:id="50064" w:author="LGEc" w:date="2025-05-09T14:23:00Z">
                <w:pPr>
                  <w:jc w:val="center"/>
                </w:pPr>
              </w:pPrChange>
            </w:pPr>
            <w:ins w:id="50065" w:author="LGEa" w:date="2025-03-18T14:53:00Z">
              <w:r w:rsidRPr="002E0615">
                <w:rPr>
                  <w:rFonts w:hint="eastAsia"/>
                  <w:color w:val="000000"/>
                </w:rPr>
                <w:t>11.5</w:t>
              </w:r>
            </w:ins>
          </w:p>
        </w:tc>
        <w:tc>
          <w:tcPr>
            <w:tcW w:w="723" w:type="dxa"/>
            <w:tcBorders>
              <w:top w:val="nil"/>
              <w:left w:val="nil"/>
              <w:bottom w:val="nil"/>
              <w:right w:val="single" w:sz="4" w:space="0" w:color="auto"/>
            </w:tcBorders>
            <w:shd w:val="clear" w:color="000000" w:fill="DFDFDF"/>
            <w:noWrap/>
            <w:vAlign w:val="center"/>
          </w:tcPr>
          <w:p w14:paraId="27F6FCB2" w14:textId="77777777" w:rsidR="0007438E" w:rsidRPr="002A5BA5" w:rsidRDefault="0007438E">
            <w:pPr>
              <w:pStyle w:val="TAC"/>
              <w:rPr>
                <w:ins w:id="50066" w:author="LGEa" w:date="2025-03-18T14:53:00Z"/>
                <w:color w:val="000000"/>
              </w:rPr>
              <w:pPrChange w:id="50067" w:author="LGEc" w:date="2025-05-09T14:23:00Z">
                <w:pPr>
                  <w:jc w:val="center"/>
                </w:pPr>
              </w:pPrChange>
            </w:pPr>
            <w:ins w:id="50068" w:author="LGEa" w:date="2025-03-18T14:53:00Z">
              <w:r w:rsidRPr="002E0615">
                <w:rPr>
                  <w:rFonts w:hint="eastAsia"/>
                  <w:color w:val="000000"/>
                </w:rPr>
                <w:t>11.7</w:t>
              </w:r>
            </w:ins>
          </w:p>
        </w:tc>
      </w:tr>
      <w:tr w:rsidR="0007438E" w:rsidRPr="002A5BA5" w14:paraId="1CCD5407" w14:textId="77777777" w:rsidTr="009D1F4B">
        <w:trPr>
          <w:trHeight w:hRule="exact" w:val="266"/>
          <w:jc w:val="center"/>
          <w:ins w:id="50069"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FBA1A2E" w14:textId="77777777" w:rsidR="0007438E" w:rsidRDefault="0007438E">
            <w:pPr>
              <w:pStyle w:val="TAC"/>
              <w:rPr>
                <w:ins w:id="50070" w:author="LGEa" w:date="2025-03-18T14:53:00Z"/>
                <w:color w:val="000000"/>
              </w:rPr>
              <w:pPrChange w:id="50071" w:author="LGEc" w:date="2025-05-09T14:23:00Z">
                <w:pPr>
                  <w:jc w:val="center"/>
                </w:pPr>
              </w:pPrChange>
            </w:pPr>
            <w:ins w:id="50072" w:author="LGEa" w:date="2025-03-18T14:53:00Z">
              <w:r>
                <w:rPr>
                  <w:color w:val="000000"/>
                </w:rPr>
                <w:t>S0_10_G20_10</w:t>
              </w:r>
            </w:ins>
          </w:p>
        </w:tc>
        <w:tc>
          <w:tcPr>
            <w:tcW w:w="722" w:type="dxa"/>
            <w:tcBorders>
              <w:top w:val="nil"/>
              <w:left w:val="nil"/>
              <w:bottom w:val="nil"/>
              <w:right w:val="nil"/>
            </w:tcBorders>
            <w:shd w:val="clear" w:color="000000" w:fill="E0E0E0"/>
            <w:noWrap/>
            <w:vAlign w:val="center"/>
          </w:tcPr>
          <w:p w14:paraId="718B205D" w14:textId="77777777" w:rsidR="0007438E" w:rsidRPr="002A5BA5" w:rsidRDefault="0007438E">
            <w:pPr>
              <w:pStyle w:val="TAC"/>
              <w:rPr>
                <w:ins w:id="50073" w:author="LGEa" w:date="2025-03-18T14:53:00Z"/>
                <w:color w:val="000000"/>
              </w:rPr>
              <w:pPrChange w:id="50074" w:author="LGEc" w:date="2025-05-09T14:23:00Z">
                <w:pPr>
                  <w:jc w:val="center"/>
                </w:pPr>
              </w:pPrChange>
            </w:pPr>
            <w:ins w:id="50075"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01657ED5" w14:textId="77777777" w:rsidR="0007438E" w:rsidRPr="002A5BA5" w:rsidRDefault="0007438E">
            <w:pPr>
              <w:pStyle w:val="TAC"/>
              <w:rPr>
                <w:ins w:id="50076" w:author="LGEa" w:date="2025-03-18T14:53:00Z"/>
                <w:color w:val="000000"/>
              </w:rPr>
              <w:pPrChange w:id="50077" w:author="LGEc" w:date="2025-05-09T14:23:00Z">
                <w:pPr>
                  <w:jc w:val="center"/>
                </w:pPr>
              </w:pPrChange>
            </w:pPr>
            <w:ins w:id="50078" w:author="LGEa" w:date="2025-03-18T14:53:00Z">
              <w:r w:rsidRPr="002E0615">
                <w:rPr>
                  <w:rFonts w:hint="eastAsia"/>
                  <w:color w:val="000000"/>
                </w:rPr>
                <w:t>11.6</w:t>
              </w:r>
            </w:ins>
          </w:p>
        </w:tc>
        <w:tc>
          <w:tcPr>
            <w:tcW w:w="723" w:type="dxa"/>
            <w:tcBorders>
              <w:top w:val="nil"/>
              <w:left w:val="nil"/>
              <w:bottom w:val="nil"/>
              <w:right w:val="nil"/>
            </w:tcBorders>
            <w:shd w:val="clear" w:color="000000" w:fill="E3E3E3"/>
            <w:noWrap/>
            <w:vAlign w:val="center"/>
          </w:tcPr>
          <w:p w14:paraId="2DBF6C59" w14:textId="77777777" w:rsidR="0007438E" w:rsidRPr="002A5BA5" w:rsidRDefault="0007438E">
            <w:pPr>
              <w:pStyle w:val="TAC"/>
              <w:rPr>
                <w:ins w:id="50079" w:author="LGEa" w:date="2025-03-18T14:53:00Z"/>
                <w:color w:val="000000"/>
              </w:rPr>
              <w:pPrChange w:id="50080" w:author="LGEc" w:date="2025-05-09T14:23:00Z">
                <w:pPr>
                  <w:jc w:val="center"/>
                </w:pPr>
              </w:pPrChange>
            </w:pPr>
            <w:ins w:id="50081" w:author="LGEa" w:date="2025-03-18T14:53:00Z">
              <w:r w:rsidRPr="002E0615">
                <w:rPr>
                  <w:rFonts w:hint="eastAsia"/>
                  <w:color w:val="000000"/>
                </w:rPr>
                <w:t>11.1</w:t>
              </w:r>
            </w:ins>
          </w:p>
        </w:tc>
        <w:tc>
          <w:tcPr>
            <w:tcW w:w="723" w:type="dxa"/>
            <w:tcBorders>
              <w:top w:val="nil"/>
              <w:left w:val="nil"/>
              <w:bottom w:val="nil"/>
              <w:right w:val="nil"/>
            </w:tcBorders>
            <w:shd w:val="clear" w:color="000000" w:fill="E6E6E6"/>
            <w:noWrap/>
            <w:vAlign w:val="center"/>
          </w:tcPr>
          <w:p w14:paraId="23AC6A4D" w14:textId="77777777" w:rsidR="0007438E" w:rsidRPr="002A5BA5" w:rsidRDefault="0007438E">
            <w:pPr>
              <w:pStyle w:val="TAC"/>
              <w:rPr>
                <w:ins w:id="50082" w:author="LGEa" w:date="2025-03-18T14:53:00Z"/>
                <w:color w:val="000000"/>
              </w:rPr>
              <w:pPrChange w:id="50083" w:author="LGEc" w:date="2025-05-09T14:23:00Z">
                <w:pPr>
                  <w:jc w:val="center"/>
                </w:pPr>
              </w:pPrChange>
            </w:pPr>
            <w:ins w:id="50084" w:author="LGEa" w:date="2025-03-18T14:53:00Z">
              <w:r w:rsidRPr="002E0615">
                <w:rPr>
                  <w:rFonts w:hint="eastAsia"/>
                  <w:color w:val="000000"/>
                </w:rPr>
                <w:t>10.5</w:t>
              </w:r>
            </w:ins>
          </w:p>
        </w:tc>
        <w:tc>
          <w:tcPr>
            <w:tcW w:w="722" w:type="dxa"/>
            <w:tcBorders>
              <w:top w:val="nil"/>
              <w:left w:val="nil"/>
              <w:bottom w:val="nil"/>
              <w:right w:val="nil"/>
            </w:tcBorders>
            <w:shd w:val="clear" w:color="000000" w:fill="E0E0E0"/>
            <w:noWrap/>
            <w:vAlign w:val="center"/>
          </w:tcPr>
          <w:p w14:paraId="2876D465" w14:textId="77777777" w:rsidR="0007438E" w:rsidRPr="002A5BA5" w:rsidRDefault="0007438E">
            <w:pPr>
              <w:pStyle w:val="TAC"/>
              <w:rPr>
                <w:ins w:id="50085" w:author="LGEa" w:date="2025-03-18T14:53:00Z"/>
                <w:color w:val="000000"/>
              </w:rPr>
              <w:pPrChange w:id="50086" w:author="LGEc" w:date="2025-05-09T14:23:00Z">
                <w:pPr>
                  <w:jc w:val="center"/>
                </w:pPr>
              </w:pPrChange>
            </w:pPr>
            <w:ins w:id="50087"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71BEDC4D" w14:textId="77777777" w:rsidR="0007438E" w:rsidRPr="002A5BA5" w:rsidRDefault="0007438E">
            <w:pPr>
              <w:pStyle w:val="TAC"/>
              <w:rPr>
                <w:ins w:id="50088" w:author="LGEa" w:date="2025-03-18T14:53:00Z"/>
                <w:color w:val="000000"/>
              </w:rPr>
              <w:pPrChange w:id="50089" w:author="LGEc" w:date="2025-05-09T14:23:00Z">
                <w:pPr>
                  <w:jc w:val="center"/>
                </w:pPr>
              </w:pPrChange>
            </w:pPr>
            <w:ins w:id="50090" w:author="LGEa" w:date="2025-03-18T14:53:00Z">
              <w:r w:rsidRPr="002E0615">
                <w:rPr>
                  <w:rFonts w:hint="eastAsia"/>
                  <w:color w:val="000000"/>
                </w:rPr>
                <w:t>11.5</w:t>
              </w:r>
            </w:ins>
          </w:p>
        </w:tc>
        <w:tc>
          <w:tcPr>
            <w:tcW w:w="723" w:type="dxa"/>
            <w:tcBorders>
              <w:top w:val="nil"/>
              <w:left w:val="nil"/>
              <w:bottom w:val="nil"/>
              <w:right w:val="nil"/>
            </w:tcBorders>
            <w:shd w:val="clear" w:color="000000" w:fill="D4D4D4"/>
            <w:noWrap/>
            <w:vAlign w:val="center"/>
          </w:tcPr>
          <w:p w14:paraId="4216619B" w14:textId="77777777" w:rsidR="0007438E" w:rsidRPr="002A5BA5" w:rsidRDefault="0007438E">
            <w:pPr>
              <w:pStyle w:val="TAC"/>
              <w:rPr>
                <w:ins w:id="50091" w:author="LGEa" w:date="2025-03-18T14:53:00Z"/>
                <w:color w:val="000000"/>
              </w:rPr>
              <w:pPrChange w:id="50092" w:author="LGEc" w:date="2025-05-09T14:23:00Z">
                <w:pPr>
                  <w:jc w:val="center"/>
                </w:pPr>
              </w:pPrChange>
            </w:pPr>
            <w:ins w:id="50093" w:author="LGEa" w:date="2025-03-18T14:53:00Z">
              <w:r w:rsidRPr="002E0615">
                <w:rPr>
                  <w:rFonts w:hint="eastAsia"/>
                  <w:color w:val="000000"/>
                </w:rPr>
                <w:t>13.8</w:t>
              </w:r>
            </w:ins>
          </w:p>
        </w:tc>
        <w:tc>
          <w:tcPr>
            <w:tcW w:w="723" w:type="dxa"/>
            <w:tcBorders>
              <w:top w:val="nil"/>
              <w:left w:val="nil"/>
              <w:bottom w:val="nil"/>
              <w:right w:val="single" w:sz="4" w:space="0" w:color="auto"/>
            </w:tcBorders>
            <w:shd w:val="clear" w:color="000000" w:fill="B7B7B7"/>
            <w:noWrap/>
            <w:vAlign w:val="center"/>
          </w:tcPr>
          <w:p w14:paraId="6FAB61A1" w14:textId="77777777" w:rsidR="0007438E" w:rsidRPr="002A5BA5" w:rsidRDefault="0007438E">
            <w:pPr>
              <w:pStyle w:val="TAC"/>
              <w:rPr>
                <w:ins w:id="50094" w:author="LGEa" w:date="2025-03-18T14:53:00Z"/>
                <w:color w:val="000000"/>
              </w:rPr>
              <w:pPrChange w:id="50095" w:author="LGEc" w:date="2025-05-09T14:23:00Z">
                <w:pPr>
                  <w:jc w:val="center"/>
                </w:pPr>
              </w:pPrChange>
            </w:pPr>
            <w:ins w:id="50096" w:author="LGEa" w:date="2025-03-18T14:53:00Z">
              <w:r w:rsidRPr="002E0615">
                <w:rPr>
                  <w:rFonts w:hint="eastAsia"/>
                  <w:color w:val="000000"/>
                </w:rPr>
                <w:t>19.0</w:t>
              </w:r>
            </w:ins>
          </w:p>
        </w:tc>
      </w:tr>
      <w:tr w:rsidR="0007438E" w:rsidRPr="002A5BA5" w14:paraId="4BBD7A98" w14:textId="77777777" w:rsidTr="009D1F4B">
        <w:trPr>
          <w:trHeight w:hRule="exact" w:val="266"/>
          <w:jc w:val="center"/>
          <w:ins w:id="50097"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1D51CF" w14:textId="77777777" w:rsidR="0007438E" w:rsidRDefault="0007438E">
            <w:pPr>
              <w:pStyle w:val="TAC"/>
              <w:rPr>
                <w:ins w:id="50098" w:author="LGEa" w:date="2025-03-18T14:53:00Z"/>
                <w:color w:val="000000"/>
              </w:rPr>
              <w:pPrChange w:id="50099" w:author="LGEc" w:date="2025-05-09T14:23:00Z">
                <w:pPr>
                  <w:jc w:val="center"/>
                </w:pPr>
              </w:pPrChange>
            </w:pPr>
            <w:ins w:id="50100" w:author="LGEa" w:date="2025-03-18T14:53:00Z">
              <w:r>
                <w:rPr>
                  <w:color w:val="000000"/>
                </w:rPr>
                <w:t>S10_10_G20_10</w:t>
              </w:r>
            </w:ins>
          </w:p>
        </w:tc>
        <w:tc>
          <w:tcPr>
            <w:tcW w:w="722" w:type="dxa"/>
            <w:tcBorders>
              <w:top w:val="nil"/>
              <w:left w:val="nil"/>
              <w:bottom w:val="nil"/>
              <w:right w:val="nil"/>
            </w:tcBorders>
            <w:shd w:val="clear" w:color="000000" w:fill="E0E0E0"/>
            <w:noWrap/>
            <w:vAlign w:val="center"/>
          </w:tcPr>
          <w:p w14:paraId="5BD82DB1" w14:textId="77777777" w:rsidR="0007438E" w:rsidRPr="002A5BA5" w:rsidRDefault="0007438E">
            <w:pPr>
              <w:pStyle w:val="TAC"/>
              <w:rPr>
                <w:ins w:id="50101" w:author="LGEa" w:date="2025-03-18T14:53:00Z"/>
                <w:color w:val="000000"/>
              </w:rPr>
              <w:pPrChange w:id="50102" w:author="LGEc" w:date="2025-05-09T14:23:00Z">
                <w:pPr>
                  <w:jc w:val="center"/>
                </w:pPr>
              </w:pPrChange>
            </w:pPr>
            <w:ins w:id="50103"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0F5DC1AF" w14:textId="77777777" w:rsidR="0007438E" w:rsidRPr="002A5BA5" w:rsidRDefault="0007438E">
            <w:pPr>
              <w:pStyle w:val="TAC"/>
              <w:rPr>
                <w:ins w:id="50104" w:author="LGEa" w:date="2025-03-18T14:53:00Z"/>
                <w:color w:val="000000"/>
              </w:rPr>
              <w:pPrChange w:id="50105" w:author="LGEc" w:date="2025-05-09T14:23:00Z">
                <w:pPr>
                  <w:jc w:val="center"/>
                </w:pPr>
              </w:pPrChange>
            </w:pPr>
            <w:ins w:id="50106" w:author="LGEa" w:date="2025-03-18T14:53:00Z">
              <w:r w:rsidRPr="002E0615">
                <w:rPr>
                  <w:rFonts w:hint="eastAsia"/>
                  <w:color w:val="000000"/>
                </w:rPr>
                <w:t>11.6</w:t>
              </w:r>
            </w:ins>
          </w:p>
        </w:tc>
        <w:tc>
          <w:tcPr>
            <w:tcW w:w="723" w:type="dxa"/>
            <w:tcBorders>
              <w:top w:val="nil"/>
              <w:left w:val="nil"/>
              <w:bottom w:val="nil"/>
              <w:right w:val="nil"/>
            </w:tcBorders>
            <w:shd w:val="clear" w:color="000000" w:fill="E3E3E3"/>
            <w:noWrap/>
            <w:vAlign w:val="center"/>
          </w:tcPr>
          <w:p w14:paraId="1ADC1D02" w14:textId="77777777" w:rsidR="0007438E" w:rsidRPr="002A5BA5" w:rsidRDefault="0007438E">
            <w:pPr>
              <w:pStyle w:val="TAC"/>
              <w:rPr>
                <w:ins w:id="50107" w:author="LGEa" w:date="2025-03-18T14:53:00Z"/>
                <w:color w:val="000000"/>
              </w:rPr>
              <w:pPrChange w:id="50108" w:author="LGEc" w:date="2025-05-09T14:23:00Z">
                <w:pPr>
                  <w:jc w:val="center"/>
                </w:pPr>
              </w:pPrChange>
            </w:pPr>
            <w:ins w:id="50109" w:author="LGEa" w:date="2025-03-18T14:53:00Z">
              <w:r w:rsidRPr="002E0615">
                <w:rPr>
                  <w:rFonts w:hint="eastAsia"/>
                  <w:color w:val="000000"/>
                </w:rPr>
                <w:t>11.1</w:t>
              </w:r>
            </w:ins>
          </w:p>
        </w:tc>
        <w:tc>
          <w:tcPr>
            <w:tcW w:w="723" w:type="dxa"/>
            <w:tcBorders>
              <w:top w:val="nil"/>
              <w:left w:val="nil"/>
              <w:bottom w:val="nil"/>
              <w:right w:val="nil"/>
            </w:tcBorders>
            <w:shd w:val="clear" w:color="000000" w:fill="E6E6E6"/>
            <w:noWrap/>
            <w:vAlign w:val="center"/>
          </w:tcPr>
          <w:p w14:paraId="0951A5AE" w14:textId="77777777" w:rsidR="0007438E" w:rsidRPr="002A5BA5" w:rsidRDefault="0007438E">
            <w:pPr>
              <w:pStyle w:val="TAC"/>
              <w:rPr>
                <w:ins w:id="50110" w:author="LGEa" w:date="2025-03-18T14:53:00Z"/>
                <w:color w:val="000000"/>
              </w:rPr>
              <w:pPrChange w:id="50111" w:author="LGEc" w:date="2025-05-09T14:23:00Z">
                <w:pPr>
                  <w:jc w:val="center"/>
                </w:pPr>
              </w:pPrChange>
            </w:pPr>
            <w:ins w:id="50112" w:author="LGEa" w:date="2025-03-18T14:53:00Z">
              <w:r w:rsidRPr="002E0615">
                <w:rPr>
                  <w:rFonts w:hint="eastAsia"/>
                  <w:color w:val="000000"/>
                </w:rPr>
                <w:t>10.5</w:t>
              </w:r>
            </w:ins>
          </w:p>
        </w:tc>
        <w:tc>
          <w:tcPr>
            <w:tcW w:w="722" w:type="dxa"/>
            <w:tcBorders>
              <w:top w:val="nil"/>
              <w:left w:val="nil"/>
              <w:bottom w:val="nil"/>
              <w:right w:val="nil"/>
            </w:tcBorders>
            <w:shd w:val="clear" w:color="000000" w:fill="E0E0E0"/>
            <w:noWrap/>
            <w:vAlign w:val="center"/>
          </w:tcPr>
          <w:p w14:paraId="1C4DB06C" w14:textId="77777777" w:rsidR="0007438E" w:rsidRPr="002A5BA5" w:rsidRDefault="0007438E">
            <w:pPr>
              <w:pStyle w:val="TAC"/>
              <w:rPr>
                <w:ins w:id="50113" w:author="LGEa" w:date="2025-03-18T14:53:00Z"/>
                <w:color w:val="000000"/>
              </w:rPr>
              <w:pPrChange w:id="50114" w:author="LGEc" w:date="2025-05-09T14:23:00Z">
                <w:pPr>
                  <w:jc w:val="center"/>
                </w:pPr>
              </w:pPrChange>
            </w:pPr>
            <w:ins w:id="50115"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6B75D927" w14:textId="77777777" w:rsidR="0007438E" w:rsidRPr="002A5BA5" w:rsidRDefault="0007438E">
            <w:pPr>
              <w:pStyle w:val="TAC"/>
              <w:rPr>
                <w:ins w:id="50116" w:author="LGEa" w:date="2025-03-18T14:53:00Z"/>
                <w:color w:val="000000"/>
              </w:rPr>
              <w:pPrChange w:id="50117" w:author="LGEc" w:date="2025-05-09T14:23:00Z">
                <w:pPr>
                  <w:jc w:val="center"/>
                </w:pPr>
              </w:pPrChange>
            </w:pPr>
            <w:ins w:id="50118"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231896AB" w14:textId="77777777" w:rsidR="0007438E" w:rsidRPr="002A5BA5" w:rsidRDefault="0007438E">
            <w:pPr>
              <w:pStyle w:val="TAC"/>
              <w:rPr>
                <w:ins w:id="50119" w:author="LGEa" w:date="2025-03-18T14:53:00Z"/>
                <w:color w:val="000000"/>
              </w:rPr>
              <w:pPrChange w:id="50120" w:author="LGEc" w:date="2025-05-09T14:23:00Z">
                <w:pPr>
                  <w:jc w:val="center"/>
                </w:pPr>
              </w:pPrChange>
            </w:pPr>
            <w:ins w:id="50121" w:author="LGEa" w:date="2025-03-18T14:53:00Z">
              <w:r w:rsidRPr="002E0615">
                <w:rPr>
                  <w:rFonts w:hint="eastAsia"/>
                  <w:color w:val="000000"/>
                </w:rPr>
                <w:t>11.5</w:t>
              </w:r>
            </w:ins>
          </w:p>
        </w:tc>
        <w:tc>
          <w:tcPr>
            <w:tcW w:w="723" w:type="dxa"/>
            <w:tcBorders>
              <w:top w:val="nil"/>
              <w:left w:val="nil"/>
              <w:bottom w:val="nil"/>
              <w:right w:val="single" w:sz="4" w:space="0" w:color="auto"/>
            </w:tcBorders>
            <w:shd w:val="clear" w:color="000000" w:fill="DFDFDF"/>
            <w:noWrap/>
            <w:vAlign w:val="center"/>
          </w:tcPr>
          <w:p w14:paraId="0158EE60" w14:textId="77777777" w:rsidR="0007438E" w:rsidRPr="002A5BA5" w:rsidRDefault="0007438E">
            <w:pPr>
              <w:pStyle w:val="TAC"/>
              <w:rPr>
                <w:ins w:id="50122" w:author="LGEa" w:date="2025-03-18T14:53:00Z"/>
                <w:color w:val="000000"/>
              </w:rPr>
              <w:pPrChange w:id="50123" w:author="LGEc" w:date="2025-05-09T14:23:00Z">
                <w:pPr>
                  <w:jc w:val="center"/>
                </w:pPr>
              </w:pPrChange>
            </w:pPr>
            <w:ins w:id="50124" w:author="LGEa" w:date="2025-03-18T14:53:00Z">
              <w:r w:rsidRPr="002E0615">
                <w:rPr>
                  <w:rFonts w:hint="eastAsia"/>
                  <w:color w:val="000000"/>
                </w:rPr>
                <w:t>11.7</w:t>
              </w:r>
            </w:ins>
          </w:p>
        </w:tc>
      </w:tr>
      <w:tr w:rsidR="0007438E" w:rsidRPr="002A5BA5" w14:paraId="4A0A1A3C" w14:textId="77777777" w:rsidTr="009D1F4B">
        <w:trPr>
          <w:trHeight w:hRule="exact" w:val="266"/>
          <w:jc w:val="center"/>
          <w:ins w:id="50125"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F14E905" w14:textId="77777777" w:rsidR="0007438E" w:rsidRDefault="0007438E">
            <w:pPr>
              <w:pStyle w:val="TAC"/>
              <w:rPr>
                <w:ins w:id="50126" w:author="LGEa" w:date="2025-03-18T14:53:00Z"/>
                <w:color w:val="000000"/>
              </w:rPr>
              <w:pPrChange w:id="50127" w:author="LGEc" w:date="2025-05-09T14:23:00Z">
                <w:pPr>
                  <w:jc w:val="center"/>
                </w:pPr>
              </w:pPrChange>
            </w:pPr>
            <w:ins w:id="50128" w:author="LGEa" w:date="2025-03-18T14:53:00Z">
              <w:r>
                <w:rPr>
                  <w:color w:val="000000"/>
                </w:rPr>
                <w:t>S0_10_G30_10</w:t>
              </w:r>
            </w:ins>
          </w:p>
        </w:tc>
        <w:tc>
          <w:tcPr>
            <w:tcW w:w="722" w:type="dxa"/>
            <w:tcBorders>
              <w:top w:val="nil"/>
              <w:left w:val="nil"/>
              <w:bottom w:val="nil"/>
              <w:right w:val="nil"/>
            </w:tcBorders>
            <w:shd w:val="clear" w:color="000000" w:fill="E2E2E2"/>
            <w:noWrap/>
            <w:vAlign w:val="center"/>
          </w:tcPr>
          <w:p w14:paraId="203C34EB" w14:textId="77777777" w:rsidR="0007438E" w:rsidRPr="002A5BA5" w:rsidRDefault="0007438E">
            <w:pPr>
              <w:pStyle w:val="TAC"/>
              <w:rPr>
                <w:ins w:id="50129" w:author="LGEa" w:date="2025-03-18T14:53:00Z"/>
                <w:color w:val="000000"/>
              </w:rPr>
              <w:pPrChange w:id="50130" w:author="LGEc" w:date="2025-05-09T14:23:00Z">
                <w:pPr>
                  <w:jc w:val="center"/>
                </w:pPr>
              </w:pPrChange>
            </w:pPr>
            <w:ins w:id="50131" w:author="LGEa" w:date="2025-03-18T14:53:00Z">
              <w:r w:rsidRPr="002E0615">
                <w:rPr>
                  <w:rFonts w:hint="eastAsia"/>
                  <w:color w:val="000000"/>
                </w:rPr>
                <w:t>11.2</w:t>
              </w:r>
            </w:ins>
          </w:p>
        </w:tc>
        <w:tc>
          <w:tcPr>
            <w:tcW w:w="723" w:type="dxa"/>
            <w:tcBorders>
              <w:top w:val="nil"/>
              <w:left w:val="nil"/>
              <w:bottom w:val="nil"/>
              <w:right w:val="nil"/>
            </w:tcBorders>
            <w:shd w:val="clear" w:color="000000" w:fill="E2E2E2"/>
            <w:noWrap/>
            <w:vAlign w:val="center"/>
          </w:tcPr>
          <w:p w14:paraId="40C6D584" w14:textId="77777777" w:rsidR="0007438E" w:rsidRPr="002A5BA5" w:rsidRDefault="0007438E">
            <w:pPr>
              <w:pStyle w:val="TAC"/>
              <w:rPr>
                <w:ins w:id="50132" w:author="LGEa" w:date="2025-03-18T14:53:00Z"/>
                <w:color w:val="000000"/>
              </w:rPr>
              <w:pPrChange w:id="50133" w:author="LGEc" w:date="2025-05-09T14:23:00Z">
                <w:pPr>
                  <w:jc w:val="center"/>
                </w:pPr>
              </w:pPrChange>
            </w:pPr>
            <w:ins w:id="50134" w:author="LGEa" w:date="2025-03-18T14:53:00Z">
              <w:r w:rsidRPr="002E0615">
                <w:rPr>
                  <w:rFonts w:hint="eastAsia"/>
                  <w:color w:val="000000"/>
                </w:rPr>
                <w:t>11.2</w:t>
              </w:r>
            </w:ins>
          </w:p>
        </w:tc>
        <w:tc>
          <w:tcPr>
            <w:tcW w:w="723" w:type="dxa"/>
            <w:tcBorders>
              <w:top w:val="nil"/>
              <w:left w:val="nil"/>
              <w:bottom w:val="nil"/>
              <w:right w:val="nil"/>
            </w:tcBorders>
            <w:shd w:val="clear" w:color="000000" w:fill="E0E0E0"/>
            <w:noWrap/>
            <w:vAlign w:val="center"/>
          </w:tcPr>
          <w:p w14:paraId="26FA00FF" w14:textId="77777777" w:rsidR="0007438E" w:rsidRPr="002A5BA5" w:rsidRDefault="0007438E">
            <w:pPr>
              <w:pStyle w:val="TAC"/>
              <w:rPr>
                <w:ins w:id="50135" w:author="LGEa" w:date="2025-03-18T14:53:00Z"/>
                <w:color w:val="000000"/>
              </w:rPr>
              <w:pPrChange w:id="50136" w:author="LGEc" w:date="2025-05-09T14:23:00Z">
                <w:pPr>
                  <w:jc w:val="center"/>
                </w:pPr>
              </w:pPrChange>
            </w:pPr>
            <w:ins w:id="50137" w:author="LGEa" w:date="2025-03-18T14:53:00Z">
              <w:r w:rsidRPr="002E0615">
                <w:rPr>
                  <w:rFonts w:hint="eastAsia"/>
                  <w:color w:val="000000"/>
                </w:rPr>
                <w:t>11.5</w:t>
              </w:r>
            </w:ins>
          </w:p>
        </w:tc>
        <w:tc>
          <w:tcPr>
            <w:tcW w:w="723" w:type="dxa"/>
            <w:tcBorders>
              <w:top w:val="nil"/>
              <w:left w:val="nil"/>
              <w:bottom w:val="nil"/>
              <w:right w:val="nil"/>
            </w:tcBorders>
            <w:shd w:val="clear" w:color="000000" w:fill="E1E1E1"/>
            <w:noWrap/>
            <w:vAlign w:val="center"/>
          </w:tcPr>
          <w:p w14:paraId="6004FA85" w14:textId="77777777" w:rsidR="0007438E" w:rsidRPr="002A5BA5" w:rsidRDefault="0007438E">
            <w:pPr>
              <w:pStyle w:val="TAC"/>
              <w:rPr>
                <w:ins w:id="50138" w:author="LGEa" w:date="2025-03-18T14:53:00Z"/>
                <w:color w:val="000000"/>
              </w:rPr>
              <w:pPrChange w:id="50139" w:author="LGEc" w:date="2025-05-09T14:23:00Z">
                <w:pPr>
                  <w:jc w:val="center"/>
                </w:pPr>
              </w:pPrChange>
            </w:pPr>
            <w:ins w:id="50140" w:author="LGEa" w:date="2025-03-18T14:53:00Z">
              <w:r w:rsidRPr="002E0615">
                <w:rPr>
                  <w:rFonts w:hint="eastAsia"/>
                  <w:color w:val="000000"/>
                </w:rPr>
                <w:t>11.4</w:t>
              </w:r>
            </w:ins>
          </w:p>
        </w:tc>
        <w:tc>
          <w:tcPr>
            <w:tcW w:w="722" w:type="dxa"/>
            <w:tcBorders>
              <w:top w:val="nil"/>
              <w:left w:val="nil"/>
              <w:bottom w:val="nil"/>
              <w:right w:val="nil"/>
            </w:tcBorders>
            <w:shd w:val="clear" w:color="000000" w:fill="E0E0E0"/>
            <w:noWrap/>
            <w:vAlign w:val="center"/>
          </w:tcPr>
          <w:p w14:paraId="3A0BAFE3" w14:textId="77777777" w:rsidR="0007438E" w:rsidRPr="002A5BA5" w:rsidRDefault="0007438E">
            <w:pPr>
              <w:pStyle w:val="TAC"/>
              <w:rPr>
                <w:ins w:id="50141" w:author="LGEa" w:date="2025-03-18T14:53:00Z"/>
                <w:color w:val="000000"/>
              </w:rPr>
              <w:pPrChange w:id="50142" w:author="LGEc" w:date="2025-05-09T14:23:00Z">
                <w:pPr>
                  <w:jc w:val="center"/>
                </w:pPr>
              </w:pPrChange>
            </w:pPr>
            <w:ins w:id="50143"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6D675CB2" w14:textId="77777777" w:rsidR="0007438E" w:rsidRPr="002A5BA5" w:rsidRDefault="0007438E">
            <w:pPr>
              <w:pStyle w:val="TAC"/>
              <w:rPr>
                <w:ins w:id="50144" w:author="LGEa" w:date="2025-03-18T14:53:00Z"/>
                <w:color w:val="000000"/>
              </w:rPr>
              <w:pPrChange w:id="50145" w:author="LGEc" w:date="2025-05-09T14:23:00Z">
                <w:pPr>
                  <w:jc w:val="center"/>
                </w:pPr>
              </w:pPrChange>
            </w:pPr>
            <w:ins w:id="50146" w:author="LGEa" w:date="2025-03-18T14:53:00Z">
              <w:r w:rsidRPr="002E0615">
                <w:rPr>
                  <w:rFonts w:hint="eastAsia"/>
                  <w:color w:val="000000"/>
                </w:rPr>
                <w:t>11.5</w:t>
              </w:r>
            </w:ins>
          </w:p>
        </w:tc>
        <w:tc>
          <w:tcPr>
            <w:tcW w:w="723" w:type="dxa"/>
            <w:tcBorders>
              <w:top w:val="nil"/>
              <w:left w:val="nil"/>
              <w:bottom w:val="nil"/>
              <w:right w:val="nil"/>
            </w:tcBorders>
            <w:shd w:val="clear" w:color="000000" w:fill="DEDEDE"/>
            <w:noWrap/>
            <w:vAlign w:val="center"/>
          </w:tcPr>
          <w:p w14:paraId="315C1293" w14:textId="77777777" w:rsidR="0007438E" w:rsidRPr="002A5BA5" w:rsidRDefault="0007438E">
            <w:pPr>
              <w:pStyle w:val="TAC"/>
              <w:rPr>
                <w:ins w:id="50147" w:author="LGEa" w:date="2025-03-18T14:53:00Z"/>
                <w:color w:val="000000"/>
              </w:rPr>
              <w:pPrChange w:id="50148" w:author="LGEc" w:date="2025-05-09T14:23:00Z">
                <w:pPr>
                  <w:jc w:val="center"/>
                </w:pPr>
              </w:pPrChange>
            </w:pPr>
            <w:ins w:id="50149" w:author="LGEa" w:date="2025-03-18T14:53:00Z">
              <w:r w:rsidRPr="002E0615">
                <w:rPr>
                  <w:rFonts w:hint="eastAsia"/>
                  <w:color w:val="000000"/>
                </w:rPr>
                <w:t>12.0</w:t>
              </w:r>
            </w:ins>
          </w:p>
        </w:tc>
        <w:tc>
          <w:tcPr>
            <w:tcW w:w="723" w:type="dxa"/>
            <w:tcBorders>
              <w:top w:val="nil"/>
              <w:left w:val="nil"/>
              <w:bottom w:val="nil"/>
              <w:right w:val="single" w:sz="4" w:space="0" w:color="auto"/>
            </w:tcBorders>
            <w:shd w:val="clear" w:color="000000" w:fill="C1C1C1"/>
            <w:noWrap/>
            <w:vAlign w:val="center"/>
          </w:tcPr>
          <w:p w14:paraId="34415942" w14:textId="77777777" w:rsidR="0007438E" w:rsidRPr="002A5BA5" w:rsidRDefault="0007438E">
            <w:pPr>
              <w:pStyle w:val="TAC"/>
              <w:rPr>
                <w:ins w:id="50150" w:author="LGEa" w:date="2025-03-18T14:53:00Z"/>
                <w:color w:val="000000"/>
              </w:rPr>
              <w:pPrChange w:id="50151" w:author="LGEc" w:date="2025-05-09T14:23:00Z">
                <w:pPr>
                  <w:jc w:val="center"/>
                </w:pPr>
              </w:pPrChange>
            </w:pPr>
            <w:ins w:id="50152" w:author="LGEa" w:date="2025-03-18T14:53:00Z">
              <w:r w:rsidRPr="002E0615">
                <w:rPr>
                  <w:rFonts w:hint="eastAsia"/>
                  <w:color w:val="000000"/>
                </w:rPr>
                <w:t>17.2</w:t>
              </w:r>
            </w:ins>
          </w:p>
        </w:tc>
      </w:tr>
      <w:tr w:rsidR="0007438E" w:rsidRPr="002A5BA5" w14:paraId="2F55C75F" w14:textId="77777777" w:rsidTr="009D1F4B">
        <w:trPr>
          <w:trHeight w:hRule="exact" w:val="266"/>
          <w:jc w:val="center"/>
          <w:ins w:id="50153"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09D40CC" w14:textId="77777777" w:rsidR="0007438E" w:rsidRDefault="0007438E">
            <w:pPr>
              <w:pStyle w:val="TAC"/>
              <w:rPr>
                <w:ins w:id="50154" w:author="LGEa" w:date="2025-03-18T14:53:00Z"/>
                <w:color w:val="000000"/>
              </w:rPr>
              <w:pPrChange w:id="50155" w:author="LGEc" w:date="2025-05-09T14:23:00Z">
                <w:pPr>
                  <w:jc w:val="center"/>
                </w:pPr>
              </w:pPrChange>
            </w:pPr>
            <w:ins w:id="50156" w:author="LGEa" w:date="2025-03-18T14:53:00Z">
              <w:r>
                <w:rPr>
                  <w:color w:val="000000"/>
                </w:rPr>
                <w:t>S10_10_G40_10</w:t>
              </w:r>
            </w:ins>
          </w:p>
        </w:tc>
        <w:tc>
          <w:tcPr>
            <w:tcW w:w="722" w:type="dxa"/>
            <w:tcBorders>
              <w:top w:val="nil"/>
              <w:left w:val="nil"/>
              <w:bottom w:val="nil"/>
              <w:right w:val="nil"/>
            </w:tcBorders>
            <w:shd w:val="clear" w:color="000000" w:fill="E2E2E2"/>
            <w:noWrap/>
            <w:vAlign w:val="center"/>
          </w:tcPr>
          <w:p w14:paraId="2BCB9326" w14:textId="77777777" w:rsidR="0007438E" w:rsidRPr="002A5BA5" w:rsidRDefault="0007438E">
            <w:pPr>
              <w:pStyle w:val="TAC"/>
              <w:rPr>
                <w:ins w:id="50157" w:author="LGEa" w:date="2025-03-18T14:53:00Z"/>
                <w:color w:val="000000"/>
              </w:rPr>
              <w:pPrChange w:id="50158" w:author="LGEc" w:date="2025-05-09T14:23:00Z">
                <w:pPr>
                  <w:jc w:val="center"/>
                </w:pPr>
              </w:pPrChange>
            </w:pPr>
            <w:ins w:id="50159" w:author="LGEa" w:date="2025-03-18T14:53:00Z">
              <w:r w:rsidRPr="002E0615">
                <w:rPr>
                  <w:rFonts w:hint="eastAsia"/>
                  <w:color w:val="000000"/>
                </w:rPr>
                <w:t>11.2</w:t>
              </w:r>
            </w:ins>
          </w:p>
        </w:tc>
        <w:tc>
          <w:tcPr>
            <w:tcW w:w="723" w:type="dxa"/>
            <w:tcBorders>
              <w:top w:val="nil"/>
              <w:left w:val="nil"/>
              <w:bottom w:val="nil"/>
              <w:right w:val="nil"/>
            </w:tcBorders>
            <w:shd w:val="clear" w:color="000000" w:fill="E2E2E2"/>
            <w:noWrap/>
            <w:vAlign w:val="center"/>
          </w:tcPr>
          <w:p w14:paraId="3BD8E5C2" w14:textId="77777777" w:rsidR="0007438E" w:rsidRPr="002A5BA5" w:rsidRDefault="0007438E">
            <w:pPr>
              <w:pStyle w:val="TAC"/>
              <w:rPr>
                <w:ins w:id="50160" w:author="LGEa" w:date="2025-03-18T14:53:00Z"/>
                <w:color w:val="000000"/>
              </w:rPr>
              <w:pPrChange w:id="50161" w:author="LGEc" w:date="2025-05-09T14:23:00Z">
                <w:pPr>
                  <w:jc w:val="center"/>
                </w:pPr>
              </w:pPrChange>
            </w:pPr>
            <w:ins w:id="50162" w:author="LGEa" w:date="2025-03-18T14:53:00Z">
              <w:r w:rsidRPr="002E0615">
                <w:rPr>
                  <w:rFonts w:hint="eastAsia"/>
                  <w:color w:val="000000"/>
                </w:rPr>
                <w:t>11.2</w:t>
              </w:r>
            </w:ins>
          </w:p>
        </w:tc>
        <w:tc>
          <w:tcPr>
            <w:tcW w:w="723" w:type="dxa"/>
            <w:tcBorders>
              <w:top w:val="nil"/>
              <w:left w:val="nil"/>
              <w:bottom w:val="nil"/>
              <w:right w:val="nil"/>
            </w:tcBorders>
            <w:shd w:val="clear" w:color="000000" w:fill="E0E0E0"/>
            <w:noWrap/>
            <w:vAlign w:val="center"/>
          </w:tcPr>
          <w:p w14:paraId="0AF3175D" w14:textId="77777777" w:rsidR="0007438E" w:rsidRPr="002A5BA5" w:rsidRDefault="0007438E">
            <w:pPr>
              <w:pStyle w:val="TAC"/>
              <w:rPr>
                <w:ins w:id="50163" w:author="LGEa" w:date="2025-03-18T14:53:00Z"/>
                <w:color w:val="000000"/>
              </w:rPr>
              <w:pPrChange w:id="50164" w:author="LGEc" w:date="2025-05-09T14:23:00Z">
                <w:pPr>
                  <w:jc w:val="center"/>
                </w:pPr>
              </w:pPrChange>
            </w:pPr>
            <w:ins w:id="50165" w:author="LGEa" w:date="2025-03-18T14:53:00Z">
              <w:r w:rsidRPr="002E0615">
                <w:rPr>
                  <w:rFonts w:hint="eastAsia"/>
                  <w:color w:val="000000"/>
                </w:rPr>
                <w:t>11.5</w:t>
              </w:r>
            </w:ins>
          </w:p>
        </w:tc>
        <w:tc>
          <w:tcPr>
            <w:tcW w:w="723" w:type="dxa"/>
            <w:tcBorders>
              <w:top w:val="nil"/>
              <w:left w:val="nil"/>
              <w:bottom w:val="nil"/>
              <w:right w:val="nil"/>
            </w:tcBorders>
            <w:shd w:val="clear" w:color="000000" w:fill="E1E1E1"/>
            <w:noWrap/>
            <w:vAlign w:val="center"/>
          </w:tcPr>
          <w:p w14:paraId="2AD3F858" w14:textId="77777777" w:rsidR="0007438E" w:rsidRPr="002A5BA5" w:rsidRDefault="0007438E">
            <w:pPr>
              <w:pStyle w:val="TAC"/>
              <w:rPr>
                <w:ins w:id="50166" w:author="LGEa" w:date="2025-03-18T14:53:00Z"/>
                <w:color w:val="000000"/>
              </w:rPr>
              <w:pPrChange w:id="50167" w:author="LGEc" w:date="2025-05-09T14:23:00Z">
                <w:pPr>
                  <w:jc w:val="center"/>
                </w:pPr>
              </w:pPrChange>
            </w:pPr>
            <w:ins w:id="50168" w:author="LGEa" w:date="2025-03-18T14:53:00Z">
              <w:r w:rsidRPr="002E0615">
                <w:rPr>
                  <w:rFonts w:hint="eastAsia"/>
                  <w:color w:val="000000"/>
                </w:rPr>
                <w:t>11.4</w:t>
              </w:r>
            </w:ins>
          </w:p>
        </w:tc>
        <w:tc>
          <w:tcPr>
            <w:tcW w:w="722" w:type="dxa"/>
            <w:tcBorders>
              <w:top w:val="nil"/>
              <w:left w:val="nil"/>
              <w:bottom w:val="nil"/>
              <w:right w:val="nil"/>
            </w:tcBorders>
            <w:shd w:val="clear" w:color="000000" w:fill="E0E0E0"/>
            <w:noWrap/>
            <w:vAlign w:val="center"/>
          </w:tcPr>
          <w:p w14:paraId="20EB0C3B" w14:textId="77777777" w:rsidR="0007438E" w:rsidRPr="002A5BA5" w:rsidRDefault="0007438E">
            <w:pPr>
              <w:pStyle w:val="TAC"/>
              <w:rPr>
                <w:ins w:id="50169" w:author="LGEa" w:date="2025-03-18T14:53:00Z"/>
                <w:color w:val="000000"/>
              </w:rPr>
              <w:pPrChange w:id="50170" w:author="LGEc" w:date="2025-05-09T14:23:00Z">
                <w:pPr>
                  <w:jc w:val="center"/>
                </w:pPr>
              </w:pPrChange>
            </w:pPr>
            <w:ins w:id="50171"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7440F91D" w14:textId="77777777" w:rsidR="0007438E" w:rsidRPr="002A5BA5" w:rsidRDefault="0007438E">
            <w:pPr>
              <w:pStyle w:val="TAC"/>
              <w:rPr>
                <w:ins w:id="50172" w:author="LGEa" w:date="2025-03-18T14:53:00Z"/>
                <w:color w:val="000000"/>
              </w:rPr>
              <w:pPrChange w:id="50173" w:author="LGEc" w:date="2025-05-09T14:23:00Z">
                <w:pPr>
                  <w:jc w:val="center"/>
                </w:pPr>
              </w:pPrChange>
            </w:pPr>
            <w:ins w:id="50174" w:author="LGEa" w:date="2025-03-18T14:53:00Z">
              <w:r w:rsidRPr="002E0615">
                <w:rPr>
                  <w:rFonts w:hint="eastAsia"/>
                  <w:color w:val="000000"/>
                </w:rPr>
                <w:t>11.5</w:t>
              </w:r>
            </w:ins>
          </w:p>
        </w:tc>
        <w:tc>
          <w:tcPr>
            <w:tcW w:w="723" w:type="dxa"/>
            <w:tcBorders>
              <w:top w:val="nil"/>
              <w:left w:val="nil"/>
              <w:bottom w:val="nil"/>
              <w:right w:val="nil"/>
            </w:tcBorders>
            <w:shd w:val="clear" w:color="000000" w:fill="E0E0E0"/>
            <w:noWrap/>
            <w:vAlign w:val="center"/>
          </w:tcPr>
          <w:p w14:paraId="7BA1CAE3" w14:textId="77777777" w:rsidR="0007438E" w:rsidRPr="002A5BA5" w:rsidRDefault="0007438E">
            <w:pPr>
              <w:pStyle w:val="TAC"/>
              <w:rPr>
                <w:ins w:id="50175" w:author="LGEa" w:date="2025-03-18T14:53:00Z"/>
                <w:color w:val="000000"/>
              </w:rPr>
              <w:pPrChange w:id="50176" w:author="LGEc" w:date="2025-05-09T14:23:00Z">
                <w:pPr>
                  <w:jc w:val="center"/>
                </w:pPr>
              </w:pPrChange>
            </w:pPr>
            <w:ins w:id="50177" w:author="LGEa" w:date="2025-03-18T14:53:00Z">
              <w:r w:rsidRPr="002E0615">
                <w:rPr>
                  <w:rFonts w:hint="eastAsia"/>
                  <w:color w:val="000000"/>
                </w:rPr>
                <w:t>11.5</w:t>
              </w:r>
            </w:ins>
          </w:p>
        </w:tc>
        <w:tc>
          <w:tcPr>
            <w:tcW w:w="723" w:type="dxa"/>
            <w:tcBorders>
              <w:top w:val="nil"/>
              <w:left w:val="nil"/>
              <w:bottom w:val="nil"/>
              <w:right w:val="single" w:sz="4" w:space="0" w:color="auto"/>
            </w:tcBorders>
            <w:shd w:val="clear" w:color="000000" w:fill="DFDFDF"/>
            <w:noWrap/>
            <w:vAlign w:val="center"/>
          </w:tcPr>
          <w:p w14:paraId="08F16253" w14:textId="77777777" w:rsidR="0007438E" w:rsidRPr="002A5BA5" w:rsidRDefault="0007438E">
            <w:pPr>
              <w:pStyle w:val="TAC"/>
              <w:rPr>
                <w:ins w:id="50178" w:author="LGEa" w:date="2025-03-18T14:53:00Z"/>
                <w:color w:val="000000"/>
              </w:rPr>
              <w:pPrChange w:id="50179" w:author="LGEc" w:date="2025-05-09T14:23:00Z">
                <w:pPr>
                  <w:jc w:val="center"/>
                </w:pPr>
              </w:pPrChange>
            </w:pPr>
            <w:ins w:id="50180" w:author="LGEa" w:date="2025-03-18T14:53:00Z">
              <w:r w:rsidRPr="002E0615">
                <w:rPr>
                  <w:rFonts w:hint="eastAsia"/>
                  <w:color w:val="000000"/>
                </w:rPr>
                <w:t>11.7</w:t>
              </w:r>
            </w:ins>
          </w:p>
        </w:tc>
      </w:tr>
      <w:tr w:rsidR="0007438E" w:rsidRPr="002A5BA5" w14:paraId="36A577DA" w14:textId="77777777" w:rsidTr="009D1F4B">
        <w:trPr>
          <w:trHeight w:hRule="exact" w:val="266"/>
          <w:jc w:val="center"/>
          <w:ins w:id="50181"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8CE4A5A" w14:textId="77777777" w:rsidR="0007438E" w:rsidRDefault="0007438E">
            <w:pPr>
              <w:pStyle w:val="TAC"/>
              <w:rPr>
                <w:ins w:id="50182" w:author="LGEa" w:date="2025-03-18T14:53:00Z"/>
                <w:color w:val="000000"/>
              </w:rPr>
              <w:pPrChange w:id="50183" w:author="LGEc" w:date="2025-05-09T14:23:00Z">
                <w:pPr>
                  <w:jc w:val="center"/>
                </w:pPr>
              </w:pPrChange>
            </w:pPr>
            <w:ins w:id="50184"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E0E0E0"/>
            <w:noWrap/>
            <w:vAlign w:val="center"/>
          </w:tcPr>
          <w:p w14:paraId="6D071311" w14:textId="77777777" w:rsidR="0007438E" w:rsidRPr="002A5BA5" w:rsidRDefault="0007438E">
            <w:pPr>
              <w:pStyle w:val="TAC"/>
              <w:rPr>
                <w:ins w:id="50185" w:author="LGEa" w:date="2025-03-18T14:53:00Z"/>
                <w:color w:val="000000"/>
              </w:rPr>
              <w:pPrChange w:id="50186" w:author="LGEc" w:date="2025-05-09T14:23:00Z">
                <w:pPr>
                  <w:jc w:val="center"/>
                </w:pPr>
              </w:pPrChange>
            </w:pPr>
            <w:ins w:id="50187"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4373721B" w14:textId="77777777" w:rsidR="0007438E" w:rsidRPr="002A5BA5" w:rsidRDefault="0007438E">
            <w:pPr>
              <w:pStyle w:val="TAC"/>
              <w:rPr>
                <w:ins w:id="50188" w:author="LGEa" w:date="2025-03-18T14:53:00Z"/>
                <w:color w:val="000000"/>
              </w:rPr>
              <w:pPrChange w:id="50189" w:author="LGEc" w:date="2025-05-09T14:23:00Z">
                <w:pPr>
                  <w:jc w:val="center"/>
                </w:pPr>
              </w:pPrChange>
            </w:pPr>
            <w:ins w:id="50190" w:author="LGEa" w:date="2025-03-18T14:53:00Z">
              <w:r w:rsidRPr="002E0615">
                <w:rPr>
                  <w:rFonts w:hint="eastAsia"/>
                  <w:color w:val="000000"/>
                </w:rPr>
                <w:t>11.6</w:t>
              </w:r>
            </w:ins>
          </w:p>
        </w:tc>
        <w:tc>
          <w:tcPr>
            <w:tcW w:w="723" w:type="dxa"/>
            <w:tcBorders>
              <w:top w:val="nil"/>
              <w:left w:val="nil"/>
              <w:bottom w:val="nil"/>
              <w:right w:val="nil"/>
            </w:tcBorders>
            <w:shd w:val="clear" w:color="000000" w:fill="E3E3E3"/>
            <w:noWrap/>
            <w:vAlign w:val="center"/>
          </w:tcPr>
          <w:p w14:paraId="3EED4442" w14:textId="77777777" w:rsidR="0007438E" w:rsidRPr="002A5BA5" w:rsidRDefault="0007438E">
            <w:pPr>
              <w:pStyle w:val="TAC"/>
              <w:rPr>
                <w:ins w:id="50191" w:author="LGEa" w:date="2025-03-18T14:53:00Z"/>
                <w:color w:val="000000"/>
              </w:rPr>
              <w:pPrChange w:id="50192" w:author="LGEc" w:date="2025-05-09T14:23:00Z">
                <w:pPr>
                  <w:jc w:val="center"/>
                </w:pPr>
              </w:pPrChange>
            </w:pPr>
            <w:ins w:id="50193" w:author="LGEa" w:date="2025-03-18T14:53:00Z">
              <w:r w:rsidRPr="002E0615">
                <w:rPr>
                  <w:rFonts w:hint="eastAsia"/>
                  <w:color w:val="000000"/>
                </w:rPr>
                <w:t>11.1</w:t>
              </w:r>
            </w:ins>
          </w:p>
        </w:tc>
        <w:tc>
          <w:tcPr>
            <w:tcW w:w="723" w:type="dxa"/>
            <w:tcBorders>
              <w:top w:val="nil"/>
              <w:left w:val="nil"/>
              <w:bottom w:val="nil"/>
              <w:right w:val="nil"/>
            </w:tcBorders>
            <w:shd w:val="clear" w:color="000000" w:fill="E1E1E1"/>
            <w:noWrap/>
            <w:vAlign w:val="center"/>
          </w:tcPr>
          <w:p w14:paraId="2F6078A3" w14:textId="77777777" w:rsidR="0007438E" w:rsidRPr="002A5BA5" w:rsidRDefault="0007438E">
            <w:pPr>
              <w:pStyle w:val="TAC"/>
              <w:rPr>
                <w:ins w:id="50194" w:author="LGEa" w:date="2025-03-18T14:53:00Z"/>
                <w:color w:val="000000"/>
              </w:rPr>
              <w:pPrChange w:id="50195" w:author="LGEc" w:date="2025-05-09T14:23:00Z">
                <w:pPr>
                  <w:jc w:val="center"/>
                </w:pPr>
              </w:pPrChange>
            </w:pPr>
            <w:ins w:id="50196" w:author="LGEa" w:date="2025-03-18T14:53:00Z">
              <w:r w:rsidRPr="002E0615">
                <w:rPr>
                  <w:rFonts w:hint="eastAsia"/>
                  <w:color w:val="000000"/>
                </w:rPr>
                <w:t>11.4</w:t>
              </w:r>
            </w:ins>
          </w:p>
        </w:tc>
        <w:tc>
          <w:tcPr>
            <w:tcW w:w="722" w:type="dxa"/>
            <w:tcBorders>
              <w:top w:val="nil"/>
              <w:left w:val="nil"/>
              <w:bottom w:val="nil"/>
              <w:right w:val="nil"/>
            </w:tcBorders>
            <w:shd w:val="clear" w:color="000000" w:fill="E0E0E0"/>
            <w:noWrap/>
            <w:vAlign w:val="center"/>
          </w:tcPr>
          <w:p w14:paraId="2300C4D5" w14:textId="77777777" w:rsidR="0007438E" w:rsidRPr="002A5BA5" w:rsidRDefault="0007438E">
            <w:pPr>
              <w:pStyle w:val="TAC"/>
              <w:rPr>
                <w:ins w:id="50197" w:author="LGEa" w:date="2025-03-18T14:53:00Z"/>
                <w:color w:val="000000"/>
              </w:rPr>
              <w:pPrChange w:id="50198" w:author="LGEc" w:date="2025-05-09T14:23:00Z">
                <w:pPr>
                  <w:jc w:val="center"/>
                </w:pPr>
              </w:pPrChange>
            </w:pPr>
            <w:ins w:id="50199"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6F8BDB05" w14:textId="77777777" w:rsidR="0007438E" w:rsidRPr="002A5BA5" w:rsidRDefault="0007438E">
            <w:pPr>
              <w:pStyle w:val="TAC"/>
              <w:rPr>
                <w:ins w:id="50200" w:author="LGEa" w:date="2025-03-18T14:53:00Z"/>
                <w:color w:val="000000"/>
              </w:rPr>
              <w:pPrChange w:id="50201" w:author="LGEc" w:date="2025-05-09T14:23:00Z">
                <w:pPr>
                  <w:jc w:val="center"/>
                </w:pPr>
              </w:pPrChange>
            </w:pPr>
            <w:ins w:id="50202" w:author="LGEa" w:date="2025-03-18T14:53:00Z">
              <w:r w:rsidRPr="002E0615">
                <w:rPr>
                  <w:rFonts w:hint="eastAsia"/>
                  <w:color w:val="000000"/>
                </w:rPr>
                <w:t>11.5</w:t>
              </w:r>
            </w:ins>
          </w:p>
        </w:tc>
        <w:tc>
          <w:tcPr>
            <w:tcW w:w="723" w:type="dxa"/>
            <w:tcBorders>
              <w:top w:val="nil"/>
              <w:left w:val="nil"/>
              <w:bottom w:val="nil"/>
              <w:right w:val="nil"/>
            </w:tcBorders>
            <w:shd w:val="clear" w:color="000000" w:fill="D1D1D1"/>
            <w:noWrap/>
            <w:vAlign w:val="center"/>
          </w:tcPr>
          <w:p w14:paraId="635E3F22" w14:textId="77777777" w:rsidR="0007438E" w:rsidRPr="002A5BA5" w:rsidRDefault="0007438E">
            <w:pPr>
              <w:pStyle w:val="TAC"/>
              <w:rPr>
                <w:ins w:id="50203" w:author="LGEa" w:date="2025-03-18T14:53:00Z"/>
                <w:color w:val="000000"/>
              </w:rPr>
              <w:pPrChange w:id="50204" w:author="LGEc" w:date="2025-05-09T14:23:00Z">
                <w:pPr>
                  <w:jc w:val="center"/>
                </w:pPr>
              </w:pPrChange>
            </w:pPr>
            <w:ins w:id="50205" w:author="LGEa" w:date="2025-03-18T14:53:00Z">
              <w:r w:rsidRPr="002E0615">
                <w:rPr>
                  <w:rFonts w:hint="eastAsia"/>
                  <w:color w:val="000000"/>
                </w:rPr>
                <w:t>14.2</w:t>
              </w:r>
            </w:ins>
          </w:p>
        </w:tc>
        <w:tc>
          <w:tcPr>
            <w:tcW w:w="723" w:type="dxa"/>
            <w:tcBorders>
              <w:top w:val="nil"/>
              <w:left w:val="nil"/>
              <w:bottom w:val="nil"/>
              <w:right w:val="single" w:sz="4" w:space="0" w:color="auto"/>
            </w:tcBorders>
            <w:shd w:val="clear" w:color="000000" w:fill="B2B2B2"/>
            <w:noWrap/>
            <w:vAlign w:val="center"/>
          </w:tcPr>
          <w:p w14:paraId="31A8DFFB" w14:textId="77777777" w:rsidR="0007438E" w:rsidRPr="002A5BA5" w:rsidRDefault="0007438E">
            <w:pPr>
              <w:pStyle w:val="TAC"/>
              <w:rPr>
                <w:ins w:id="50206" w:author="LGEa" w:date="2025-03-18T14:53:00Z"/>
                <w:color w:val="000000"/>
              </w:rPr>
              <w:pPrChange w:id="50207" w:author="LGEc" w:date="2025-05-09T14:23:00Z">
                <w:pPr>
                  <w:jc w:val="center"/>
                </w:pPr>
              </w:pPrChange>
            </w:pPr>
            <w:ins w:id="50208" w:author="LGEa" w:date="2025-03-18T14:53:00Z">
              <w:r w:rsidRPr="002E0615">
                <w:rPr>
                  <w:rFonts w:hint="eastAsia"/>
                  <w:color w:val="000000"/>
                </w:rPr>
                <w:t>20.0</w:t>
              </w:r>
            </w:ins>
          </w:p>
        </w:tc>
      </w:tr>
      <w:tr w:rsidR="0007438E" w:rsidRPr="002A5BA5" w14:paraId="2614F41F" w14:textId="77777777" w:rsidTr="009D1F4B">
        <w:trPr>
          <w:trHeight w:hRule="exact" w:val="266"/>
          <w:jc w:val="center"/>
          <w:ins w:id="50209"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4F3AD9B" w14:textId="77777777" w:rsidR="0007438E" w:rsidRDefault="0007438E">
            <w:pPr>
              <w:pStyle w:val="TAC"/>
              <w:rPr>
                <w:ins w:id="50210" w:author="LGEa" w:date="2025-03-18T14:53:00Z"/>
                <w:color w:val="000000"/>
              </w:rPr>
              <w:pPrChange w:id="50211" w:author="LGEc" w:date="2025-05-09T14:23:00Z">
                <w:pPr>
                  <w:jc w:val="center"/>
                </w:pPr>
              </w:pPrChange>
            </w:pPr>
            <w:ins w:id="50212"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nil"/>
              <w:right w:val="nil"/>
            </w:tcBorders>
            <w:shd w:val="clear" w:color="000000" w:fill="E0E0E0"/>
            <w:noWrap/>
            <w:vAlign w:val="center"/>
          </w:tcPr>
          <w:p w14:paraId="1357CAC2" w14:textId="77777777" w:rsidR="0007438E" w:rsidRPr="002A5BA5" w:rsidRDefault="0007438E">
            <w:pPr>
              <w:pStyle w:val="TAC"/>
              <w:rPr>
                <w:ins w:id="50213" w:author="LGEa" w:date="2025-03-18T14:53:00Z"/>
                <w:color w:val="000000"/>
              </w:rPr>
              <w:pPrChange w:id="50214" w:author="LGEc" w:date="2025-05-09T14:23:00Z">
                <w:pPr>
                  <w:jc w:val="center"/>
                </w:pPr>
              </w:pPrChange>
            </w:pPr>
            <w:ins w:id="50215"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2A0A37D7" w14:textId="77777777" w:rsidR="0007438E" w:rsidRPr="002A5BA5" w:rsidRDefault="0007438E">
            <w:pPr>
              <w:pStyle w:val="TAC"/>
              <w:rPr>
                <w:ins w:id="50216" w:author="LGEa" w:date="2025-03-18T14:53:00Z"/>
                <w:color w:val="000000"/>
              </w:rPr>
              <w:pPrChange w:id="50217" w:author="LGEc" w:date="2025-05-09T14:23:00Z">
                <w:pPr>
                  <w:jc w:val="center"/>
                </w:pPr>
              </w:pPrChange>
            </w:pPr>
            <w:ins w:id="50218" w:author="LGEa" w:date="2025-03-18T14:53:00Z">
              <w:r w:rsidRPr="002E0615">
                <w:rPr>
                  <w:rFonts w:hint="eastAsia"/>
                  <w:color w:val="000000"/>
                </w:rPr>
                <w:t>11.6</w:t>
              </w:r>
            </w:ins>
          </w:p>
        </w:tc>
        <w:tc>
          <w:tcPr>
            <w:tcW w:w="723" w:type="dxa"/>
            <w:tcBorders>
              <w:top w:val="nil"/>
              <w:left w:val="nil"/>
              <w:bottom w:val="nil"/>
              <w:right w:val="nil"/>
            </w:tcBorders>
            <w:shd w:val="clear" w:color="000000" w:fill="E0E0E0"/>
            <w:noWrap/>
            <w:vAlign w:val="center"/>
          </w:tcPr>
          <w:p w14:paraId="650CF1E5" w14:textId="77777777" w:rsidR="0007438E" w:rsidRPr="002A5BA5" w:rsidRDefault="0007438E">
            <w:pPr>
              <w:pStyle w:val="TAC"/>
              <w:rPr>
                <w:ins w:id="50219" w:author="LGEa" w:date="2025-03-18T14:53:00Z"/>
                <w:color w:val="000000"/>
              </w:rPr>
              <w:pPrChange w:id="50220" w:author="LGEc" w:date="2025-05-09T14:23:00Z">
                <w:pPr>
                  <w:jc w:val="center"/>
                </w:pPr>
              </w:pPrChange>
            </w:pPr>
            <w:ins w:id="50221" w:author="LGEa" w:date="2025-03-18T14:53:00Z">
              <w:r w:rsidRPr="002E0615">
                <w:rPr>
                  <w:rFonts w:hint="eastAsia"/>
                  <w:color w:val="000000"/>
                </w:rPr>
                <w:t>11.5</w:t>
              </w:r>
            </w:ins>
          </w:p>
        </w:tc>
        <w:tc>
          <w:tcPr>
            <w:tcW w:w="723" w:type="dxa"/>
            <w:tcBorders>
              <w:top w:val="nil"/>
              <w:left w:val="nil"/>
              <w:bottom w:val="nil"/>
              <w:right w:val="nil"/>
            </w:tcBorders>
            <w:shd w:val="clear" w:color="000000" w:fill="E1E1E1"/>
            <w:noWrap/>
            <w:vAlign w:val="center"/>
          </w:tcPr>
          <w:p w14:paraId="3CA8C046" w14:textId="77777777" w:rsidR="0007438E" w:rsidRPr="002A5BA5" w:rsidRDefault="0007438E">
            <w:pPr>
              <w:pStyle w:val="TAC"/>
              <w:rPr>
                <w:ins w:id="50222" w:author="LGEa" w:date="2025-03-18T14:53:00Z"/>
                <w:color w:val="000000"/>
              </w:rPr>
              <w:pPrChange w:id="50223" w:author="LGEc" w:date="2025-05-09T14:23:00Z">
                <w:pPr>
                  <w:jc w:val="center"/>
                </w:pPr>
              </w:pPrChange>
            </w:pPr>
            <w:ins w:id="50224" w:author="LGEa" w:date="2025-03-18T14:53:00Z">
              <w:r w:rsidRPr="002E0615">
                <w:rPr>
                  <w:rFonts w:hint="eastAsia"/>
                  <w:color w:val="000000"/>
                </w:rPr>
                <w:t>11.4</w:t>
              </w:r>
            </w:ins>
          </w:p>
        </w:tc>
        <w:tc>
          <w:tcPr>
            <w:tcW w:w="722" w:type="dxa"/>
            <w:tcBorders>
              <w:top w:val="nil"/>
              <w:left w:val="nil"/>
              <w:bottom w:val="nil"/>
              <w:right w:val="nil"/>
            </w:tcBorders>
            <w:shd w:val="clear" w:color="000000" w:fill="E2E2E2"/>
            <w:noWrap/>
            <w:vAlign w:val="center"/>
          </w:tcPr>
          <w:p w14:paraId="30E50E5A" w14:textId="77777777" w:rsidR="0007438E" w:rsidRPr="002A5BA5" w:rsidRDefault="0007438E">
            <w:pPr>
              <w:pStyle w:val="TAC"/>
              <w:rPr>
                <w:ins w:id="50225" w:author="LGEa" w:date="2025-03-18T14:53:00Z"/>
                <w:color w:val="000000"/>
              </w:rPr>
              <w:pPrChange w:id="50226" w:author="LGEc" w:date="2025-05-09T14:23:00Z">
                <w:pPr>
                  <w:jc w:val="center"/>
                </w:pPr>
              </w:pPrChange>
            </w:pPr>
            <w:ins w:id="50227" w:author="LGEa" w:date="2025-03-18T14:53:00Z">
              <w:r w:rsidRPr="002E0615">
                <w:rPr>
                  <w:rFonts w:hint="eastAsia"/>
                  <w:color w:val="000000"/>
                </w:rPr>
                <w:t>11.2</w:t>
              </w:r>
            </w:ins>
          </w:p>
        </w:tc>
        <w:tc>
          <w:tcPr>
            <w:tcW w:w="723" w:type="dxa"/>
            <w:tcBorders>
              <w:top w:val="nil"/>
              <w:left w:val="nil"/>
              <w:bottom w:val="nil"/>
              <w:right w:val="nil"/>
            </w:tcBorders>
            <w:shd w:val="clear" w:color="000000" w:fill="E0E0E0"/>
            <w:noWrap/>
            <w:vAlign w:val="center"/>
          </w:tcPr>
          <w:p w14:paraId="5E647320" w14:textId="77777777" w:rsidR="0007438E" w:rsidRPr="002A5BA5" w:rsidRDefault="0007438E">
            <w:pPr>
              <w:pStyle w:val="TAC"/>
              <w:rPr>
                <w:ins w:id="50228" w:author="LGEa" w:date="2025-03-18T14:53:00Z"/>
                <w:color w:val="000000"/>
              </w:rPr>
              <w:pPrChange w:id="50229" w:author="LGEc" w:date="2025-05-09T14:23:00Z">
                <w:pPr>
                  <w:jc w:val="center"/>
                </w:pPr>
              </w:pPrChange>
            </w:pPr>
            <w:ins w:id="50230" w:author="LGEa" w:date="2025-03-18T14:53:00Z">
              <w:r w:rsidRPr="002E0615">
                <w:rPr>
                  <w:rFonts w:hint="eastAsia"/>
                  <w:color w:val="000000"/>
                </w:rPr>
                <w:t>11.5</w:t>
              </w:r>
            </w:ins>
          </w:p>
        </w:tc>
        <w:tc>
          <w:tcPr>
            <w:tcW w:w="723" w:type="dxa"/>
            <w:tcBorders>
              <w:top w:val="nil"/>
              <w:left w:val="nil"/>
              <w:bottom w:val="nil"/>
              <w:right w:val="nil"/>
            </w:tcBorders>
            <w:shd w:val="clear" w:color="000000" w:fill="D9D9D9"/>
            <w:noWrap/>
            <w:vAlign w:val="center"/>
          </w:tcPr>
          <w:p w14:paraId="4EA18A0F" w14:textId="77777777" w:rsidR="0007438E" w:rsidRPr="002A5BA5" w:rsidRDefault="0007438E">
            <w:pPr>
              <w:pStyle w:val="TAC"/>
              <w:rPr>
                <w:ins w:id="50231" w:author="LGEa" w:date="2025-03-18T14:53:00Z"/>
                <w:color w:val="000000"/>
              </w:rPr>
              <w:pPrChange w:id="50232" w:author="LGEc" w:date="2025-05-09T14:23:00Z">
                <w:pPr>
                  <w:jc w:val="center"/>
                </w:pPr>
              </w:pPrChange>
            </w:pPr>
            <w:ins w:id="50233" w:author="LGEa" w:date="2025-03-18T14:53:00Z">
              <w:r w:rsidRPr="002E0615">
                <w:rPr>
                  <w:rFonts w:hint="eastAsia"/>
                  <w:color w:val="000000"/>
                </w:rPr>
                <w:t>12.9</w:t>
              </w:r>
            </w:ins>
          </w:p>
        </w:tc>
        <w:tc>
          <w:tcPr>
            <w:tcW w:w="723" w:type="dxa"/>
            <w:tcBorders>
              <w:top w:val="nil"/>
              <w:left w:val="nil"/>
              <w:bottom w:val="nil"/>
              <w:right w:val="single" w:sz="4" w:space="0" w:color="auto"/>
            </w:tcBorders>
            <w:shd w:val="clear" w:color="000000" w:fill="B9B9B9"/>
            <w:noWrap/>
            <w:vAlign w:val="center"/>
          </w:tcPr>
          <w:p w14:paraId="263A4FD2" w14:textId="77777777" w:rsidR="0007438E" w:rsidRPr="002A5BA5" w:rsidRDefault="0007438E">
            <w:pPr>
              <w:pStyle w:val="TAC"/>
              <w:rPr>
                <w:ins w:id="50234" w:author="LGEa" w:date="2025-03-18T14:53:00Z"/>
                <w:color w:val="000000"/>
              </w:rPr>
              <w:pPrChange w:id="50235" w:author="LGEc" w:date="2025-05-09T14:23:00Z">
                <w:pPr>
                  <w:jc w:val="center"/>
                </w:pPr>
              </w:pPrChange>
            </w:pPr>
            <w:ins w:id="50236" w:author="LGEa" w:date="2025-03-18T14:53:00Z">
              <w:r w:rsidRPr="002E0615">
                <w:rPr>
                  <w:rFonts w:hint="eastAsia"/>
                  <w:color w:val="000000"/>
                </w:rPr>
                <w:t>18.6</w:t>
              </w:r>
            </w:ins>
          </w:p>
        </w:tc>
      </w:tr>
      <w:tr w:rsidR="0007438E" w:rsidRPr="00A45F58" w14:paraId="4A458C22" w14:textId="77777777" w:rsidTr="009D1F4B">
        <w:trPr>
          <w:trHeight w:hRule="exact" w:val="266"/>
          <w:jc w:val="center"/>
          <w:ins w:id="50237"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CE61205" w14:textId="77777777" w:rsidR="0007438E" w:rsidRPr="00A45F58" w:rsidRDefault="0007438E">
            <w:pPr>
              <w:pStyle w:val="TAH"/>
              <w:rPr>
                <w:ins w:id="50238" w:author="LGEa" w:date="2025-03-18T14:53:00Z"/>
                <w:color w:val="000000"/>
              </w:rPr>
              <w:pPrChange w:id="50239" w:author="LGEc" w:date="2025-05-09T14:23:00Z">
                <w:pPr>
                  <w:jc w:val="center"/>
                </w:pPr>
              </w:pPrChange>
            </w:pPr>
            <w:ins w:id="50240" w:author="LGEc" w:date="2025-05-09T14:23:00Z">
              <w:r>
                <w:rPr>
                  <w:rFonts w:eastAsia="맑은 고딕" w:hint="eastAsia"/>
                  <w:lang w:eastAsia="ko-KR"/>
                </w:rPr>
                <w:t>S</w:t>
              </w:r>
              <w:r>
                <w:rPr>
                  <w:rFonts w:eastAsia="맑은 고딕"/>
                  <w:lang w:eastAsia="ko-KR"/>
                </w:rPr>
                <w:t>c</w:t>
              </w:r>
              <w:r>
                <w:rPr>
                  <w:rFonts w:eastAsia="맑은 고딕" w:hint="eastAsia"/>
                  <w:lang w:eastAsia="ko-KR"/>
                </w:rPr>
                <w:t>enario</w:t>
              </w:r>
            </w:ins>
            <w:ins w:id="50241" w:author="LGEc" w:date="2025-05-09T16:07:00Z">
              <w:r>
                <w:rPr>
                  <w:lang w:eastAsia="zh-CN"/>
                </w:rPr>
                <w:t xml:space="preserve"> </w:t>
              </w:r>
              <w:r>
                <w:t>#</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E0B9A" w14:textId="77777777" w:rsidR="0007438E" w:rsidRPr="000F1065" w:rsidRDefault="0007438E">
            <w:pPr>
              <w:pStyle w:val="TAH"/>
              <w:rPr>
                <w:ins w:id="50242" w:author="LGEa" w:date="2025-03-18T14:53:00Z"/>
                <w:color w:val="000000"/>
              </w:rPr>
              <w:pPrChange w:id="50243" w:author="LGEc" w:date="2025-05-09T14:23:00Z">
                <w:pPr>
                  <w:jc w:val="center"/>
                </w:pPr>
              </w:pPrChange>
            </w:pPr>
            <w:ins w:id="50244" w:author="LGEa" w:date="2025-03-18T14:53:00Z">
              <w:r>
                <w:rPr>
                  <w:color w:val="000000"/>
                </w:rPr>
                <w:t>#17</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FFF37" w14:textId="77777777" w:rsidR="0007438E" w:rsidRPr="000F1065" w:rsidRDefault="0007438E">
            <w:pPr>
              <w:pStyle w:val="TAH"/>
              <w:rPr>
                <w:ins w:id="50245" w:author="LGEa" w:date="2025-03-18T14:53:00Z"/>
                <w:color w:val="000000"/>
              </w:rPr>
              <w:pPrChange w:id="50246" w:author="LGEc" w:date="2025-05-09T14:23:00Z">
                <w:pPr>
                  <w:jc w:val="center"/>
                </w:pPr>
              </w:pPrChange>
            </w:pPr>
            <w:ins w:id="50247" w:author="LGEa" w:date="2025-03-18T14:53:00Z">
              <w:r>
                <w:rPr>
                  <w:color w:val="000000"/>
                </w:rPr>
                <w:t>#18</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ECCF4" w14:textId="77777777" w:rsidR="0007438E" w:rsidRPr="000F1065" w:rsidRDefault="0007438E">
            <w:pPr>
              <w:pStyle w:val="TAH"/>
              <w:rPr>
                <w:ins w:id="50248" w:author="LGEa" w:date="2025-03-18T14:53:00Z"/>
                <w:color w:val="000000"/>
              </w:rPr>
              <w:pPrChange w:id="50249" w:author="LGEc" w:date="2025-05-09T14:23:00Z">
                <w:pPr>
                  <w:jc w:val="center"/>
                </w:pPr>
              </w:pPrChange>
            </w:pPr>
            <w:ins w:id="50250" w:author="LGEa" w:date="2025-03-18T14:53:00Z">
              <w:r>
                <w:rPr>
                  <w:color w:val="000000"/>
                </w:rPr>
                <w:t>#19</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97CAA" w14:textId="77777777" w:rsidR="0007438E" w:rsidRPr="000F1065" w:rsidRDefault="0007438E">
            <w:pPr>
              <w:pStyle w:val="TAH"/>
              <w:rPr>
                <w:ins w:id="50251" w:author="LGEa" w:date="2025-03-18T14:53:00Z"/>
                <w:color w:val="000000"/>
              </w:rPr>
              <w:pPrChange w:id="50252" w:author="LGEc" w:date="2025-05-09T14:23:00Z">
                <w:pPr>
                  <w:jc w:val="center"/>
                </w:pPr>
              </w:pPrChange>
            </w:pPr>
            <w:ins w:id="50253" w:author="LGEa" w:date="2025-03-18T14:53:00Z">
              <w:r>
                <w:rPr>
                  <w:color w:val="000000"/>
                </w:rPr>
                <w:t>#20</w:t>
              </w:r>
            </w:ins>
          </w:p>
        </w:tc>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05F4C" w14:textId="77777777" w:rsidR="0007438E" w:rsidRPr="000F1065" w:rsidRDefault="0007438E">
            <w:pPr>
              <w:pStyle w:val="TAH"/>
              <w:rPr>
                <w:ins w:id="50254" w:author="LGEa" w:date="2025-03-18T14:53:00Z"/>
                <w:color w:val="000000"/>
              </w:rPr>
              <w:pPrChange w:id="50255" w:author="LGEc" w:date="2025-05-09T14:23:00Z">
                <w:pPr>
                  <w:jc w:val="center"/>
                </w:pPr>
              </w:pPrChange>
            </w:pPr>
            <w:ins w:id="50256" w:author="LGEa" w:date="2025-03-18T14:53:00Z">
              <w:r>
                <w:rPr>
                  <w:color w:val="000000"/>
                </w:rPr>
                <w:t>#21</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24C2C5" w14:textId="77777777" w:rsidR="0007438E" w:rsidRPr="000F1065" w:rsidRDefault="0007438E">
            <w:pPr>
              <w:pStyle w:val="TAH"/>
              <w:rPr>
                <w:ins w:id="50257" w:author="LGEa" w:date="2025-03-18T14:53:00Z"/>
                <w:color w:val="000000"/>
              </w:rPr>
              <w:pPrChange w:id="50258" w:author="LGEc" w:date="2025-05-09T14:23:00Z">
                <w:pPr>
                  <w:jc w:val="center"/>
                </w:pPr>
              </w:pPrChange>
            </w:pPr>
            <w:ins w:id="50259" w:author="LGEa" w:date="2025-03-18T14:53:00Z">
              <w:r>
                <w:rPr>
                  <w:color w:val="000000"/>
                </w:rPr>
                <w:t>#22</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0E970" w14:textId="77777777" w:rsidR="0007438E" w:rsidRPr="000F1065" w:rsidRDefault="0007438E">
            <w:pPr>
              <w:pStyle w:val="TAH"/>
              <w:rPr>
                <w:ins w:id="50260" w:author="LGEa" w:date="2025-03-18T14:53:00Z"/>
                <w:color w:val="000000"/>
              </w:rPr>
              <w:pPrChange w:id="50261" w:author="LGEc" w:date="2025-05-09T14:23:00Z">
                <w:pPr>
                  <w:jc w:val="center"/>
                </w:pPr>
              </w:pPrChange>
            </w:pPr>
            <w:ins w:id="50262" w:author="LGEa" w:date="2025-03-18T14:53:00Z">
              <w:r>
                <w:rPr>
                  <w:color w:val="000000"/>
                </w:rPr>
                <w:t>#23</w:t>
              </w:r>
            </w:ins>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1860C7" w14:textId="77777777" w:rsidR="0007438E" w:rsidRPr="000F1065" w:rsidRDefault="0007438E">
            <w:pPr>
              <w:pStyle w:val="TAH"/>
              <w:rPr>
                <w:ins w:id="50263" w:author="LGEa" w:date="2025-03-18T14:53:00Z"/>
                <w:color w:val="000000"/>
              </w:rPr>
              <w:pPrChange w:id="50264" w:author="LGEc" w:date="2025-05-09T14:23:00Z">
                <w:pPr>
                  <w:jc w:val="center"/>
                </w:pPr>
              </w:pPrChange>
            </w:pPr>
            <w:ins w:id="50265" w:author="LGEa" w:date="2025-03-18T14:53:00Z">
              <w:r>
                <w:rPr>
                  <w:color w:val="000000"/>
                </w:rPr>
                <w:t>#24</w:t>
              </w:r>
            </w:ins>
          </w:p>
        </w:tc>
      </w:tr>
      <w:tr w:rsidR="0007438E" w:rsidRPr="002A5BA5" w14:paraId="5960EAA7" w14:textId="77777777" w:rsidTr="009D1F4B">
        <w:trPr>
          <w:trHeight w:hRule="exact" w:val="266"/>
          <w:jc w:val="center"/>
          <w:ins w:id="50266"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91DC605" w14:textId="77777777" w:rsidR="0007438E" w:rsidRPr="000F1065" w:rsidRDefault="0007438E">
            <w:pPr>
              <w:pStyle w:val="TAC"/>
              <w:rPr>
                <w:ins w:id="50267" w:author="LGEa" w:date="2025-03-18T14:53:00Z"/>
                <w:color w:val="000000"/>
              </w:rPr>
              <w:pPrChange w:id="50268" w:author="LGEc" w:date="2025-05-09T14:23:00Z">
                <w:pPr>
                  <w:jc w:val="center"/>
                </w:pPr>
              </w:pPrChange>
            </w:pPr>
            <w:ins w:id="50269" w:author="LGEa" w:date="2025-03-18T14:53:00Z">
              <w:r>
                <w:rPr>
                  <w:color w:val="000000"/>
                </w:rPr>
                <w:t>S0_10_G10_10</w:t>
              </w:r>
            </w:ins>
          </w:p>
        </w:tc>
        <w:tc>
          <w:tcPr>
            <w:tcW w:w="722" w:type="dxa"/>
            <w:tcBorders>
              <w:top w:val="nil"/>
              <w:left w:val="nil"/>
              <w:bottom w:val="nil"/>
              <w:right w:val="nil"/>
            </w:tcBorders>
            <w:shd w:val="clear" w:color="000000" w:fill="F4F4F4"/>
            <w:noWrap/>
            <w:vAlign w:val="center"/>
          </w:tcPr>
          <w:p w14:paraId="3642AD92" w14:textId="77777777" w:rsidR="0007438E" w:rsidRPr="002E0615" w:rsidRDefault="0007438E">
            <w:pPr>
              <w:pStyle w:val="TAC"/>
              <w:rPr>
                <w:ins w:id="50270" w:author="LGEa" w:date="2025-03-18T14:53:00Z"/>
                <w:color w:val="000000"/>
              </w:rPr>
              <w:pPrChange w:id="50271" w:author="LGEc" w:date="2025-05-09T14:23:00Z">
                <w:pPr>
                  <w:jc w:val="center"/>
                </w:pPr>
              </w:pPrChange>
            </w:pPr>
            <w:ins w:id="50272" w:author="LGEa" w:date="2025-03-18T14:53:00Z">
              <w:r w:rsidRPr="002E0615">
                <w:rPr>
                  <w:rFonts w:hint="eastAsia"/>
                  <w:color w:val="000000"/>
                </w:rPr>
                <w:t>8.0</w:t>
              </w:r>
            </w:ins>
          </w:p>
        </w:tc>
        <w:tc>
          <w:tcPr>
            <w:tcW w:w="723" w:type="dxa"/>
            <w:tcBorders>
              <w:top w:val="nil"/>
              <w:left w:val="nil"/>
              <w:bottom w:val="nil"/>
              <w:right w:val="nil"/>
            </w:tcBorders>
            <w:shd w:val="clear" w:color="000000" w:fill="EFEFEF"/>
            <w:noWrap/>
            <w:vAlign w:val="center"/>
          </w:tcPr>
          <w:p w14:paraId="37098844" w14:textId="77777777" w:rsidR="0007438E" w:rsidRPr="002E0615" w:rsidRDefault="0007438E">
            <w:pPr>
              <w:pStyle w:val="TAC"/>
              <w:rPr>
                <w:ins w:id="50273" w:author="LGEa" w:date="2025-03-18T14:53:00Z"/>
                <w:color w:val="000000"/>
              </w:rPr>
              <w:pPrChange w:id="50274" w:author="LGEc" w:date="2025-05-09T14:23:00Z">
                <w:pPr>
                  <w:jc w:val="center"/>
                </w:pPr>
              </w:pPrChange>
            </w:pPr>
            <w:ins w:id="50275" w:author="LGEa" w:date="2025-03-18T14:53:00Z">
              <w:r w:rsidRPr="002E0615">
                <w:rPr>
                  <w:rFonts w:hint="eastAsia"/>
                  <w:color w:val="000000"/>
                </w:rPr>
                <w:t>8.9</w:t>
              </w:r>
            </w:ins>
          </w:p>
        </w:tc>
        <w:tc>
          <w:tcPr>
            <w:tcW w:w="723" w:type="dxa"/>
            <w:tcBorders>
              <w:top w:val="nil"/>
              <w:left w:val="nil"/>
              <w:bottom w:val="nil"/>
              <w:right w:val="nil"/>
            </w:tcBorders>
            <w:shd w:val="clear" w:color="000000" w:fill="EAEAEA"/>
            <w:noWrap/>
            <w:vAlign w:val="center"/>
          </w:tcPr>
          <w:p w14:paraId="03BD6476" w14:textId="77777777" w:rsidR="0007438E" w:rsidRPr="002E0615" w:rsidRDefault="0007438E">
            <w:pPr>
              <w:pStyle w:val="TAC"/>
              <w:rPr>
                <w:ins w:id="50276" w:author="LGEa" w:date="2025-03-18T14:53:00Z"/>
                <w:color w:val="000000"/>
              </w:rPr>
              <w:pPrChange w:id="50277" w:author="LGEc" w:date="2025-05-09T14:23:00Z">
                <w:pPr>
                  <w:jc w:val="center"/>
                </w:pPr>
              </w:pPrChange>
            </w:pPr>
            <w:ins w:id="50278" w:author="LGEa" w:date="2025-03-18T14:53:00Z">
              <w:r w:rsidRPr="002E0615">
                <w:rPr>
                  <w:rFonts w:hint="eastAsia"/>
                  <w:color w:val="000000"/>
                </w:rPr>
                <w:t>9.8</w:t>
              </w:r>
            </w:ins>
          </w:p>
        </w:tc>
        <w:tc>
          <w:tcPr>
            <w:tcW w:w="723" w:type="dxa"/>
            <w:tcBorders>
              <w:top w:val="nil"/>
              <w:left w:val="nil"/>
              <w:bottom w:val="nil"/>
              <w:right w:val="nil"/>
            </w:tcBorders>
            <w:shd w:val="clear" w:color="000000" w:fill="E5E5E5"/>
            <w:noWrap/>
            <w:vAlign w:val="center"/>
          </w:tcPr>
          <w:p w14:paraId="13C3A87C" w14:textId="77777777" w:rsidR="0007438E" w:rsidRPr="002E0615" w:rsidRDefault="0007438E">
            <w:pPr>
              <w:pStyle w:val="TAC"/>
              <w:rPr>
                <w:ins w:id="50279" w:author="LGEa" w:date="2025-03-18T14:53:00Z"/>
                <w:color w:val="000000"/>
              </w:rPr>
              <w:pPrChange w:id="50280" w:author="LGEc" w:date="2025-05-09T14:23:00Z">
                <w:pPr>
                  <w:jc w:val="center"/>
                </w:pPr>
              </w:pPrChange>
            </w:pPr>
            <w:ins w:id="50281" w:author="LGEa" w:date="2025-03-18T14:53:00Z">
              <w:r w:rsidRPr="002E0615">
                <w:rPr>
                  <w:rFonts w:hint="eastAsia"/>
                  <w:color w:val="000000"/>
                </w:rPr>
                <w:t>10.7</w:t>
              </w:r>
            </w:ins>
          </w:p>
        </w:tc>
        <w:tc>
          <w:tcPr>
            <w:tcW w:w="722" w:type="dxa"/>
            <w:tcBorders>
              <w:top w:val="nil"/>
              <w:left w:val="nil"/>
              <w:bottom w:val="nil"/>
              <w:right w:val="nil"/>
            </w:tcBorders>
            <w:shd w:val="clear" w:color="000000" w:fill="E3E3E3"/>
            <w:noWrap/>
            <w:vAlign w:val="center"/>
          </w:tcPr>
          <w:p w14:paraId="54235791" w14:textId="77777777" w:rsidR="0007438E" w:rsidRPr="002E0615" w:rsidRDefault="0007438E">
            <w:pPr>
              <w:pStyle w:val="TAC"/>
              <w:rPr>
                <w:ins w:id="50282" w:author="LGEa" w:date="2025-03-18T14:53:00Z"/>
                <w:color w:val="000000"/>
              </w:rPr>
              <w:pPrChange w:id="50283" w:author="LGEc" w:date="2025-05-09T14:23:00Z">
                <w:pPr>
                  <w:jc w:val="center"/>
                </w:pPr>
              </w:pPrChange>
            </w:pPr>
            <w:ins w:id="50284" w:author="LGEa" w:date="2025-03-18T14:53:00Z">
              <w:r w:rsidRPr="002E0615">
                <w:rPr>
                  <w:rFonts w:hint="eastAsia"/>
                  <w:color w:val="000000"/>
                </w:rPr>
                <w:t>11.0</w:t>
              </w:r>
            </w:ins>
          </w:p>
        </w:tc>
        <w:tc>
          <w:tcPr>
            <w:tcW w:w="723" w:type="dxa"/>
            <w:tcBorders>
              <w:top w:val="nil"/>
              <w:left w:val="nil"/>
              <w:bottom w:val="nil"/>
              <w:right w:val="nil"/>
            </w:tcBorders>
            <w:shd w:val="clear" w:color="000000" w:fill="D1D1D1"/>
            <w:noWrap/>
            <w:vAlign w:val="center"/>
          </w:tcPr>
          <w:p w14:paraId="6AE32A31" w14:textId="77777777" w:rsidR="0007438E" w:rsidRPr="002E0615" w:rsidRDefault="0007438E">
            <w:pPr>
              <w:pStyle w:val="TAC"/>
              <w:rPr>
                <w:ins w:id="50285" w:author="LGEa" w:date="2025-03-18T14:53:00Z"/>
                <w:color w:val="000000"/>
              </w:rPr>
              <w:pPrChange w:id="50286" w:author="LGEc" w:date="2025-05-09T14:23:00Z">
                <w:pPr>
                  <w:jc w:val="center"/>
                </w:pPr>
              </w:pPrChange>
            </w:pPr>
            <w:ins w:id="50287" w:author="LGEa" w:date="2025-03-18T14:53:00Z">
              <w:r w:rsidRPr="002E0615">
                <w:rPr>
                  <w:rFonts w:hint="eastAsia"/>
                  <w:color w:val="000000"/>
                </w:rPr>
                <w:t>14.3</w:t>
              </w:r>
            </w:ins>
          </w:p>
        </w:tc>
        <w:tc>
          <w:tcPr>
            <w:tcW w:w="723" w:type="dxa"/>
            <w:tcBorders>
              <w:top w:val="nil"/>
              <w:left w:val="nil"/>
              <w:bottom w:val="nil"/>
              <w:right w:val="nil"/>
            </w:tcBorders>
            <w:shd w:val="clear" w:color="000000" w:fill="B7B7B7"/>
            <w:noWrap/>
            <w:vAlign w:val="center"/>
          </w:tcPr>
          <w:p w14:paraId="27D695CF" w14:textId="77777777" w:rsidR="0007438E" w:rsidRPr="002E0615" w:rsidRDefault="0007438E">
            <w:pPr>
              <w:pStyle w:val="TAC"/>
              <w:rPr>
                <w:ins w:id="50288" w:author="LGEa" w:date="2025-03-18T14:53:00Z"/>
                <w:color w:val="000000"/>
              </w:rPr>
              <w:pPrChange w:id="50289" w:author="LGEc" w:date="2025-05-09T14:23:00Z">
                <w:pPr>
                  <w:jc w:val="center"/>
                </w:pPr>
              </w:pPrChange>
            </w:pPr>
            <w:ins w:id="50290" w:author="LGEa" w:date="2025-03-18T14:53:00Z">
              <w:r w:rsidRPr="002E0615">
                <w:rPr>
                  <w:rFonts w:hint="eastAsia"/>
                  <w:color w:val="000000"/>
                </w:rPr>
                <w:t>19.0</w:t>
              </w:r>
            </w:ins>
          </w:p>
        </w:tc>
        <w:tc>
          <w:tcPr>
            <w:tcW w:w="723" w:type="dxa"/>
            <w:tcBorders>
              <w:top w:val="nil"/>
              <w:left w:val="nil"/>
              <w:bottom w:val="nil"/>
              <w:right w:val="single" w:sz="4" w:space="0" w:color="auto"/>
            </w:tcBorders>
            <w:shd w:val="clear" w:color="000000" w:fill="A7A7A7"/>
            <w:noWrap/>
            <w:vAlign w:val="center"/>
          </w:tcPr>
          <w:p w14:paraId="6E3DF15A" w14:textId="77777777" w:rsidR="0007438E" w:rsidRPr="002E0615" w:rsidRDefault="0007438E">
            <w:pPr>
              <w:pStyle w:val="TAC"/>
              <w:rPr>
                <w:ins w:id="50291" w:author="LGEa" w:date="2025-03-18T14:53:00Z"/>
                <w:color w:val="000000"/>
              </w:rPr>
              <w:pPrChange w:id="50292" w:author="LGEc" w:date="2025-05-09T14:23:00Z">
                <w:pPr>
                  <w:jc w:val="center"/>
                </w:pPr>
              </w:pPrChange>
            </w:pPr>
            <w:ins w:id="50293" w:author="LGEa" w:date="2025-03-18T14:53:00Z">
              <w:r w:rsidRPr="002E0615">
                <w:rPr>
                  <w:rFonts w:hint="eastAsia"/>
                  <w:color w:val="000000"/>
                </w:rPr>
                <w:t>21.9</w:t>
              </w:r>
            </w:ins>
          </w:p>
        </w:tc>
      </w:tr>
      <w:tr w:rsidR="0007438E" w:rsidRPr="002A5BA5" w14:paraId="6F98A368" w14:textId="77777777" w:rsidTr="009D1F4B">
        <w:trPr>
          <w:trHeight w:hRule="exact" w:val="266"/>
          <w:jc w:val="center"/>
          <w:ins w:id="50294"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7616E44D" w14:textId="77777777" w:rsidR="0007438E" w:rsidRDefault="0007438E">
            <w:pPr>
              <w:pStyle w:val="TAC"/>
              <w:rPr>
                <w:ins w:id="50295" w:author="LGEa" w:date="2025-03-18T14:53:00Z"/>
                <w:color w:val="000000"/>
              </w:rPr>
              <w:pPrChange w:id="50296" w:author="LGEc" w:date="2025-05-09T14:23:00Z">
                <w:pPr>
                  <w:jc w:val="center"/>
                </w:pPr>
              </w:pPrChange>
            </w:pPr>
            <w:ins w:id="50297" w:author="LGEa" w:date="2025-03-18T14:53:00Z">
              <w:r>
                <w:rPr>
                  <w:color w:val="000000"/>
                </w:rPr>
                <w:t>S10_10_G10_10</w:t>
              </w:r>
            </w:ins>
          </w:p>
        </w:tc>
        <w:tc>
          <w:tcPr>
            <w:tcW w:w="722" w:type="dxa"/>
            <w:tcBorders>
              <w:top w:val="nil"/>
              <w:left w:val="nil"/>
              <w:bottom w:val="nil"/>
              <w:right w:val="nil"/>
            </w:tcBorders>
            <w:shd w:val="clear" w:color="000000" w:fill="FFFFFF"/>
            <w:noWrap/>
            <w:vAlign w:val="center"/>
          </w:tcPr>
          <w:p w14:paraId="674163CB" w14:textId="77777777" w:rsidR="0007438E" w:rsidRPr="002E0615" w:rsidRDefault="0007438E">
            <w:pPr>
              <w:pStyle w:val="TAC"/>
              <w:rPr>
                <w:ins w:id="50298" w:author="LGEa" w:date="2025-03-18T14:53:00Z"/>
                <w:color w:val="000000"/>
              </w:rPr>
              <w:pPrChange w:id="50299" w:author="LGEc" w:date="2025-05-09T14:23:00Z">
                <w:pPr>
                  <w:jc w:val="center"/>
                </w:pPr>
              </w:pPrChange>
            </w:pPr>
            <w:ins w:id="50300"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529E4C78" w14:textId="77777777" w:rsidR="0007438E" w:rsidRPr="002E0615" w:rsidRDefault="0007438E">
            <w:pPr>
              <w:pStyle w:val="TAC"/>
              <w:rPr>
                <w:ins w:id="50301" w:author="LGEa" w:date="2025-03-18T14:53:00Z"/>
                <w:color w:val="000000"/>
              </w:rPr>
              <w:pPrChange w:id="50302" w:author="LGEc" w:date="2025-05-09T14:23:00Z">
                <w:pPr>
                  <w:jc w:val="center"/>
                </w:pPr>
              </w:pPrChange>
            </w:pPr>
            <w:ins w:id="50303"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1DE87CC0" w14:textId="77777777" w:rsidR="0007438E" w:rsidRPr="002E0615" w:rsidRDefault="0007438E">
            <w:pPr>
              <w:pStyle w:val="TAC"/>
              <w:rPr>
                <w:ins w:id="50304" w:author="LGEa" w:date="2025-03-18T14:53:00Z"/>
                <w:color w:val="000000"/>
              </w:rPr>
              <w:pPrChange w:id="50305" w:author="LGEc" w:date="2025-05-09T14:23:00Z">
                <w:pPr>
                  <w:jc w:val="center"/>
                </w:pPr>
              </w:pPrChange>
            </w:pPr>
            <w:ins w:id="50306" w:author="LGEa" w:date="2025-03-18T14:53:00Z">
              <w:r w:rsidRPr="002E0615">
                <w:rPr>
                  <w:rFonts w:hint="eastAsia"/>
                  <w:color w:val="000000"/>
                </w:rPr>
                <w:t>6.0</w:t>
              </w:r>
            </w:ins>
          </w:p>
        </w:tc>
        <w:tc>
          <w:tcPr>
            <w:tcW w:w="723" w:type="dxa"/>
            <w:tcBorders>
              <w:top w:val="nil"/>
              <w:left w:val="nil"/>
              <w:bottom w:val="nil"/>
              <w:right w:val="nil"/>
            </w:tcBorders>
            <w:shd w:val="clear" w:color="000000" w:fill="E8E8E8"/>
            <w:noWrap/>
            <w:vAlign w:val="center"/>
          </w:tcPr>
          <w:p w14:paraId="7B068D77" w14:textId="77777777" w:rsidR="0007438E" w:rsidRPr="002E0615" w:rsidRDefault="0007438E">
            <w:pPr>
              <w:pStyle w:val="TAC"/>
              <w:rPr>
                <w:ins w:id="50307" w:author="LGEa" w:date="2025-03-18T14:53:00Z"/>
                <w:color w:val="000000"/>
              </w:rPr>
              <w:pPrChange w:id="50308" w:author="LGEc" w:date="2025-05-09T14:23:00Z">
                <w:pPr>
                  <w:jc w:val="center"/>
                </w:pPr>
              </w:pPrChange>
            </w:pPr>
            <w:ins w:id="50309" w:author="LGEa" w:date="2025-03-18T14:53:00Z">
              <w:r w:rsidRPr="002E0615">
                <w:rPr>
                  <w:rFonts w:hint="eastAsia"/>
                  <w:color w:val="000000"/>
                </w:rPr>
                <w:t>10.2</w:t>
              </w:r>
            </w:ins>
          </w:p>
        </w:tc>
        <w:tc>
          <w:tcPr>
            <w:tcW w:w="722" w:type="dxa"/>
            <w:tcBorders>
              <w:top w:val="nil"/>
              <w:left w:val="nil"/>
              <w:bottom w:val="nil"/>
              <w:right w:val="nil"/>
            </w:tcBorders>
            <w:shd w:val="clear" w:color="000000" w:fill="EDEDED"/>
            <w:noWrap/>
            <w:vAlign w:val="center"/>
          </w:tcPr>
          <w:p w14:paraId="456E0584" w14:textId="77777777" w:rsidR="0007438E" w:rsidRPr="002E0615" w:rsidRDefault="0007438E">
            <w:pPr>
              <w:pStyle w:val="TAC"/>
              <w:rPr>
                <w:ins w:id="50310" w:author="LGEa" w:date="2025-03-18T14:53:00Z"/>
                <w:color w:val="000000"/>
              </w:rPr>
              <w:pPrChange w:id="50311" w:author="LGEc" w:date="2025-05-09T14:23:00Z">
                <w:pPr>
                  <w:jc w:val="center"/>
                </w:pPr>
              </w:pPrChange>
            </w:pPr>
            <w:ins w:id="50312" w:author="LGEa" w:date="2025-03-18T14:53:00Z">
              <w:r w:rsidRPr="002E0615">
                <w:rPr>
                  <w:rFonts w:hint="eastAsia"/>
                  <w:color w:val="000000"/>
                </w:rPr>
                <w:t>9.2</w:t>
              </w:r>
            </w:ins>
          </w:p>
        </w:tc>
        <w:tc>
          <w:tcPr>
            <w:tcW w:w="723" w:type="dxa"/>
            <w:tcBorders>
              <w:top w:val="nil"/>
              <w:left w:val="nil"/>
              <w:bottom w:val="nil"/>
              <w:right w:val="nil"/>
            </w:tcBorders>
            <w:shd w:val="clear" w:color="000000" w:fill="EDEDED"/>
            <w:noWrap/>
            <w:vAlign w:val="center"/>
          </w:tcPr>
          <w:p w14:paraId="28D67963" w14:textId="77777777" w:rsidR="0007438E" w:rsidRPr="002E0615" w:rsidRDefault="0007438E">
            <w:pPr>
              <w:pStyle w:val="TAC"/>
              <w:rPr>
                <w:ins w:id="50313" w:author="LGEa" w:date="2025-03-18T14:53:00Z"/>
                <w:color w:val="000000"/>
              </w:rPr>
              <w:pPrChange w:id="50314" w:author="LGEc" w:date="2025-05-09T14:23:00Z">
                <w:pPr>
                  <w:jc w:val="center"/>
                </w:pPr>
              </w:pPrChange>
            </w:pPr>
            <w:ins w:id="50315" w:author="LGEa" w:date="2025-03-18T14:53:00Z">
              <w:r w:rsidRPr="002E0615">
                <w:rPr>
                  <w:rFonts w:hint="eastAsia"/>
                  <w:color w:val="000000"/>
                </w:rPr>
                <w:t>9.3</w:t>
              </w:r>
            </w:ins>
          </w:p>
        </w:tc>
        <w:tc>
          <w:tcPr>
            <w:tcW w:w="723" w:type="dxa"/>
            <w:tcBorders>
              <w:top w:val="nil"/>
              <w:left w:val="nil"/>
              <w:bottom w:val="nil"/>
              <w:right w:val="nil"/>
            </w:tcBorders>
            <w:shd w:val="clear" w:color="000000" w:fill="EAEAEA"/>
            <w:noWrap/>
            <w:vAlign w:val="center"/>
          </w:tcPr>
          <w:p w14:paraId="46FB9C0A" w14:textId="77777777" w:rsidR="0007438E" w:rsidRPr="002E0615" w:rsidRDefault="0007438E">
            <w:pPr>
              <w:pStyle w:val="TAC"/>
              <w:rPr>
                <w:ins w:id="50316" w:author="LGEa" w:date="2025-03-18T14:53:00Z"/>
                <w:color w:val="000000"/>
              </w:rPr>
              <w:pPrChange w:id="50317" w:author="LGEc" w:date="2025-05-09T14:23:00Z">
                <w:pPr>
                  <w:jc w:val="center"/>
                </w:pPr>
              </w:pPrChange>
            </w:pPr>
            <w:ins w:id="50318" w:author="LGEa" w:date="2025-03-18T14:53:00Z">
              <w:r w:rsidRPr="002E0615">
                <w:rPr>
                  <w:rFonts w:hint="eastAsia"/>
                  <w:color w:val="000000"/>
                </w:rPr>
                <w:t>9.8</w:t>
              </w:r>
            </w:ins>
          </w:p>
        </w:tc>
        <w:tc>
          <w:tcPr>
            <w:tcW w:w="723" w:type="dxa"/>
            <w:tcBorders>
              <w:top w:val="nil"/>
              <w:left w:val="nil"/>
              <w:bottom w:val="nil"/>
              <w:right w:val="single" w:sz="4" w:space="0" w:color="auto"/>
            </w:tcBorders>
            <w:shd w:val="clear" w:color="000000" w:fill="E9E9E9"/>
            <w:noWrap/>
            <w:vAlign w:val="center"/>
          </w:tcPr>
          <w:p w14:paraId="3D9DF3A4" w14:textId="77777777" w:rsidR="0007438E" w:rsidRPr="002E0615" w:rsidRDefault="0007438E">
            <w:pPr>
              <w:pStyle w:val="TAC"/>
              <w:rPr>
                <w:ins w:id="50319" w:author="LGEa" w:date="2025-03-18T14:53:00Z"/>
                <w:color w:val="000000"/>
              </w:rPr>
              <w:pPrChange w:id="50320" w:author="LGEc" w:date="2025-05-09T14:23:00Z">
                <w:pPr>
                  <w:jc w:val="center"/>
                </w:pPr>
              </w:pPrChange>
            </w:pPr>
            <w:ins w:id="50321" w:author="LGEa" w:date="2025-03-18T14:53:00Z">
              <w:r w:rsidRPr="002E0615">
                <w:rPr>
                  <w:rFonts w:hint="eastAsia"/>
                  <w:color w:val="000000"/>
                </w:rPr>
                <w:t>9.9</w:t>
              </w:r>
            </w:ins>
          </w:p>
        </w:tc>
      </w:tr>
      <w:tr w:rsidR="0007438E" w:rsidRPr="002A5BA5" w14:paraId="0B302555" w14:textId="77777777" w:rsidTr="009D1F4B">
        <w:trPr>
          <w:trHeight w:hRule="exact" w:val="266"/>
          <w:jc w:val="center"/>
          <w:ins w:id="5032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4DC1BBE6" w14:textId="77777777" w:rsidR="0007438E" w:rsidRDefault="0007438E">
            <w:pPr>
              <w:pStyle w:val="TAC"/>
              <w:rPr>
                <w:ins w:id="50323" w:author="LGEa" w:date="2025-03-18T14:53:00Z"/>
                <w:color w:val="000000"/>
              </w:rPr>
              <w:pPrChange w:id="50324" w:author="LGEc" w:date="2025-05-09T14:23:00Z">
                <w:pPr>
                  <w:jc w:val="center"/>
                </w:pPr>
              </w:pPrChange>
            </w:pPr>
            <w:ins w:id="50325" w:author="LGEa" w:date="2025-03-18T14:53:00Z">
              <w:r>
                <w:rPr>
                  <w:color w:val="000000"/>
                </w:rPr>
                <w:t>S20_10_G10_10</w:t>
              </w:r>
            </w:ins>
          </w:p>
        </w:tc>
        <w:tc>
          <w:tcPr>
            <w:tcW w:w="722" w:type="dxa"/>
            <w:tcBorders>
              <w:top w:val="nil"/>
              <w:left w:val="nil"/>
              <w:bottom w:val="nil"/>
              <w:right w:val="nil"/>
            </w:tcBorders>
            <w:shd w:val="clear" w:color="000000" w:fill="FFFFFF"/>
            <w:noWrap/>
            <w:vAlign w:val="center"/>
          </w:tcPr>
          <w:p w14:paraId="1C524EC8" w14:textId="77777777" w:rsidR="0007438E" w:rsidRPr="002E0615" w:rsidRDefault="0007438E">
            <w:pPr>
              <w:pStyle w:val="TAC"/>
              <w:rPr>
                <w:ins w:id="50326" w:author="LGEa" w:date="2025-03-18T14:53:00Z"/>
                <w:color w:val="000000"/>
              </w:rPr>
              <w:pPrChange w:id="50327" w:author="LGEc" w:date="2025-05-09T14:23:00Z">
                <w:pPr>
                  <w:jc w:val="center"/>
                </w:pPr>
              </w:pPrChange>
            </w:pPr>
            <w:ins w:id="50328"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1CA51B89" w14:textId="77777777" w:rsidR="0007438E" w:rsidRPr="002E0615" w:rsidRDefault="0007438E">
            <w:pPr>
              <w:pStyle w:val="TAC"/>
              <w:rPr>
                <w:ins w:id="50329" w:author="LGEa" w:date="2025-03-18T14:53:00Z"/>
                <w:color w:val="000000"/>
              </w:rPr>
              <w:pPrChange w:id="50330" w:author="LGEc" w:date="2025-05-09T14:23:00Z">
                <w:pPr>
                  <w:jc w:val="center"/>
                </w:pPr>
              </w:pPrChange>
            </w:pPr>
            <w:ins w:id="50331" w:author="LGEa" w:date="2025-03-18T14:53:00Z">
              <w:r w:rsidRPr="002E0615">
                <w:rPr>
                  <w:rFonts w:hint="eastAsia"/>
                  <w:color w:val="000000"/>
                </w:rPr>
                <w:t>6.0</w:t>
              </w:r>
            </w:ins>
          </w:p>
        </w:tc>
        <w:tc>
          <w:tcPr>
            <w:tcW w:w="723" w:type="dxa"/>
            <w:tcBorders>
              <w:top w:val="nil"/>
              <w:left w:val="nil"/>
              <w:bottom w:val="nil"/>
              <w:right w:val="nil"/>
            </w:tcBorders>
            <w:shd w:val="clear" w:color="000000" w:fill="FFFFFF"/>
            <w:noWrap/>
            <w:vAlign w:val="center"/>
          </w:tcPr>
          <w:p w14:paraId="051E1830" w14:textId="77777777" w:rsidR="0007438E" w:rsidRPr="002E0615" w:rsidRDefault="0007438E">
            <w:pPr>
              <w:pStyle w:val="TAC"/>
              <w:rPr>
                <w:ins w:id="50332" w:author="LGEa" w:date="2025-03-18T14:53:00Z"/>
                <w:color w:val="000000"/>
              </w:rPr>
              <w:pPrChange w:id="50333" w:author="LGEc" w:date="2025-05-09T14:23:00Z">
                <w:pPr>
                  <w:jc w:val="center"/>
                </w:pPr>
              </w:pPrChange>
            </w:pPr>
            <w:ins w:id="50334" w:author="LGEa" w:date="2025-03-18T14:53:00Z">
              <w:r w:rsidRPr="002E0615">
                <w:rPr>
                  <w:rFonts w:hint="eastAsia"/>
                  <w:color w:val="000000"/>
                </w:rPr>
                <w:t>6.0</w:t>
              </w:r>
            </w:ins>
          </w:p>
        </w:tc>
        <w:tc>
          <w:tcPr>
            <w:tcW w:w="723" w:type="dxa"/>
            <w:tcBorders>
              <w:top w:val="nil"/>
              <w:left w:val="nil"/>
              <w:bottom w:val="nil"/>
              <w:right w:val="nil"/>
            </w:tcBorders>
            <w:shd w:val="clear" w:color="000000" w:fill="E8E8E8"/>
            <w:noWrap/>
            <w:vAlign w:val="center"/>
          </w:tcPr>
          <w:p w14:paraId="6E928C80" w14:textId="77777777" w:rsidR="0007438E" w:rsidRPr="002E0615" w:rsidRDefault="0007438E">
            <w:pPr>
              <w:pStyle w:val="TAC"/>
              <w:rPr>
                <w:ins w:id="50335" w:author="LGEa" w:date="2025-03-18T14:53:00Z"/>
                <w:color w:val="000000"/>
              </w:rPr>
              <w:pPrChange w:id="50336" w:author="LGEc" w:date="2025-05-09T14:23:00Z">
                <w:pPr>
                  <w:jc w:val="center"/>
                </w:pPr>
              </w:pPrChange>
            </w:pPr>
            <w:ins w:id="50337" w:author="LGEa" w:date="2025-03-18T14:53:00Z">
              <w:r w:rsidRPr="002E0615">
                <w:rPr>
                  <w:rFonts w:hint="eastAsia"/>
                  <w:color w:val="000000"/>
                </w:rPr>
                <w:t>10.2</w:t>
              </w:r>
            </w:ins>
          </w:p>
        </w:tc>
        <w:tc>
          <w:tcPr>
            <w:tcW w:w="722" w:type="dxa"/>
            <w:tcBorders>
              <w:top w:val="nil"/>
              <w:left w:val="nil"/>
              <w:bottom w:val="nil"/>
              <w:right w:val="nil"/>
            </w:tcBorders>
            <w:shd w:val="clear" w:color="000000" w:fill="EDEDED"/>
            <w:noWrap/>
            <w:vAlign w:val="center"/>
          </w:tcPr>
          <w:p w14:paraId="07250B01" w14:textId="77777777" w:rsidR="0007438E" w:rsidRPr="002E0615" w:rsidRDefault="0007438E">
            <w:pPr>
              <w:pStyle w:val="TAC"/>
              <w:rPr>
                <w:ins w:id="50338" w:author="LGEa" w:date="2025-03-18T14:53:00Z"/>
                <w:color w:val="000000"/>
              </w:rPr>
              <w:pPrChange w:id="50339" w:author="LGEc" w:date="2025-05-09T14:23:00Z">
                <w:pPr>
                  <w:jc w:val="center"/>
                </w:pPr>
              </w:pPrChange>
            </w:pPr>
            <w:ins w:id="50340" w:author="LGEa" w:date="2025-03-18T14:53:00Z">
              <w:r w:rsidRPr="002E0615">
                <w:rPr>
                  <w:rFonts w:hint="eastAsia"/>
                  <w:color w:val="000000"/>
                </w:rPr>
                <w:t>9.2</w:t>
              </w:r>
            </w:ins>
          </w:p>
        </w:tc>
        <w:tc>
          <w:tcPr>
            <w:tcW w:w="723" w:type="dxa"/>
            <w:tcBorders>
              <w:top w:val="nil"/>
              <w:left w:val="nil"/>
              <w:bottom w:val="nil"/>
              <w:right w:val="nil"/>
            </w:tcBorders>
            <w:shd w:val="clear" w:color="000000" w:fill="EDEDED"/>
            <w:noWrap/>
            <w:vAlign w:val="center"/>
          </w:tcPr>
          <w:p w14:paraId="3323EC9F" w14:textId="77777777" w:rsidR="0007438E" w:rsidRPr="002E0615" w:rsidRDefault="0007438E">
            <w:pPr>
              <w:pStyle w:val="TAC"/>
              <w:rPr>
                <w:ins w:id="50341" w:author="LGEa" w:date="2025-03-18T14:53:00Z"/>
                <w:color w:val="000000"/>
              </w:rPr>
              <w:pPrChange w:id="50342" w:author="LGEc" w:date="2025-05-09T14:23:00Z">
                <w:pPr>
                  <w:jc w:val="center"/>
                </w:pPr>
              </w:pPrChange>
            </w:pPr>
            <w:ins w:id="50343" w:author="LGEa" w:date="2025-03-18T14:53:00Z">
              <w:r w:rsidRPr="002E0615">
                <w:rPr>
                  <w:rFonts w:hint="eastAsia"/>
                  <w:color w:val="000000"/>
                </w:rPr>
                <w:t>9.3</w:t>
              </w:r>
            </w:ins>
          </w:p>
        </w:tc>
        <w:tc>
          <w:tcPr>
            <w:tcW w:w="723" w:type="dxa"/>
            <w:tcBorders>
              <w:top w:val="nil"/>
              <w:left w:val="nil"/>
              <w:bottom w:val="nil"/>
              <w:right w:val="nil"/>
            </w:tcBorders>
            <w:shd w:val="clear" w:color="000000" w:fill="EAEAEA"/>
            <w:noWrap/>
            <w:vAlign w:val="center"/>
          </w:tcPr>
          <w:p w14:paraId="04395FA4" w14:textId="77777777" w:rsidR="0007438E" w:rsidRPr="002E0615" w:rsidRDefault="0007438E">
            <w:pPr>
              <w:pStyle w:val="TAC"/>
              <w:rPr>
                <w:ins w:id="50344" w:author="LGEa" w:date="2025-03-18T14:53:00Z"/>
                <w:color w:val="000000"/>
              </w:rPr>
              <w:pPrChange w:id="50345" w:author="LGEc" w:date="2025-05-09T14:23:00Z">
                <w:pPr>
                  <w:jc w:val="center"/>
                </w:pPr>
              </w:pPrChange>
            </w:pPr>
            <w:ins w:id="50346" w:author="LGEa" w:date="2025-03-18T14:53:00Z">
              <w:r w:rsidRPr="002E0615">
                <w:rPr>
                  <w:rFonts w:hint="eastAsia"/>
                  <w:color w:val="000000"/>
                </w:rPr>
                <w:t>9.8</w:t>
              </w:r>
            </w:ins>
          </w:p>
        </w:tc>
        <w:tc>
          <w:tcPr>
            <w:tcW w:w="723" w:type="dxa"/>
            <w:tcBorders>
              <w:top w:val="nil"/>
              <w:left w:val="nil"/>
              <w:bottom w:val="nil"/>
              <w:right w:val="single" w:sz="4" w:space="0" w:color="auto"/>
            </w:tcBorders>
            <w:shd w:val="clear" w:color="000000" w:fill="E9E9E9"/>
            <w:noWrap/>
            <w:vAlign w:val="center"/>
          </w:tcPr>
          <w:p w14:paraId="2816BBD2" w14:textId="77777777" w:rsidR="0007438E" w:rsidRPr="002E0615" w:rsidRDefault="0007438E">
            <w:pPr>
              <w:pStyle w:val="TAC"/>
              <w:rPr>
                <w:ins w:id="50347" w:author="LGEa" w:date="2025-03-18T14:53:00Z"/>
                <w:color w:val="000000"/>
              </w:rPr>
              <w:pPrChange w:id="50348" w:author="LGEc" w:date="2025-05-09T14:23:00Z">
                <w:pPr>
                  <w:jc w:val="center"/>
                </w:pPr>
              </w:pPrChange>
            </w:pPr>
            <w:ins w:id="50349" w:author="LGEa" w:date="2025-03-18T14:53:00Z">
              <w:r w:rsidRPr="002E0615">
                <w:rPr>
                  <w:rFonts w:hint="eastAsia"/>
                  <w:color w:val="000000"/>
                </w:rPr>
                <w:t>9.9</w:t>
              </w:r>
            </w:ins>
          </w:p>
        </w:tc>
      </w:tr>
      <w:tr w:rsidR="0007438E" w:rsidRPr="002A5BA5" w14:paraId="346E5719" w14:textId="77777777" w:rsidTr="009D1F4B">
        <w:trPr>
          <w:trHeight w:hRule="exact" w:val="266"/>
          <w:jc w:val="center"/>
          <w:ins w:id="50350"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5114F0A4" w14:textId="77777777" w:rsidR="0007438E" w:rsidRDefault="0007438E">
            <w:pPr>
              <w:pStyle w:val="TAC"/>
              <w:rPr>
                <w:ins w:id="50351" w:author="LGEa" w:date="2025-03-18T14:53:00Z"/>
                <w:color w:val="000000"/>
              </w:rPr>
              <w:pPrChange w:id="50352" w:author="LGEc" w:date="2025-05-09T14:23:00Z">
                <w:pPr>
                  <w:jc w:val="center"/>
                </w:pPr>
              </w:pPrChange>
            </w:pPr>
            <w:ins w:id="50353" w:author="LGEa" w:date="2025-03-18T14:53:00Z">
              <w:r>
                <w:rPr>
                  <w:color w:val="000000"/>
                </w:rPr>
                <w:t>S0_10_G20_10</w:t>
              </w:r>
            </w:ins>
          </w:p>
        </w:tc>
        <w:tc>
          <w:tcPr>
            <w:tcW w:w="722" w:type="dxa"/>
            <w:tcBorders>
              <w:top w:val="nil"/>
              <w:left w:val="nil"/>
              <w:bottom w:val="nil"/>
              <w:right w:val="nil"/>
            </w:tcBorders>
            <w:shd w:val="clear" w:color="000000" w:fill="ECECEC"/>
            <w:noWrap/>
            <w:vAlign w:val="center"/>
          </w:tcPr>
          <w:p w14:paraId="2B609759" w14:textId="77777777" w:rsidR="0007438E" w:rsidRPr="002E0615" w:rsidRDefault="0007438E">
            <w:pPr>
              <w:pStyle w:val="TAC"/>
              <w:rPr>
                <w:ins w:id="50354" w:author="LGEa" w:date="2025-03-18T14:53:00Z"/>
                <w:color w:val="000000"/>
              </w:rPr>
              <w:pPrChange w:id="50355" w:author="LGEc" w:date="2025-05-09T14:23:00Z">
                <w:pPr>
                  <w:jc w:val="center"/>
                </w:pPr>
              </w:pPrChange>
            </w:pPr>
            <w:ins w:id="50356" w:author="LGEa" w:date="2025-03-18T14:53:00Z">
              <w:r w:rsidRPr="002E0615">
                <w:rPr>
                  <w:rFonts w:hint="eastAsia"/>
                  <w:color w:val="000000"/>
                </w:rPr>
                <w:t>9.4</w:t>
              </w:r>
            </w:ins>
          </w:p>
        </w:tc>
        <w:tc>
          <w:tcPr>
            <w:tcW w:w="723" w:type="dxa"/>
            <w:tcBorders>
              <w:top w:val="nil"/>
              <w:left w:val="nil"/>
              <w:bottom w:val="nil"/>
              <w:right w:val="nil"/>
            </w:tcBorders>
            <w:shd w:val="clear" w:color="000000" w:fill="EAEAEA"/>
            <w:noWrap/>
            <w:vAlign w:val="center"/>
          </w:tcPr>
          <w:p w14:paraId="339B0E05" w14:textId="77777777" w:rsidR="0007438E" w:rsidRPr="002E0615" w:rsidRDefault="0007438E">
            <w:pPr>
              <w:pStyle w:val="TAC"/>
              <w:rPr>
                <w:ins w:id="50357" w:author="LGEa" w:date="2025-03-18T14:53:00Z"/>
                <w:color w:val="000000"/>
              </w:rPr>
              <w:pPrChange w:id="50358" w:author="LGEc" w:date="2025-05-09T14:23:00Z">
                <w:pPr>
                  <w:jc w:val="center"/>
                </w:pPr>
              </w:pPrChange>
            </w:pPr>
            <w:ins w:id="50359" w:author="LGEa" w:date="2025-03-18T14:53:00Z">
              <w:r w:rsidRPr="002E0615">
                <w:rPr>
                  <w:rFonts w:hint="eastAsia"/>
                  <w:color w:val="000000"/>
                </w:rPr>
                <w:t>9.8</w:t>
              </w:r>
            </w:ins>
          </w:p>
        </w:tc>
        <w:tc>
          <w:tcPr>
            <w:tcW w:w="723" w:type="dxa"/>
            <w:tcBorders>
              <w:top w:val="nil"/>
              <w:left w:val="nil"/>
              <w:bottom w:val="nil"/>
              <w:right w:val="nil"/>
            </w:tcBorders>
            <w:shd w:val="clear" w:color="000000" w:fill="ECECEC"/>
            <w:noWrap/>
            <w:vAlign w:val="center"/>
          </w:tcPr>
          <w:p w14:paraId="5E75A3BE" w14:textId="77777777" w:rsidR="0007438E" w:rsidRPr="002E0615" w:rsidRDefault="0007438E">
            <w:pPr>
              <w:pStyle w:val="TAC"/>
              <w:rPr>
                <w:ins w:id="50360" w:author="LGEa" w:date="2025-03-18T14:53:00Z"/>
                <w:color w:val="000000"/>
              </w:rPr>
              <w:pPrChange w:id="50361" w:author="LGEc" w:date="2025-05-09T14:23:00Z">
                <w:pPr>
                  <w:jc w:val="center"/>
                </w:pPr>
              </w:pPrChange>
            </w:pPr>
            <w:ins w:id="50362" w:author="LGEa" w:date="2025-03-18T14:53:00Z">
              <w:r w:rsidRPr="002E0615">
                <w:rPr>
                  <w:rFonts w:hint="eastAsia"/>
                  <w:color w:val="000000"/>
                </w:rPr>
                <w:t>9.3</w:t>
              </w:r>
            </w:ins>
          </w:p>
        </w:tc>
        <w:tc>
          <w:tcPr>
            <w:tcW w:w="723" w:type="dxa"/>
            <w:tcBorders>
              <w:top w:val="nil"/>
              <w:left w:val="nil"/>
              <w:bottom w:val="nil"/>
              <w:right w:val="nil"/>
            </w:tcBorders>
            <w:shd w:val="clear" w:color="000000" w:fill="EAEAEA"/>
            <w:noWrap/>
            <w:vAlign w:val="center"/>
          </w:tcPr>
          <w:p w14:paraId="62178644" w14:textId="77777777" w:rsidR="0007438E" w:rsidRPr="002E0615" w:rsidRDefault="0007438E">
            <w:pPr>
              <w:pStyle w:val="TAC"/>
              <w:rPr>
                <w:ins w:id="50363" w:author="LGEa" w:date="2025-03-18T14:53:00Z"/>
                <w:color w:val="000000"/>
              </w:rPr>
              <w:pPrChange w:id="50364" w:author="LGEc" w:date="2025-05-09T14:23:00Z">
                <w:pPr>
                  <w:jc w:val="center"/>
                </w:pPr>
              </w:pPrChange>
            </w:pPr>
            <w:ins w:id="50365" w:author="LGEa" w:date="2025-03-18T14:53:00Z">
              <w:r w:rsidRPr="002E0615">
                <w:rPr>
                  <w:rFonts w:hint="eastAsia"/>
                  <w:color w:val="000000"/>
                </w:rPr>
                <w:t>9.7</w:t>
              </w:r>
            </w:ins>
          </w:p>
        </w:tc>
        <w:tc>
          <w:tcPr>
            <w:tcW w:w="722" w:type="dxa"/>
            <w:tcBorders>
              <w:top w:val="nil"/>
              <w:left w:val="nil"/>
              <w:bottom w:val="nil"/>
              <w:right w:val="nil"/>
            </w:tcBorders>
            <w:shd w:val="clear" w:color="000000" w:fill="EBEBEB"/>
            <w:noWrap/>
            <w:vAlign w:val="center"/>
          </w:tcPr>
          <w:p w14:paraId="3B86BB2A" w14:textId="77777777" w:rsidR="0007438E" w:rsidRPr="002E0615" w:rsidRDefault="0007438E">
            <w:pPr>
              <w:pStyle w:val="TAC"/>
              <w:rPr>
                <w:ins w:id="50366" w:author="LGEa" w:date="2025-03-18T14:53:00Z"/>
                <w:color w:val="000000"/>
              </w:rPr>
              <w:pPrChange w:id="50367" w:author="LGEc" w:date="2025-05-09T14:23:00Z">
                <w:pPr>
                  <w:jc w:val="center"/>
                </w:pPr>
              </w:pPrChange>
            </w:pPr>
            <w:ins w:id="50368" w:author="LGEa" w:date="2025-03-18T14:53:00Z">
              <w:r w:rsidRPr="002E0615">
                <w:rPr>
                  <w:rFonts w:hint="eastAsia"/>
                  <w:color w:val="000000"/>
                </w:rPr>
                <w:t>9.6</w:t>
              </w:r>
            </w:ins>
          </w:p>
        </w:tc>
        <w:tc>
          <w:tcPr>
            <w:tcW w:w="723" w:type="dxa"/>
            <w:tcBorders>
              <w:top w:val="nil"/>
              <w:left w:val="nil"/>
              <w:bottom w:val="nil"/>
              <w:right w:val="nil"/>
            </w:tcBorders>
            <w:shd w:val="clear" w:color="000000" w:fill="D9D9D9"/>
            <w:noWrap/>
            <w:vAlign w:val="center"/>
          </w:tcPr>
          <w:p w14:paraId="3AC719A4" w14:textId="77777777" w:rsidR="0007438E" w:rsidRPr="002E0615" w:rsidRDefault="0007438E">
            <w:pPr>
              <w:pStyle w:val="TAC"/>
              <w:rPr>
                <w:ins w:id="50369" w:author="LGEa" w:date="2025-03-18T14:53:00Z"/>
                <w:color w:val="000000"/>
              </w:rPr>
              <w:pPrChange w:id="50370" w:author="LGEc" w:date="2025-05-09T14:23:00Z">
                <w:pPr>
                  <w:jc w:val="center"/>
                </w:pPr>
              </w:pPrChange>
            </w:pPr>
            <w:ins w:id="50371" w:author="LGEa" w:date="2025-03-18T14:53:00Z">
              <w:r w:rsidRPr="002E0615">
                <w:rPr>
                  <w:rFonts w:hint="eastAsia"/>
                  <w:color w:val="000000"/>
                </w:rPr>
                <w:t>12.9</w:t>
              </w:r>
            </w:ins>
          </w:p>
        </w:tc>
        <w:tc>
          <w:tcPr>
            <w:tcW w:w="723" w:type="dxa"/>
            <w:tcBorders>
              <w:top w:val="nil"/>
              <w:left w:val="nil"/>
              <w:bottom w:val="nil"/>
              <w:right w:val="nil"/>
            </w:tcBorders>
            <w:shd w:val="clear" w:color="000000" w:fill="C1C1C1"/>
            <w:noWrap/>
            <w:vAlign w:val="center"/>
          </w:tcPr>
          <w:p w14:paraId="032F8B30" w14:textId="77777777" w:rsidR="0007438E" w:rsidRPr="002E0615" w:rsidRDefault="0007438E">
            <w:pPr>
              <w:pStyle w:val="TAC"/>
              <w:rPr>
                <w:ins w:id="50372" w:author="LGEa" w:date="2025-03-18T14:53:00Z"/>
                <w:color w:val="000000"/>
              </w:rPr>
              <w:pPrChange w:id="50373" w:author="LGEc" w:date="2025-05-09T14:23:00Z">
                <w:pPr>
                  <w:jc w:val="center"/>
                </w:pPr>
              </w:pPrChange>
            </w:pPr>
            <w:ins w:id="50374" w:author="LGEa" w:date="2025-03-18T14:53:00Z">
              <w:r w:rsidRPr="002E0615">
                <w:rPr>
                  <w:rFonts w:hint="eastAsia"/>
                  <w:color w:val="000000"/>
                </w:rPr>
                <w:t>17.1</w:t>
              </w:r>
            </w:ins>
          </w:p>
        </w:tc>
        <w:tc>
          <w:tcPr>
            <w:tcW w:w="723" w:type="dxa"/>
            <w:tcBorders>
              <w:top w:val="nil"/>
              <w:left w:val="nil"/>
              <w:bottom w:val="nil"/>
              <w:right w:val="single" w:sz="4" w:space="0" w:color="auto"/>
            </w:tcBorders>
            <w:shd w:val="clear" w:color="000000" w:fill="B4B4B4"/>
            <w:noWrap/>
            <w:vAlign w:val="center"/>
          </w:tcPr>
          <w:p w14:paraId="51FB6569" w14:textId="77777777" w:rsidR="0007438E" w:rsidRPr="002E0615" w:rsidRDefault="0007438E">
            <w:pPr>
              <w:pStyle w:val="TAC"/>
              <w:rPr>
                <w:ins w:id="50375" w:author="LGEa" w:date="2025-03-18T14:53:00Z"/>
                <w:color w:val="000000"/>
              </w:rPr>
              <w:pPrChange w:id="50376" w:author="LGEc" w:date="2025-05-09T14:23:00Z">
                <w:pPr>
                  <w:jc w:val="center"/>
                </w:pPr>
              </w:pPrChange>
            </w:pPr>
            <w:ins w:id="50377" w:author="LGEa" w:date="2025-03-18T14:53:00Z">
              <w:r w:rsidRPr="002E0615">
                <w:rPr>
                  <w:rFonts w:hint="eastAsia"/>
                  <w:color w:val="000000"/>
                </w:rPr>
                <w:t>19.5</w:t>
              </w:r>
            </w:ins>
          </w:p>
        </w:tc>
      </w:tr>
      <w:tr w:rsidR="0007438E" w:rsidRPr="002A5BA5" w14:paraId="37BF12C7" w14:textId="77777777" w:rsidTr="009D1F4B">
        <w:trPr>
          <w:trHeight w:hRule="exact" w:val="266"/>
          <w:jc w:val="center"/>
          <w:ins w:id="50378"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8101E6C" w14:textId="77777777" w:rsidR="0007438E" w:rsidRDefault="0007438E">
            <w:pPr>
              <w:pStyle w:val="TAC"/>
              <w:rPr>
                <w:ins w:id="50379" w:author="LGEa" w:date="2025-03-18T14:53:00Z"/>
                <w:color w:val="000000"/>
              </w:rPr>
              <w:pPrChange w:id="50380" w:author="LGEc" w:date="2025-05-09T14:23:00Z">
                <w:pPr>
                  <w:jc w:val="center"/>
                </w:pPr>
              </w:pPrChange>
            </w:pPr>
            <w:ins w:id="50381" w:author="LGEa" w:date="2025-03-18T14:53:00Z">
              <w:r>
                <w:rPr>
                  <w:color w:val="000000"/>
                </w:rPr>
                <w:t>S10_10_G20_10</w:t>
              </w:r>
            </w:ins>
          </w:p>
        </w:tc>
        <w:tc>
          <w:tcPr>
            <w:tcW w:w="722" w:type="dxa"/>
            <w:tcBorders>
              <w:top w:val="nil"/>
              <w:left w:val="nil"/>
              <w:bottom w:val="nil"/>
              <w:right w:val="nil"/>
            </w:tcBorders>
            <w:shd w:val="clear" w:color="000000" w:fill="ECECEC"/>
            <w:noWrap/>
            <w:vAlign w:val="center"/>
          </w:tcPr>
          <w:p w14:paraId="6D6BBB85" w14:textId="77777777" w:rsidR="0007438E" w:rsidRPr="002E0615" w:rsidRDefault="0007438E">
            <w:pPr>
              <w:pStyle w:val="TAC"/>
              <w:rPr>
                <w:ins w:id="50382" w:author="LGEa" w:date="2025-03-18T14:53:00Z"/>
                <w:color w:val="000000"/>
              </w:rPr>
              <w:pPrChange w:id="50383" w:author="LGEc" w:date="2025-05-09T14:23:00Z">
                <w:pPr>
                  <w:jc w:val="center"/>
                </w:pPr>
              </w:pPrChange>
            </w:pPr>
            <w:ins w:id="50384" w:author="LGEa" w:date="2025-03-18T14:53:00Z">
              <w:r w:rsidRPr="002E0615">
                <w:rPr>
                  <w:rFonts w:hint="eastAsia"/>
                  <w:color w:val="000000"/>
                </w:rPr>
                <w:t>9.4</w:t>
              </w:r>
            </w:ins>
          </w:p>
        </w:tc>
        <w:tc>
          <w:tcPr>
            <w:tcW w:w="723" w:type="dxa"/>
            <w:tcBorders>
              <w:top w:val="nil"/>
              <w:left w:val="nil"/>
              <w:bottom w:val="nil"/>
              <w:right w:val="nil"/>
            </w:tcBorders>
            <w:shd w:val="clear" w:color="000000" w:fill="EAEAEA"/>
            <w:noWrap/>
            <w:vAlign w:val="center"/>
          </w:tcPr>
          <w:p w14:paraId="5905D68D" w14:textId="77777777" w:rsidR="0007438E" w:rsidRPr="002E0615" w:rsidRDefault="0007438E">
            <w:pPr>
              <w:pStyle w:val="TAC"/>
              <w:rPr>
                <w:ins w:id="50385" w:author="LGEa" w:date="2025-03-18T14:53:00Z"/>
                <w:color w:val="000000"/>
              </w:rPr>
              <w:pPrChange w:id="50386" w:author="LGEc" w:date="2025-05-09T14:23:00Z">
                <w:pPr>
                  <w:jc w:val="center"/>
                </w:pPr>
              </w:pPrChange>
            </w:pPr>
            <w:ins w:id="50387" w:author="LGEa" w:date="2025-03-18T14:53:00Z">
              <w:r w:rsidRPr="002E0615">
                <w:rPr>
                  <w:rFonts w:hint="eastAsia"/>
                  <w:color w:val="000000"/>
                </w:rPr>
                <w:t>9.8</w:t>
              </w:r>
            </w:ins>
          </w:p>
        </w:tc>
        <w:tc>
          <w:tcPr>
            <w:tcW w:w="723" w:type="dxa"/>
            <w:tcBorders>
              <w:top w:val="nil"/>
              <w:left w:val="nil"/>
              <w:bottom w:val="nil"/>
              <w:right w:val="nil"/>
            </w:tcBorders>
            <w:shd w:val="clear" w:color="000000" w:fill="ECECEC"/>
            <w:noWrap/>
            <w:vAlign w:val="center"/>
          </w:tcPr>
          <w:p w14:paraId="5004B52A" w14:textId="77777777" w:rsidR="0007438E" w:rsidRPr="002E0615" w:rsidRDefault="0007438E">
            <w:pPr>
              <w:pStyle w:val="TAC"/>
              <w:rPr>
                <w:ins w:id="50388" w:author="LGEa" w:date="2025-03-18T14:53:00Z"/>
                <w:color w:val="000000"/>
              </w:rPr>
              <w:pPrChange w:id="50389" w:author="LGEc" w:date="2025-05-09T14:23:00Z">
                <w:pPr>
                  <w:jc w:val="center"/>
                </w:pPr>
              </w:pPrChange>
            </w:pPr>
            <w:ins w:id="50390" w:author="LGEa" w:date="2025-03-18T14:53:00Z">
              <w:r w:rsidRPr="002E0615">
                <w:rPr>
                  <w:rFonts w:hint="eastAsia"/>
                  <w:color w:val="000000"/>
                </w:rPr>
                <w:t>9.3</w:t>
              </w:r>
            </w:ins>
          </w:p>
        </w:tc>
        <w:tc>
          <w:tcPr>
            <w:tcW w:w="723" w:type="dxa"/>
            <w:tcBorders>
              <w:top w:val="nil"/>
              <w:left w:val="nil"/>
              <w:bottom w:val="nil"/>
              <w:right w:val="nil"/>
            </w:tcBorders>
            <w:shd w:val="clear" w:color="000000" w:fill="EAEAEA"/>
            <w:noWrap/>
            <w:vAlign w:val="center"/>
          </w:tcPr>
          <w:p w14:paraId="5FA6F335" w14:textId="77777777" w:rsidR="0007438E" w:rsidRPr="002E0615" w:rsidRDefault="0007438E">
            <w:pPr>
              <w:pStyle w:val="TAC"/>
              <w:rPr>
                <w:ins w:id="50391" w:author="LGEa" w:date="2025-03-18T14:53:00Z"/>
                <w:color w:val="000000"/>
              </w:rPr>
              <w:pPrChange w:id="50392" w:author="LGEc" w:date="2025-05-09T14:23:00Z">
                <w:pPr>
                  <w:jc w:val="center"/>
                </w:pPr>
              </w:pPrChange>
            </w:pPr>
            <w:ins w:id="50393" w:author="LGEa" w:date="2025-03-18T14:53:00Z">
              <w:r w:rsidRPr="002E0615">
                <w:rPr>
                  <w:rFonts w:hint="eastAsia"/>
                  <w:color w:val="000000"/>
                </w:rPr>
                <w:t>9.7</w:t>
              </w:r>
            </w:ins>
          </w:p>
        </w:tc>
        <w:tc>
          <w:tcPr>
            <w:tcW w:w="722" w:type="dxa"/>
            <w:tcBorders>
              <w:top w:val="nil"/>
              <w:left w:val="nil"/>
              <w:bottom w:val="nil"/>
              <w:right w:val="nil"/>
            </w:tcBorders>
            <w:shd w:val="clear" w:color="000000" w:fill="EBEBEB"/>
            <w:noWrap/>
            <w:vAlign w:val="center"/>
          </w:tcPr>
          <w:p w14:paraId="22CD2820" w14:textId="77777777" w:rsidR="0007438E" w:rsidRPr="002E0615" w:rsidRDefault="0007438E">
            <w:pPr>
              <w:pStyle w:val="TAC"/>
              <w:rPr>
                <w:ins w:id="50394" w:author="LGEa" w:date="2025-03-18T14:53:00Z"/>
                <w:color w:val="000000"/>
              </w:rPr>
              <w:pPrChange w:id="50395" w:author="LGEc" w:date="2025-05-09T14:23:00Z">
                <w:pPr>
                  <w:jc w:val="center"/>
                </w:pPr>
              </w:pPrChange>
            </w:pPr>
            <w:ins w:id="50396" w:author="LGEa" w:date="2025-03-18T14:53:00Z">
              <w:r w:rsidRPr="002E0615">
                <w:rPr>
                  <w:rFonts w:hint="eastAsia"/>
                  <w:color w:val="000000"/>
                </w:rPr>
                <w:t>9.6</w:t>
              </w:r>
            </w:ins>
          </w:p>
        </w:tc>
        <w:tc>
          <w:tcPr>
            <w:tcW w:w="723" w:type="dxa"/>
            <w:tcBorders>
              <w:top w:val="nil"/>
              <w:left w:val="nil"/>
              <w:bottom w:val="nil"/>
              <w:right w:val="nil"/>
            </w:tcBorders>
            <w:shd w:val="clear" w:color="000000" w:fill="E8E8E8"/>
            <w:noWrap/>
            <w:vAlign w:val="center"/>
          </w:tcPr>
          <w:p w14:paraId="33890E5F" w14:textId="77777777" w:rsidR="0007438E" w:rsidRPr="002E0615" w:rsidRDefault="0007438E">
            <w:pPr>
              <w:pStyle w:val="TAC"/>
              <w:rPr>
                <w:ins w:id="50397" w:author="LGEa" w:date="2025-03-18T14:53:00Z"/>
                <w:color w:val="000000"/>
              </w:rPr>
              <w:pPrChange w:id="50398" w:author="LGEc" w:date="2025-05-09T14:23:00Z">
                <w:pPr>
                  <w:jc w:val="center"/>
                </w:pPr>
              </w:pPrChange>
            </w:pPr>
            <w:ins w:id="50399" w:author="LGEa" w:date="2025-03-18T14:53:00Z">
              <w:r w:rsidRPr="002E0615">
                <w:rPr>
                  <w:rFonts w:hint="eastAsia"/>
                  <w:color w:val="000000"/>
                </w:rPr>
                <w:t>10.2</w:t>
              </w:r>
            </w:ins>
          </w:p>
        </w:tc>
        <w:tc>
          <w:tcPr>
            <w:tcW w:w="723" w:type="dxa"/>
            <w:tcBorders>
              <w:top w:val="nil"/>
              <w:left w:val="nil"/>
              <w:bottom w:val="nil"/>
              <w:right w:val="nil"/>
            </w:tcBorders>
            <w:shd w:val="clear" w:color="000000" w:fill="EAEAEA"/>
            <w:noWrap/>
            <w:vAlign w:val="center"/>
          </w:tcPr>
          <w:p w14:paraId="2BF91593" w14:textId="77777777" w:rsidR="0007438E" w:rsidRPr="002E0615" w:rsidRDefault="0007438E">
            <w:pPr>
              <w:pStyle w:val="TAC"/>
              <w:rPr>
                <w:ins w:id="50400" w:author="LGEa" w:date="2025-03-18T14:53:00Z"/>
                <w:color w:val="000000"/>
              </w:rPr>
              <w:pPrChange w:id="50401" w:author="LGEc" w:date="2025-05-09T14:23:00Z">
                <w:pPr>
                  <w:jc w:val="center"/>
                </w:pPr>
              </w:pPrChange>
            </w:pPr>
            <w:ins w:id="50402" w:author="LGEa" w:date="2025-03-18T14:53:00Z">
              <w:r w:rsidRPr="002E0615">
                <w:rPr>
                  <w:rFonts w:hint="eastAsia"/>
                  <w:color w:val="000000"/>
                </w:rPr>
                <w:t>9.8</w:t>
              </w:r>
            </w:ins>
          </w:p>
        </w:tc>
        <w:tc>
          <w:tcPr>
            <w:tcW w:w="723" w:type="dxa"/>
            <w:tcBorders>
              <w:top w:val="nil"/>
              <w:left w:val="nil"/>
              <w:bottom w:val="nil"/>
              <w:right w:val="single" w:sz="4" w:space="0" w:color="auto"/>
            </w:tcBorders>
            <w:shd w:val="clear" w:color="000000" w:fill="E9E9E9"/>
            <w:noWrap/>
            <w:vAlign w:val="center"/>
          </w:tcPr>
          <w:p w14:paraId="0DBD71B0" w14:textId="77777777" w:rsidR="0007438E" w:rsidRPr="002E0615" w:rsidRDefault="0007438E">
            <w:pPr>
              <w:pStyle w:val="TAC"/>
              <w:rPr>
                <w:ins w:id="50403" w:author="LGEa" w:date="2025-03-18T14:53:00Z"/>
                <w:color w:val="000000"/>
              </w:rPr>
              <w:pPrChange w:id="50404" w:author="LGEc" w:date="2025-05-09T14:23:00Z">
                <w:pPr>
                  <w:jc w:val="center"/>
                </w:pPr>
              </w:pPrChange>
            </w:pPr>
            <w:ins w:id="50405" w:author="LGEa" w:date="2025-03-18T14:53:00Z">
              <w:r w:rsidRPr="002E0615">
                <w:rPr>
                  <w:rFonts w:hint="eastAsia"/>
                  <w:color w:val="000000"/>
                </w:rPr>
                <w:t>9.9</w:t>
              </w:r>
            </w:ins>
          </w:p>
        </w:tc>
      </w:tr>
      <w:tr w:rsidR="0007438E" w:rsidRPr="002A5BA5" w14:paraId="4C3AED32" w14:textId="77777777" w:rsidTr="009D1F4B">
        <w:trPr>
          <w:trHeight w:hRule="exact" w:val="266"/>
          <w:jc w:val="center"/>
          <w:ins w:id="50406"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38402BB8" w14:textId="77777777" w:rsidR="0007438E" w:rsidRDefault="0007438E">
            <w:pPr>
              <w:pStyle w:val="TAC"/>
              <w:rPr>
                <w:ins w:id="50407" w:author="LGEa" w:date="2025-03-18T14:53:00Z"/>
                <w:color w:val="000000"/>
              </w:rPr>
              <w:pPrChange w:id="50408" w:author="LGEc" w:date="2025-05-09T14:23:00Z">
                <w:pPr>
                  <w:jc w:val="center"/>
                </w:pPr>
              </w:pPrChange>
            </w:pPr>
            <w:ins w:id="50409" w:author="LGEa" w:date="2025-03-18T14:53:00Z">
              <w:r>
                <w:rPr>
                  <w:color w:val="000000"/>
                </w:rPr>
                <w:t>S0_10_G30_10</w:t>
              </w:r>
            </w:ins>
          </w:p>
        </w:tc>
        <w:tc>
          <w:tcPr>
            <w:tcW w:w="722" w:type="dxa"/>
            <w:tcBorders>
              <w:top w:val="nil"/>
              <w:left w:val="nil"/>
              <w:bottom w:val="nil"/>
              <w:right w:val="nil"/>
            </w:tcBorders>
            <w:shd w:val="clear" w:color="000000" w:fill="EAEAEA"/>
            <w:noWrap/>
            <w:vAlign w:val="center"/>
          </w:tcPr>
          <w:p w14:paraId="10D9FA01" w14:textId="77777777" w:rsidR="0007438E" w:rsidRPr="002E0615" w:rsidRDefault="0007438E">
            <w:pPr>
              <w:pStyle w:val="TAC"/>
              <w:rPr>
                <w:ins w:id="50410" w:author="LGEa" w:date="2025-03-18T14:53:00Z"/>
                <w:color w:val="000000"/>
              </w:rPr>
              <w:pPrChange w:id="50411" w:author="LGEc" w:date="2025-05-09T14:23:00Z">
                <w:pPr>
                  <w:jc w:val="center"/>
                </w:pPr>
              </w:pPrChange>
            </w:pPr>
            <w:ins w:id="50412" w:author="LGEa" w:date="2025-03-18T14:53:00Z">
              <w:r w:rsidRPr="002E0615">
                <w:rPr>
                  <w:rFonts w:hint="eastAsia"/>
                  <w:color w:val="000000"/>
                </w:rPr>
                <w:t>9.8</w:t>
              </w:r>
            </w:ins>
          </w:p>
        </w:tc>
        <w:tc>
          <w:tcPr>
            <w:tcW w:w="723" w:type="dxa"/>
            <w:tcBorders>
              <w:top w:val="nil"/>
              <w:left w:val="nil"/>
              <w:bottom w:val="nil"/>
              <w:right w:val="nil"/>
            </w:tcBorders>
            <w:shd w:val="clear" w:color="000000" w:fill="ECECEC"/>
            <w:noWrap/>
            <w:vAlign w:val="center"/>
          </w:tcPr>
          <w:p w14:paraId="1558A8C5" w14:textId="77777777" w:rsidR="0007438E" w:rsidRPr="002E0615" w:rsidRDefault="0007438E">
            <w:pPr>
              <w:pStyle w:val="TAC"/>
              <w:rPr>
                <w:ins w:id="50413" w:author="LGEa" w:date="2025-03-18T14:53:00Z"/>
                <w:color w:val="000000"/>
              </w:rPr>
              <w:pPrChange w:id="50414" w:author="LGEc" w:date="2025-05-09T14:23:00Z">
                <w:pPr>
                  <w:jc w:val="center"/>
                </w:pPr>
              </w:pPrChange>
            </w:pPr>
            <w:ins w:id="50415" w:author="LGEa" w:date="2025-03-18T14:53:00Z">
              <w:r w:rsidRPr="002E0615">
                <w:rPr>
                  <w:rFonts w:hint="eastAsia"/>
                  <w:color w:val="000000"/>
                </w:rPr>
                <w:t>9.3</w:t>
              </w:r>
            </w:ins>
          </w:p>
        </w:tc>
        <w:tc>
          <w:tcPr>
            <w:tcW w:w="723" w:type="dxa"/>
            <w:tcBorders>
              <w:top w:val="nil"/>
              <w:left w:val="nil"/>
              <w:bottom w:val="nil"/>
              <w:right w:val="nil"/>
            </w:tcBorders>
            <w:shd w:val="clear" w:color="000000" w:fill="EAEAEA"/>
            <w:noWrap/>
            <w:vAlign w:val="center"/>
          </w:tcPr>
          <w:p w14:paraId="054F4E15" w14:textId="77777777" w:rsidR="0007438E" w:rsidRPr="002E0615" w:rsidRDefault="0007438E">
            <w:pPr>
              <w:pStyle w:val="TAC"/>
              <w:rPr>
                <w:ins w:id="50416" w:author="LGEa" w:date="2025-03-18T14:53:00Z"/>
                <w:color w:val="000000"/>
              </w:rPr>
              <w:pPrChange w:id="50417" w:author="LGEc" w:date="2025-05-09T14:23:00Z">
                <w:pPr>
                  <w:jc w:val="center"/>
                </w:pPr>
              </w:pPrChange>
            </w:pPr>
            <w:ins w:id="50418" w:author="LGEa" w:date="2025-03-18T14:53:00Z">
              <w:r w:rsidRPr="002E0615">
                <w:rPr>
                  <w:rFonts w:hint="eastAsia"/>
                  <w:color w:val="000000"/>
                </w:rPr>
                <w:t>9.8</w:t>
              </w:r>
            </w:ins>
          </w:p>
        </w:tc>
        <w:tc>
          <w:tcPr>
            <w:tcW w:w="723" w:type="dxa"/>
            <w:tcBorders>
              <w:top w:val="nil"/>
              <w:left w:val="nil"/>
              <w:bottom w:val="nil"/>
              <w:right w:val="nil"/>
            </w:tcBorders>
            <w:shd w:val="clear" w:color="000000" w:fill="EAEAEA"/>
            <w:noWrap/>
            <w:vAlign w:val="center"/>
          </w:tcPr>
          <w:p w14:paraId="4E733E2A" w14:textId="77777777" w:rsidR="0007438E" w:rsidRPr="002E0615" w:rsidRDefault="0007438E">
            <w:pPr>
              <w:pStyle w:val="TAC"/>
              <w:rPr>
                <w:ins w:id="50419" w:author="LGEa" w:date="2025-03-18T14:53:00Z"/>
                <w:color w:val="000000"/>
              </w:rPr>
              <w:pPrChange w:id="50420" w:author="LGEc" w:date="2025-05-09T14:23:00Z">
                <w:pPr>
                  <w:jc w:val="center"/>
                </w:pPr>
              </w:pPrChange>
            </w:pPr>
            <w:ins w:id="50421" w:author="LGEa" w:date="2025-03-18T14:53:00Z">
              <w:r w:rsidRPr="002E0615">
                <w:rPr>
                  <w:rFonts w:hint="eastAsia"/>
                  <w:color w:val="000000"/>
                </w:rPr>
                <w:t>9.7</w:t>
              </w:r>
            </w:ins>
          </w:p>
        </w:tc>
        <w:tc>
          <w:tcPr>
            <w:tcW w:w="722" w:type="dxa"/>
            <w:tcBorders>
              <w:top w:val="nil"/>
              <w:left w:val="nil"/>
              <w:bottom w:val="nil"/>
              <w:right w:val="nil"/>
            </w:tcBorders>
            <w:shd w:val="clear" w:color="000000" w:fill="E8E8E8"/>
            <w:noWrap/>
            <w:vAlign w:val="center"/>
          </w:tcPr>
          <w:p w14:paraId="3624B67D" w14:textId="77777777" w:rsidR="0007438E" w:rsidRPr="002E0615" w:rsidRDefault="0007438E">
            <w:pPr>
              <w:pStyle w:val="TAC"/>
              <w:rPr>
                <w:ins w:id="50422" w:author="LGEa" w:date="2025-03-18T14:53:00Z"/>
                <w:color w:val="000000"/>
              </w:rPr>
              <w:pPrChange w:id="50423" w:author="LGEc" w:date="2025-05-09T14:23:00Z">
                <w:pPr>
                  <w:jc w:val="center"/>
                </w:pPr>
              </w:pPrChange>
            </w:pPr>
            <w:ins w:id="50424" w:author="LGEa" w:date="2025-03-18T14:53:00Z">
              <w:r w:rsidRPr="002E0615">
                <w:rPr>
                  <w:rFonts w:hint="eastAsia"/>
                  <w:color w:val="000000"/>
                </w:rPr>
                <w:t>10.1</w:t>
              </w:r>
            </w:ins>
          </w:p>
        </w:tc>
        <w:tc>
          <w:tcPr>
            <w:tcW w:w="723" w:type="dxa"/>
            <w:tcBorders>
              <w:top w:val="nil"/>
              <w:left w:val="nil"/>
              <w:bottom w:val="nil"/>
              <w:right w:val="nil"/>
            </w:tcBorders>
            <w:shd w:val="clear" w:color="000000" w:fill="D6D6D6"/>
            <w:noWrap/>
            <w:vAlign w:val="center"/>
          </w:tcPr>
          <w:p w14:paraId="39799C19" w14:textId="77777777" w:rsidR="0007438E" w:rsidRPr="002E0615" w:rsidRDefault="0007438E">
            <w:pPr>
              <w:pStyle w:val="TAC"/>
              <w:rPr>
                <w:ins w:id="50425" w:author="LGEa" w:date="2025-03-18T14:53:00Z"/>
                <w:color w:val="000000"/>
              </w:rPr>
              <w:pPrChange w:id="50426" w:author="LGEc" w:date="2025-05-09T14:23:00Z">
                <w:pPr>
                  <w:jc w:val="center"/>
                </w:pPr>
              </w:pPrChange>
            </w:pPr>
            <w:ins w:id="50427" w:author="LGEa" w:date="2025-03-18T14:53:00Z">
              <w:r w:rsidRPr="002E0615">
                <w:rPr>
                  <w:rFonts w:hint="eastAsia"/>
                  <w:color w:val="000000"/>
                </w:rPr>
                <w:t>13.4</w:t>
              </w:r>
            </w:ins>
          </w:p>
        </w:tc>
        <w:tc>
          <w:tcPr>
            <w:tcW w:w="723" w:type="dxa"/>
            <w:tcBorders>
              <w:top w:val="nil"/>
              <w:left w:val="nil"/>
              <w:bottom w:val="nil"/>
              <w:right w:val="nil"/>
            </w:tcBorders>
            <w:shd w:val="clear" w:color="000000" w:fill="BFBFBF"/>
            <w:noWrap/>
            <w:vAlign w:val="center"/>
          </w:tcPr>
          <w:p w14:paraId="096637E3" w14:textId="77777777" w:rsidR="0007438E" w:rsidRPr="002E0615" w:rsidRDefault="0007438E">
            <w:pPr>
              <w:pStyle w:val="TAC"/>
              <w:rPr>
                <w:ins w:id="50428" w:author="LGEa" w:date="2025-03-18T14:53:00Z"/>
                <w:color w:val="000000"/>
              </w:rPr>
              <w:pPrChange w:id="50429" w:author="LGEc" w:date="2025-05-09T14:23:00Z">
                <w:pPr>
                  <w:jc w:val="center"/>
                </w:pPr>
              </w:pPrChange>
            </w:pPr>
            <w:ins w:id="50430" w:author="LGEa" w:date="2025-03-18T14:53:00Z">
              <w:r w:rsidRPr="002E0615">
                <w:rPr>
                  <w:rFonts w:hint="eastAsia"/>
                  <w:color w:val="000000"/>
                </w:rPr>
                <w:t>17.6</w:t>
              </w:r>
            </w:ins>
          </w:p>
        </w:tc>
        <w:tc>
          <w:tcPr>
            <w:tcW w:w="723" w:type="dxa"/>
            <w:tcBorders>
              <w:top w:val="nil"/>
              <w:left w:val="nil"/>
              <w:bottom w:val="nil"/>
              <w:right w:val="single" w:sz="4" w:space="0" w:color="auto"/>
            </w:tcBorders>
            <w:shd w:val="clear" w:color="000000" w:fill="B1B1B1"/>
            <w:noWrap/>
            <w:vAlign w:val="center"/>
          </w:tcPr>
          <w:p w14:paraId="317AB9E9" w14:textId="77777777" w:rsidR="0007438E" w:rsidRPr="002E0615" w:rsidRDefault="0007438E">
            <w:pPr>
              <w:pStyle w:val="TAC"/>
              <w:rPr>
                <w:ins w:id="50431" w:author="LGEa" w:date="2025-03-18T14:53:00Z"/>
                <w:color w:val="000000"/>
              </w:rPr>
              <w:pPrChange w:id="50432" w:author="LGEc" w:date="2025-05-09T14:23:00Z">
                <w:pPr>
                  <w:jc w:val="center"/>
                </w:pPr>
              </w:pPrChange>
            </w:pPr>
            <w:ins w:id="50433" w:author="LGEa" w:date="2025-03-18T14:53:00Z">
              <w:r w:rsidRPr="002E0615">
                <w:rPr>
                  <w:rFonts w:hint="eastAsia"/>
                  <w:color w:val="000000"/>
                </w:rPr>
                <w:t>20.0</w:t>
              </w:r>
            </w:ins>
          </w:p>
        </w:tc>
      </w:tr>
      <w:tr w:rsidR="0007438E" w:rsidRPr="002A5BA5" w14:paraId="47AB9DE4" w14:textId="77777777" w:rsidTr="009D1F4B">
        <w:trPr>
          <w:trHeight w:hRule="exact" w:val="266"/>
          <w:jc w:val="center"/>
          <w:ins w:id="50434"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0BAA70EF" w14:textId="77777777" w:rsidR="0007438E" w:rsidRDefault="0007438E">
            <w:pPr>
              <w:pStyle w:val="TAC"/>
              <w:rPr>
                <w:ins w:id="50435" w:author="LGEa" w:date="2025-03-18T14:53:00Z"/>
                <w:color w:val="000000"/>
              </w:rPr>
              <w:pPrChange w:id="50436" w:author="LGEc" w:date="2025-05-09T14:23:00Z">
                <w:pPr>
                  <w:jc w:val="center"/>
                </w:pPr>
              </w:pPrChange>
            </w:pPr>
            <w:ins w:id="50437" w:author="LGEa" w:date="2025-03-18T14:53:00Z">
              <w:r>
                <w:rPr>
                  <w:color w:val="000000"/>
                </w:rPr>
                <w:t>S10_10_G40_10</w:t>
              </w:r>
            </w:ins>
          </w:p>
        </w:tc>
        <w:tc>
          <w:tcPr>
            <w:tcW w:w="722" w:type="dxa"/>
            <w:tcBorders>
              <w:top w:val="nil"/>
              <w:left w:val="nil"/>
              <w:bottom w:val="nil"/>
              <w:right w:val="nil"/>
            </w:tcBorders>
            <w:shd w:val="clear" w:color="000000" w:fill="EAEAEA"/>
            <w:noWrap/>
            <w:vAlign w:val="center"/>
          </w:tcPr>
          <w:p w14:paraId="24BB252B" w14:textId="77777777" w:rsidR="0007438E" w:rsidRPr="002E0615" w:rsidRDefault="0007438E">
            <w:pPr>
              <w:pStyle w:val="TAC"/>
              <w:rPr>
                <w:ins w:id="50438" w:author="LGEa" w:date="2025-03-18T14:53:00Z"/>
                <w:color w:val="000000"/>
              </w:rPr>
              <w:pPrChange w:id="50439" w:author="LGEc" w:date="2025-05-09T14:23:00Z">
                <w:pPr>
                  <w:jc w:val="center"/>
                </w:pPr>
              </w:pPrChange>
            </w:pPr>
            <w:ins w:id="50440" w:author="LGEa" w:date="2025-03-18T14:53:00Z">
              <w:r w:rsidRPr="002E0615">
                <w:rPr>
                  <w:rFonts w:hint="eastAsia"/>
                  <w:color w:val="000000"/>
                </w:rPr>
                <w:t>9.8</w:t>
              </w:r>
            </w:ins>
          </w:p>
        </w:tc>
        <w:tc>
          <w:tcPr>
            <w:tcW w:w="723" w:type="dxa"/>
            <w:tcBorders>
              <w:top w:val="nil"/>
              <w:left w:val="nil"/>
              <w:bottom w:val="nil"/>
              <w:right w:val="nil"/>
            </w:tcBorders>
            <w:shd w:val="clear" w:color="000000" w:fill="ECECEC"/>
            <w:noWrap/>
            <w:vAlign w:val="center"/>
          </w:tcPr>
          <w:p w14:paraId="3A8D99C5" w14:textId="77777777" w:rsidR="0007438E" w:rsidRPr="002E0615" w:rsidRDefault="0007438E">
            <w:pPr>
              <w:pStyle w:val="TAC"/>
              <w:rPr>
                <w:ins w:id="50441" w:author="LGEa" w:date="2025-03-18T14:53:00Z"/>
                <w:color w:val="000000"/>
              </w:rPr>
              <w:pPrChange w:id="50442" w:author="LGEc" w:date="2025-05-09T14:23:00Z">
                <w:pPr>
                  <w:jc w:val="center"/>
                </w:pPr>
              </w:pPrChange>
            </w:pPr>
            <w:ins w:id="50443" w:author="LGEa" w:date="2025-03-18T14:53:00Z">
              <w:r w:rsidRPr="002E0615">
                <w:rPr>
                  <w:rFonts w:hint="eastAsia"/>
                  <w:color w:val="000000"/>
                </w:rPr>
                <w:t>9.3</w:t>
              </w:r>
            </w:ins>
          </w:p>
        </w:tc>
        <w:tc>
          <w:tcPr>
            <w:tcW w:w="723" w:type="dxa"/>
            <w:tcBorders>
              <w:top w:val="nil"/>
              <w:left w:val="nil"/>
              <w:bottom w:val="nil"/>
              <w:right w:val="nil"/>
            </w:tcBorders>
            <w:shd w:val="clear" w:color="000000" w:fill="EAEAEA"/>
            <w:noWrap/>
            <w:vAlign w:val="center"/>
          </w:tcPr>
          <w:p w14:paraId="6550E86A" w14:textId="77777777" w:rsidR="0007438E" w:rsidRPr="002E0615" w:rsidRDefault="0007438E">
            <w:pPr>
              <w:pStyle w:val="TAC"/>
              <w:rPr>
                <w:ins w:id="50444" w:author="LGEa" w:date="2025-03-18T14:53:00Z"/>
                <w:color w:val="000000"/>
              </w:rPr>
              <w:pPrChange w:id="50445" w:author="LGEc" w:date="2025-05-09T14:23:00Z">
                <w:pPr>
                  <w:jc w:val="center"/>
                </w:pPr>
              </w:pPrChange>
            </w:pPr>
            <w:ins w:id="50446" w:author="LGEa" w:date="2025-03-18T14:53:00Z">
              <w:r w:rsidRPr="002E0615">
                <w:rPr>
                  <w:rFonts w:hint="eastAsia"/>
                  <w:color w:val="000000"/>
                </w:rPr>
                <w:t>9.8</w:t>
              </w:r>
            </w:ins>
          </w:p>
        </w:tc>
        <w:tc>
          <w:tcPr>
            <w:tcW w:w="723" w:type="dxa"/>
            <w:tcBorders>
              <w:top w:val="nil"/>
              <w:left w:val="nil"/>
              <w:bottom w:val="nil"/>
              <w:right w:val="nil"/>
            </w:tcBorders>
            <w:shd w:val="clear" w:color="000000" w:fill="EAEAEA"/>
            <w:noWrap/>
            <w:vAlign w:val="center"/>
          </w:tcPr>
          <w:p w14:paraId="6BF12025" w14:textId="77777777" w:rsidR="0007438E" w:rsidRPr="002E0615" w:rsidRDefault="0007438E">
            <w:pPr>
              <w:pStyle w:val="TAC"/>
              <w:rPr>
                <w:ins w:id="50447" w:author="LGEa" w:date="2025-03-18T14:53:00Z"/>
                <w:color w:val="000000"/>
              </w:rPr>
              <w:pPrChange w:id="50448" w:author="LGEc" w:date="2025-05-09T14:23:00Z">
                <w:pPr>
                  <w:jc w:val="center"/>
                </w:pPr>
              </w:pPrChange>
            </w:pPr>
            <w:ins w:id="50449" w:author="LGEa" w:date="2025-03-18T14:53:00Z">
              <w:r w:rsidRPr="002E0615">
                <w:rPr>
                  <w:rFonts w:hint="eastAsia"/>
                  <w:color w:val="000000"/>
                </w:rPr>
                <w:t>9.7</w:t>
              </w:r>
            </w:ins>
          </w:p>
        </w:tc>
        <w:tc>
          <w:tcPr>
            <w:tcW w:w="722" w:type="dxa"/>
            <w:tcBorders>
              <w:top w:val="nil"/>
              <w:left w:val="nil"/>
              <w:bottom w:val="nil"/>
              <w:right w:val="nil"/>
            </w:tcBorders>
            <w:shd w:val="clear" w:color="000000" w:fill="EBEBEB"/>
            <w:noWrap/>
            <w:vAlign w:val="center"/>
          </w:tcPr>
          <w:p w14:paraId="1C6B0C07" w14:textId="77777777" w:rsidR="0007438E" w:rsidRPr="002E0615" w:rsidRDefault="0007438E">
            <w:pPr>
              <w:pStyle w:val="TAC"/>
              <w:rPr>
                <w:ins w:id="50450" w:author="LGEa" w:date="2025-03-18T14:53:00Z"/>
                <w:color w:val="000000"/>
              </w:rPr>
              <w:pPrChange w:id="50451" w:author="LGEc" w:date="2025-05-09T14:23:00Z">
                <w:pPr>
                  <w:jc w:val="center"/>
                </w:pPr>
              </w:pPrChange>
            </w:pPr>
            <w:ins w:id="50452" w:author="LGEa" w:date="2025-03-18T14:53:00Z">
              <w:r w:rsidRPr="002E0615">
                <w:rPr>
                  <w:rFonts w:hint="eastAsia"/>
                  <w:color w:val="000000"/>
                </w:rPr>
                <w:t>9.6</w:t>
              </w:r>
            </w:ins>
          </w:p>
        </w:tc>
        <w:tc>
          <w:tcPr>
            <w:tcW w:w="723" w:type="dxa"/>
            <w:tcBorders>
              <w:top w:val="nil"/>
              <w:left w:val="nil"/>
              <w:bottom w:val="nil"/>
              <w:right w:val="nil"/>
            </w:tcBorders>
            <w:shd w:val="clear" w:color="000000" w:fill="EAEAEA"/>
            <w:noWrap/>
            <w:vAlign w:val="center"/>
          </w:tcPr>
          <w:p w14:paraId="51B92143" w14:textId="77777777" w:rsidR="0007438E" w:rsidRPr="002E0615" w:rsidRDefault="0007438E">
            <w:pPr>
              <w:pStyle w:val="TAC"/>
              <w:rPr>
                <w:ins w:id="50453" w:author="LGEa" w:date="2025-03-18T14:53:00Z"/>
                <w:color w:val="000000"/>
              </w:rPr>
              <w:pPrChange w:id="50454" w:author="LGEc" w:date="2025-05-09T14:23:00Z">
                <w:pPr>
                  <w:jc w:val="center"/>
                </w:pPr>
              </w:pPrChange>
            </w:pPr>
            <w:ins w:id="50455" w:author="LGEa" w:date="2025-03-18T14:53:00Z">
              <w:r w:rsidRPr="002E0615">
                <w:rPr>
                  <w:rFonts w:hint="eastAsia"/>
                  <w:color w:val="000000"/>
                </w:rPr>
                <w:t>9.7</w:t>
              </w:r>
            </w:ins>
          </w:p>
        </w:tc>
        <w:tc>
          <w:tcPr>
            <w:tcW w:w="723" w:type="dxa"/>
            <w:tcBorders>
              <w:top w:val="nil"/>
              <w:left w:val="nil"/>
              <w:bottom w:val="nil"/>
              <w:right w:val="nil"/>
            </w:tcBorders>
            <w:shd w:val="clear" w:color="000000" w:fill="EAEAEA"/>
            <w:noWrap/>
            <w:vAlign w:val="center"/>
          </w:tcPr>
          <w:p w14:paraId="463DF46F" w14:textId="77777777" w:rsidR="0007438E" w:rsidRPr="002E0615" w:rsidRDefault="0007438E">
            <w:pPr>
              <w:pStyle w:val="TAC"/>
              <w:rPr>
                <w:ins w:id="50456" w:author="LGEa" w:date="2025-03-18T14:53:00Z"/>
                <w:color w:val="000000"/>
              </w:rPr>
              <w:pPrChange w:id="50457" w:author="LGEc" w:date="2025-05-09T14:23:00Z">
                <w:pPr>
                  <w:jc w:val="center"/>
                </w:pPr>
              </w:pPrChange>
            </w:pPr>
            <w:ins w:id="50458" w:author="LGEa" w:date="2025-03-18T14:53:00Z">
              <w:r w:rsidRPr="002E0615">
                <w:rPr>
                  <w:rFonts w:hint="eastAsia"/>
                  <w:color w:val="000000"/>
                </w:rPr>
                <w:t>9.8</w:t>
              </w:r>
            </w:ins>
          </w:p>
        </w:tc>
        <w:tc>
          <w:tcPr>
            <w:tcW w:w="723" w:type="dxa"/>
            <w:tcBorders>
              <w:top w:val="nil"/>
              <w:left w:val="nil"/>
              <w:bottom w:val="nil"/>
              <w:right w:val="single" w:sz="4" w:space="0" w:color="auto"/>
            </w:tcBorders>
            <w:shd w:val="clear" w:color="000000" w:fill="E9E9E9"/>
            <w:noWrap/>
            <w:vAlign w:val="center"/>
          </w:tcPr>
          <w:p w14:paraId="51D73225" w14:textId="77777777" w:rsidR="0007438E" w:rsidRPr="002E0615" w:rsidRDefault="0007438E">
            <w:pPr>
              <w:pStyle w:val="TAC"/>
              <w:rPr>
                <w:ins w:id="50459" w:author="LGEa" w:date="2025-03-18T14:53:00Z"/>
                <w:color w:val="000000"/>
              </w:rPr>
              <w:pPrChange w:id="50460" w:author="LGEc" w:date="2025-05-09T14:23:00Z">
                <w:pPr>
                  <w:jc w:val="center"/>
                </w:pPr>
              </w:pPrChange>
            </w:pPr>
            <w:ins w:id="50461" w:author="LGEa" w:date="2025-03-18T14:53:00Z">
              <w:r w:rsidRPr="002E0615">
                <w:rPr>
                  <w:rFonts w:hint="eastAsia"/>
                  <w:color w:val="000000"/>
                </w:rPr>
                <w:t>9.9</w:t>
              </w:r>
            </w:ins>
          </w:p>
        </w:tc>
      </w:tr>
      <w:tr w:rsidR="0007438E" w:rsidRPr="002A5BA5" w14:paraId="01DF3392" w14:textId="77777777" w:rsidTr="009D1F4B">
        <w:trPr>
          <w:trHeight w:hRule="exact" w:val="266"/>
          <w:jc w:val="center"/>
          <w:ins w:id="50462"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1DD5159D" w14:textId="77777777" w:rsidR="0007438E" w:rsidRDefault="0007438E">
            <w:pPr>
              <w:pStyle w:val="TAC"/>
              <w:rPr>
                <w:ins w:id="50463" w:author="LGEa" w:date="2025-03-18T14:53:00Z"/>
                <w:color w:val="000000"/>
              </w:rPr>
              <w:pPrChange w:id="50464" w:author="LGEc" w:date="2025-05-09T14:23:00Z">
                <w:pPr>
                  <w:jc w:val="center"/>
                </w:pPr>
              </w:pPrChange>
            </w:pPr>
            <w:ins w:id="50465" w:author="LGEa" w:date="2025-03-18T14:53: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EAEAEA"/>
            <w:noWrap/>
            <w:vAlign w:val="center"/>
          </w:tcPr>
          <w:p w14:paraId="12AADD16" w14:textId="77777777" w:rsidR="0007438E" w:rsidRPr="002E0615" w:rsidRDefault="0007438E">
            <w:pPr>
              <w:pStyle w:val="TAC"/>
              <w:rPr>
                <w:ins w:id="50466" w:author="LGEa" w:date="2025-03-18T14:53:00Z"/>
                <w:color w:val="000000"/>
              </w:rPr>
              <w:pPrChange w:id="50467" w:author="LGEc" w:date="2025-05-09T14:23:00Z">
                <w:pPr>
                  <w:jc w:val="center"/>
                </w:pPr>
              </w:pPrChange>
            </w:pPr>
            <w:ins w:id="50468" w:author="LGEa" w:date="2025-03-18T14:53:00Z">
              <w:r w:rsidRPr="002E0615">
                <w:rPr>
                  <w:rFonts w:hint="eastAsia"/>
                  <w:color w:val="000000"/>
                </w:rPr>
                <w:t>9.8</w:t>
              </w:r>
            </w:ins>
          </w:p>
        </w:tc>
        <w:tc>
          <w:tcPr>
            <w:tcW w:w="723" w:type="dxa"/>
            <w:tcBorders>
              <w:top w:val="nil"/>
              <w:left w:val="nil"/>
              <w:bottom w:val="nil"/>
              <w:right w:val="nil"/>
            </w:tcBorders>
            <w:shd w:val="clear" w:color="000000" w:fill="EAEAEA"/>
            <w:noWrap/>
            <w:vAlign w:val="center"/>
          </w:tcPr>
          <w:p w14:paraId="3FF05F8C" w14:textId="77777777" w:rsidR="0007438E" w:rsidRPr="002E0615" w:rsidRDefault="0007438E">
            <w:pPr>
              <w:pStyle w:val="TAC"/>
              <w:rPr>
                <w:ins w:id="50469" w:author="LGEa" w:date="2025-03-18T14:53:00Z"/>
                <w:color w:val="000000"/>
              </w:rPr>
              <w:pPrChange w:id="50470" w:author="LGEc" w:date="2025-05-09T14:23:00Z">
                <w:pPr>
                  <w:jc w:val="center"/>
                </w:pPr>
              </w:pPrChange>
            </w:pPr>
            <w:ins w:id="50471" w:author="LGEa" w:date="2025-03-18T14:53:00Z">
              <w:r w:rsidRPr="002E0615">
                <w:rPr>
                  <w:rFonts w:hint="eastAsia"/>
                  <w:color w:val="000000"/>
                </w:rPr>
                <w:t>9.8</w:t>
              </w:r>
            </w:ins>
          </w:p>
        </w:tc>
        <w:tc>
          <w:tcPr>
            <w:tcW w:w="723" w:type="dxa"/>
            <w:tcBorders>
              <w:top w:val="nil"/>
              <w:left w:val="nil"/>
              <w:bottom w:val="nil"/>
              <w:right w:val="nil"/>
            </w:tcBorders>
            <w:shd w:val="clear" w:color="000000" w:fill="EAEAEA"/>
            <w:noWrap/>
            <w:vAlign w:val="center"/>
          </w:tcPr>
          <w:p w14:paraId="038E4D70" w14:textId="77777777" w:rsidR="0007438E" w:rsidRPr="002E0615" w:rsidRDefault="0007438E">
            <w:pPr>
              <w:pStyle w:val="TAC"/>
              <w:rPr>
                <w:ins w:id="50472" w:author="LGEa" w:date="2025-03-18T14:53:00Z"/>
                <w:color w:val="000000"/>
              </w:rPr>
              <w:pPrChange w:id="50473" w:author="LGEc" w:date="2025-05-09T14:23:00Z">
                <w:pPr>
                  <w:jc w:val="center"/>
                </w:pPr>
              </w:pPrChange>
            </w:pPr>
            <w:ins w:id="50474" w:author="LGEa" w:date="2025-03-18T14:53:00Z">
              <w:r w:rsidRPr="002E0615">
                <w:rPr>
                  <w:rFonts w:hint="eastAsia"/>
                  <w:color w:val="000000"/>
                </w:rPr>
                <w:t>9.8</w:t>
              </w:r>
            </w:ins>
          </w:p>
        </w:tc>
        <w:tc>
          <w:tcPr>
            <w:tcW w:w="723" w:type="dxa"/>
            <w:tcBorders>
              <w:top w:val="nil"/>
              <w:left w:val="nil"/>
              <w:bottom w:val="nil"/>
              <w:right w:val="nil"/>
            </w:tcBorders>
            <w:shd w:val="clear" w:color="000000" w:fill="E8E8E8"/>
            <w:noWrap/>
            <w:vAlign w:val="center"/>
          </w:tcPr>
          <w:p w14:paraId="053D716C" w14:textId="77777777" w:rsidR="0007438E" w:rsidRPr="002E0615" w:rsidRDefault="0007438E">
            <w:pPr>
              <w:pStyle w:val="TAC"/>
              <w:rPr>
                <w:ins w:id="50475" w:author="LGEa" w:date="2025-03-18T14:53:00Z"/>
                <w:color w:val="000000"/>
              </w:rPr>
              <w:pPrChange w:id="50476" w:author="LGEc" w:date="2025-05-09T14:23:00Z">
                <w:pPr>
                  <w:jc w:val="center"/>
                </w:pPr>
              </w:pPrChange>
            </w:pPr>
            <w:ins w:id="50477" w:author="LGEa" w:date="2025-03-18T14:53:00Z">
              <w:r w:rsidRPr="002E0615">
                <w:rPr>
                  <w:rFonts w:hint="eastAsia"/>
                  <w:color w:val="000000"/>
                </w:rPr>
                <w:t>10.2</w:t>
              </w:r>
            </w:ins>
          </w:p>
        </w:tc>
        <w:tc>
          <w:tcPr>
            <w:tcW w:w="722" w:type="dxa"/>
            <w:tcBorders>
              <w:top w:val="nil"/>
              <w:left w:val="nil"/>
              <w:bottom w:val="nil"/>
              <w:right w:val="nil"/>
            </w:tcBorders>
            <w:shd w:val="clear" w:color="000000" w:fill="E8E8E8"/>
            <w:noWrap/>
            <w:vAlign w:val="center"/>
          </w:tcPr>
          <w:p w14:paraId="2134E466" w14:textId="77777777" w:rsidR="0007438E" w:rsidRPr="002E0615" w:rsidRDefault="0007438E">
            <w:pPr>
              <w:pStyle w:val="TAC"/>
              <w:rPr>
                <w:ins w:id="50478" w:author="LGEa" w:date="2025-03-18T14:53:00Z"/>
                <w:color w:val="000000"/>
              </w:rPr>
              <w:pPrChange w:id="50479" w:author="LGEc" w:date="2025-05-09T14:23:00Z">
                <w:pPr>
                  <w:jc w:val="center"/>
                </w:pPr>
              </w:pPrChange>
            </w:pPr>
            <w:ins w:id="50480" w:author="LGEa" w:date="2025-03-18T14:53:00Z">
              <w:r w:rsidRPr="002E0615">
                <w:rPr>
                  <w:rFonts w:hint="eastAsia"/>
                  <w:color w:val="000000"/>
                </w:rPr>
                <w:t>10.1</w:t>
              </w:r>
            </w:ins>
          </w:p>
        </w:tc>
        <w:tc>
          <w:tcPr>
            <w:tcW w:w="723" w:type="dxa"/>
            <w:tcBorders>
              <w:top w:val="nil"/>
              <w:left w:val="nil"/>
              <w:bottom w:val="nil"/>
              <w:right w:val="nil"/>
            </w:tcBorders>
            <w:shd w:val="clear" w:color="000000" w:fill="D6D6D6"/>
            <w:noWrap/>
            <w:vAlign w:val="center"/>
          </w:tcPr>
          <w:p w14:paraId="052ADE52" w14:textId="77777777" w:rsidR="0007438E" w:rsidRPr="002E0615" w:rsidRDefault="0007438E">
            <w:pPr>
              <w:pStyle w:val="TAC"/>
              <w:rPr>
                <w:ins w:id="50481" w:author="LGEa" w:date="2025-03-18T14:53:00Z"/>
                <w:color w:val="000000"/>
              </w:rPr>
              <w:pPrChange w:id="50482" w:author="LGEc" w:date="2025-05-09T14:23:00Z">
                <w:pPr>
                  <w:jc w:val="center"/>
                </w:pPr>
              </w:pPrChange>
            </w:pPr>
            <w:ins w:id="50483" w:author="LGEa" w:date="2025-03-18T14:53:00Z">
              <w:r w:rsidRPr="002E0615">
                <w:rPr>
                  <w:rFonts w:hint="eastAsia"/>
                  <w:color w:val="000000"/>
                </w:rPr>
                <w:t>13.4</w:t>
              </w:r>
            </w:ins>
          </w:p>
        </w:tc>
        <w:tc>
          <w:tcPr>
            <w:tcW w:w="723" w:type="dxa"/>
            <w:tcBorders>
              <w:top w:val="nil"/>
              <w:left w:val="nil"/>
              <w:bottom w:val="nil"/>
              <w:right w:val="nil"/>
            </w:tcBorders>
            <w:shd w:val="clear" w:color="000000" w:fill="BFBFBF"/>
            <w:noWrap/>
            <w:vAlign w:val="center"/>
          </w:tcPr>
          <w:p w14:paraId="589FAB48" w14:textId="77777777" w:rsidR="0007438E" w:rsidRPr="002E0615" w:rsidRDefault="0007438E">
            <w:pPr>
              <w:pStyle w:val="TAC"/>
              <w:rPr>
                <w:ins w:id="50484" w:author="LGEa" w:date="2025-03-18T14:53:00Z"/>
                <w:color w:val="000000"/>
              </w:rPr>
              <w:pPrChange w:id="50485" w:author="LGEc" w:date="2025-05-09T14:23:00Z">
                <w:pPr>
                  <w:jc w:val="center"/>
                </w:pPr>
              </w:pPrChange>
            </w:pPr>
            <w:ins w:id="50486" w:author="LGEa" w:date="2025-03-18T14:53:00Z">
              <w:r w:rsidRPr="002E0615">
                <w:rPr>
                  <w:rFonts w:hint="eastAsia"/>
                  <w:color w:val="000000"/>
                </w:rPr>
                <w:t>17.6</w:t>
              </w:r>
            </w:ins>
          </w:p>
        </w:tc>
        <w:tc>
          <w:tcPr>
            <w:tcW w:w="723" w:type="dxa"/>
            <w:tcBorders>
              <w:top w:val="nil"/>
              <w:left w:val="nil"/>
              <w:bottom w:val="nil"/>
              <w:right w:val="single" w:sz="4" w:space="0" w:color="auto"/>
            </w:tcBorders>
            <w:shd w:val="clear" w:color="000000" w:fill="B1B1B1"/>
            <w:noWrap/>
            <w:vAlign w:val="center"/>
          </w:tcPr>
          <w:p w14:paraId="007ACB8B" w14:textId="77777777" w:rsidR="0007438E" w:rsidRPr="002E0615" w:rsidRDefault="0007438E">
            <w:pPr>
              <w:pStyle w:val="TAC"/>
              <w:rPr>
                <w:ins w:id="50487" w:author="LGEa" w:date="2025-03-18T14:53:00Z"/>
                <w:color w:val="000000"/>
              </w:rPr>
              <w:pPrChange w:id="50488" w:author="LGEc" w:date="2025-05-09T14:23:00Z">
                <w:pPr>
                  <w:jc w:val="center"/>
                </w:pPr>
              </w:pPrChange>
            </w:pPr>
            <w:ins w:id="50489" w:author="LGEa" w:date="2025-03-18T14:53:00Z">
              <w:r w:rsidRPr="002E0615">
                <w:rPr>
                  <w:rFonts w:hint="eastAsia"/>
                  <w:color w:val="000000"/>
                </w:rPr>
                <w:t>20.0</w:t>
              </w:r>
            </w:ins>
          </w:p>
        </w:tc>
      </w:tr>
      <w:tr w:rsidR="0007438E" w:rsidRPr="002A5BA5" w14:paraId="53F9A355" w14:textId="77777777" w:rsidTr="009D1F4B">
        <w:trPr>
          <w:trHeight w:hRule="exact" w:val="266"/>
          <w:jc w:val="center"/>
          <w:ins w:id="50490" w:author="LGEa" w:date="2025-03-18T14:53:00Z"/>
        </w:trPr>
        <w:tc>
          <w:tcPr>
            <w:tcW w:w="2132" w:type="dxa"/>
            <w:tcBorders>
              <w:top w:val="single" w:sz="4" w:space="0" w:color="auto"/>
              <w:left w:val="single" w:sz="4" w:space="0" w:color="auto"/>
              <w:bottom w:val="single" w:sz="4" w:space="0" w:color="auto"/>
              <w:right w:val="single" w:sz="4" w:space="0" w:color="auto"/>
            </w:tcBorders>
            <w:shd w:val="clear" w:color="auto" w:fill="auto"/>
            <w:noWrap/>
          </w:tcPr>
          <w:p w14:paraId="6ACA11A0" w14:textId="77777777" w:rsidR="0007438E" w:rsidRDefault="0007438E">
            <w:pPr>
              <w:pStyle w:val="TAC"/>
              <w:rPr>
                <w:ins w:id="50491" w:author="LGEa" w:date="2025-03-18T14:53:00Z"/>
                <w:color w:val="000000"/>
              </w:rPr>
              <w:pPrChange w:id="50492" w:author="LGEc" w:date="2025-05-09T14:23:00Z">
                <w:pPr>
                  <w:jc w:val="center"/>
                </w:pPr>
              </w:pPrChange>
            </w:pPr>
            <w:ins w:id="50493" w:author="LGEa" w:date="2025-03-18T14:53: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EAEAEA"/>
            <w:noWrap/>
            <w:vAlign w:val="center"/>
          </w:tcPr>
          <w:p w14:paraId="65130531" w14:textId="77777777" w:rsidR="0007438E" w:rsidRPr="002E0615" w:rsidRDefault="0007438E">
            <w:pPr>
              <w:pStyle w:val="TAC"/>
              <w:rPr>
                <w:ins w:id="50494" w:author="LGEa" w:date="2025-03-18T14:53:00Z"/>
                <w:color w:val="000000"/>
              </w:rPr>
              <w:pPrChange w:id="50495" w:author="LGEc" w:date="2025-05-09T14:23:00Z">
                <w:pPr>
                  <w:jc w:val="center"/>
                </w:pPr>
              </w:pPrChange>
            </w:pPr>
            <w:ins w:id="50496" w:author="LGEa" w:date="2025-03-18T14:53:00Z">
              <w:r w:rsidRPr="002E0615">
                <w:rPr>
                  <w:rFonts w:hint="eastAsia"/>
                  <w:color w:val="000000"/>
                </w:rPr>
                <w:t>9.8</w:t>
              </w:r>
            </w:ins>
          </w:p>
        </w:tc>
        <w:tc>
          <w:tcPr>
            <w:tcW w:w="723" w:type="dxa"/>
            <w:tcBorders>
              <w:top w:val="nil"/>
              <w:left w:val="nil"/>
              <w:bottom w:val="single" w:sz="4" w:space="0" w:color="auto"/>
              <w:right w:val="nil"/>
            </w:tcBorders>
            <w:shd w:val="clear" w:color="000000" w:fill="EAEAEA"/>
            <w:noWrap/>
            <w:vAlign w:val="center"/>
          </w:tcPr>
          <w:p w14:paraId="25BB2735" w14:textId="77777777" w:rsidR="0007438E" w:rsidRPr="002E0615" w:rsidRDefault="0007438E">
            <w:pPr>
              <w:pStyle w:val="TAC"/>
              <w:rPr>
                <w:ins w:id="50497" w:author="LGEa" w:date="2025-03-18T14:53:00Z"/>
                <w:color w:val="000000"/>
              </w:rPr>
              <w:pPrChange w:id="50498" w:author="LGEc" w:date="2025-05-09T14:23:00Z">
                <w:pPr>
                  <w:jc w:val="center"/>
                </w:pPr>
              </w:pPrChange>
            </w:pPr>
            <w:ins w:id="50499" w:author="LGEa" w:date="2025-03-18T14:53:00Z">
              <w:r w:rsidRPr="002E0615">
                <w:rPr>
                  <w:rFonts w:hint="eastAsia"/>
                  <w:color w:val="000000"/>
                </w:rPr>
                <w:t>9.8</w:t>
              </w:r>
            </w:ins>
          </w:p>
        </w:tc>
        <w:tc>
          <w:tcPr>
            <w:tcW w:w="723" w:type="dxa"/>
            <w:tcBorders>
              <w:top w:val="nil"/>
              <w:left w:val="nil"/>
              <w:bottom w:val="single" w:sz="4" w:space="0" w:color="auto"/>
              <w:right w:val="nil"/>
            </w:tcBorders>
            <w:shd w:val="clear" w:color="000000" w:fill="EAEAEA"/>
            <w:noWrap/>
            <w:vAlign w:val="center"/>
          </w:tcPr>
          <w:p w14:paraId="17DBE024" w14:textId="77777777" w:rsidR="0007438E" w:rsidRPr="002E0615" w:rsidRDefault="0007438E">
            <w:pPr>
              <w:pStyle w:val="TAC"/>
              <w:rPr>
                <w:ins w:id="50500" w:author="LGEa" w:date="2025-03-18T14:53:00Z"/>
                <w:color w:val="000000"/>
              </w:rPr>
              <w:pPrChange w:id="50501" w:author="LGEc" w:date="2025-05-09T14:23:00Z">
                <w:pPr>
                  <w:jc w:val="center"/>
                </w:pPr>
              </w:pPrChange>
            </w:pPr>
            <w:ins w:id="50502" w:author="LGEa" w:date="2025-03-18T14:53:00Z">
              <w:r w:rsidRPr="002E0615">
                <w:rPr>
                  <w:rFonts w:hint="eastAsia"/>
                  <w:color w:val="000000"/>
                </w:rPr>
                <w:t>9.8</w:t>
              </w:r>
            </w:ins>
          </w:p>
        </w:tc>
        <w:tc>
          <w:tcPr>
            <w:tcW w:w="723" w:type="dxa"/>
            <w:tcBorders>
              <w:top w:val="nil"/>
              <w:left w:val="nil"/>
              <w:bottom w:val="single" w:sz="4" w:space="0" w:color="auto"/>
              <w:right w:val="nil"/>
            </w:tcBorders>
            <w:shd w:val="clear" w:color="000000" w:fill="EAEAEA"/>
            <w:noWrap/>
            <w:vAlign w:val="center"/>
          </w:tcPr>
          <w:p w14:paraId="69328E48" w14:textId="77777777" w:rsidR="0007438E" w:rsidRPr="002E0615" w:rsidRDefault="0007438E">
            <w:pPr>
              <w:pStyle w:val="TAC"/>
              <w:rPr>
                <w:ins w:id="50503" w:author="LGEa" w:date="2025-03-18T14:53:00Z"/>
                <w:color w:val="000000"/>
              </w:rPr>
              <w:pPrChange w:id="50504" w:author="LGEc" w:date="2025-05-09T14:23:00Z">
                <w:pPr>
                  <w:jc w:val="center"/>
                </w:pPr>
              </w:pPrChange>
            </w:pPr>
            <w:ins w:id="50505" w:author="LGEa" w:date="2025-03-18T14:53:00Z">
              <w:r w:rsidRPr="002E0615">
                <w:rPr>
                  <w:rFonts w:hint="eastAsia"/>
                  <w:color w:val="000000"/>
                </w:rPr>
                <w:t>9.7</w:t>
              </w:r>
            </w:ins>
          </w:p>
        </w:tc>
        <w:tc>
          <w:tcPr>
            <w:tcW w:w="722" w:type="dxa"/>
            <w:tcBorders>
              <w:top w:val="nil"/>
              <w:left w:val="nil"/>
              <w:bottom w:val="single" w:sz="4" w:space="0" w:color="auto"/>
              <w:right w:val="nil"/>
            </w:tcBorders>
            <w:shd w:val="clear" w:color="000000" w:fill="E8E8E8"/>
            <w:noWrap/>
            <w:vAlign w:val="center"/>
          </w:tcPr>
          <w:p w14:paraId="53894BC1" w14:textId="77777777" w:rsidR="0007438E" w:rsidRPr="002E0615" w:rsidRDefault="0007438E">
            <w:pPr>
              <w:pStyle w:val="TAC"/>
              <w:rPr>
                <w:ins w:id="50506" w:author="LGEa" w:date="2025-03-18T14:53:00Z"/>
                <w:color w:val="000000"/>
              </w:rPr>
              <w:pPrChange w:id="50507" w:author="LGEc" w:date="2025-05-09T14:23:00Z">
                <w:pPr>
                  <w:jc w:val="center"/>
                </w:pPr>
              </w:pPrChange>
            </w:pPr>
            <w:ins w:id="50508" w:author="LGEa" w:date="2025-03-18T14:53:00Z">
              <w:r w:rsidRPr="002E0615">
                <w:rPr>
                  <w:rFonts w:hint="eastAsia"/>
                  <w:color w:val="000000"/>
                </w:rPr>
                <w:t>10.1</w:t>
              </w:r>
            </w:ins>
          </w:p>
        </w:tc>
        <w:tc>
          <w:tcPr>
            <w:tcW w:w="723" w:type="dxa"/>
            <w:tcBorders>
              <w:top w:val="nil"/>
              <w:left w:val="nil"/>
              <w:bottom w:val="single" w:sz="4" w:space="0" w:color="auto"/>
              <w:right w:val="nil"/>
            </w:tcBorders>
            <w:shd w:val="clear" w:color="000000" w:fill="D4D4D4"/>
            <w:noWrap/>
            <w:vAlign w:val="center"/>
          </w:tcPr>
          <w:p w14:paraId="552BFEA8" w14:textId="77777777" w:rsidR="0007438E" w:rsidRPr="002E0615" w:rsidRDefault="0007438E">
            <w:pPr>
              <w:pStyle w:val="TAC"/>
              <w:rPr>
                <w:ins w:id="50509" w:author="LGEa" w:date="2025-03-18T14:53:00Z"/>
                <w:color w:val="000000"/>
              </w:rPr>
              <w:pPrChange w:id="50510" w:author="LGEc" w:date="2025-05-09T14:23:00Z">
                <w:pPr>
                  <w:jc w:val="center"/>
                </w:pPr>
              </w:pPrChange>
            </w:pPr>
            <w:ins w:id="50511" w:author="LGEa" w:date="2025-03-18T14:53:00Z">
              <w:r w:rsidRPr="002E0615">
                <w:rPr>
                  <w:rFonts w:hint="eastAsia"/>
                  <w:color w:val="000000"/>
                </w:rPr>
                <w:t>13.8</w:t>
              </w:r>
            </w:ins>
          </w:p>
        </w:tc>
        <w:tc>
          <w:tcPr>
            <w:tcW w:w="723" w:type="dxa"/>
            <w:tcBorders>
              <w:top w:val="nil"/>
              <w:left w:val="nil"/>
              <w:bottom w:val="single" w:sz="4" w:space="0" w:color="auto"/>
              <w:right w:val="nil"/>
            </w:tcBorders>
            <w:shd w:val="clear" w:color="000000" w:fill="BCBCBC"/>
            <w:noWrap/>
            <w:vAlign w:val="center"/>
          </w:tcPr>
          <w:p w14:paraId="13D5612E" w14:textId="77777777" w:rsidR="0007438E" w:rsidRPr="002E0615" w:rsidRDefault="0007438E">
            <w:pPr>
              <w:pStyle w:val="TAC"/>
              <w:rPr>
                <w:ins w:id="50512" w:author="LGEa" w:date="2025-03-18T14:53:00Z"/>
                <w:color w:val="000000"/>
              </w:rPr>
              <w:pPrChange w:id="50513" w:author="LGEc" w:date="2025-05-09T14:23:00Z">
                <w:pPr>
                  <w:jc w:val="center"/>
                </w:pPr>
              </w:pPrChange>
            </w:pPr>
            <w:ins w:id="50514" w:author="LGEa" w:date="2025-03-18T14:53:00Z">
              <w:r w:rsidRPr="002E0615">
                <w:rPr>
                  <w:rFonts w:hint="eastAsia"/>
                  <w:color w:val="000000"/>
                </w:rPr>
                <w:t>18.0</w:t>
              </w:r>
            </w:ins>
          </w:p>
        </w:tc>
        <w:tc>
          <w:tcPr>
            <w:tcW w:w="723" w:type="dxa"/>
            <w:tcBorders>
              <w:top w:val="nil"/>
              <w:left w:val="nil"/>
              <w:bottom w:val="single" w:sz="4" w:space="0" w:color="auto"/>
              <w:right w:val="single" w:sz="4" w:space="0" w:color="auto"/>
            </w:tcBorders>
            <w:shd w:val="clear" w:color="000000" w:fill="AFAFAF"/>
            <w:noWrap/>
            <w:vAlign w:val="center"/>
          </w:tcPr>
          <w:p w14:paraId="7BFDD5A2" w14:textId="77777777" w:rsidR="0007438E" w:rsidRPr="002E0615" w:rsidRDefault="0007438E">
            <w:pPr>
              <w:pStyle w:val="TAC"/>
              <w:rPr>
                <w:ins w:id="50515" w:author="LGEa" w:date="2025-03-18T14:53:00Z"/>
                <w:color w:val="000000"/>
              </w:rPr>
              <w:pPrChange w:id="50516" w:author="LGEc" w:date="2025-05-09T14:23:00Z">
                <w:pPr>
                  <w:jc w:val="center"/>
                </w:pPr>
              </w:pPrChange>
            </w:pPr>
            <w:ins w:id="50517" w:author="LGEa" w:date="2025-03-18T14:53:00Z">
              <w:r w:rsidRPr="002E0615">
                <w:rPr>
                  <w:rFonts w:hint="eastAsia"/>
                  <w:color w:val="000000"/>
                </w:rPr>
                <w:t>20.5</w:t>
              </w:r>
            </w:ins>
          </w:p>
        </w:tc>
      </w:tr>
    </w:tbl>
    <w:p w14:paraId="2AFBDAE8" w14:textId="77777777" w:rsidR="0007438E" w:rsidRDefault="0007438E" w:rsidP="0007438E">
      <w:pPr>
        <w:pStyle w:val="ad"/>
        <w:rPr>
          <w:ins w:id="50518" w:author="LGEa" w:date="2025-03-18T14:53:00Z"/>
          <w:rFonts w:eastAsiaTheme="minorEastAsia"/>
          <w:lang w:eastAsia="ko-KR"/>
        </w:rPr>
      </w:pPr>
    </w:p>
    <w:p w14:paraId="1B09C6C2" w14:textId="77777777" w:rsidR="0007438E" w:rsidRDefault="0007438E" w:rsidP="0007438E">
      <w:pPr>
        <w:pStyle w:val="ad"/>
        <w:rPr>
          <w:ins w:id="50519" w:author="LGEa" w:date="2025-03-18T14:53:00Z"/>
          <w:rFonts w:eastAsiaTheme="minorEastAsia"/>
          <w:lang w:eastAsia="ko-KR"/>
        </w:rPr>
      </w:pPr>
      <w:ins w:id="50520" w:author="LGEa" w:date="2025-03-18T14:53:00Z">
        <w:r>
          <w:rPr>
            <w:rFonts w:eastAsiaTheme="minorEastAsia"/>
            <w:lang w:eastAsia="ko-KR"/>
          </w:rPr>
          <w:t xml:space="preserve">Table </w:t>
        </w:r>
      </w:ins>
      <w:ins w:id="50521" w:author="LGEa" w:date="2025-03-18T14:58:00Z">
        <w:r w:rsidRPr="00B418CA">
          <w:rPr>
            <w:rFonts w:eastAsiaTheme="minorEastAsia"/>
            <w:lang w:eastAsia="ko-KR"/>
          </w:rPr>
          <w:t>6.2.3.2.1</w:t>
        </w:r>
      </w:ins>
      <w:ins w:id="50522" w:author="LGEa" w:date="2025-03-18T14:53:00Z">
        <w:r>
          <w:rPr>
            <w:rFonts w:eastAsiaTheme="minorEastAsia"/>
            <w:lang w:eastAsia="ko-KR"/>
          </w:rPr>
          <w:t xml:space="preserve">-12 shows the maximum value of simulation results for </w:t>
        </w:r>
        <w:r>
          <w:t>SL non-contiguous CA</w:t>
        </w:r>
        <w:r>
          <w:rPr>
            <w:rFonts w:eastAsiaTheme="minorEastAsia"/>
            <w:lang w:eastAsia="ko-KR"/>
          </w:rPr>
          <w:t xml:space="preserve">. </w:t>
        </w:r>
      </w:ins>
    </w:p>
    <w:p w14:paraId="611AB719" w14:textId="77777777" w:rsidR="0007438E" w:rsidRDefault="0007438E" w:rsidP="0007438E">
      <w:pPr>
        <w:pStyle w:val="ad"/>
        <w:rPr>
          <w:ins w:id="50523" w:author="LGEa" w:date="2025-03-18T14:53:00Z"/>
          <w:rFonts w:eastAsiaTheme="minorEastAsia"/>
          <w:lang w:eastAsia="ko-KR"/>
        </w:rPr>
      </w:pPr>
      <w:ins w:id="50524" w:author="LGEa" w:date="2025-03-18T14:53:00Z">
        <w:r>
          <w:rPr>
            <w:rFonts w:eastAsiaTheme="minorEastAsia"/>
            <w:lang w:eastAsia="ko-KR"/>
          </w:rPr>
          <w:t xml:space="preserve">Here, </w:t>
        </w:r>
      </w:ins>
    </w:p>
    <w:p w14:paraId="58EF23E1" w14:textId="77777777" w:rsidR="0007438E" w:rsidRPr="00A66D16" w:rsidRDefault="0007438E" w:rsidP="0007438E">
      <w:pPr>
        <w:pStyle w:val="ad"/>
        <w:rPr>
          <w:ins w:id="50525" w:author="LGEa" w:date="2025-03-18T14:53:00Z"/>
          <w:rFonts w:eastAsiaTheme="minorEastAsia"/>
          <w:lang w:eastAsia="ko-KR"/>
        </w:rPr>
      </w:pPr>
      <w:ins w:id="50526" w:author="LGEa" w:date="2025-03-18T14:53:00Z">
        <w:r w:rsidRPr="00A66D16">
          <w:rPr>
            <w:rFonts w:eastAsiaTheme="minorEastAsia"/>
            <w:lang w:eastAsia="ko-KR"/>
          </w:rPr>
          <w:t xml:space="preserve">SEMfreq_-13 is applicable for carrier frequency combination of {5860, 5880}, {5870, 5890}, {5880, 5900}, {5890, 5910}, and {5900, 5920}. </w:t>
        </w:r>
      </w:ins>
    </w:p>
    <w:p w14:paraId="69405ADC" w14:textId="77777777" w:rsidR="0007438E" w:rsidDel="00CD2316" w:rsidRDefault="0007438E" w:rsidP="0007438E">
      <w:pPr>
        <w:pStyle w:val="ad"/>
        <w:rPr>
          <w:ins w:id="50527" w:author="LGEa" w:date="2025-03-18T14:53:00Z"/>
          <w:del w:id="50528" w:author="LGEc" w:date="2025-05-09T14:23:00Z"/>
          <w:rFonts w:eastAsiaTheme="minorEastAsia"/>
          <w:lang w:eastAsia="ko-KR"/>
        </w:rPr>
      </w:pPr>
      <w:ins w:id="50529" w:author="LGEa" w:date="2025-03-18T14:53:00Z">
        <w:r w:rsidRPr="00B65F9B">
          <w:rPr>
            <w:rFonts w:eastAsiaTheme="minorEastAsia"/>
            <w:lang w:eastAsia="ko-KR"/>
          </w:rPr>
          <w:t>SEMfreq_-13A is applicable for carrier frequency combination of {5870, 5890}, {5880, 5900}, and {5890, 5910}.</w:t>
        </w:r>
      </w:ins>
    </w:p>
    <w:p w14:paraId="64EA87E1" w14:textId="77777777" w:rsidR="0007438E" w:rsidRPr="00286291" w:rsidRDefault="0007438E" w:rsidP="0007438E">
      <w:pPr>
        <w:pStyle w:val="ad"/>
        <w:rPr>
          <w:ins w:id="50530" w:author="LGEa" w:date="2025-03-18T14:53:00Z"/>
          <w:rFonts w:eastAsiaTheme="minorEastAsia"/>
          <w:color w:val="FF0000"/>
          <w:lang w:eastAsia="ko-KR"/>
        </w:rPr>
      </w:pPr>
    </w:p>
    <w:p w14:paraId="146BBA67" w14:textId="77777777" w:rsidR="0007438E" w:rsidRDefault="0007438E" w:rsidP="0007438E">
      <w:pPr>
        <w:pStyle w:val="TH"/>
        <w:rPr>
          <w:ins w:id="50531" w:author="LGEa" w:date="2025-03-18T14:53:00Z"/>
          <w:rFonts w:ascii="Times New Roman" w:hAnsi="Times New Roman"/>
        </w:rPr>
      </w:pPr>
      <w:ins w:id="50532" w:author="LGEa" w:date="2025-03-18T14:53:00Z">
        <w:r w:rsidRPr="00765700">
          <w:rPr>
            <w:rFonts w:ascii="Times New Roman" w:hAnsi="Times New Roman"/>
          </w:rPr>
          <w:t xml:space="preserve">Table </w:t>
        </w:r>
      </w:ins>
      <w:ins w:id="50533" w:author="LGEa" w:date="2025-03-18T14:58:00Z">
        <w:r w:rsidRPr="00B418CA">
          <w:rPr>
            <w:rFonts w:ascii="Times New Roman" w:hAnsi="Times New Roman"/>
            <w:lang w:eastAsia="ko-KR"/>
          </w:rPr>
          <w:t>6.2.3.2.1</w:t>
        </w:r>
      </w:ins>
      <w:ins w:id="50534" w:author="LGEa" w:date="2025-03-18T14:53:00Z">
        <w:r w:rsidRPr="00765700">
          <w:rPr>
            <w:rFonts w:ascii="Times New Roman" w:hAnsi="Times New Roman"/>
          </w:rPr>
          <w:t>-</w:t>
        </w:r>
        <w:r>
          <w:rPr>
            <w:rFonts w:ascii="Times New Roman" w:hAnsi="Times New Roman"/>
          </w:rPr>
          <w:t>12</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PSFCH A</w:t>
        </w:r>
        <w:r w:rsidRPr="004715FB">
          <w:rPr>
            <w:rFonts w:ascii="Times New Roman" w:hAnsi="Times New Roman"/>
          </w:rPr>
          <w:t xml:space="preserve">MPR simulation </w:t>
        </w:r>
        <w:r>
          <w:rPr>
            <w:rFonts w:ascii="Times New Roman" w:hAnsi="Times New Roman"/>
          </w:rPr>
          <w:t xml:space="preserve">results for SL non-contiguous CA </w:t>
        </w:r>
      </w:ins>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5B925E99" w14:textId="77777777" w:rsidTr="009D1F4B">
        <w:trPr>
          <w:trHeight w:val="187"/>
          <w:jc w:val="center"/>
          <w:ins w:id="50535" w:author="LGEa" w:date="2025-03-18T14:53:00Z"/>
        </w:trPr>
        <w:tc>
          <w:tcPr>
            <w:tcW w:w="3539" w:type="dxa"/>
            <w:vMerge w:val="restart"/>
            <w:shd w:val="clear" w:color="auto" w:fill="auto"/>
          </w:tcPr>
          <w:p w14:paraId="03DAB7F8" w14:textId="77777777" w:rsidR="0007438E" w:rsidRPr="00E25E75" w:rsidRDefault="0007438E" w:rsidP="009D1F4B">
            <w:pPr>
              <w:pStyle w:val="TAH"/>
              <w:rPr>
                <w:ins w:id="50536" w:author="LGEa" w:date="2025-03-18T14:53:00Z"/>
                <w:sz w:val="20"/>
                <w:lang w:val="en-US"/>
              </w:rPr>
            </w:pPr>
            <w:ins w:id="50537" w:author="LGEa" w:date="2025-03-18T14:53:00Z">
              <w:r>
                <w:rPr>
                  <w:sz w:val="20"/>
                  <w:lang w:val="en-US" w:eastAsia="ko-KR"/>
                </w:rPr>
                <w:t>Carrier Frequency</w:t>
              </w:r>
              <w:r>
                <w:rPr>
                  <w:rFonts w:hint="eastAsia"/>
                  <w:sz w:val="20"/>
                  <w:lang w:val="en-US" w:eastAsia="ko-KR"/>
                </w:rPr>
                <w:t xml:space="preserve"> </w:t>
              </w:r>
              <w:r>
                <w:rPr>
                  <w:sz w:val="20"/>
                  <w:lang w:val="en-US" w:eastAsia="ko-KR"/>
                </w:rPr>
                <w:t>Combination</w:t>
              </w:r>
            </w:ins>
          </w:p>
          <w:p w14:paraId="78D0618F" w14:textId="77777777" w:rsidR="0007438E" w:rsidRPr="00E25E75" w:rsidRDefault="0007438E" w:rsidP="009D1F4B">
            <w:pPr>
              <w:pStyle w:val="TAH"/>
              <w:rPr>
                <w:ins w:id="50538" w:author="LGEa" w:date="2025-03-18T14:53:00Z"/>
                <w:sz w:val="20"/>
                <w:lang w:val="en-US"/>
              </w:rPr>
            </w:pPr>
            <w:ins w:id="50539" w:author="LGEa" w:date="2025-03-18T14:53:00Z">
              <w:r>
                <w:rPr>
                  <w:rFonts w:hint="eastAsia"/>
                  <w:sz w:val="20"/>
                  <w:lang w:val="en-US" w:eastAsia="ko-KR"/>
                </w:rPr>
                <w:t>[MHz]</w:t>
              </w:r>
            </w:ins>
          </w:p>
        </w:tc>
        <w:tc>
          <w:tcPr>
            <w:tcW w:w="1701" w:type="dxa"/>
            <w:tcBorders>
              <w:bottom w:val="nil"/>
            </w:tcBorders>
          </w:tcPr>
          <w:p w14:paraId="6D3B9B30" w14:textId="77777777" w:rsidR="0007438E" w:rsidRDefault="0007438E" w:rsidP="009D1F4B">
            <w:pPr>
              <w:pStyle w:val="TAH"/>
              <w:ind w:left="1200" w:hanging="400"/>
              <w:rPr>
                <w:ins w:id="50540" w:author="LGEa" w:date="2025-03-18T14:53:00Z"/>
                <w:sz w:val="20"/>
                <w:lang w:val="en-US"/>
              </w:rPr>
            </w:pPr>
          </w:p>
        </w:tc>
        <w:tc>
          <w:tcPr>
            <w:tcW w:w="5216" w:type="dxa"/>
            <w:gridSpan w:val="6"/>
          </w:tcPr>
          <w:p w14:paraId="22BD848A" w14:textId="77777777" w:rsidR="0007438E" w:rsidRPr="00E25E75" w:rsidRDefault="0007438E" w:rsidP="009D1F4B">
            <w:pPr>
              <w:pStyle w:val="TAH"/>
              <w:rPr>
                <w:ins w:id="50541" w:author="LGEa" w:date="2025-03-18T14:53:00Z"/>
                <w:sz w:val="20"/>
                <w:lang w:val="en-US"/>
              </w:rPr>
            </w:pPr>
            <w:ins w:id="50542" w:author="LGEa" w:date="2025-03-18T14:53: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E723703" w14:textId="77777777" w:rsidTr="009D1F4B">
        <w:trPr>
          <w:trHeight w:val="187"/>
          <w:jc w:val="center"/>
          <w:ins w:id="50543" w:author="LGEa" w:date="2025-03-18T14:53:00Z"/>
        </w:trPr>
        <w:tc>
          <w:tcPr>
            <w:tcW w:w="3539" w:type="dxa"/>
            <w:vMerge/>
            <w:shd w:val="clear" w:color="auto" w:fill="auto"/>
          </w:tcPr>
          <w:p w14:paraId="194403D4" w14:textId="77777777" w:rsidR="0007438E" w:rsidRPr="00E25E75" w:rsidRDefault="0007438E" w:rsidP="009D1F4B">
            <w:pPr>
              <w:pStyle w:val="TAH"/>
              <w:ind w:left="1200" w:hanging="400"/>
              <w:rPr>
                <w:ins w:id="50544" w:author="LGEa" w:date="2025-03-18T14:53:00Z"/>
                <w:sz w:val="20"/>
                <w:lang w:val="en-US"/>
              </w:rPr>
            </w:pPr>
          </w:p>
        </w:tc>
        <w:tc>
          <w:tcPr>
            <w:tcW w:w="1701" w:type="dxa"/>
            <w:tcBorders>
              <w:top w:val="nil"/>
              <w:bottom w:val="nil"/>
            </w:tcBorders>
          </w:tcPr>
          <w:p w14:paraId="6153933C" w14:textId="77777777" w:rsidR="0007438E" w:rsidRPr="00E25E75" w:rsidRDefault="0007438E" w:rsidP="009D1F4B">
            <w:pPr>
              <w:pStyle w:val="TAH"/>
              <w:ind w:left="1200" w:hanging="400"/>
              <w:rPr>
                <w:ins w:id="50545" w:author="LGEa" w:date="2025-03-18T14:53:00Z"/>
                <w:rFonts w:ascii="Times New Roman" w:eastAsia="Yu Mincho" w:hAnsi="Times New Roman"/>
                <w:sz w:val="20"/>
              </w:rPr>
            </w:pPr>
          </w:p>
        </w:tc>
        <w:tc>
          <w:tcPr>
            <w:tcW w:w="2552" w:type="dxa"/>
            <w:gridSpan w:val="3"/>
            <w:tcBorders>
              <w:right w:val="double" w:sz="4" w:space="0" w:color="auto"/>
            </w:tcBorders>
          </w:tcPr>
          <w:p w14:paraId="5E445FFA" w14:textId="77777777" w:rsidR="0007438E" w:rsidRDefault="0007438E" w:rsidP="009D1F4B">
            <w:pPr>
              <w:pStyle w:val="TAH"/>
              <w:rPr>
                <w:ins w:id="50546" w:author="LGEa" w:date="2025-03-18T14:53:00Z"/>
                <w:rFonts w:ascii="Times New Roman" w:eastAsia="Yu Mincho" w:hAnsi="Times New Roman"/>
                <w:sz w:val="20"/>
              </w:rPr>
            </w:pPr>
            <w:ins w:id="50547" w:author="LGEa" w:date="2025-03-18T14:53:00Z">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ins>
          </w:p>
          <w:p w14:paraId="0022EB57" w14:textId="77777777" w:rsidR="0007438E" w:rsidRPr="00E25E75" w:rsidRDefault="0007438E" w:rsidP="009D1F4B">
            <w:pPr>
              <w:pStyle w:val="TAH"/>
              <w:rPr>
                <w:ins w:id="50548" w:author="LGEa" w:date="2025-03-18T14:53:00Z"/>
                <w:sz w:val="20"/>
                <w:lang w:val="en-US"/>
              </w:rPr>
            </w:pPr>
            <w:ins w:id="50549" w:author="LGEa" w:date="2025-03-18T14:53:00Z">
              <w:r>
                <w:rPr>
                  <w:rFonts w:ascii="Times New Roman" w:eastAsia="Yu Mincho" w:hAnsi="Times New Roman"/>
                  <w:sz w:val="20"/>
                </w:rPr>
                <w:t>(SCS[kHz])</w:t>
              </w:r>
            </w:ins>
          </w:p>
        </w:tc>
        <w:tc>
          <w:tcPr>
            <w:tcW w:w="2664" w:type="dxa"/>
            <w:gridSpan w:val="3"/>
          </w:tcPr>
          <w:p w14:paraId="56AB2333" w14:textId="77777777" w:rsidR="0007438E" w:rsidRPr="00E25E75" w:rsidRDefault="0007438E" w:rsidP="009D1F4B">
            <w:pPr>
              <w:pStyle w:val="TAH"/>
              <w:rPr>
                <w:ins w:id="50550" w:author="LGEa" w:date="2025-03-18T14:53:00Z"/>
                <w:rFonts w:ascii="Times New Roman" w:eastAsia="Yu Mincho" w:hAnsi="Times New Roman"/>
                <w:sz w:val="20"/>
              </w:rPr>
            </w:pPr>
            <w:ins w:id="50551" w:author="LGEa" w:date="2025-03-18T14:53:00Z">
              <w:r w:rsidRPr="00E25E75">
                <w:rPr>
                  <w:rFonts w:ascii="Times New Roman" w:eastAsia="Yu Mincho" w:hAnsi="Times New Roman"/>
                  <w:sz w:val="20"/>
                </w:rPr>
                <w:t>SEfreq_-30</w:t>
              </w:r>
              <w:r>
                <w:rPr>
                  <w:rFonts w:ascii="Times New Roman" w:eastAsia="Yu Mincho" w:hAnsi="Times New Roman"/>
                  <w:sz w:val="20"/>
                </w:rPr>
                <w:t>/-30A(SCS[kHz])</w:t>
              </w:r>
            </w:ins>
          </w:p>
        </w:tc>
      </w:tr>
      <w:tr w:rsidR="0007438E" w:rsidRPr="00A1115A" w14:paraId="50C0DF85" w14:textId="77777777" w:rsidTr="009D1F4B">
        <w:trPr>
          <w:trHeight w:val="187"/>
          <w:jc w:val="center"/>
          <w:ins w:id="50552" w:author="LGEa" w:date="2025-03-18T14:53:00Z"/>
        </w:trPr>
        <w:tc>
          <w:tcPr>
            <w:tcW w:w="3539" w:type="dxa"/>
            <w:vMerge/>
            <w:tcBorders>
              <w:bottom w:val="single" w:sz="4" w:space="0" w:color="auto"/>
            </w:tcBorders>
            <w:shd w:val="clear" w:color="auto" w:fill="auto"/>
          </w:tcPr>
          <w:p w14:paraId="7EB5745C" w14:textId="77777777" w:rsidR="0007438E" w:rsidRPr="00E25E75" w:rsidRDefault="0007438E" w:rsidP="009D1F4B">
            <w:pPr>
              <w:pStyle w:val="TAH"/>
              <w:ind w:left="1200" w:hanging="400"/>
              <w:rPr>
                <w:ins w:id="50553" w:author="LGEa" w:date="2025-03-18T14:53:00Z"/>
                <w:sz w:val="20"/>
                <w:lang w:val="en-US"/>
              </w:rPr>
            </w:pPr>
          </w:p>
        </w:tc>
        <w:tc>
          <w:tcPr>
            <w:tcW w:w="1701" w:type="dxa"/>
            <w:tcBorders>
              <w:top w:val="nil"/>
              <w:bottom w:val="single" w:sz="4" w:space="0" w:color="auto"/>
            </w:tcBorders>
          </w:tcPr>
          <w:p w14:paraId="123DDA72" w14:textId="77777777" w:rsidR="0007438E" w:rsidRDefault="0007438E" w:rsidP="009D1F4B">
            <w:pPr>
              <w:pStyle w:val="TAH"/>
              <w:ind w:left="1200" w:hanging="400"/>
              <w:rPr>
                <w:ins w:id="50554" w:author="LGEa" w:date="2025-03-18T14:53:00Z"/>
                <w:rFonts w:ascii="Times New Roman" w:hAnsi="Times New Roman"/>
                <w:sz w:val="20"/>
                <w:lang w:eastAsia="ko-KR"/>
              </w:rPr>
            </w:pPr>
          </w:p>
        </w:tc>
        <w:tc>
          <w:tcPr>
            <w:tcW w:w="851" w:type="dxa"/>
            <w:tcBorders>
              <w:bottom w:val="single" w:sz="4" w:space="0" w:color="auto"/>
            </w:tcBorders>
            <w:shd w:val="clear" w:color="auto" w:fill="auto"/>
          </w:tcPr>
          <w:p w14:paraId="69F205FA" w14:textId="77777777" w:rsidR="0007438E" w:rsidRPr="00DF4452" w:rsidRDefault="0007438E" w:rsidP="009D1F4B">
            <w:pPr>
              <w:pStyle w:val="TAH"/>
              <w:rPr>
                <w:ins w:id="50555" w:author="LGEa" w:date="2025-03-18T14:53:00Z"/>
                <w:rFonts w:ascii="Times New Roman" w:hAnsi="Times New Roman"/>
                <w:sz w:val="20"/>
                <w:lang w:eastAsia="ko-KR"/>
              </w:rPr>
            </w:pPr>
            <w:ins w:id="50556" w:author="LGEa" w:date="2025-03-18T14:53:00Z">
              <w:r>
                <w:rPr>
                  <w:rFonts w:ascii="Times New Roman" w:hAnsi="Times New Roman"/>
                  <w:sz w:val="20"/>
                  <w:lang w:eastAsia="ko-KR"/>
                </w:rPr>
                <w:t>15</w:t>
              </w:r>
            </w:ins>
          </w:p>
        </w:tc>
        <w:tc>
          <w:tcPr>
            <w:tcW w:w="850" w:type="dxa"/>
            <w:tcBorders>
              <w:bottom w:val="single" w:sz="4" w:space="0" w:color="auto"/>
            </w:tcBorders>
          </w:tcPr>
          <w:p w14:paraId="04DC3B5D" w14:textId="77777777" w:rsidR="0007438E" w:rsidRDefault="0007438E" w:rsidP="009D1F4B">
            <w:pPr>
              <w:pStyle w:val="TAH"/>
              <w:rPr>
                <w:ins w:id="50557" w:author="LGEa" w:date="2025-03-18T14:53:00Z"/>
                <w:rFonts w:ascii="Times New Roman" w:hAnsi="Times New Roman"/>
                <w:sz w:val="20"/>
                <w:lang w:eastAsia="ko-KR"/>
              </w:rPr>
            </w:pPr>
            <w:ins w:id="50558" w:author="LGEa" w:date="2025-03-18T14:53:00Z">
              <w:r>
                <w:rPr>
                  <w:rFonts w:ascii="Times New Roman" w:hAnsi="Times New Roman"/>
                  <w:sz w:val="20"/>
                  <w:lang w:eastAsia="ko-KR"/>
                </w:rPr>
                <w:t>30</w:t>
              </w:r>
            </w:ins>
          </w:p>
        </w:tc>
        <w:tc>
          <w:tcPr>
            <w:tcW w:w="851" w:type="dxa"/>
            <w:tcBorders>
              <w:bottom w:val="single" w:sz="4" w:space="0" w:color="auto"/>
              <w:right w:val="double" w:sz="4" w:space="0" w:color="auto"/>
            </w:tcBorders>
            <w:shd w:val="clear" w:color="auto" w:fill="auto"/>
          </w:tcPr>
          <w:p w14:paraId="0FDE15B6" w14:textId="77777777" w:rsidR="0007438E" w:rsidRPr="00286291" w:rsidRDefault="0007438E" w:rsidP="009D1F4B">
            <w:pPr>
              <w:pStyle w:val="TAH"/>
              <w:rPr>
                <w:ins w:id="50559" w:author="LGEa" w:date="2025-03-18T14:53:00Z"/>
                <w:rFonts w:ascii="Times New Roman" w:hAnsi="Times New Roman"/>
                <w:sz w:val="20"/>
                <w:lang w:eastAsia="ko-KR"/>
              </w:rPr>
            </w:pPr>
            <w:ins w:id="50560" w:author="LGEa" w:date="2025-03-18T14:53:00Z">
              <w:r>
                <w:rPr>
                  <w:rFonts w:ascii="Times New Roman" w:hAnsi="Times New Roman" w:hint="eastAsia"/>
                  <w:sz w:val="20"/>
                  <w:lang w:eastAsia="ko-KR"/>
                </w:rPr>
                <w:t>60</w:t>
              </w:r>
            </w:ins>
          </w:p>
        </w:tc>
        <w:tc>
          <w:tcPr>
            <w:tcW w:w="850" w:type="dxa"/>
            <w:tcBorders>
              <w:left w:val="double" w:sz="4" w:space="0" w:color="auto"/>
            </w:tcBorders>
          </w:tcPr>
          <w:p w14:paraId="55F3A010" w14:textId="77777777" w:rsidR="0007438E" w:rsidRPr="00E25E75" w:rsidRDefault="0007438E" w:rsidP="009D1F4B">
            <w:pPr>
              <w:pStyle w:val="TAH"/>
              <w:rPr>
                <w:ins w:id="50561" w:author="LGEa" w:date="2025-03-18T14:53:00Z"/>
                <w:rFonts w:ascii="Times New Roman" w:eastAsia="Yu Mincho" w:hAnsi="Times New Roman"/>
                <w:sz w:val="20"/>
              </w:rPr>
            </w:pPr>
            <w:ins w:id="50562" w:author="LGEa" w:date="2025-03-18T14:53:00Z">
              <w:r>
                <w:rPr>
                  <w:rFonts w:ascii="Times New Roman" w:hAnsi="Times New Roman"/>
                  <w:sz w:val="20"/>
                  <w:lang w:eastAsia="ko-KR"/>
                </w:rPr>
                <w:t>15</w:t>
              </w:r>
            </w:ins>
          </w:p>
        </w:tc>
        <w:tc>
          <w:tcPr>
            <w:tcW w:w="992" w:type="dxa"/>
          </w:tcPr>
          <w:p w14:paraId="7E506172" w14:textId="77777777" w:rsidR="0007438E" w:rsidRDefault="0007438E" w:rsidP="009D1F4B">
            <w:pPr>
              <w:pStyle w:val="TAH"/>
              <w:rPr>
                <w:ins w:id="50563" w:author="LGEa" w:date="2025-03-18T14:53:00Z"/>
                <w:rFonts w:ascii="Times New Roman" w:hAnsi="Times New Roman"/>
                <w:sz w:val="20"/>
                <w:lang w:eastAsia="ko-KR"/>
              </w:rPr>
            </w:pPr>
            <w:ins w:id="50564" w:author="LGEa" w:date="2025-03-18T14:53:00Z">
              <w:r>
                <w:rPr>
                  <w:rFonts w:ascii="Times New Roman" w:hAnsi="Times New Roman"/>
                  <w:sz w:val="20"/>
                  <w:lang w:eastAsia="ko-KR"/>
                </w:rPr>
                <w:t>30</w:t>
              </w:r>
            </w:ins>
          </w:p>
        </w:tc>
        <w:tc>
          <w:tcPr>
            <w:tcW w:w="822" w:type="dxa"/>
          </w:tcPr>
          <w:p w14:paraId="6CB7583C" w14:textId="77777777" w:rsidR="0007438E" w:rsidRPr="00286291" w:rsidRDefault="0007438E" w:rsidP="009D1F4B">
            <w:pPr>
              <w:pStyle w:val="TAH"/>
              <w:rPr>
                <w:ins w:id="50565" w:author="LGEa" w:date="2025-03-18T14:53:00Z"/>
                <w:rFonts w:ascii="Times New Roman" w:hAnsi="Times New Roman"/>
                <w:sz w:val="20"/>
                <w:lang w:eastAsia="ko-KR"/>
              </w:rPr>
            </w:pPr>
            <w:ins w:id="50566" w:author="LGEa" w:date="2025-03-18T14:53:00Z">
              <w:r>
                <w:rPr>
                  <w:rFonts w:ascii="Times New Roman" w:hAnsi="Times New Roman" w:hint="eastAsia"/>
                  <w:sz w:val="20"/>
                  <w:lang w:eastAsia="ko-KR"/>
                </w:rPr>
                <w:t>60</w:t>
              </w:r>
            </w:ins>
          </w:p>
        </w:tc>
      </w:tr>
      <w:tr w:rsidR="0007438E" w:rsidRPr="00A1115A" w14:paraId="4CB2D780" w14:textId="77777777" w:rsidTr="009D1F4B">
        <w:trPr>
          <w:trHeight w:hRule="exact" w:val="284"/>
          <w:jc w:val="center"/>
          <w:ins w:id="50567" w:author="LGEa" w:date="2025-03-18T14:53:00Z"/>
        </w:trPr>
        <w:tc>
          <w:tcPr>
            <w:tcW w:w="3539" w:type="dxa"/>
            <w:vMerge w:val="restart"/>
            <w:shd w:val="clear" w:color="auto" w:fill="auto"/>
          </w:tcPr>
          <w:p w14:paraId="124BD68C" w14:textId="77777777" w:rsidR="0007438E" w:rsidRPr="00CD2316" w:rsidRDefault="0007438E">
            <w:pPr>
              <w:pStyle w:val="TAC"/>
              <w:rPr>
                <w:ins w:id="50568" w:author="LGEa" w:date="2025-03-18T14:53:00Z"/>
                <w:color w:val="000000" w:themeColor="text1"/>
                <w:sz w:val="20"/>
                <w:lang w:val="en-US"/>
                <w:rPrChange w:id="50569" w:author="LGEc" w:date="2025-05-09T14:24:00Z">
                  <w:rPr>
                    <w:ins w:id="50570" w:author="LGEa" w:date="2025-03-18T14:53:00Z"/>
                    <w:sz w:val="20"/>
                    <w:lang w:val="en-US"/>
                  </w:rPr>
                </w:rPrChange>
              </w:rPr>
              <w:pPrChange w:id="50571" w:author="LGEc" w:date="2025-05-09T14:23:00Z">
                <w:pPr>
                  <w:pStyle w:val="TAL"/>
                  <w:jc w:val="center"/>
                </w:pPr>
              </w:pPrChange>
            </w:pPr>
            <w:ins w:id="50572" w:author="LGEa" w:date="2025-03-18T14:53:00Z">
              <w:r w:rsidRPr="00CD2316">
                <w:rPr>
                  <w:color w:val="000000" w:themeColor="text1"/>
                  <w:rPrChange w:id="50573" w:author="LGEc" w:date="2025-05-09T14:24:00Z">
                    <w:rPr/>
                  </w:rPrChange>
                </w:rPr>
                <w:t>{</w:t>
              </w:r>
              <w:r w:rsidRPr="00CD2316">
                <w:rPr>
                  <w:color w:val="000000" w:themeColor="text1"/>
                  <w:rPrChange w:id="50574" w:author="LGEc" w:date="2025-05-09T14:24:00Z">
                    <w:rPr>
                      <w:color w:val="FF0000"/>
                    </w:rPr>
                  </w:rPrChange>
                </w:rPr>
                <w:t>5860</w:t>
              </w:r>
              <w:r w:rsidRPr="00CD2316">
                <w:rPr>
                  <w:color w:val="000000" w:themeColor="text1"/>
                  <w:rPrChange w:id="50575" w:author="LGEc" w:date="2025-05-09T14:24:00Z">
                    <w:rPr/>
                  </w:rPrChange>
                </w:rPr>
                <w:t>, 5880}, {</w:t>
              </w:r>
              <w:r w:rsidRPr="00CD2316">
                <w:rPr>
                  <w:color w:val="000000" w:themeColor="text1"/>
                  <w:rPrChange w:id="50576" w:author="LGEc" w:date="2025-05-09T14:24:00Z">
                    <w:rPr>
                      <w:color w:val="FF0000"/>
                    </w:rPr>
                  </w:rPrChange>
                </w:rPr>
                <w:t>5860</w:t>
              </w:r>
              <w:r w:rsidRPr="00CD2316">
                <w:rPr>
                  <w:color w:val="000000" w:themeColor="text1"/>
                  <w:rPrChange w:id="50577" w:author="LGEc" w:date="2025-05-09T14:24:00Z">
                    <w:rPr/>
                  </w:rPrChange>
                </w:rPr>
                <w:t>, 5890}, {</w:t>
              </w:r>
              <w:r w:rsidRPr="00CD2316">
                <w:rPr>
                  <w:color w:val="000000" w:themeColor="text1"/>
                  <w:rPrChange w:id="50578" w:author="LGEc" w:date="2025-05-09T14:24:00Z">
                    <w:rPr>
                      <w:color w:val="FF0000"/>
                    </w:rPr>
                  </w:rPrChange>
                </w:rPr>
                <w:t>5860</w:t>
              </w:r>
              <w:r w:rsidRPr="00CD2316">
                <w:rPr>
                  <w:color w:val="000000" w:themeColor="text1"/>
                  <w:rPrChange w:id="50579" w:author="LGEc" w:date="2025-05-09T14:24:00Z">
                    <w:rPr/>
                  </w:rPrChange>
                </w:rPr>
                <w:t>, 5900}, {</w:t>
              </w:r>
              <w:r w:rsidRPr="00CD2316">
                <w:rPr>
                  <w:color w:val="000000" w:themeColor="text1"/>
                  <w:rPrChange w:id="50580" w:author="LGEc" w:date="2025-05-09T14:24:00Z">
                    <w:rPr>
                      <w:color w:val="FF0000"/>
                    </w:rPr>
                  </w:rPrChange>
                </w:rPr>
                <w:t>5860</w:t>
              </w:r>
              <w:r w:rsidRPr="00CD2316">
                <w:rPr>
                  <w:color w:val="000000" w:themeColor="text1"/>
                  <w:rPrChange w:id="50581" w:author="LGEc" w:date="2025-05-09T14:24:00Z">
                    <w:rPr/>
                  </w:rPrChange>
                </w:rPr>
                <w:t>, 5910}, {</w:t>
              </w:r>
              <w:r w:rsidRPr="00CD2316">
                <w:rPr>
                  <w:color w:val="000000" w:themeColor="text1"/>
                  <w:rPrChange w:id="50582" w:author="LGEc" w:date="2025-05-09T14:24:00Z">
                    <w:rPr>
                      <w:color w:val="FF0000"/>
                    </w:rPr>
                  </w:rPrChange>
                </w:rPr>
                <w:t>5860</w:t>
              </w:r>
              <w:r w:rsidRPr="00CD2316">
                <w:rPr>
                  <w:color w:val="000000" w:themeColor="text1"/>
                  <w:rPrChange w:id="50583" w:author="LGEc" w:date="2025-05-09T14:24:00Z">
                    <w:rPr/>
                  </w:rPrChange>
                </w:rPr>
                <w:t xml:space="preserve">, </w:t>
              </w:r>
              <w:r w:rsidRPr="00CD2316">
                <w:rPr>
                  <w:color w:val="000000" w:themeColor="text1"/>
                  <w:rPrChange w:id="50584" w:author="LGEc" w:date="2025-05-09T14:24:00Z">
                    <w:rPr>
                      <w:color w:val="FF0000"/>
                    </w:rPr>
                  </w:rPrChange>
                </w:rPr>
                <w:t>5920</w:t>
              </w:r>
              <w:r w:rsidRPr="00CD2316">
                <w:rPr>
                  <w:color w:val="000000" w:themeColor="text1"/>
                  <w:rPrChange w:id="50585" w:author="LGEc" w:date="2025-05-09T14:24:00Z">
                    <w:rPr/>
                  </w:rPrChange>
                </w:rPr>
                <w:t xml:space="preserve">}, {5870, </w:t>
              </w:r>
              <w:r w:rsidRPr="00CD2316">
                <w:rPr>
                  <w:color w:val="000000" w:themeColor="text1"/>
                  <w:rPrChange w:id="50586" w:author="LGEc" w:date="2025-05-09T14:24:00Z">
                    <w:rPr>
                      <w:color w:val="FF0000"/>
                    </w:rPr>
                  </w:rPrChange>
                </w:rPr>
                <w:t>5920</w:t>
              </w:r>
              <w:r w:rsidRPr="00CD2316">
                <w:rPr>
                  <w:color w:val="000000" w:themeColor="text1"/>
                  <w:rPrChange w:id="50587" w:author="LGEc" w:date="2025-05-09T14:24:00Z">
                    <w:rPr/>
                  </w:rPrChange>
                </w:rPr>
                <w:t xml:space="preserve">}, {5880, </w:t>
              </w:r>
              <w:r w:rsidRPr="00CD2316">
                <w:rPr>
                  <w:color w:val="000000" w:themeColor="text1"/>
                  <w:rPrChange w:id="50588" w:author="LGEc" w:date="2025-05-09T14:24:00Z">
                    <w:rPr>
                      <w:color w:val="FF0000"/>
                    </w:rPr>
                  </w:rPrChange>
                </w:rPr>
                <w:t>5920</w:t>
              </w:r>
              <w:r w:rsidRPr="00CD2316">
                <w:rPr>
                  <w:color w:val="000000" w:themeColor="text1"/>
                  <w:rPrChange w:id="50589" w:author="LGEc" w:date="2025-05-09T14:24:00Z">
                    <w:rPr/>
                  </w:rPrChange>
                </w:rPr>
                <w:t xml:space="preserve">}, {5890, </w:t>
              </w:r>
              <w:r w:rsidRPr="00CD2316">
                <w:rPr>
                  <w:color w:val="000000" w:themeColor="text1"/>
                  <w:rPrChange w:id="50590" w:author="LGEc" w:date="2025-05-09T14:24:00Z">
                    <w:rPr>
                      <w:color w:val="FF0000"/>
                    </w:rPr>
                  </w:rPrChange>
                </w:rPr>
                <w:t>5920</w:t>
              </w:r>
              <w:r w:rsidRPr="00CD2316">
                <w:rPr>
                  <w:color w:val="000000" w:themeColor="text1"/>
                  <w:rPrChange w:id="50591" w:author="LGEc" w:date="2025-05-09T14:24:00Z">
                    <w:rPr/>
                  </w:rPrChange>
                </w:rPr>
                <w:t xml:space="preserve">}, {5900, </w:t>
              </w:r>
              <w:r w:rsidRPr="00CD2316">
                <w:rPr>
                  <w:color w:val="000000" w:themeColor="text1"/>
                  <w:rPrChange w:id="50592" w:author="LGEc" w:date="2025-05-09T14:24:00Z">
                    <w:rPr>
                      <w:color w:val="FF0000"/>
                    </w:rPr>
                  </w:rPrChange>
                </w:rPr>
                <w:t>5920</w:t>
              </w:r>
              <w:r w:rsidRPr="00CD2316">
                <w:rPr>
                  <w:color w:val="000000" w:themeColor="text1"/>
                  <w:rPrChange w:id="50593" w:author="LGEc" w:date="2025-05-09T14:24:00Z">
                    <w:rPr/>
                  </w:rPrChange>
                </w:rPr>
                <w:t>}</w:t>
              </w:r>
            </w:ins>
          </w:p>
        </w:tc>
        <w:tc>
          <w:tcPr>
            <w:tcW w:w="1701" w:type="dxa"/>
          </w:tcPr>
          <w:p w14:paraId="02727B8D" w14:textId="77777777" w:rsidR="0007438E" w:rsidRPr="00CD2316" w:rsidRDefault="0007438E">
            <w:pPr>
              <w:pStyle w:val="TAC"/>
              <w:rPr>
                <w:ins w:id="50594" w:author="LGEa" w:date="2025-03-18T14:53:00Z"/>
                <w:color w:val="000000" w:themeColor="text1"/>
                <w:lang w:val="zh-CN" w:eastAsia="en-GB"/>
                <w:rPrChange w:id="50595" w:author="LGEc" w:date="2025-05-09T14:24:00Z">
                  <w:rPr>
                    <w:ins w:id="50596" w:author="LGEa" w:date="2025-03-18T14:53:00Z"/>
                    <w:lang w:eastAsia="en-GB"/>
                  </w:rPr>
                </w:rPrChange>
              </w:rPr>
              <w:pPrChange w:id="50597" w:author="LGEc" w:date="2025-05-09T14:23:00Z">
                <w:pPr>
                  <w:jc w:val="center"/>
                </w:pPr>
              </w:pPrChange>
            </w:pPr>
            <w:ins w:id="50598" w:author="LGEa" w:date="2025-03-18T14:53:00Z">
              <w:r w:rsidRPr="00CD2316">
                <w:rPr>
                  <w:color w:val="000000" w:themeColor="text1"/>
                  <w:lang w:val="zh-CN" w:eastAsia="en-GB"/>
                  <w:rPrChange w:id="50599" w:author="LGEc" w:date="2025-05-09T14:24:00Z">
                    <w:rPr>
                      <w:lang w:eastAsia="en-GB"/>
                    </w:rPr>
                  </w:rPrChange>
                </w:rPr>
                <w:t>1x26dBm</w:t>
              </w:r>
            </w:ins>
          </w:p>
        </w:tc>
        <w:tc>
          <w:tcPr>
            <w:tcW w:w="851" w:type="dxa"/>
            <w:tcBorders>
              <w:bottom w:val="single" w:sz="4" w:space="0" w:color="auto"/>
            </w:tcBorders>
            <w:shd w:val="clear" w:color="auto" w:fill="auto"/>
          </w:tcPr>
          <w:p w14:paraId="7CFA76A8" w14:textId="77777777" w:rsidR="0007438E" w:rsidRPr="00CD2316" w:rsidRDefault="0007438E">
            <w:pPr>
              <w:pStyle w:val="TAC"/>
              <w:rPr>
                <w:ins w:id="50600" w:author="LGEa" w:date="2025-03-18T14:53:00Z"/>
                <w:color w:val="000000" w:themeColor="text1"/>
                <w:lang w:val="zh-CN" w:eastAsia="en-GB"/>
                <w:rPrChange w:id="50601" w:author="LGEc" w:date="2025-05-09T14:24:00Z">
                  <w:rPr>
                    <w:ins w:id="50602" w:author="LGEa" w:date="2025-03-18T14:53:00Z"/>
                    <w:lang w:eastAsia="en-GB"/>
                  </w:rPr>
                </w:rPrChange>
              </w:rPr>
              <w:pPrChange w:id="50603" w:author="LGEc" w:date="2025-05-09T14:23:00Z">
                <w:pPr>
                  <w:jc w:val="center"/>
                </w:pPr>
              </w:pPrChange>
            </w:pPr>
            <w:ins w:id="50604" w:author="LGEa" w:date="2025-03-18T14:53:00Z">
              <w:r w:rsidRPr="00CD2316">
                <w:rPr>
                  <w:color w:val="000000" w:themeColor="text1"/>
                  <w:lang w:val="zh-CN" w:eastAsia="en-GB"/>
                  <w:rPrChange w:id="50605" w:author="LGEc" w:date="2025-05-09T14:24:00Z">
                    <w:rPr>
                      <w:lang w:eastAsia="en-GB"/>
                    </w:rPr>
                  </w:rPrChange>
                </w:rPr>
                <w:t>14.9</w:t>
              </w:r>
            </w:ins>
          </w:p>
        </w:tc>
        <w:tc>
          <w:tcPr>
            <w:tcW w:w="850" w:type="dxa"/>
            <w:tcBorders>
              <w:bottom w:val="single" w:sz="4" w:space="0" w:color="auto"/>
            </w:tcBorders>
          </w:tcPr>
          <w:p w14:paraId="2FA71235" w14:textId="77777777" w:rsidR="0007438E" w:rsidRPr="00CD2316" w:rsidRDefault="0007438E">
            <w:pPr>
              <w:pStyle w:val="TAC"/>
              <w:rPr>
                <w:ins w:id="50606" w:author="LGEa" w:date="2025-03-18T14:53:00Z"/>
                <w:color w:val="000000" w:themeColor="text1"/>
                <w:lang w:val="zh-CN" w:eastAsia="en-GB"/>
                <w:rPrChange w:id="50607" w:author="LGEc" w:date="2025-05-09T14:24:00Z">
                  <w:rPr>
                    <w:ins w:id="50608" w:author="LGEa" w:date="2025-03-18T14:53:00Z"/>
                    <w:lang w:eastAsia="en-GB"/>
                  </w:rPr>
                </w:rPrChange>
              </w:rPr>
              <w:pPrChange w:id="50609" w:author="LGEc" w:date="2025-05-09T14:23:00Z">
                <w:pPr>
                  <w:jc w:val="center"/>
                </w:pPr>
              </w:pPrChange>
            </w:pPr>
            <w:ins w:id="50610" w:author="LGEa" w:date="2025-03-18T14:53:00Z">
              <w:r w:rsidRPr="00CD2316">
                <w:rPr>
                  <w:color w:val="000000" w:themeColor="text1"/>
                  <w:lang w:val="zh-CN" w:eastAsia="en-GB"/>
                  <w:rPrChange w:id="50611" w:author="LGEc" w:date="2025-05-09T14:24:00Z">
                    <w:rPr>
                      <w:lang w:eastAsia="en-GB"/>
                    </w:rPr>
                  </w:rPrChange>
                </w:rPr>
                <w:t>14.3</w:t>
              </w:r>
            </w:ins>
          </w:p>
        </w:tc>
        <w:tc>
          <w:tcPr>
            <w:tcW w:w="851" w:type="dxa"/>
            <w:tcBorders>
              <w:bottom w:val="single" w:sz="4" w:space="0" w:color="auto"/>
              <w:right w:val="double" w:sz="4" w:space="0" w:color="auto"/>
            </w:tcBorders>
            <w:shd w:val="clear" w:color="auto" w:fill="auto"/>
            <w:vAlign w:val="center"/>
          </w:tcPr>
          <w:p w14:paraId="37723985" w14:textId="77777777" w:rsidR="0007438E" w:rsidRPr="00CD2316" w:rsidRDefault="0007438E">
            <w:pPr>
              <w:pStyle w:val="TAC"/>
              <w:rPr>
                <w:ins w:id="50612" w:author="LGEa" w:date="2025-03-18T14:53:00Z"/>
                <w:color w:val="000000" w:themeColor="text1"/>
                <w:lang w:val="zh-CN" w:eastAsia="en-GB"/>
                <w:rPrChange w:id="50613" w:author="LGEc" w:date="2025-05-09T14:24:00Z">
                  <w:rPr>
                    <w:ins w:id="50614" w:author="LGEa" w:date="2025-03-18T14:53:00Z"/>
                    <w:lang w:eastAsia="en-GB"/>
                  </w:rPr>
                </w:rPrChange>
              </w:rPr>
              <w:pPrChange w:id="50615" w:author="LGEc" w:date="2025-05-09T14:23:00Z">
                <w:pPr>
                  <w:jc w:val="center"/>
                </w:pPr>
              </w:pPrChange>
            </w:pPr>
            <w:ins w:id="50616" w:author="LGEa" w:date="2025-03-18T14:53:00Z">
              <w:r w:rsidRPr="00CD2316">
                <w:rPr>
                  <w:color w:val="000000" w:themeColor="text1"/>
                  <w:lang w:val="zh-CN" w:eastAsia="en-GB"/>
                  <w:rPrChange w:id="50617" w:author="LGEc" w:date="2025-05-09T14:24:00Z">
                    <w:rPr>
                      <w:lang w:eastAsia="en-GB"/>
                    </w:rPr>
                  </w:rPrChange>
                </w:rPr>
                <w:t>13.4</w:t>
              </w:r>
            </w:ins>
          </w:p>
        </w:tc>
        <w:tc>
          <w:tcPr>
            <w:tcW w:w="850" w:type="dxa"/>
            <w:tcBorders>
              <w:left w:val="double" w:sz="4" w:space="0" w:color="auto"/>
            </w:tcBorders>
          </w:tcPr>
          <w:p w14:paraId="34157AFC" w14:textId="77777777" w:rsidR="0007438E" w:rsidRPr="00CD2316" w:rsidRDefault="0007438E">
            <w:pPr>
              <w:pStyle w:val="TAC"/>
              <w:rPr>
                <w:ins w:id="50618" w:author="LGEa" w:date="2025-03-18T14:53:00Z"/>
                <w:color w:val="000000" w:themeColor="text1"/>
                <w:lang w:val="zh-CN" w:eastAsia="en-GB"/>
                <w:rPrChange w:id="50619" w:author="LGEc" w:date="2025-05-09T14:24:00Z">
                  <w:rPr>
                    <w:ins w:id="50620" w:author="LGEa" w:date="2025-03-18T14:53:00Z"/>
                    <w:lang w:eastAsia="en-GB"/>
                  </w:rPr>
                </w:rPrChange>
              </w:rPr>
              <w:pPrChange w:id="50621" w:author="LGEc" w:date="2025-05-09T14:23:00Z">
                <w:pPr>
                  <w:jc w:val="center"/>
                </w:pPr>
              </w:pPrChange>
            </w:pPr>
            <w:ins w:id="50622" w:author="LGEa" w:date="2025-03-18T14:53:00Z">
              <w:r w:rsidRPr="00CD2316">
                <w:rPr>
                  <w:color w:val="000000" w:themeColor="text1"/>
                  <w:lang w:val="zh-CN" w:eastAsia="en-GB"/>
                  <w:rPrChange w:id="50623" w:author="LGEc" w:date="2025-05-09T14:24:00Z">
                    <w:rPr>
                      <w:lang w:eastAsia="en-GB"/>
                    </w:rPr>
                  </w:rPrChange>
                </w:rPr>
                <w:t>19.9</w:t>
              </w:r>
            </w:ins>
          </w:p>
        </w:tc>
        <w:tc>
          <w:tcPr>
            <w:tcW w:w="992" w:type="dxa"/>
          </w:tcPr>
          <w:p w14:paraId="371BDCF4" w14:textId="77777777" w:rsidR="0007438E" w:rsidRPr="00CD2316" w:rsidRDefault="0007438E">
            <w:pPr>
              <w:pStyle w:val="TAC"/>
              <w:rPr>
                <w:ins w:id="50624" w:author="LGEa" w:date="2025-03-18T14:53:00Z"/>
                <w:color w:val="000000" w:themeColor="text1"/>
                <w:lang w:val="zh-CN" w:eastAsia="en-GB"/>
                <w:rPrChange w:id="50625" w:author="LGEc" w:date="2025-05-09T14:24:00Z">
                  <w:rPr>
                    <w:ins w:id="50626" w:author="LGEa" w:date="2025-03-18T14:53:00Z"/>
                    <w:lang w:eastAsia="en-GB"/>
                  </w:rPr>
                </w:rPrChange>
              </w:rPr>
              <w:pPrChange w:id="50627" w:author="LGEc" w:date="2025-05-09T14:23:00Z">
                <w:pPr>
                  <w:jc w:val="center"/>
                </w:pPr>
              </w:pPrChange>
            </w:pPr>
            <w:ins w:id="50628" w:author="LGEa" w:date="2025-03-18T14:53:00Z">
              <w:r w:rsidRPr="00CD2316">
                <w:rPr>
                  <w:color w:val="000000" w:themeColor="text1"/>
                  <w:lang w:val="zh-CN" w:eastAsia="en-GB"/>
                  <w:rPrChange w:id="50629" w:author="LGEc" w:date="2025-05-09T14:24:00Z">
                    <w:rPr>
                      <w:lang w:eastAsia="en-GB"/>
                    </w:rPr>
                  </w:rPrChange>
                </w:rPr>
                <w:t>21.3</w:t>
              </w:r>
            </w:ins>
          </w:p>
        </w:tc>
        <w:tc>
          <w:tcPr>
            <w:tcW w:w="822" w:type="dxa"/>
            <w:vAlign w:val="center"/>
          </w:tcPr>
          <w:p w14:paraId="42F85A73" w14:textId="77777777" w:rsidR="0007438E" w:rsidRPr="00CD2316" w:rsidRDefault="0007438E">
            <w:pPr>
              <w:pStyle w:val="TAC"/>
              <w:rPr>
                <w:ins w:id="50630" w:author="LGEa" w:date="2025-03-18T14:53:00Z"/>
                <w:color w:val="000000" w:themeColor="text1"/>
                <w:lang w:val="zh-CN" w:eastAsia="en-GB"/>
                <w:rPrChange w:id="50631" w:author="LGEc" w:date="2025-05-09T14:24:00Z">
                  <w:rPr>
                    <w:ins w:id="50632" w:author="LGEa" w:date="2025-03-18T14:53:00Z"/>
                    <w:lang w:eastAsia="en-GB"/>
                  </w:rPr>
                </w:rPrChange>
              </w:rPr>
              <w:pPrChange w:id="50633" w:author="LGEc" w:date="2025-05-09T14:23:00Z">
                <w:pPr>
                  <w:jc w:val="center"/>
                </w:pPr>
              </w:pPrChange>
            </w:pPr>
            <w:ins w:id="50634" w:author="LGEa" w:date="2025-03-18T14:53:00Z">
              <w:r w:rsidRPr="00CD2316">
                <w:rPr>
                  <w:color w:val="000000" w:themeColor="text1"/>
                  <w:lang w:val="zh-CN" w:eastAsia="en-GB"/>
                  <w:rPrChange w:id="50635" w:author="LGEc" w:date="2025-05-09T14:24:00Z">
                    <w:rPr>
                      <w:lang w:eastAsia="en-GB"/>
                    </w:rPr>
                  </w:rPrChange>
                </w:rPr>
                <w:t>21.3</w:t>
              </w:r>
            </w:ins>
          </w:p>
        </w:tc>
      </w:tr>
      <w:tr w:rsidR="0007438E" w:rsidRPr="00A1115A" w14:paraId="723EF19C" w14:textId="77777777" w:rsidTr="009D1F4B">
        <w:trPr>
          <w:trHeight w:hRule="exact" w:val="284"/>
          <w:jc w:val="center"/>
          <w:ins w:id="50636" w:author="LGEa" w:date="2025-03-18T14:53:00Z"/>
        </w:trPr>
        <w:tc>
          <w:tcPr>
            <w:tcW w:w="3539" w:type="dxa"/>
            <w:vMerge/>
            <w:shd w:val="clear" w:color="auto" w:fill="auto"/>
          </w:tcPr>
          <w:p w14:paraId="04022EA8" w14:textId="77777777" w:rsidR="0007438E" w:rsidRPr="00CD2316" w:rsidRDefault="0007438E">
            <w:pPr>
              <w:pStyle w:val="TAC"/>
              <w:rPr>
                <w:ins w:id="50637" w:author="LGEa" w:date="2025-03-18T14:53:00Z"/>
                <w:color w:val="000000" w:themeColor="text1"/>
                <w:rPrChange w:id="50638" w:author="LGEc" w:date="2025-05-09T14:24:00Z">
                  <w:rPr>
                    <w:ins w:id="50639" w:author="LGEa" w:date="2025-03-18T14:53:00Z"/>
                  </w:rPr>
                </w:rPrChange>
              </w:rPr>
              <w:pPrChange w:id="50640" w:author="LGEc" w:date="2025-05-09T14:23:00Z">
                <w:pPr>
                  <w:pStyle w:val="TAL"/>
                  <w:jc w:val="center"/>
                </w:pPr>
              </w:pPrChange>
            </w:pPr>
          </w:p>
        </w:tc>
        <w:tc>
          <w:tcPr>
            <w:tcW w:w="1701" w:type="dxa"/>
            <w:vAlign w:val="center"/>
          </w:tcPr>
          <w:p w14:paraId="62C49EBF" w14:textId="77777777" w:rsidR="0007438E" w:rsidRPr="00CD2316" w:rsidRDefault="0007438E">
            <w:pPr>
              <w:pStyle w:val="TAC"/>
              <w:rPr>
                <w:ins w:id="50641" w:author="LGEa" w:date="2025-03-18T14:53:00Z"/>
                <w:color w:val="000000" w:themeColor="text1"/>
                <w:lang w:val="zh-CN" w:eastAsia="en-GB"/>
                <w:rPrChange w:id="50642" w:author="LGEc" w:date="2025-05-09T14:24:00Z">
                  <w:rPr>
                    <w:ins w:id="50643" w:author="LGEa" w:date="2025-03-18T14:53:00Z"/>
                    <w:lang w:eastAsia="en-GB"/>
                  </w:rPr>
                </w:rPrChange>
              </w:rPr>
              <w:pPrChange w:id="50644" w:author="LGEc" w:date="2025-05-09T14:23:00Z">
                <w:pPr>
                  <w:jc w:val="center"/>
                </w:pPr>
              </w:pPrChange>
            </w:pPr>
            <w:ins w:id="50645" w:author="LGEa" w:date="2025-03-18T14:53:00Z">
              <w:r w:rsidRPr="00CD2316">
                <w:rPr>
                  <w:color w:val="000000" w:themeColor="text1"/>
                  <w:lang w:val="zh-CN" w:eastAsia="en-GB"/>
                  <w:rPrChange w:id="50646" w:author="LGEc" w:date="2025-05-09T14:24:00Z">
                    <w:rPr>
                      <w:lang w:eastAsia="en-GB"/>
                    </w:rPr>
                  </w:rPrChange>
                </w:rPr>
                <w:t>2x23dBm + 1LO</w:t>
              </w:r>
            </w:ins>
          </w:p>
        </w:tc>
        <w:tc>
          <w:tcPr>
            <w:tcW w:w="851" w:type="dxa"/>
            <w:tcBorders>
              <w:bottom w:val="single" w:sz="4" w:space="0" w:color="auto"/>
            </w:tcBorders>
            <w:shd w:val="clear" w:color="auto" w:fill="auto"/>
            <w:vAlign w:val="center"/>
          </w:tcPr>
          <w:p w14:paraId="2C0AFCAD" w14:textId="77777777" w:rsidR="0007438E" w:rsidRPr="00CD2316" w:rsidRDefault="0007438E">
            <w:pPr>
              <w:pStyle w:val="TAC"/>
              <w:rPr>
                <w:ins w:id="50647" w:author="LGEa" w:date="2025-03-18T14:53:00Z"/>
                <w:color w:val="000000" w:themeColor="text1"/>
                <w:lang w:val="zh-CN" w:eastAsia="en-GB"/>
                <w:rPrChange w:id="50648" w:author="LGEc" w:date="2025-05-09T14:24:00Z">
                  <w:rPr>
                    <w:ins w:id="50649" w:author="LGEa" w:date="2025-03-18T14:53:00Z"/>
                    <w:lang w:eastAsia="en-GB"/>
                  </w:rPr>
                </w:rPrChange>
              </w:rPr>
              <w:pPrChange w:id="50650" w:author="LGEc" w:date="2025-05-09T14:23:00Z">
                <w:pPr>
                  <w:jc w:val="center"/>
                </w:pPr>
              </w:pPrChange>
            </w:pPr>
            <w:ins w:id="50651" w:author="LGEa" w:date="2025-03-18T14:53:00Z">
              <w:r w:rsidRPr="00CD2316">
                <w:rPr>
                  <w:color w:val="000000" w:themeColor="text1"/>
                  <w:lang w:val="zh-CN" w:eastAsia="en-GB"/>
                  <w:rPrChange w:id="50652" w:author="LGEc" w:date="2025-05-09T14:24:00Z">
                    <w:rPr>
                      <w:lang w:eastAsia="en-GB"/>
                    </w:rPr>
                  </w:rPrChange>
                </w:rPr>
                <w:t>15.1</w:t>
              </w:r>
            </w:ins>
          </w:p>
        </w:tc>
        <w:tc>
          <w:tcPr>
            <w:tcW w:w="850" w:type="dxa"/>
            <w:tcBorders>
              <w:bottom w:val="single" w:sz="4" w:space="0" w:color="auto"/>
            </w:tcBorders>
            <w:vAlign w:val="center"/>
          </w:tcPr>
          <w:p w14:paraId="3C8C32EB" w14:textId="77777777" w:rsidR="0007438E" w:rsidRPr="00CD2316" w:rsidRDefault="0007438E">
            <w:pPr>
              <w:pStyle w:val="TAC"/>
              <w:rPr>
                <w:ins w:id="50653" w:author="LGEa" w:date="2025-03-18T14:53:00Z"/>
                <w:color w:val="000000" w:themeColor="text1"/>
                <w:lang w:val="zh-CN" w:eastAsia="en-GB"/>
                <w:rPrChange w:id="50654" w:author="LGEc" w:date="2025-05-09T14:24:00Z">
                  <w:rPr>
                    <w:ins w:id="50655" w:author="LGEa" w:date="2025-03-18T14:53:00Z"/>
                    <w:lang w:eastAsia="en-GB"/>
                  </w:rPr>
                </w:rPrChange>
              </w:rPr>
              <w:pPrChange w:id="50656" w:author="LGEc" w:date="2025-05-09T14:23:00Z">
                <w:pPr>
                  <w:jc w:val="center"/>
                </w:pPr>
              </w:pPrChange>
            </w:pPr>
            <w:ins w:id="50657" w:author="LGEa" w:date="2025-03-18T14:53:00Z">
              <w:r w:rsidRPr="00CD2316">
                <w:rPr>
                  <w:color w:val="000000" w:themeColor="text1"/>
                  <w:lang w:val="zh-CN" w:eastAsia="en-GB"/>
                  <w:rPrChange w:id="50658" w:author="LGEc" w:date="2025-05-09T14:24:00Z">
                    <w:rPr>
                      <w:lang w:eastAsia="en-GB"/>
                    </w:rPr>
                  </w:rPrChange>
                </w:rPr>
                <w:t>14.6</w:t>
              </w:r>
            </w:ins>
          </w:p>
        </w:tc>
        <w:tc>
          <w:tcPr>
            <w:tcW w:w="851" w:type="dxa"/>
            <w:tcBorders>
              <w:bottom w:val="single" w:sz="4" w:space="0" w:color="auto"/>
              <w:right w:val="double" w:sz="4" w:space="0" w:color="auto"/>
            </w:tcBorders>
            <w:shd w:val="clear" w:color="auto" w:fill="auto"/>
            <w:vAlign w:val="center"/>
          </w:tcPr>
          <w:p w14:paraId="698A3271" w14:textId="77777777" w:rsidR="0007438E" w:rsidRPr="00CD2316" w:rsidRDefault="0007438E">
            <w:pPr>
              <w:pStyle w:val="TAC"/>
              <w:rPr>
                <w:ins w:id="50659" w:author="LGEa" w:date="2025-03-18T14:53:00Z"/>
                <w:color w:val="000000" w:themeColor="text1"/>
                <w:lang w:val="zh-CN" w:eastAsia="en-GB"/>
                <w:rPrChange w:id="50660" w:author="LGEc" w:date="2025-05-09T14:24:00Z">
                  <w:rPr>
                    <w:ins w:id="50661" w:author="LGEa" w:date="2025-03-18T14:53:00Z"/>
                    <w:lang w:eastAsia="en-GB"/>
                  </w:rPr>
                </w:rPrChange>
              </w:rPr>
              <w:pPrChange w:id="50662" w:author="LGEc" w:date="2025-05-09T14:23:00Z">
                <w:pPr>
                  <w:jc w:val="center"/>
                </w:pPr>
              </w:pPrChange>
            </w:pPr>
            <w:ins w:id="50663" w:author="LGEa" w:date="2025-03-18T14:53:00Z">
              <w:r w:rsidRPr="00CD2316">
                <w:rPr>
                  <w:color w:val="000000" w:themeColor="text1"/>
                  <w:lang w:val="zh-CN" w:eastAsia="en-GB"/>
                  <w:rPrChange w:id="50664" w:author="LGEc" w:date="2025-05-09T14:24:00Z">
                    <w:rPr>
                      <w:lang w:eastAsia="en-GB"/>
                    </w:rPr>
                  </w:rPrChange>
                </w:rPr>
                <w:t>14.0</w:t>
              </w:r>
            </w:ins>
          </w:p>
        </w:tc>
        <w:tc>
          <w:tcPr>
            <w:tcW w:w="850" w:type="dxa"/>
            <w:tcBorders>
              <w:left w:val="double" w:sz="4" w:space="0" w:color="auto"/>
            </w:tcBorders>
            <w:vAlign w:val="center"/>
          </w:tcPr>
          <w:p w14:paraId="75BE076B" w14:textId="77777777" w:rsidR="0007438E" w:rsidRPr="00CD2316" w:rsidRDefault="0007438E">
            <w:pPr>
              <w:pStyle w:val="TAC"/>
              <w:rPr>
                <w:ins w:id="50665" w:author="LGEa" w:date="2025-03-18T14:53:00Z"/>
                <w:color w:val="000000" w:themeColor="text1"/>
                <w:lang w:val="zh-CN" w:eastAsia="en-GB"/>
                <w:rPrChange w:id="50666" w:author="LGEc" w:date="2025-05-09T14:24:00Z">
                  <w:rPr>
                    <w:ins w:id="50667" w:author="LGEa" w:date="2025-03-18T14:53:00Z"/>
                    <w:lang w:eastAsia="en-GB"/>
                  </w:rPr>
                </w:rPrChange>
              </w:rPr>
              <w:pPrChange w:id="50668" w:author="LGEc" w:date="2025-05-09T14:23:00Z">
                <w:pPr>
                  <w:jc w:val="center"/>
                </w:pPr>
              </w:pPrChange>
            </w:pPr>
            <w:ins w:id="50669" w:author="LGEa" w:date="2025-03-18T14:53:00Z">
              <w:r w:rsidRPr="00CD2316">
                <w:rPr>
                  <w:color w:val="000000" w:themeColor="text1"/>
                  <w:lang w:val="zh-CN" w:eastAsia="en-GB"/>
                  <w:rPrChange w:id="50670" w:author="LGEc" w:date="2025-05-09T14:24:00Z">
                    <w:rPr>
                      <w:lang w:eastAsia="en-GB"/>
                    </w:rPr>
                  </w:rPrChange>
                </w:rPr>
                <w:t>20.6</w:t>
              </w:r>
            </w:ins>
          </w:p>
        </w:tc>
        <w:tc>
          <w:tcPr>
            <w:tcW w:w="992" w:type="dxa"/>
          </w:tcPr>
          <w:p w14:paraId="162F8311" w14:textId="77777777" w:rsidR="0007438E" w:rsidRPr="00CD2316" w:rsidRDefault="0007438E">
            <w:pPr>
              <w:pStyle w:val="TAC"/>
              <w:rPr>
                <w:ins w:id="50671" w:author="LGEa" w:date="2025-03-18T14:53:00Z"/>
                <w:color w:val="000000" w:themeColor="text1"/>
                <w:lang w:val="zh-CN" w:eastAsia="en-GB"/>
                <w:rPrChange w:id="50672" w:author="LGEc" w:date="2025-05-09T14:24:00Z">
                  <w:rPr>
                    <w:ins w:id="50673" w:author="LGEa" w:date="2025-03-18T14:53:00Z"/>
                    <w:lang w:eastAsia="en-GB"/>
                  </w:rPr>
                </w:rPrChange>
              </w:rPr>
              <w:pPrChange w:id="50674" w:author="LGEc" w:date="2025-05-09T14:23:00Z">
                <w:pPr>
                  <w:jc w:val="center"/>
                </w:pPr>
              </w:pPrChange>
            </w:pPr>
            <w:ins w:id="50675" w:author="LGEa" w:date="2025-03-18T14:53:00Z">
              <w:r w:rsidRPr="00CD2316">
                <w:rPr>
                  <w:color w:val="000000" w:themeColor="text1"/>
                  <w:lang w:val="zh-CN" w:eastAsia="en-GB"/>
                  <w:rPrChange w:id="50676" w:author="LGEc" w:date="2025-05-09T14:24:00Z">
                    <w:rPr>
                      <w:lang w:eastAsia="en-GB"/>
                    </w:rPr>
                  </w:rPrChange>
                </w:rPr>
                <w:t>22.0</w:t>
              </w:r>
            </w:ins>
          </w:p>
        </w:tc>
        <w:tc>
          <w:tcPr>
            <w:tcW w:w="822" w:type="dxa"/>
            <w:vAlign w:val="center"/>
          </w:tcPr>
          <w:p w14:paraId="37C3EBEF" w14:textId="77777777" w:rsidR="0007438E" w:rsidRPr="00CD2316" w:rsidRDefault="0007438E">
            <w:pPr>
              <w:pStyle w:val="TAC"/>
              <w:rPr>
                <w:ins w:id="50677" w:author="LGEa" w:date="2025-03-18T14:53:00Z"/>
                <w:color w:val="000000" w:themeColor="text1"/>
                <w:lang w:val="zh-CN" w:eastAsia="en-GB"/>
                <w:rPrChange w:id="50678" w:author="LGEc" w:date="2025-05-09T14:24:00Z">
                  <w:rPr>
                    <w:ins w:id="50679" w:author="LGEa" w:date="2025-03-18T14:53:00Z"/>
                    <w:lang w:eastAsia="en-GB"/>
                  </w:rPr>
                </w:rPrChange>
              </w:rPr>
              <w:pPrChange w:id="50680" w:author="LGEc" w:date="2025-05-09T14:23:00Z">
                <w:pPr>
                  <w:jc w:val="center"/>
                </w:pPr>
              </w:pPrChange>
            </w:pPr>
            <w:ins w:id="50681" w:author="LGEa" w:date="2025-03-18T14:53:00Z">
              <w:r w:rsidRPr="00CD2316">
                <w:rPr>
                  <w:color w:val="000000" w:themeColor="text1"/>
                  <w:lang w:val="zh-CN" w:eastAsia="en-GB"/>
                  <w:rPrChange w:id="50682" w:author="LGEc" w:date="2025-05-09T14:24:00Z">
                    <w:rPr>
                      <w:lang w:eastAsia="en-GB"/>
                    </w:rPr>
                  </w:rPrChange>
                </w:rPr>
                <w:t>22.0</w:t>
              </w:r>
            </w:ins>
          </w:p>
        </w:tc>
      </w:tr>
      <w:tr w:rsidR="0007438E" w:rsidRPr="00A1115A" w14:paraId="37FA0528" w14:textId="77777777" w:rsidTr="009D1F4B">
        <w:trPr>
          <w:trHeight w:hRule="exact" w:val="284"/>
          <w:jc w:val="center"/>
          <w:ins w:id="50683" w:author="LGEa" w:date="2025-03-18T14:53:00Z"/>
        </w:trPr>
        <w:tc>
          <w:tcPr>
            <w:tcW w:w="3539" w:type="dxa"/>
            <w:vMerge/>
            <w:shd w:val="clear" w:color="auto" w:fill="auto"/>
          </w:tcPr>
          <w:p w14:paraId="73C7D9F1" w14:textId="77777777" w:rsidR="0007438E" w:rsidRPr="00CD2316" w:rsidRDefault="0007438E">
            <w:pPr>
              <w:pStyle w:val="TAC"/>
              <w:rPr>
                <w:ins w:id="50684" w:author="LGEa" w:date="2025-03-18T14:53:00Z"/>
                <w:color w:val="000000" w:themeColor="text1"/>
                <w:rPrChange w:id="50685" w:author="LGEc" w:date="2025-05-09T14:24:00Z">
                  <w:rPr>
                    <w:ins w:id="50686" w:author="LGEa" w:date="2025-03-18T14:53:00Z"/>
                  </w:rPr>
                </w:rPrChange>
              </w:rPr>
              <w:pPrChange w:id="50687" w:author="LGEc" w:date="2025-05-09T14:23:00Z">
                <w:pPr>
                  <w:pStyle w:val="TAL"/>
                  <w:jc w:val="center"/>
                </w:pPr>
              </w:pPrChange>
            </w:pPr>
          </w:p>
        </w:tc>
        <w:tc>
          <w:tcPr>
            <w:tcW w:w="1701" w:type="dxa"/>
            <w:vAlign w:val="center"/>
          </w:tcPr>
          <w:p w14:paraId="5500DE86" w14:textId="77777777" w:rsidR="0007438E" w:rsidRPr="00CD2316" w:rsidRDefault="0007438E">
            <w:pPr>
              <w:pStyle w:val="TAC"/>
              <w:rPr>
                <w:ins w:id="50688" w:author="LGEa" w:date="2025-03-18T14:53:00Z"/>
                <w:color w:val="000000" w:themeColor="text1"/>
                <w:lang w:val="zh-CN" w:eastAsia="en-GB"/>
                <w:rPrChange w:id="50689" w:author="LGEc" w:date="2025-05-09T14:24:00Z">
                  <w:rPr>
                    <w:ins w:id="50690" w:author="LGEa" w:date="2025-03-18T14:53:00Z"/>
                    <w:lang w:eastAsia="en-GB"/>
                  </w:rPr>
                </w:rPrChange>
              </w:rPr>
              <w:pPrChange w:id="50691" w:author="LGEc" w:date="2025-05-09T14:23:00Z">
                <w:pPr>
                  <w:jc w:val="center"/>
                </w:pPr>
              </w:pPrChange>
            </w:pPr>
            <w:ins w:id="50692" w:author="LGEa" w:date="2025-03-18T14:53:00Z">
              <w:r w:rsidRPr="00CD2316">
                <w:rPr>
                  <w:color w:val="000000" w:themeColor="text1"/>
                  <w:lang w:val="zh-CN" w:eastAsia="en-GB"/>
                  <w:rPrChange w:id="50693" w:author="LGEc" w:date="2025-05-09T14:24:00Z">
                    <w:rPr>
                      <w:lang w:eastAsia="en-GB"/>
                    </w:rPr>
                  </w:rPrChange>
                </w:rPr>
                <w:t>2x23dBm + 2LO</w:t>
              </w:r>
            </w:ins>
          </w:p>
        </w:tc>
        <w:tc>
          <w:tcPr>
            <w:tcW w:w="851" w:type="dxa"/>
            <w:tcBorders>
              <w:bottom w:val="single" w:sz="4" w:space="0" w:color="auto"/>
            </w:tcBorders>
            <w:shd w:val="clear" w:color="auto" w:fill="auto"/>
            <w:vAlign w:val="center"/>
          </w:tcPr>
          <w:p w14:paraId="1D658AC8" w14:textId="77777777" w:rsidR="0007438E" w:rsidRPr="00CD2316" w:rsidRDefault="0007438E">
            <w:pPr>
              <w:pStyle w:val="TAC"/>
              <w:rPr>
                <w:ins w:id="50694" w:author="LGEa" w:date="2025-03-18T14:53:00Z"/>
                <w:color w:val="000000" w:themeColor="text1"/>
                <w:lang w:val="zh-CN" w:eastAsia="en-GB"/>
                <w:rPrChange w:id="50695" w:author="LGEc" w:date="2025-05-09T14:24:00Z">
                  <w:rPr>
                    <w:ins w:id="50696" w:author="LGEa" w:date="2025-03-18T14:53:00Z"/>
                    <w:lang w:eastAsia="en-GB"/>
                  </w:rPr>
                </w:rPrChange>
              </w:rPr>
              <w:pPrChange w:id="50697" w:author="LGEc" w:date="2025-05-09T14:23:00Z">
                <w:pPr>
                  <w:jc w:val="center"/>
                </w:pPr>
              </w:pPrChange>
            </w:pPr>
            <w:ins w:id="50698" w:author="LGEa" w:date="2025-03-18T14:53:00Z">
              <w:r w:rsidRPr="00CD2316">
                <w:rPr>
                  <w:color w:val="000000" w:themeColor="text1"/>
                  <w:lang w:val="zh-CN" w:eastAsia="en-GB"/>
                  <w:rPrChange w:id="50699" w:author="LGEc" w:date="2025-05-09T14:24:00Z">
                    <w:rPr>
                      <w:lang w:eastAsia="en-GB"/>
                    </w:rPr>
                  </w:rPrChange>
                </w:rPr>
                <w:t>13.0</w:t>
              </w:r>
            </w:ins>
          </w:p>
        </w:tc>
        <w:tc>
          <w:tcPr>
            <w:tcW w:w="850" w:type="dxa"/>
            <w:tcBorders>
              <w:bottom w:val="single" w:sz="4" w:space="0" w:color="auto"/>
            </w:tcBorders>
            <w:vAlign w:val="center"/>
          </w:tcPr>
          <w:p w14:paraId="5B89D4CD" w14:textId="77777777" w:rsidR="0007438E" w:rsidRPr="00CD2316" w:rsidRDefault="0007438E">
            <w:pPr>
              <w:pStyle w:val="TAC"/>
              <w:rPr>
                <w:ins w:id="50700" w:author="LGEa" w:date="2025-03-18T14:53:00Z"/>
                <w:color w:val="000000" w:themeColor="text1"/>
                <w:lang w:val="zh-CN" w:eastAsia="en-GB"/>
                <w:rPrChange w:id="50701" w:author="LGEc" w:date="2025-05-09T14:24:00Z">
                  <w:rPr>
                    <w:ins w:id="50702" w:author="LGEa" w:date="2025-03-18T14:53:00Z"/>
                    <w:lang w:eastAsia="en-GB"/>
                  </w:rPr>
                </w:rPrChange>
              </w:rPr>
              <w:pPrChange w:id="50703" w:author="LGEc" w:date="2025-05-09T14:23:00Z">
                <w:pPr>
                  <w:jc w:val="center"/>
                </w:pPr>
              </w:pPrChange>
            </w:pPr>
            <w:ins w:id="50704" w:author="LGEa" w:date="2025-03-18T14:53:00Z">
              <w:r w:rsidRPr="00CD2316">
                <w:rPr>
                  <w:color w:val="000000" w:themeColor="text1"/>
                  <w:lang w:val="zh-CN" w:eastAsia="en-GB"/>
                  <w:rPrChange w:id="50705" w:author="LGEc" w:date="2025-05-09T14:24:00Z">
                    <w:rPr>
                      <w:lang w:eastAsia="en-GB"/>
                    </w:rPr>
                  </w:rPrChange>
                </w:rPr>
                <w:t>11.6</w:t>
              </w:r>
            </w:ins>
          </w:p>
        </w:tc>
        <w:tc>
          <w:tcPr>
            <w:tcW w:w="851" w:type="dxa"/>
            <w:tcBorders>
              <w:bottom w:val="single" w:sz="4" w:space="0" w:color="auto"/>
              <w:right w:val="double" w:sz="4" w:space="0" w:color="auto"/>
            </w:tcBorders>
            <w:shd w:val="clear" w:color="auto" w:fill="auto"/>
            <w:vAlign w:val="center"/>
          </w:tcPr>
          <w:p w14:paraId="51B59483" w14:textId="77777777" w:rsidR="0007438E" w:rsidRPr="00CD2316" w:rsidRDefault="0007438E">
            <w:pPr>
              <w:pStyle w:val="TAC"/>
              <w:rPr>
                <w:ins w:id="50706" w:author="LGEa" w:date="2025-03-18T14:53:00Z"/>
                <w:color w:val="000000" w:themeColor="text1"/>
                <w:lang w:val="zh-CN" w:eastAsia="en-GB"/>
                <w:rPrChange w:id="50707" w:author="LGEc" w:date="2025-05-09T14:24:00Z">
                  <w:rPr>
                    <w:ins w:id="50708" w:author="LGEa" w:date="2025-03-18T14:53:00Z"/>
                    <w:lang w:eastAsia="en-GB"/>
                  </w:rPr>
                </w:rPrChange>
              </w:rPr>
              <w:pPrChange w:id="50709" w:author="LGEc" w:date="2025-05-09T14:23:00Z">
                <w:pPr>
                  <w:jc w:val="center"/>
                </w:pPr>
              </w:pPrChange>
            </w:pPr>
            <w:ins w:id="50710" w:author="LGEa" w:date="2025-03-18T14:53:00Z">
              <w:r w:rsidRPr="00CD2316">
                <w:rPr>
                  <w:color w:val="000000" w:themeColor="text1"/>
                  <w:lang w:val="zh-CN" w:eastAsia="en-GB"/>
                  <w:rPrChange w:id="50711" w:author="LGEc" w:date="2025-05-09T14:24:00Z">
                    <w:rPr>
                      <w:lang w:eastAsia="en-GB"/>
                    </w:rPr>
                  </w:rPrChange>
                </w:rPr>
                <w:t>9.8</w:t>
              </w:r>
            </w:ins>
          </w:p>
        </w:tc>
        <w:tc>
          <w:tcPr>
            <w:tcW w:w="850" w:type="dxa"/>
            <w:tcBorders>
              <w:left w:val="double" w:sz="4" w:space="0" w:color="auto"/>
            </w:tcBorders>
            <w:vAlign w:val="center"/>
          </w:tcPr>
          <w:p w14:paraId="3E0F4FD7" w14:textId="77777777" w:rsidR="0007438E" w:rsidRPr="00CD2316" w:rsidRDefault="0007438E">
            <w:pPr>
              <w:pStyle w:val="TAC"/>
              <w:rPr>
                <w:ins w:id="50712" w:author="LGEa" w:date="2025-03-18T14:53:00Z"/>
                <w:color w:val="000000" w:themeColor="text1"/>
                <w:lang w:val="zh-CN" w:eastAsia="en-GB"/>
                <w:rPrChange w:id="50713" w:author="LGEc" w:date="2025-05-09T14:24:00Z">
                  <w:rPr>
                    <w:ins w:id="50714" w:author="LGEa" w:date="2025-03-18T14:53:00Z"/>
                    <w:lang w:eastAsia="en-GB"/>
                  </w:rPr>
                </w:rPrChange>
              </w:rPr>
              <w:pPrChange w:id="50715" w:author="LGEc" w:date="2025-05-09T14:23:00Z">
                <w:pPr>
                  <w:jc w:val="center"/>
                </w:pPr>
              </w:pPrChange>
            </w:pPr>
            <w:ins w:id="50716" w:author="LGEa" w:date="2025-03-18T14:53:00Z">
              <w:r w:rsidRPr="00CD2316">
                <w:rPr>
                  <w:color w:val="000000" w:themeColor="text1"/>
                  <w:lang w:val="zh-CN" w:eastAsia="en-GB"/>
                  <w:rPrChange w:id="50717" w:author="LGEc" w:date="2025-05-09T14:24:00Z">
                    <w:rPr>
                      <w:lang w:eastAsia="en-GB"/>
                    </w:rPr>
                  </w:rPrChange>
                </w:rPr>
                <w:t>18.1</w:t>
              </w:r>
            </w:ins>
          </w:p>
        </w:tc>
        <w:tc>
          <w:tcPr>
            <w:tcW w:w="992" w:type="dxa"/>
            <w:vAlign w:val="center"/>
          </w:tcPr>
          <w:p w14:paraId="6C76B44F" w14:textId="77777777" w:rsidR="0007438E" w:rsidRPr="00CD2316" w:rsidRDefault="0007438E">
            <w:pPr>
              <w:pStyle w:val="TAC"/>
              <w:rPr>
                <w:ins w:id="50718" w:author="LGEa" w:date="2025-03-18T14:53:00Z"/>
                <w:color w:val="000000" w:themeColor="text1"/>
                <w:lang w:val="zh-CN" w:eastAsia="en-GB"/>
                <w:rPrChange w:id="50719" w:author="LGEc" w:date="2025-05-09T14:24:00Z">
                  <w:rPr>
                    <w:ins w:id="50720" w:author="LGEa" w:date="2025-03-18T14:53:00Z"/>
                    <w:lang w:eastAsia="en-GB"/>
                  </w:rPr>
                </w:rPrChange>
              </w:rPr>
              <w:pPrChange w:id="50721" w:author="LGEc" w:date="2025-05-09T14:23:00Z">
                <w:pPr>
                  <w:jc w:val="center"/>
                </w:pPr>
              </w:pPrChange>
            </w:pPr>
            <w:ins w:id="50722" w:author="LGEa" w:date="2025-03-18T14:53:00Z">
              <w:r w:rsidRPr="00CD2316">
                <w:rPr>
                  <w:color w:val="000000" w:themeColor="text1"/>
                  <w:lang w:val="zh-CN" w:eastAsia="en-GB"/>
                  <w:rPrChange w:id="50723" w:author="LGEc" w:date="2025-05-09T14:24:00Z">
                    <w:rPr>
                      <w:lang w:eastAsia="en-GB"/>
                    </w:rPr>
                  </w:rPrChange>
                </w:rPr>
                <w:t>20.0</w:t>
              </w:r>
            </w:ins>
          </w:p>
        </w:tc>
        <w:tc>
          <w:tcPr>
            <w:tcW w:w="822" w:type="dxa"/>
            <w:vAlign w:val="center"/>
          </w:tcPr>
          <w:p w14:paraId="20F0264C" w14:textId="77777777" w:rsidR="0007438E" w:rsidRPr="00CD2316" w:rsidRDefault="0007438E">
            <w:pPr>
              <w:pStyle w:val="TAC"/>
              <w:rPr>
                <w:ins w:id="50724" w:author="LGEa" w:date="2025-03-18T14:53:00Z"/>
                <w:color w:val="000000" w:themeColor="text1"/>
                <w:lang w:val="zh-CN" w:eastAsia="en-GB"/>
                <w:rPrChange w:id="50725" w:author="LGEc" w:date="2025-05-09T14:24:00Z">
                  <w:rPr>
                    <w:ins w:id="50726" w:author="LGEa" w:date="2025-03-18T14:53:00Z"/>
                    <w:lang w:eastAsia="en-GB"/>
                  </w:rPr>
                </w:rPrChange>
              </w:rPr>
              <w:pPrChange w:id="50727" w:author="LGEc" w:date="2025-05-09T14:23:00Z">
                <w:pPr>
                  <w:jc w:val="center"/>
                </w:pPr>
              </w:pPrChange>
            </w:pPr>
            <w:ins w:id="50728" w:author="LGEa" w:date="2025-03-18T14:53:00Z">
              <w:r w:rsidRPr="00CD2316">
                <w:rPr>
                  <w:color w:val="000000" w:themeColor="text1"/>
                  <w:lang w:val="zh-CN" w:eastAsia="en-GB"/>
                  <w:rPrChange w:id="50729" w:author="LGEc" w:date="2025-05-09T14:24:00Z">
                    <w:rPr>
                      <w:lang w:eastAsia="en-GB"/>
                    </w:rPr>
                  </w:rPrChange>
                </w:rPr>
                <w:t>21.9</w:t>
              </w:r>
            </w:ins>
          </w:p>
        </w:tc>
      </w:tr>
      <w:tr w:rsidR="0007438E" w:rsidRPr="00A1115A" w14:paraId="65142765" w14:textId="77777777" w:rsidTr="009D1F4B">
        <w:trPr>
          <w:trHeight w:hRule="exact" w:val="284"/>
          <w:jc w:val="center"/>
          <w:ins w:id="50730" w:author="LGEa" w:date="2025-03-18T14:53:00Z"/>
        </w:trPr>
        <w:tc>
          <w:tcPr>
            <w:tcW w:w="3539" w:type="dxa"/>
            <w:vMerge w:val="restart"/>
            <w:shd w:val="clear" w:color="auto" w:fill="auto"/>
          </w:tcPr>
          <w:p w14:paraId="0DA49751" w14:textId="77777777" w:rsidR="0007438E" w:rsidRPr="00CD2316" w:rsidRDefault="0007438E">
            <w:pPr>
              <w:pStyle w:val="TAC"/>
              <w:rPr>
                <w:ins w:id="50731" w:author="LGEa" w:date="2025-03-18T14:53:00Z"/>
                <w:color w:val="000000" w:themeColor="text1"/>
                <w:rPrChange w:id="50732" w:author="LGEc" w:date="2025-05-09T14:24:00Z">
                  <w:rPr>
                    <w:ins w:id="50733" w:author="LGEa" w:date="2025-03-18T14:53:00Z"/>
                  </w:rPr>
                </w:rPrChange>
              </w:rPr>
              <w:pPrChange w:id="50734" w:author="LGEc" w:date="2025-05-09T14:23:00Z">
                <w:pPr>
                  <w:pStyle w:val="TAL"/>
                  <w:jc w:val="center"/>
                </w:pPr>
              </w:pPrChange>
            </w:pPr>
            <w:ins w:id="50735" w:author="LGEa" w:date="2025-03-18T14:53:00Z">
              <w:r w:rsidRPr="00CD2316">
                <w:rPr>
                  <w:color w:val="000000" w:themeColor="text1"/>
                  <w:rPrChange w:id="50736" w:author="LGEc" w:date="2025-05-09T14:24:00Z">
                    <w:rPr/>
                  </w:rPrChange>
                </w:rPr>
                <w:t>{5870, 5890}, {5880, 5900}, {5890, 5910}, {5870, 5900}, {5870, 5910}, {5880, 5910}</w:t>
              </w:r>
            </w:ins>
          </w:p>
        </w:tc>
        <w:tc>
          <w:tcPr>
            <w:tcW w:w="1701" w:type="dxa"/>
          </w:tcPr>
          <w:p w14:paraId="7E4DB259" w14:textId="77777777" w:rsidR="0007438E" w:rsidRPr="00CD2316" w:rsidRDefault="0007438E">
            <w:pPr>
              <w:pStyle w:val="TAC"/>
              <w:rPr>
                <w:ins w:id="50737" w:author="LGEa" w:date="2025-03-18T14:53:00Z"/>
                <w:color w:val="000000" w:themeColor="text1"/>
                <w:lang w:val="zh-CN" w:eastAsia="en-GB"/>
                <w:rPrChange w:id="50738" w:author="LGEc" w:date="2025-05-09T14:24:00Z">
                  <w:rPr>
                    <w:ins w:id="50739" w:author="LGEa" w:date="2025-03-18T14:53:00Z"/>
                    <w:lang w:eastAsia="en-GB"/>
                  </w:rPr>
                </w:rPrChange>
              </w:rPr>
              <w:pPrChange w:id="50740" w:author="LGEc" w:date="2025-05-09T14:23:00Z">
                <w:pPr>
                  <w:jc w:val="center"/>
                </w:pPr>
              </w:pPrChange>
            </w:pPr>
            <w:ins w:id="50741" w:author="LGEa" w:date="2025-03-18T14:53:00Z">
              <w:r w:rsidRPr="00CD2316">
                <w:rPr>
                  <w:color w:val="000000" w:themeColor="text1"/>
                  <w:lang w:val="zh-CN" w:eastAsia="en-GB"/>
                  <w:rPrChange w:id="50742" w:author="LGEc" w:date="2025-05-09T14:24:00Z">
                    <w:rPr>
                      <w:lang w:eastAsia="en-GB"/>
                    </w:rPr>
                  </w:rPrChange>
                </w:rPr>
                <w:t>1x26dBm</w:t>
              </w:r>
            </w:ins>
          </w:p>
        </w:tc>
        <w:tc>
          <w:tcPr>
            <w:tcW w:w="851" w:type="dxa"/>
            <w:tcBorders>
              <w:bottom w:val="single" w:sz="4" w:space="0" w:color="auto"/>
            </w:tcBorders>
            <w:shd w:val="clear" w:color="auto" w:fill="auto"/>
          </w:tcPr>
          <w:p w14:paraId="05BFFBD1" w14:textId="77777777" w:rsidR="0007438E" w:rsidRPr="00CD2316" w:rsidRDefault="0007438E">
            <w:pPr>
              <w:pStyle w:val="TAC"/>
              <w:rPr>
                <w:ins w:id="50743" w:author="LGEa" w:date="2025-03-18T14:53:00Z"/>
                <w:color w:val="000000" w:themeColor="text1"/>
                <w:lang w:val="zh-CN" w:eastAsia="en-GB"/>
                <w:rPrChange w:id="50744" w:author="LGEc" w:date="2025-05-09T14:24:00Z">
                  <w:rPr>
                    <w:ins w:id="50745" w:author="LGEa" w:date="2025-03-18T14:53:00Z"/>
                    <w:lang w:eastAsia="en-GB"/>
                  </w:rPr>
                </w:rPrChange>
              </w:rPr>
              <w:pPrChange w:id="50746" w:author="LGEc" w:date="2025-05-09T14:23:00Z">
                <w:pPr>
                  <w:jc w:val="center"/>
                </w:pPr>
              </w:pPrChange>
            </w:pPr>
            <w:ins w:id="50747" w:author="LGEa" w:date="2025-03-18T14:53:00Z">
              <w:r w:rsidRPr="00CD2316">
                <w:rPr>
                  <w:color w:val="000000" w:themeColor="text1"/>
                  <w:lang w:val="zh-CN" w:eastAsia="en-GB"/>
                  <w:rPrChange w:id="50748" w:author="LGEc" w:date="2025-05-09T14:24:00Z">
                    <w:rPr>
                      <w:lang w:eastAsia="en-GB"/>
                    </w:rPr>
                  </w:rPrChange>
                </w:rPr>
                <w:t>14.9</w:t>
              </w:r>
            </w:ins>
          </w:p>
        </w:tc>
        <w:tc>
          <w:tcPr>
            <w:tcW w:w="850" w:type="dxa"/>
            <w:tcBorders>
              <w:bottom w:val="single" w:sz="4" w:space="0" w:color="auto"/>
            </w:tcBorders>
          </w:tcPr>
          <w:p w14:paraId="312C4197" w14:textId="77777777" w:rsidR="0007438E" w:rsidRPr="00CD2316" w:rsidRDefault="0007438E">
            <w:pPr>
              <w:pStyle w:val="TAC"/>
              <w:rPr>
                <w:ins w:id="50749" w:author="LGEa" w:date="2025-03-18T14:53:00Z"/>
                <w:color w:val="000000" w:themeColor="text1"/>
                <w:lang w:val="zh-CN" w:eastAsia="en-GB"/>
                <w:rPrChange w:id="50750" w:author="LGEc" w:date="2025-05-09T14:24:00Z">
                  <w:rPr>
                    <w:ins w:id="50751" w:author="LGEa" w:date="2025-03-18T14:53:00Z"/>
                    <w:lang w:eastAsia="en-GB"/>
                  </w:rPr>
                </w:rPrChange>
              </w:rPr>
              <w:pPrChange w:id="50752" w:author="LGEc" w:date="2025-05-09T14:23:00Z">
                <w:pPr>
                  <w:jc w:val="center"/>
                </w:pPr>
              </w:pPrChange>
            </w:pPr>
            <w:ins w:id="50753" w:author="LGEa" w:date="2025-03-18T14:53:00Z">
              <w:r w:rsidRPr="00CD2316">
                <w:rPr>
                  <w:color w:val="000000" w:themeColor="text1"/>
                  <w:lang w:val="zh-CN" w:eastAsia="en-GB"/>
                  <w:rPrChange w:id="50754" w:author="LGEc" w:date="2025-05-09T14:24:00Z">
                    <w:rPr>
                      <w:lang w:eastAsia="en-GB"/>
                    </w:rPr>
                  </w:rPrChange>
                </w:rPr>
                <w:t>12.5</w:t>
              </w:r>
            </w:ins>
          </w:p>
        </w:tc>
        <w:tc>
          <w:tcPr>
            <w:tcW w:w="851" w:type="dxa"/>
            <w:tcBorders>
              <w:bottom w:val="single" w:sz="4" w:space="0" w:color="auto"/>
              <w:right w:val="double" w:sz="4" w:space="0" w:color="auto"/>
            </w:tcBorders>
            <w:shd w:val="clear" w:color="auto" w:fill="auto"/>
            <w:vAlign w:val="center"/>
          </w:tcPr>
          <w:p w14:paraId="09DD0E55" w14:textId="77777777" w:rsidR="0007438E" w:rsidRPr="00CD2316" w:rsidRDefault="0007438E">
            <w:pPr>
              <w:pStyle w:val="TAC"/>
              <w:rPr>
                <w:ins w:id="50755" w:author="LGEa" w:date="2025-03-18T14:53:00Z"/>
                <w:color w:val="000000" w:themeColor="text1"/>
                <w:lang w:val="zh-CN" w:eastAsia="en-GB"/>
                <w:rPrChange w:id="50756" w:author="LGEc" w:date="2025-05-09T14:24:00Z">
                  <w:rPr>
                    <w:ins w:id="50757" w:author="LGEa" w:date="2025-03-18T14:53:00Z"/>
                    <w:lang w:eastAsia="en-GB"/>
                  </w:rPr>
                </w:rPrChange>
              </w:rPr>
              <w:pPrChange w:id="50758" w:author="LGEc" w:date="2025-05-09T14:23:00Z">
                <w:pPr>
                  <w:jc w:val="center"/>
                </w:pPr>
              </w:pPrChange>
            </w:pPr>
            <w:ins w:id="50759" w:author="LGEa" w:date="2025-03-18T14:53:00Z">
              <w:r w:rsidRPr="00CD2316">
                <w:rPr>
                  <w:color w:val="000000" w:themeColor="text1"/>
                  <w:lang w:val="zh-CN" w:eastAsia="en-GB"/>
                  <w:rPrChange w:id="50760" w:author="LGEc" w:date="2025-05-09T14:24:00Z">
                    <w:rPr>
                      <w:lang w:eastAsia="en-GB"/>
                    </w:rPr>
                  </w:rPrChange>
                </w:rPr>
                <w:t>11.5</w:t>
              </w:r>
            </w:ins>
          </w:p>
        </w:tc>
        <w:tc>
          <w:tcPr>
            <w:tcW w:w="850" w:type="dxa"/>
            <w:tcBorders>
              <w:left w:val="double" w:sz="4" w:space="0" w:color="auto"/>
            </w:tcBorders>
          </w:tcPr>
          <w:p w14:paraId="007B8981" w14:textId="77777777" w:rsidR="0007438E" w:rsidRPr="00CD2316" w:rsidRDefault="0007438E">
            <w:pPr>
              <w:pStyle w:val="TAC"/>
              <w:rPr>
                <w:ins w:id="50761" w:author="LGEa" w:date="2025-03-18T14:53:00Z"/>
                <w:color w:val="000000" w:themeColor="text1"/>
                <w:lang w:val="zh-CN" w:eastAsia="en-GB"/>
                <w:rPrChange w:id="50762" w:author="LGEc" w:date="2025-05-09T14:24:00Z">
                  <w:rPr>
                    <w:ins w:id="50763" w:author="LGEa" w:date="2025-03-18T14:53:00Z"/>
                    <w:lang w:eastAsia="en-GB"/>
                  </w:rPr>
                </w:rPrChange>
              </w:rPr>
              <w:pPrChange w:id="50764" w:author="LGEc" w:date="2025-05-09T14:23:00Z">
                <w:pPr>
                  <w:jc w:val="center"/>
                </w:pPr>
              </w:pPrChange>
            </w:pPr>
            <w:ins w:id="50765" w:author="LGEa" w:date="2025-03-18T14:53:00Z">
              <w:r w:rsidRPr="00CD2316">
                <w:rPr>
                  <w:color w:val="000000" w:themeColor="text1"/>
                  <w:lang w:val="zh-CN" w:eastAsia="en-GB"/>
                  <w:rPrChange w:id="50766" w:author="LGEc" w:date="2025-05-09T14:24:00Z">
                    <w:rPr>
                      <w:lang w:eastAsia="en-GB"/>
                    </w:rPr>
                  </w:rPrChange>
                </w:rPr>
                <w:t>14.4</w:t>
              </w:r>
            </w:ins>
          </w:p>
        </w:tc>
        <w:tc>
          <w:tcPr>
            <w:tcW w:w="992" w:type="dxa"/>
            <w:vAlign w:val="center"/>
          </w:tcPr>
          <w:p w14:paraId="1E56DD4D" w14:textId="77777777" w:rsidR="0007438E" w:rsidRPr="00CD2316" w:rsidRDefault="0007438E">
            <w:pPr>
              <w:pStyle w:val="TAC"/>
              <w:rPr>
                <w:ins w:id="50767" w:author="LGEa" w:date="2025-03-18T14:53:00Z"/>
                <w:color w:val="000000" w:themeColor="text1"/>
                <w:lang w:val="zh-CN" w:eastAsia="en-GB"/>
                <w:rPrChange w:id="50768" w:author="LGEc" w:date="2025-05-09T14:24:00Z">
                  <w:rPr>
                    <w:ins w:id="50769" w:author="LGEa" w:date="2025-03-18T14:53:00Z"/>
                    <w:lang w:eastAsia="en-GB"/>
                  </w:rPr>
                </w:rPrChange>
              </w:rPr>
              <w:pPrChange w:id="50770" w:author="LGEc" w:date="2025-05-09T14:23:00Z">
                <w:pPr>
                  <w:jc w:val="center"/>
                </w:pPr>
              </w:pPrChange>
            </w:pPr>
            <w:ins w:id="50771" w:author="LGEa" w:date="2025-03-18T14:53:00Z">
              <w:r w:rsidRPr="00CD2316">
                <w:rPr>
                  <w:color w:val="000000" w:themeColor="text1"/>
                  <w:lang w:val="zh-CN" w:eastAsia="en-GB"/>
                  <w:rPrChange w:id="50772" w:author="LGEc" w:date="2025-05-09T14:24:00Z">
                    <w:rPr>
                      <w:lang w:eastAsia="en-GB"/>
                    </w:rPr>
                  </w:rPrChange>
                </w:rPr>
                <w:t>14.3</w:t>
              </w:r>
            </w:ins>
          </w:p>
        </w:tc>
        <w:tc>
          <w:tcPr>
            <w:tcW w:w="822" w:type="dxa"/>
            <w:vAlign w:val="center"/>
          </w:tcPr>
          <w:p w14:paraId="057498BC" w14:textId="77777777" w:rsidR="0007438E" w:rsidRPr="00CD2316" w:rsidRDefault="0007438E">
            <w:pPr>
              <w:pStyle w:val="TAC"/>
              <w:rPr>
                <w:ins w:id="50773" w:author="LGEa" w:date="2025-03-18T14:53:00Z"/>
                <w:color w:val="000000" w:themeColor="text1"/>
                <w:lang w:val="zh-CN" w:eastAsia="en-GB"/>
                <w:rPrChange w:id="50774" w:author="LGEc" w:date="2025-05-09T14:24:00Z">
                  <w:rPr>
                    <w:ins w:id="50775" w:author="LGEa" w:date="2025-03-18T14:53:00Z"/>
                    <w:lang w:eastAsia="en-GB"/>
                  </w:rPr>
                </w:rPrChange>
              </w:rPr>
              <w:pPrChange w:id="50776" w:author="LGEc" w:date="2025-05-09T14:23:00Z">
                <w:pPr>
                  <w:jc w:val="center"/>
                </w:pPr>
              </w:pPrChange>
            </w:pPr>
            <w:ins w:id="50777" w:author="LGEa" w:date="2025-03-18T14:53:00Z">
              <w:r w:rsidRPr="00CD2316">
                <w:rPr>
                  <w:color w:val="000000" w:themeColor="text1"/>
                  <w:lang w:val="zh-CN" w:eastAsia="en-GB"/>
                  <w:rPrChange w:id="50778" w:author="LGEc" w:date="2025-05-09T14:24:00Z">
                    <w:rPr>
                      <w:lang w:eastAsia="en-GB"/>
                    </w:rPr>
                  </w:rPrChange>
                </w:rPr>
                <w:t>13.5</w:t>
              </w:r>
            </w:ins>
          </w:p>
        </w:tc>
      </w:tr>
      <w:tr w:rsidR="0007438E" w:rsidRPr="00A1115A" w14:paraId="097FA2ED" w14:textId="77777777" w:rsidTr="009D1F4B">
        <w:trPr>
          <w:trHeight w:hRule="exact" w:val="284"/>
          <w:jc w:val="center"/>
          <w:ins w:id="50779" w:author="LGEa" w:date="2025-03-18T14:53:00Z"/>
        </w:trPr>
        <w:tc>
          <w:tcPr>
            <w:tcW w:w="3539" w:type="dxa"/>
            <w:vMerge/>
            <w:shd w:val="clear" w:color="auto" w:fill="auto"/>
          </w:tcPr>
          <w:p w14:paraId="51382DA3" w14:textId="77777777" w:rsidR="0007438E" w:rsidRPr="00CD2316" w:rsidRDefault="0007438E">
            <w:pPr>
              <w:pStyle w:val="TAC"/>
              <w:rPr>
                <w:ins w:id="50780" w:author="LGEa" w:date="2025-03-18T14:53:00Z"/>
                <w:color w:val="000000" w:themeColor="text1"/>
                <w:rPrChange w:id="50781" w:author="LGEc" w:date="2025-05-09T14:24:00Z">
                  <w:rPr>
                    <w:ins w:id="50782" w:author="LGEa" w:date="2025-03-18T14:53:00Z"/>
                  </w:rPr>
                </w:rPrChange>
              </w:rPr>
              <w:pPrChange w:id="50783" w:author="LGEc" w:date="2025-05-09T14:23:00Z">
                <w:pPr>
                  <w:pStyle w:val="TAL"/>
                  <w:jc w:val="center"/>
                </w:pPr>
              </w:pPrChange>
            </w:pPr>
          </w:p>
        </w:tc>
        <w:tc>
          <w:tcPr>
            <w:tcW w:w="1701" w:type="dxa"/>
            <w:vAlign w:val="center"/>
          </w:tcPr>
          <w:p w14:paraId="733BA393" w14:textId="77777777" w:rsidR="0007438E" w:rsidRPr="00CD2316" w:rsidRDefault="0007438E">
            <w:pPr>
              <w:pStyle w:val="TAC"/>
              <w:rPr>
                <w:ins w:id="50784" w:author="LGEa" w:date="2025-03-18T14:53:00Z"/>
                <w:color w:val="000000" w:themeColor="text1"/>
                <w:lang w:val="zh-CN" w:eastAsia="en-GB"/>
                <w:rPrChange w:id="50785" w:author="LGEc" w:date="2025-05-09T14:24:00Z">
                  <w:rPr>
                    <w:ins w:id="50786" w:author="LGEa" w:date="2025-03-18T14:53:00Z"/>
                    <w:lang w:eastAsia="en-GB"/>
                  </w:rPr>
                </w:rPrChange>
              </w:rPr>
              <w:pPrChange w:id="50787" w:author="LGEc" w:date="2025-05-09T14:23:00Z">
                <w:pPr>
                  <w:jc w:val="center"/>
                </w:pPr>
              </w:pPrChange>
            </w:pPr>
            <w:ins w:id="50788" w:author="LGEa" w:date="2025-03-18T14:53:00Z">
              <w:r w:rsidRPr="00CD2316">
                <w:rPr>
                  <w:color w:val="000000" w:themeColor="text1"/>
                  <w:lang w:val="zh-CN" w:eastAsia="en-GB"/>
                  <w:rPrChange w:id="50789" w:author="LGEc" w:date="2025-05-09T14:24:00Z">
                    <w:rPr>
                      <w:lang w:eastAsia="en-GB"/>
                    </w:rPr>
                  </w:rPrChange>
                </w:rPr>
                <w:t>2x23dBm + 1LO</w:t>
              </w:r>
            </w:ins>
          </w:p>
        </w:tc>
        <w:tc>
          <w:tcPr>
            <w:tcW w:w="851" w:type="dxa"/>
            <w:tcBorders>
              <w:bottom w:val="single" w:sz="4" w:space="0" w:color="auto"/>
            </w:tcBorders>
            <w:shd w:val="clear" w:color="auto" w:fill="auto"/>
            <w:vAlign w:val="center"/>
          </w:tcPr>
          <w:p w14:paraId="51FF24AE" w14:textId="77777777" w:rsidR="0007438E" w:rsidRPr="00CD2316" w:rsidRDefault="0007438E">
            <w:pPr>
              <w:pStyle w:val="TAC"/>
              <w:rPr>
                <w:ins w:id="50790" w:author="LGEa" w:date="2025-03-18T14:53:00Z"/>
                <w:color w:val="000000" w:themeColor="text1"/>
                <w:lang w:val="zh-CN" w:eastAsia="en-GB"/>
                <w:rPrChange w:id="50791" w:author="LGEc" w:date="2025-05-09T14:24:00Z">
                  <w:rPr>
                    <w:ins w:id="50792" w:author="LGEa" w:date="2025-03-18T14:53:00Z"/>
                    <w:lang w:eastAsia="en-GB"/>
                  </w:rPr>
                </w:rPrChange>
              </w:rPr>
              <w:pPrChange w:id="50793" w:author="LGEc" w:date="2025-05-09T14:23:00Z">
                <w:pPr>
                  <w:jc w:val="center"/>
                </w:pPr>
              </w:pPrChange>
            </w:pPr>
            <w:ins w:id="50794" w:author="LGEa" w:date="2025-03-18T14:53:00Z">
              <w:r w:rsidRPr="00CD2316">
                <w:rPr>
                  <w:color w:val="000000" w:themeColor="text1"/>
                  <w:lang w:val="zh-CN" w:eastAsia="en-GB"/>
                  <w:rPrChange w:id="50795" w:author="LGEc" w:date="2025-05-09T14:24:00Z">
                    <w:rPr>
                      <w:lang w:eastAsia="en-GB"/>
                    </w:rPr>
                  </w:rPrChange>
                </w:rPr>
                <w:t>15.1</w:t>
              </w:r>
            </w:ins>
          </w:p>
        </w:tc>
        <w:tc>
          <w:tcPr>
            <w:tcW w:w="850" w:type="dxa"/>
            <w:tcBorders>
              <w:bottom w:val="single" w:sz="4" w:space="0" w:color="auto"/>
            </w:tcBorders>
            <w:vAlign w:val="center"/>
          </w:tcPr>
          <w:p w14:paraId="442EFECD" w14:textId="77777777" w:rsidR="0007438E" w:rsidRPr="00CD2316" w:rsidRDefault="0007438E">
            <w:pPr>
              <w:pStyle w:val="TAC"/>
              <w:rPr>
                <w:ins w:id="50796" w:author="LGEa" w:date="2025-03-18T14:53:00Z"/>
                <w:color w:val="000000" w:themeColor="text1"/>
                <w:lang w:val="zh-CN" w:eastAsia="en-GB"/>
                <w:rPrChange w:id="50797" w:author="LGEc" w:date="2025-05-09T14:24:00Z">
                  <w:rPr>
                    <w:ins w:id="50798" w:author="LGEa" w:date="2025-03-18T14:53:00Z"/>
                    <w:lang w:eastAsia="en-GB"/>
                  </w:rPr>
                </w:rPrChange>
              </w:rPr>
              <w:pPrChange w:id="50799" w:author="LGEc" w:date="2025-05-09T14:23:00Z">
                <w:pPr>
                  <w:jc w:val="center"/>
                </w:pPr>
              </w:pPrChange>
            </w:pPr>
            <w:ins w:id="50800" w:author="LGEa" w:date="2025-03-18T14:53:00Z">
              <w:r w:rsidRPr="00CD2316">
                <w:rPr>
                  <w:color w:val="000000" w:themeColor="text1"/>
                  <w:lang w:val="zh-CN" w:eastAsia="en-GB"/>
                  <w:rPrChange w:id="50801" w:author="LGEc" w:date="2025-05-09T14:24:00Z">
                    <w:rPr>
                      <w:lang w:eastAsia="en-GB"/>
                    </w:rPr>
                  </w:rPrChange>
                </w:rPr>
                <w:t>13.1</w:t>
              </w:r>
            </w:ins>
          </w:p>
        </w:tc>
        <w:tc>
          <w:tcPr>
            <w:tcW w:w="851" w:type="dxa"/>
            <w:tcBorders>
              <w:bottom w:val="single" w:sz="4" w:space="0" w:color="auto"/>
              <w:right w:val="double" w:sz="4" w:space="0" w:color="auto"/>
            </w:tcBorders>
            <w:shd w:val="clear" w:color="auto" w:fill="auto"/>
            <w:vAlign w:val="center"/>
          </w:tcPr>
          <w:p w14:paraId="59F1E546" w14:textId="77777777" w:rsidR="0007438E" w:rsidRPr="00CD2316" w:rsidRDefault="0007438E">
            <w:pPr>
              <w:pStyle w:val="TAC"/>
              <w:rPr>
                <w:ins w:id="50802" w:author="LGEa" w:date="2025-03-18T14:53:00Z"/>
                <w:color w:val="000000" w:themeColor="text1"/>
                <w:lang w:val="zh-CN" w:eastAsia="en-GB"/>
                <w:rPrChange w:id="50803" w:author="LGEc" w:date="2025-05-09T14:24:00Z">
                  <w:rPr>
                    <w:ins w:id="50804" w:author="LGEa" w:date="2025-03-18T14:53:00Z"/>
                    <w:lang w:eastAsia="en-GB"/>
                  </w:rPr>
                </w:rPrChange>
              </w:rPr>
              <w:pPrChange w:id="50805" w:author="LGEc" w:date="2025-05-09T14:23:00Z">
                <w:pPr>
                  <w:jc w:val="center"/>
                </w:pPr>
              </w:pPrChange>
            </w:pPr>
            <w:ins w:id="50806" w:author="LGEa" w:date="2025-03-18T14:53:00Z">
              <w:r w:rsidRPr="00CD2316">
                <w:rPr>
                  <w:color w:val="000000" w:themeColor="text1"/>
                  <w:lang w:val="zh-CN" w:eastAsia="en-GB"/>
                  <w:rPrChange w:id="50807" w:author="LGEc" w:date="2025-05-09T14:24:00Z">
                    <w:rPr>
                      <w:lang w:eastAsia="en-GB"/>
                    </w:rPr>
                  </w:rPrChange>
                </w:rPr>
                <w:t>12.2</w:t>
              </w:r>
            </w:ins>
          </w:p>
        </w:tc>
        <w:tc>
          <w:tcPr>
            <w:tcW w:w="850" w:type="dxa"/>
            <w:tcBorders>
              <w:left w:val="double" w:sz="4" w:space="0" w:color="auto"/>
            </w:tcBorders>
            <w:vAlign w:val="center"/>
          </w:tcPr>
          <w:p w14:paraId="2FF5905D" w14:textId="77777777" w:rsidR="0007438E" w:rsidRPr="00CD2316" w:rsidRDefault="0007438E">
            <w:pPr>
              <w:pStyle w:val="TAC"/>
              <w:rPr>
                <w:ins w:id="50808" w:author="LGEa" w:date="2025-03-18T14:53:00Z"/>
                <w:color w:val="000000" w:themeColor="text1"/>
                <w:lang w:val="zh-CN" w:eastAsia="en-GB"/>
                <w:rPrChange w:id="50809" w:author="LGEc" w:date="2025-05-09T14:24:00Z">
                  <w:rPr>
                    <w:ins w:id="50810" w:author="LGEa" w:date="2025-03-18T14:53:00Z"/>
                    <w:lang w:eastAsia="en-GB"/>
                  </w:rPr>
                </w:rPrChange>
              </w:rPr>
              <w:pPrChange w:id="50811" w:author="LGEc" w:date="2025-05-09T14:23:00Z">
                <w:pPr>
                  <w:jc w:val="center"/>
                </w:pPr>
              </w:pPrChange>
            </w:pPr>
            <w:ins w:id="50812" w:author="LGEa" w:date="2025-03-18T14:53:00Z">
              <w:r w:rsidRPr="00CD2316">
                <w:rPr>
                  <w:color w:val="000000" w:themeColor="text1"/>
                  <w:lang w:val="zh-CN" w:eastAsia="en-GB"/>
                  <w:rPrChange w:id="50813" w:author="LGEc" w:date="2025-05-09T14:24:00Z">
                    <w:rPr>
                      <w:lang w:eastAsia="en-GB"/>
                    </w:rPr>
                  </w:rPrChange>
                </w:rPr>
                <w:t>15.1</w:t>
              </w:r>
            </w:ins>
          </w:p>
        </w:tc>
        <w:tc>
          <w:tcPr>
            <w:tcW w:w="992" w:type="dxa"/>
            <w:vAlign w:val="center"/>
          </w:tcPr>
          <w:p w14:paraId="7AB002C5" w14:textId="77777777" w:rsidR="0007438E" w:rsidRPr="00CD2316" w:rsidRDefault="0007438E">
            <w:pPr>
              <w:pStyle w:val="TAC"/>
              <w:rPr>
                <w:ins w:id="50814" w:author="LGEa" w:date="2025-03-18T14:53:00Z"/>
                <w:color w:val="000000" w:themeColor="text1"/>
                <w:lang w:val="zh-CN" w:eastAsia="en-GB"/>
                <w:rPrChange w:id="50815" w:author="LGEc" w:date="2025-05-09T14:24:00Z">
                  <w:rPr>
                    <w:ins w:id="50816" w:author="LGEa" w:date="2025-03-18T14:53:00Z"/>
                    <w:lang w:eastAsia="en-GB"/>
                  </w:rPr>
                </w:rPrChange>
              </w:rPr>
              <w:pPrChange w:id="50817" w:author="LGEc" w:date="2025-05-09T14:23:00Z">
                <w:pPr>
                  <w:jc w:val="center"/>
                </w:pPr>
              </w:pPrChange>
            </w:pPr>
            <w:ins w:id="50818" w:author="LGEa" w:date="2025-03-18T14:53:00Z">
              <w:r w:rsidRPr="00CD2316">
                <w:rPr>
                  <w:color w:val="000000" w:themeColor="text1"/>
                  <w:lang w:val="zh-CN" w:eastAsia="en-GB"/>
                  <w:rPrChange w:id="50819" w:author="LGEc" w:date="2025-05-09T14:24:00Z">
                    <w:rPr>
                      <w:lang w:eastAsia="en-GB"/>
                    </w:rPr>
                  </w:rPrChange>
                </w:rPr>
                <w:t>14.7</w:t>
              </w:r>
            </w:ins>
          </w:p>
        </w:tc>
        <w:tc>
          <w:tcPr>
            <w:tcW w:w="822" w:type="dxa"/>
            <w:vAlign w:val="center"/>
          </w:tcPr>
          <w:p w14:paraId="4D67283E" w14:textId="77777777" w:rsidR="0007438E" w:rsidRPr="00CD2316" w:rsidRDefault="0007438E">
            <w:pPr>
              <w:pStyle w:val="TAC"/>
              <w:rPr>
                <w:ins w:id="50820" w:author="LGEa" w:date="2025-03-18T14:53:00Z"/>
                <w:color w:val="000000" w:themeColor="text1"/>
                <w:lang w:val="zh-CN" w:eastAsia="en-GB"/>
                <w:rPrChange w:id="50821" w:author="LGEc" w:date="2025-05-09T14:24:00Z">
                  <w:rPr>
                    <w:ins w:id="50822" w:author="LGEa" w:date="2025-03-18T14:53:00Z"/>
                    <w:lang w:eastAsia="en-GB"/>
                  </w:rPr>
                </w:rPrChange>
              </w:rPr>
              <w:pPrChange w:id="50823" w:author="LGEc" w:date="2025-05-09T14:23:00Z">
                <w:pPr>
                  <w:jc w:val="center"/>
                </w:pPr>
              </w:pPrChange>
            </w:pPr>
            <w:ins w:id="50824" w:author="LGEa" w:date="2025-03-18T14:53:00Z">
              <w:r w:rsidRPr="00CD2316">
                <w:rPr>
                  <w:color w:val="000000" w:themeColor="text1"/>
                  <w:lang w:val="zh-CN" w:eastAsia="en-GB"/>
                  <w:rPrChange w:id="50825" w:author="LGEc" w:date="2025-05-09T14:24:00Z">
                    <w:rPr>
                      <w:lang w:eastAsia="en-GB"/>
                    </w:rPr>
                  </w:rPrChange>
                </w:rPr>
                <w:t>14.2</w:t>
              </w:r>
            </w:ins>
          </w:p>
        </w:tc>
      </w:tr>
      <w:tr w:rsidR="0007438E" w:rsidRPr="00A1115A" w14:paraId="0754586E" w14:textId="77777777" w:rsidTr="009D1F4B">
        <w:trPr>
          <w:trHeight w:hRule="exact" w:val="284"/>
          <w:jc w:val="center"/>
          <w:ins w:id="50826" w:author="LGEa" w:date="2025-03-18T14:53:00Z"/>
        </w:trPr>
        <w:tc>
          <w:tcPr>
            <w:tcW w:w="3539" w:type="dxa"/>
            <w:vMerge/>
            <w:shd w:val="clear" w:color="auto" w:fill="auto"/>
            <w:vAlign w:val="center"/>
          </w:tcPr>
          <w:p w14:paraId="009A0DC2" w14:textId="77777777" w:rsidR="0007438E" w:rsidRPr="00CD2316" w:rsidRDefault="0007438E">
            <w:pPr>
              <w:pStyle w:val="TAC"/>
              <w:rPr>
                <w:ins w:id="50827" w:author="LGEa" w:date="2025-03-18T14:53:00Z"/>
                <w:color w:val="000000" w:themeColor="text1"/>
                <w:sz w:val="20"/>
                <w:lang w:val="en-US"/>
                <w:rPrChange w:id="50828" w:author="LGEc" w:date="2025-05-09T14:24:00Z">
                  <w:rPr>
                    <w:ins w:id="50829" w:author="LGEa" w:date="2025-03-18T14:53:00Z"/>
                    <w:sz w:val="20"/>
                    <w:lang w:val="en-US"/>
                  </w:rPr>
                </w:rPrChange>
              </w:rPr>
              <w:pPrChange w:id="50830" w:author="LGEc" w:date="2025-05-09T14:23:00Z">
                <w:pPr>
                  <w:pStyle w:val="TAL"/>
                  <w:jc w:val="center"/>
                </w:pPr>
              </w:pPrChange>
            </w:pPr>
          </w:p>
        </w:tc>
        <w:tc>
          <w:tcPr>
            <w:tcW w:w="1701" w:type="dxa"/>
            <w:vAlign w:val="center"/>
          </w:tcPr>
          <w:p w14:paraId="310E6CAC" w14:textId="77777777" w:rsidR="0007438E" w:rsidRPr="00CD2316" w:rsidRDefault="0007438E">
            <w:pPr>
              <w:pStyle w:val="TAC"/>
              <w:rPr>
                <w:ins w:id="50831" w:author="LGEa" w:date="2025-03-18T14:53:00Z"/>
                <w:color w:val="000000" w:themeColor="text1"/>
                <w:lang w:val="zh-CN" w:eastAsia="en-GB"/>
                <w:rPrChange w:id="50832" w:author="LGEc" w:date="2025-05-09T14:24:00Z">
                  <w:rPr>
                    <w:ins w:id="50833" w:author="LGEa" w:date="2025-03-18T14:53:00Z"/>
                    <w:lang w:eastAsia="en-GB"/>
                  </w:rPr>
                </w:rPrChange>
              </w:rPr>
              <w:pPrChange w:id="50834" w:author="LGEc" w:date="2025-05-09T14:23:00Z">
                <w:pPr>
                  <w:jc w:val="center"/>
                </w:pPr>
              </w:pPrChange>
            </w:pPr>
            <w:ins w:id="50835" w:author="LGEa" w:date="2025-03-18T14:53:00Z">
              <w:r w:rsidRPr="00CD2316">
                <w:rPr>
                  <w:color w:val="000000" w:themeColor="text1"/>
                  <w:lang w:val="zh-CN" w:eastAsia="en-GB"/>
                  <w:rPrChange w:id="50836" w:author="LGEc" w:date="2025-05-09T14:24:00Z">
                    <w:rPr>
                      <w:lang w:eastAsia="en-GB"/>
                    </w:rPr>
                  </w:rPrChange>
                </w:rPr>
                <w:t>2x23dBm + 2LO</w:t>
              </w:r>
            </w:ins>
          </w:p>
        </w:tc>
        <w:tc>
          <w:tcPr>
            <w:tcW w:w="851" w:type="dxa"/>
            <w:tcBorders>
              <w:top w:val="single" w:sz="4" w:space="0" w:color="auto"/>
              <w:bottom w:val="single" w:sz="4" w:space="0" w:color="auto"/>
            </w:tcBorders>
            <w:shd w:val="clear" w:color="auto" w:fill="auto"/>
            <w:vAlign w:val="center"/>
          </w:tcPr>
          <w:p w14:paraId="116BC7DF" w14:textId="77777777" w:rsidR="0007438E" w:rsidRPr="00CD2316" w:rsidRDefault="0007438E">
            <w:pPr>
              <w:pStyle w:val="TAC"/>
              <w:rPr>
                <w:ins w:id="50837" w:author="LGEa" w:date="2025-03-18T14:53:00Z"/>
                <w:color w:val="000000" w:themeColor="text1"/>
                <w:lang w:val="zh-CN" w:eastAsia="en-GB"/>
                <w:rPrChange w:id="50838" w:author="LGEc" w:date="2025-05-09T14:24:00Z">
                  <w:rPr>
                    <w:ins w:id="50839" w:author="LGEa" w:date="2025-03-18T14:53:00Z"/>
                    <w:lang w:eastAsia="en-GB"/>
                  </w:rPr>
                </w:rPrChange>
              </w:rPr>
              <w:pPrChange w:id="50840" w:author="LGEc" w:date="2025-05-09T14:23:00Z">
                <w:pPr>
                  <w:jc w:val="center"/>
                </w:pPr>
              </w:pPrChange>
            </w:pPr>
            <w:ins w:id="50841" w:author="LGEa" w:date="2025-03-18T14:53:00Z">
              <w:r w:rsidRPr="00CD2316">
                <w:rPr>
                  <w:color w:val="000000" w:themeColor="text1"/>
                  <w:lang w:val="zh-CN" w:eastAsia="en-GB"/>
                  <w:rPrChange w:id="50842" w:author="LGEc" w:date="2025-05-09T14:24:00Z">
                    <w:rPr>
                      <w:lang w:eastAsia="en-GB"/>
                    </w:rPr>
                  </w:rPrChange>
                </w:rPr>
                <w:t>13.0</w:t>
              </w:r>
            </w:ins>
          </w:p>
        </w:tc>
        <w:tc>
          <w:tcPr>
            <w:tcW w:w="850" w:type="dxa"/>
            <w:tcBorders>
              <w:top w:val="single" w:sz="4" w:space="0" w:color="auto"/>
              <w:bottom w:val="single" w:sz="4" w:space="0" w:color="auto"/>
            </w:tcBorders>
            <w:vAlign w:val="center"/>
          </w:tcPr>
          <w:p w14:paraId="6EDF7CA1" w14:textId="77777777" w:rsidR="0007438E" w:rsidRPr="00CD2316" w:rsidRDefault="0007438E">
            <w:pPr>
              <w:pStyle w:val="TAC"/>
              <w:rPr>
                <w:ins w:id="50843" w:author="LGEa" w:date="2025-03-18T14:53:00Z"/>
                <w:color w:val="000000" w:themeColor="text1"/>
                <w:lang w:val="zh-CN" w:eastAsia="en-GB"/>
                <w:rPrChange w:id="50844" w:author="LGEc" w:date="2025-05-09T14:24:00Z">
                  <w:rPr>
                    <w:ins w:id="50845" w:author="LGEa" w:date="2025-03-18T14:53:00Z"/>
                    <w:lang w:eastAsia="en-GB"/>
                  </w:rPr>
                </w:rPrChange>
              </w:rPr>
              <w:pPrChange w:id="50846" w:author="LGEc" w:date="2025-05-09T14:23:00Z">
                <w:pPr>
                  <w:jc w:val="center"/>
                </w:pPr>
              </w:pPrChange>
            </w:pPr>
            <w:ins w:id="50847" w:author="LGEa" w:date="2025-03-18T14:53:00Z">
              <w:r w:rsidRPr="00CD2316">
                <w:rPr>
                  <w:color w:val="000000" w:themeColor="text1"/>
                  <w:lang w:val="zh-CN" w:eastAsia="en-GB"/>
                  <w:rPrChange w:id="50848" w:author="LGEc" w:date="2025-05-09T14:24:00Z">
                    <w:rPr>
                      <w:lang w:eastAsia="en-GB"/>
                    </w:rPr>
                  </w:rPrChange>
                </w:rPr>
                <w:t>10.5</w:t>
              </w:r>
            </w:ins>
          </w:p>
        </w:tc>
        <w:tc>
          <w:tcPr>
            <w:tcW w:w="851" w:type="dxa"/>
            <w:tcBorders>
              <w:top w:val="single" w:sz="4" w:space="0" w:color="auto"/>
              <w:bottom w:val="single" w:sz="4" w:space="0" w:color="auto"/>
              <w:right w:val="double" w:sz="4" w:space="0" w:color="auto"/>
            </w:tcBorders>
            <w:shd w:val="clear" w:color="auto" w:fill="auto"/>
            <w:vAlign w:val="center"/>
          </w:tcPr>
          <w:p w14:paraId="0EBD210B" w14:textId="77777777" w:rsidR="0007438E" w:rsidRPr="00CD2316" w:rsidRDefault="0007438E">
            <w:pPr>
              <w:pStyle w:val="TAC"/>
              <w:rPr>
                <w:ins w:id="50849" w:author="LGEa" w:date="2025-03-18T14:53:00Z"/>
                <w:color w:val="000000" w:themeColor="text1"/>
                <w:lang w:val="zh-CN" w:eastAsia="en-GB"/>
                <w:rPrChange w:id="50850" w:author="LGEc" w:date="2025-05-09T14:24:00Z">
                  <w:rPr>
                    <w:ins w:id="50851" w:author="LGEa" w:date="2025-03-18T14:53:00Z"/>
                    <w:lang w:eastAsia="en-GB"/>
                  </w:rPr>
                </w:rPrChange>
              </w:rPr>
              <w:pPrChange w:id="50852" w:author="LGEc" w:date="2025-05-09T14:23:00Z">
                <w:pPr>
                  <w:jc w:val="center"/>
                </w:pPr>
              </w:pPrChange>
            </w:pPr>
            <w:ins w:id="50853" w:author="LGEa" w:date="2025-03-18T14:53:00Z">
              <w:r w:rsidRPr="00CD2316">
                <w:rPr>
                  <w:color w:val="000000" w:themeColor="text1"/>
                  <w:lang w:val="zh-CN" w:eastAsia="en-GB"/>
                  <w:rPrChange w:id="50854" w:author="LGEc" w:date="2025-05-09T14:24:00Z">
                    <w:rPr>
                      <w:lang w:eastAsia="en-GB"/>
                    </w:rPr>
                  </w:rPrChange>
                </w:rPr>
                <w:t>6.0</w:t>
              </w:r>
            </w:ins>
          </w:p>
        </w:tc>
        <w:tc>
          <w:tcPr>
            <w:tcW w:w="850" w:type="dxa"/>
            <w:tcBorders>
              <w:left w:val="double" w:sz="4" w:space="0" w:color="auto"/>
            </w:tcBorders>
            <w:vAlign w:val="center"/>
          </w:tcPr>
          <w:p w14:paraId="08A95820" w14:textId="77777777" w:rsidR="0007438E" w:rsidRPr="00CD2316" w:rsidRDefault="0007438E">
            <w:pPr>
              <w:pStyle w:val="TAC"/>
              <w:rPr>
                <w:ins w:id="50855" w:author="LGEa" w:date="2025-03-18T14:53:00Z"/>
                <w:color w:val="000000" w:themeColor="text1"/>
                <w:lang w:val="zh-CN" w:eastAsia="en-GB"/>
                <w:rPrChange w:id="50856" w:author="LGEc" w:date="2025-05-09T14:24:00Z">
                  <w:rPr>
                    <w:ins w:id="50857" w:author="LGEa" w:date="2025-03-18T14:53:00Z"/>
                    <w:lang w:eastAsia="en-GB"/>
                  </w:rPr>
                </w:rPrChange>
              </w:rPr>
              <w:pPrChange w:id="50858" w:author="LGEc" w:date="2025-05-09T14:23:00Z">
                <w:pPr>
                  <w:jc w:val="center"/>
                </w:pPr>
              </w:pPrChange>
            </w:pPr>
            <w:ins w:id="50859" w:author="LGEa" w:date="2025-03-18T14:53:00Z">
              <w:r w:rsidRPr="00CD2316">
                <w:rPr>
                  <w:color w:val="000000" w:themeColor="text1"/>
                  <w:lang w:val="zh-CN" w:eastAsia="en-GB"/>
                  <w:rPrChange w:id="50860" w:author="LGEc" w:date="2025-05-09T14:24:00Z">
                    <w:rPr>
                      <w:lang w:eastAsia="en-GB"/>
                    </w:rPr>
                  </w:rPrChange>
                </w:rPr>
                <w:t>12.2</w:t>
              </w:r>
            </w:ins>
          </w:p>
        </w:tc>
        <w:tc>
          <w:tcPr>
            <w:tcW w:w="992" w:type="dxa"/>
            <w:vAlign w:val="center"/>
          </w:tcPr>
          <w:p w14:paraId="63A66EC8" w14:textId="77777777" w:rsidR="0007438E" w:rsidRPr="00CD2316" w:rsidRDefault="0007438E">
            <w:pPr>
              <w:pStyle w:val="TAC"/>
              <w:rPr>
                <w:ins w:id="50861" w:author="LGEa" w:date="2025-03-18T14:53:00Z"/>
                <w:color w:val="000000" w:themeColor="text1"/>
                <w:lang w:val="zh-CN" w:eastAsia="en-GB"/>
                <w:rPrChange w:id="50862" w:author="LGEc" w:date="2025-05-09T14:24:00Z">
                  <w:rPr>
                    <w:ins w:id="50863" w:author="LGEa" w:date="2025-03-18T14:53:00Z"/>
                    <w:lang w:eastAsia="en-GB"/>
                  </w:rPr>
                </w:rPrChange>
              </w:rPr>
              <w:pPrChange w:id="50864" w:author="LGEc" w:date="2025-05-09T14:23:00Z">
                <w:pPr>
                  <w:jc w:val="center"/>
                </w:pPr>
              </w:pPrChange>
            </w:pPr>
            <w:ins w:id="50865" w:author="LGEa" w:date="2025-03-18T14:53:00Z">
              <w:r w:rsidRPr="00CD2316">
                <w:rPr>
                  <w:color w:val="000000" w:themeColor="text1"/>
                  <w:lang w:val="zh-CN" w:eastAsia="en-GB"/>
                  <w:rPrChange w:id="50866" w:author="LGEc" w:date="2025-05-09T14:24:00Z">
                    <w:rPr>
                      <w:lang w:eastAsia="en-GB"/>
                    </w:rPr>
                  </w:rPrChange>
                </w:rPr>
                <w:t>11.7</w:t>
              </w:r>
            </w:ins>
          </w:p>
        </w:tc>
        <w:tc>
          <w:tcPr>
            <w:tcW w:w="822" w:type="dxa"/>
            <w:vAlign w:val="center"/>
          </w:tcPr>
          <w:p w14:paraId="02F4E07A" w14:textId="77777777" w:rsidR="0007438E" w:rsidRPr="00CD2316" w:rsidRDefault="0007438E">
            <w:pPr>
              <w:pStyle w:val="TAC"/>
              <w:rPr>
                <w:ins w:id="50867" w:author="LGEa" w:date="2025-03-18T14:53:00Z"/>
                <w:color w:val="000000" w:themeColor="text1"/>
                <w:lang w:val="zh-CN" w:eastAsia="en-GB"/>
                <w:rPrChange w:id="50868" w:author="LGEc" w:date="2025-05-09T14:24:00Z">
                  <w:rPr>
                    <w:ins w:id="50869" w:author="LGEa" w:date="2025-03-18T14:53:00Z"/>
                    <w:lang w:eastAsia="en-GB"/>
                  </w:rPr>
                </w:rPrChange>
              </w:rPr>
              <w:pPrChange w:id="50870" w:author="LGEc" w:date="2025-05-09T14:23:00Z">
                <w:pPr>
                  <w:jc w:val="center"/>
                </w:pPr>
              </w:pPrChange>
            </w:pPr>
            <w:ins w:id="50871" w:author="LGEa" w:date="2025-03-18T14:53:00Z">
              <w:r w:rsidRPr="00CD2316">
                <w:rPr>
                  <w:color w:val="000000" w:themeColor="text1"/>
                  <w:lang w:val="zh-CN" w:eastAsia="en-GB"/>
                  <w:rPrChange w:id="50872" w:author="LGEc" w:date="2025-05-09T14:24:00Z">
                    <w:rPr>
                      <w:lang w:eastAsia="en-GB"/>
                    </w:rPr>
                  </w:rPrChange>
                </w:rPr>
                <w:t>10.2</w:t>
              </w:r>
            </w:ins>
          </w:p>
        </w:tc>
      </w:tr>
    </w:tbl>
    <w:p w14:paraId="49D1189A" w14:textId="77777777" w:rsidR="0007438E" w:rsidRDefault="0007438E">
      <w:pPr>
        <w:pStyle w:val="ad"/>
        <w:rPr>
          <w:ins w:id="50873" w:author="LGEa" w:date="2025-03-18T14:53:00Z"/>
        </w:rPr>
        <w:pPrChange w:id="50874" w:author="LGEc" w:date="2025-05-09T14:24:00Z">
          <w:pPr>
            <w:pStyle w:val="TH"/>
          </w:pPr>
        </w:pPrChange>
      </w:pPr>
    </w:p>
    <w:p w14:paraId="75A9B5F5" w14:textId="77777777" w:rsidR="0007438E" w:rsidDel="00CD2316" w:rsidRDefault="0007438E" w:rsidP="0007438E">
      <w:pPr>
        <w:pStyle w:val="ad"/>
        <w:rPr>
          <w:ins w:id="50875" w:author="LGEa" w:date="2025-03-18T14:53:00Z"/>
          <w:del w:id="50876" w:author="LGEc" w:date="2025-05-09T14:24:00Z"/>
        </w:rPr>
      </w:pPr>
      <w:ins w:id="50877" w:author="LGEa" w:date="2025-03-18T14:53:00Z">
        <w:r>
          <w:rPr>
            <w:rFonts w:eastAsiaTheme="minorEastAsia"/>
            <w:lang w:eastAsia="ko-KR"/>
          </w:rPr>
          <w:lastRenderedPageBreak/>
          <w:t xml:space="preserve">The AMPR can be proposed as Table </w:t>
        </w:r>
      </w:ins>
      <w:ins w:id="50878" w:author="LGEa" w:date="2025-03-18T14:59:00Z">
        <w:r w:rsidRPr="00B418CA">
          <w:rPr>
            <w:rFonts w:eastAsiaTheme="minorEastAsia"/>
            <w:lang w:eastAsia="ko-KR"/>
          </w:rPr>
          <w:t>6.2.3.2.1</w:t>
        </w:r>
      </w:ins>
      <w:ins w:id="50879" w:author="LGEa" w:date="2025-03-18T14:53:00Z">
        <w:r>
          <w:rPr>
            <w:rFonts w:eastAsiaTheme="minorEastAsia"/>
            <w:lang w:eastAsia="ko-KR"/>
          </w:rPr>
          <w:t>-1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ins>
    </w:p>
    <w:p w14:paraId="0AB669C0" w14:textId="77777777" w:rsidR="0007438E" w:rsidRDefault="0007438E" w:rsidP="0007438E">
      <w:pPr>
        <w:pStyle w:val="ad"/>
        <w:rPr>
          <w:ins w:id="50880" w:author="LGEa" w:date="2025-03-18T14:53:00Z"/>
        </w:rPr>
      </w:pPr>
    </w:p>
    <w:p w14:paraId="1303940A" w14:textId="77777777" w:rsidR="0007438E" w:rsidRDefault="0007438E" w:rsidP="0007438E">
      <w:pPr>
        <w:pStyle w:val="TH"/>
        <w:rPr>
          <w:ins w:id="50881" w:author="LGEa" w:date="2025-03-18T14:53:00Z"/>
          <w:rFonts w:ascii="Times New Roman" w:hAnsi="Times New Roman"/>
        </w:rPr>
      </w:pPr>
      <w:ins w:id="50882" w:author="LGEa" w:date="2025-03-18T14:53:00Z">
        <w:r w:rsidRPr="00765700">
          <w:rPr>
            <w:rFonts w:ascii="Times New Roman" w:hAnsi="Times New Roman"/>
          </w:rPr>
          <w:t xml:space="preserve">Table </w:t>
        </w:r>
      </w:ins>
      <w:ins w:id="50883" w:author="LGEa" w:date="2025-03-18T14:59:00Z">
        <w:r w:rsidRPr="00B418CA">
          <w:rPr>
            <w:rFonts w:ascii="Times New Roman" w:hAnsi="Times New Roman"/>
            <w:lang w:eastAsia="ko-KR"/>
          </w:rPr>
          <w:t>6.2.3.2.1</w:t>
        </w:r>
      </w:ins>
      <w:ins w:id="50884" w:author="LGEa" w:date="2025-03-18T14:53:00Z">
        <w:r w:rsidRPr="00765700">
          <w:rPr>
            <w:rFonts w:ascii="Times New Roman" w:hAnsi="Times New Roman"/>
          </w:rPr>
          <w:t>-</w:t>
        </w:r>
        <w:r>
          <w:rPr>
            <w:rFonts w:ascii="Times New Roman" w:hAnsi="Times New Roman"/>
          </w:rPr>
          <w:t>13</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PSFCH A</w:t>
        </w:r>
        <w:r w:rsidRPr="004715FB">
          <w:rPr>
            <w:rFonts w:ascii="Times New Roman" w:hAnsi="Times New Roman"/>
          </w:rPr>
          <w:t xml:space="preserve">MPR </w:t>
        </w:r>
        <w:r>
          <w:rPr>
            <w:rFonts w:ascii="Times New Roman" w:hAnsi="Times New Roman"/>
          </w:rPr>
          <w:t xml:space="preserve">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851"/>
        <w:gridCol w:w="850"/>
        <w:gridCol w:w="851"/>
        <w:gridCol w:w="850"/>
        <w:gridCol w:w="992"/>
        <w:gridCol w:w="822"/>
      </w:tblGrid>
      <w:tr w:rsidR="0007438E" w:rsidRPr="00A1115A" w14:paraId="6F007D6C" w14:textId="77777777" w:rsidTr="009D1F4B">
        <w:trPr>
          <w:trHeight w:val="187"/>
          <w:jc w:val="center"/>
          <w:ins w:id="50885" w:author="LGEa" w:date="2025-03-18T14:53:00Z"/>
        </w:trPr>
        <w:tc>
          <w:tcPr>
            <w:tcW w:w="3539" w:type="dxa"/>
            <w:vMerge w:val="restart"/>
            <w:shd w:val="clear" w:color="auto" w:fill="auto"/>
          </w:tcPr>
          <w:p w14:paraId="0B52FA56" w14:textId="77777777" w:rsidR="0007438E" w:rsidRPr="00E25E75" w:rsidRDefault="0007438E" w:rsidP="009D1F4B">
            <w:pPr>
              <w:pStyle w:val="TAH"/>
              <w:rPr>
                <w:ins w:id="50886" w:author="LGEa" w:date="2025-03-18T14:53:00Z"/>
                <w:sz w:val="20"/>
                <w:lang w:val="en-US"/>
              </w:rPr>
            </w:pPr>
            <w:ins w:id="50887" w:author="LGEa" w:date="2025-03-18T14:53:00Z">
              <w:r>
                <w:rPr>
                  <w:sz w:val="20"/>
                  <w:lang w:val="en-US" w:eastAsia="ko-KR"/>
                </w:rPr>
                <w:t>Carrier Frequency</w:t>
              </w:r>
              <w:r>
                <w:rPr>
                  <w:rFonts w:hint="eastAsia"/>
                  <w:sz w:val="20"/>
                  <w:lang w:val="en-US" w:eastAsia="ko-KR"/>
                </w:rPr>
                <w:t xml:space="preserve"> </w:t>
              </w:r>
              <w:r>
                <w:rPr>
                  <w:sz w:val="20"/>
                  <w:lang w:val="en-US" w:eastAsia="ko-KR"/>
                </w:rPr>
                <w:t>Combination</w:t>
              </w:r>
            </w:ins>
          </w:p>
          <w:p w14:paraId="095A5949" w14:textId="77777777" w:rsidR="0007438E" w:rsidRPr="00E25E75" w:rsidRDefault="0007438E" w:rsidP="009D1F4B">
            <w:pPr>
              <w:pStyle w:val="TAH"/>
              <w:rPr>
                <w:ins w:id="50888" w:author="LGEa" w:date="2025-03-18T14:53:00Z"/>
                <w:sz w:val="20"/>
                <w:lang w:val="en-US"/>
              </w:rPr>
            </w:pPr>
            <w:ins w:id="50889" w:author="LGEa" w:date="2025-03-18T14:53:00Z">
              <w:r>
                <w:rPr>
                  <w:rFonts w:hint="eastAsia"/>
                  <w:sz w:val="20"/>
                  <w:lang w:val="en-US" w:eastAsia="ko-KR"/>
                </w:rPr>
                <w:t>[MHz]</w:t>
              </w:r>
            </w:ins>
          </w:p>
        </w:tc>
        <w:tc>
          <w:tcPr>
            <w:tcW w:w="1701" w:type="dxa"/>
            <w:tcBorders>
              <w:bottom w:val="nil"/>
            </w:tcBorders>
          </w:tcPr>
          <w:p w14:paraId="6A200728" w14:textId="77777777" w:rsidR="0007438E" w:rsidRDefault="0007438E" w:rsidP="009D1F4B">
            <w:pPr>
              <w:pStyle w:val="TAH"/>
              <w:ind w:left="1200" w:hanging="400"/>
              <w:rPr>
                <w:ins w:id="50890" w:author="LGEa" w:date="2025-03-18T14:53:00Z"/>
                <w:sz w:val="20"/>
                <w:lang w:val="en-US"/>
              </w:rPr>
            </w:pPr>
          </w:p>
        </w:tc>
        <w:tc>
          <w:tcPr>
            <w:tcW w:w="5216" w:type="dxa"/>
            <w:gridSpan w:val="6"/>
          </w:tcPr>
          <w:p w14:paraId="69BF67DD" w14:textId="77777777" w:rsidR="0007438E" w:rsidRPr="00E25E75" w:rsidRDefault="0007438E" w:rsidP="009D1F4B">
            <w:pPr>
              <w:pStyle w:val="TAH"/>
              <w:rPr>
                <w:ins w:id="50891" w:author="LGEa" w:date="2025-03-18T14:53:00Z"/>
                <w:sz w:val="20"/>
                <w:lang w:val="en-US"/>
              </w:rPr>
            </w:pPr>
            <w:ins w:id="50892" w:author="LGEa" w:date="2025-03-18T14:53: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30B43123" w14:textId="77777777" w:rsidTr="009D1F4B">
        <w:trPr>
          <w:trHeight w:val="187"/>
          <w:jc w:val="center"/>
          <w:ins w:id="50893" w:author="LGEa" w:date="2025-03-18T14:53:00Z"/>
        </w:trPr>
        <w:tc>
          <w:tcPr>
            <w:tcW w:w="3539" w:type="dxa"/>
            <w:vMerge/>
            <w:shd w:val="clear" w:color="auto" w:fill="auto"/>
          </w:tcPr>
          <w:p w14:paraId="00D886E8" w14:textId="77777777" w:rsidR="0007438E" w:rsidRPr="00E25E75" w:rsidRDefault="0007438E" w:rsidP="009D1F4B">
            <w:pPr>
              <w:pStyle w:val="TAH"/>
              <w:ind w:left="1200" w:hanging="400"/>
              <w:rPr>
                <w:ins w:id="50894" w:author="LGEa" w:date="2025-03-18T14:53:00Z"/>
                <w:sz w:val="20"/>
                <w:lang w:val="en-US"/>
              </w:rPr>
            </w:pPr>
          </w:p>
        </w:tc>
        <w:tc>
          <w:tcPr>
            <w:tcW w:w="1701" w:type="dxa"/>
            <w:tcBorders>
              <w:top w:val="nil"/>
              <w:bottom w:val="nil"/>
            </w:tcBorders>
          </w:tcPr>
          <w:p w14:paraId="0DBC30B3" w14:textId="77777777" w:rsidR="0007438E" w:rsidRPr="00E25E75" w:rsidRDefault="0007438E" w:rsidP="009D1F4B">
            <w:pPr>
              <w:pStyle w:val="TAH"/>
              <w:ind w:left="1200" w:hanging="400"/>
              <w:rPr>
                <w:ins w:id="50895" w:author="LGEa" w:date="2025-03-18T14:53:00Z"/>
                <w:rFonts w:ascii="Times New Roman" w:eastAsia="Yu Mincho" w:hAnsi="Times New Roman"/>
                <w:sz w:val="20"/>
              </w:rPr>
            </w:pPr>
          </w:p>
        </w:tc>
        <w:tc>
          <w:tcPr>
            <w:tcW w:w="2552" w:type="dxa"/>
            <w:gridSpan w:val="3"/>
            <w:tcBorders>
              <w:right w:val="double" w:sz="4" w:space="0" w:color="auto"/>
            </w:tcBorders>
          </w:tcPr>
          <w:p w14:paraId="07A50246" w14:textId="77777777" w:rsidR="0007438E" w:rsidRDefault="0007438E" w:rsidP="009D1F4B">
            <w:pPr>
              <w:pStyle w:val="TAH"/>
              <w:rPr>
                <w:ins w:id="50896" w:author="LGEa" w:date="2025-03-18T14:53:00Z"/>
                <w:rFonts w:ascii="Times New Roman" w:eastAsia="Yu Mincho" w:hAnsi="Times New Roman"/>
                <w:sz w:val="20"/>
              </w:rPr>
            </w:pPr>
            <w:ins w:id="50897" w:author="LGEa" w:date="2025-03-18T14:53:00Z">
              <w:r w:rsidRPr="00E25E75">
                <w:rPr>
                  <w:rFonts w:ascii="Times New Roman" w:eastAsia="Yu Mincho" w:hAnsi="Times New Roman"/>
                  <w:sz w:val="20"/>
                </w:rPr>
                <w:t>SEMfreq_-13</w:t>
              </w:r>
              <w:r>
                <w:rPr>
                  <w:rFonts w:ascii="Times New Roman" w:eastAsia="Yu Mincho" w:hAnsi="Times New Roman"/>
                  <w:sz w:val="20"/>
                </w:rPr>
                <w:t>/-13A</w:t>
              </w:r>
            </w:ins>
          </w:p>
          <w:p w14:paraId="6054DBBB" w14:textId="77777777" w:rsidR="0007438E" w:rsidRPr="00E25E75" w:rsidRDefault="0007438E" w:rsidP="009D1F4B">
            <w:pPr>
              <w:pStyle w:val="TAH"/>
              <w:rPr>
                <w:ins w:id="50898" w:author="LGEa" w:date="2025-03-18T14:53:00Z"/>
                <w:sz w:val="20"/>
                <w:lang w:val="en-US"/>
              </w:rPr>
            </w:pPr>
            <w:ins w:id="50899" w:author="LGEa" w:date="2025-03-18T14:53:00Z">
              <w:r>
                <w:rPr>
                  <w:rFonts w:ascii="Times New Roman" w:eastAsia="Yu Mincho" w:hAnsi="Times New Roman"/>
                  <w:sz w:val="20"/>
                </w:rPr>
                <w:t>(SCS[kHz])</w:t>
              </w:r>
            </w:ins>
          </w:p>
        </w:tc>
        <w:tc>
          <w:tcPr>
            <w:tcW w:w="2664" w:type="dxa"/>
            <w:gridSpan w:val="3"/>
          </w:tcPr>
          <w:p w14:paraId="327E8225" w14:textId="77777777" w:rsidR="0007438E" w:rsidRDefault="0007438E" w:rsidP="009D1F4B">
            <w:pPr>
              <w:pStyle w:val="TAH"/>
              <w:rPr>
                <w:ins w:id="50900" w:author="LGEa" w:date="2025-03-18T14:53:00Z"/>
                <w:rFonts w:ascii="Times New Roman" w:eastAsia="Yu Mincho" w:hAnsi="Times New Roman"/>
                <w:sz w:val="20"/>
              </w:rPr>
            </w:pPr>
            <w:ins w:id="50901" w:author="LGEa" w:date="2025-03-18T14:53:00Z">
              <w:r w:rsidRPr="00E25E75">
                <w:rPr>
                  <w:rFonts w:ascii="Times New Roman" w:eastAsia="Yu Mincho" w:hAnsi="Times New Roman"/>
                  <w:sz w:val="20"/>
                </w:rPr>
                <w:t>SEfreq_-30</w:t>
              </w:r>
              <w:r>
                <w:rPr>
                  <w:rFonts w:ascii="Times New Roman" w:eastAsia="Yu Mincho" w:hAnsi="Times New Roman"/>
                  <w:sz w:val="20"/>
                </w:rPr>
                <w:t>/-30A</w:t>
              </w:r>
            </w:ins>
          </w:p>
          <w:p w14:paraId="3A538222" w14:textId="77777777" w:rsidR="0007438E" w:rsidRPr="00E25E75" w:rsidRDefault="0007438E" w:rsidP="009D1F4B">
            <w:pPr>
              <w:pStyle w:val="TAH"/>
              <w:rPr>
                <w:ins w:id="50902" w:author="LGEa" w:date="2025-03-18T14:53:00Z"/>
                <w:rFonts w:ascii="Times New Roman" w:eastAsia="Yu Mincho" w:hAnsi="Times New Roman"/>
                <w:sz w:val="20"/>
              </w:rPr>
            </w:pPr>
            <w:ins w:id="50903" w:author="LGEa" w:date="2025-03-18T14:53:00Z">
              <w:r>
                <w:rPr>
                  <w:rFonts w:ascii="Times New Roman" w:eastAsia="Yu Mincho" w:hAnsi="Times New Roman"/>
                  <w:sz w:val="20"/>
                </w:rPr>
                <w:t>(SCS[kHz])</w:t>
              </w:r>
            </w:ins>
          </w:p>
        </w:tc>
      </w:tr>
      <w:tr w:rsidR="0007438E" w:rsidRPr="00A1115A" w14:paraId="33A73DCB" w14:textId="77777777" w:rsidTr="009D1F4B">
        <w:trPr>
          <w:trHeight w:val="187"/>
          <w:jc w:val="center"/>
          <w:ins w:id="50904" w:author="LGEa" w:date="2025-03-18T14:53:00Z"/>
        </w:trPr>
        <w:tc>
          <w:tcPr>
            <w:tcW w:w="3539" w:type="dxa"/>
            <w:vMerge/>
            <w:tcBorders>
              <w:bottom w:val="single" w:sz="4" w:space="0" w:color="auto"/>
            </w:tcBorders>
            <w:shd w:val="clear" w:color="auto" w:fill="auto"/>
          </w:tcPr>
          <w:p w14:paraId="0BCDDCF1" w14:textId="77777777" w:rsidR="0007438E" w:rsidRPr="00E25E75" w:rsidRDefault="0007438E" w:rsidP="009D1F4B">
            <w:pPr>
              <w:pStyle w:val="TAH"/>
              <w:ind w:left="1200" w:hanging="400"/>
              <w:rPr>
                <w:ins w:id="50905" w:author="LGEa" w:date="2025-03-18T14:53:00Z"/>
                <w:sz w:val="20"/>
                <w:lang w:val="en-US"/>
              </w:rPr>
            </w:pPr>
          </w:p>
        </w:tc>
        <w:tc>
          <w:tcPr>
            <w:tcW w:w="1701" w:type="dxa"/>
            <w:tcBorders>
              <w:top w:val="nil"/>
              <w:bottom w:val="single" w:sz="4" w:space="0" w:color="auto"/>
            </w:tcBorders>
          </w:tcPr>
          <w:p w14:paraId="73A1B921" w14:textId="77777777" w:rsidR="0007438E" w:rsidRDefault="0007438E" w:rsidP="009D1F4B">
            <w:pPr>
              <w:pStyle w:val="TAH"/>
              <w:ind w:left="1200" w:hanging="400"/>
              <w:rPr>
                <w:ins w:id="50906" w:author="LGEa" w:date="2025-03-18T14:53:00Z"/>
                <w:rFonts w:ascii="Times New Roman" w:hAnsi="Times New Roman"/>
                <w:sz w:val="20"/>
                <w:lang w:eastAsia="ko-KR"/>
              </w:rPr>
            </w:pPr>
          </w:p>
        </w:tc>
        <w:tc>
          <w:tcPr>
            <w:tcW w:w="851" w:type="dxa"/>
            <w:tcBorders>
              <w:bottom w:val="single" w:sz="4" w:space="0" w:color="auto"/>
            </w:tcBorders>
            <w:shd w:val="clear" w:color="auto" w:fill="auto"/>
          </w:tcPr>
          <w:p w14:paraId="1E480DF1" w14:textId="77777777" w:rsidR="0007438E" w:rsidRPr="00DF4452" w:rsidRDefault="0007438E" w:rsidP="009D1F4B">
            <w:pPr>
              <w:pStyle w:val="TAH"/>
              <w:rPr>
                <w:ins w:id="50907" w:author="LGEa" w:date="2025-03-18T14:53:00Z"/>
                <w:rFonts w:ascii="Times New Roman" w:hAnsi="Times New Roman"/>
                <w:sz w:val="20"/>
                <w:lang w:eastAsia="ko-KR"/>
              </w:rPr>
            </w:pPr>
            <w:ins w:id="50908" w:author="LGEa" w:date="2025-03-18T14:53:00Z">
              <w:r>
                <w:rPr>
                  <w:rFonts w:ascii="Times New Roman" w:hAnsi="Times New Roman"/>
                  <w:sz w:val="20"/>
                  <w:lang w:eastAsia="ko-KR"/>
                </w:rPr>
                <w:t>15</w:t>
              </w:r>
            </w:ins>
          </w:p>
        </w:tc>
        <w:tc>
          <w:tcPr>
            <w:tcW w:w="850" w:type="dxa"/>
            <w:tcBorders>
              <w:bottom w:val="single" w:sz="4" w:space="0" w:color="auto"/>
            </w:tcBorders>
          </w:tcPr>
          <w:p w14:paraId="4D4BA034" w14:textId="77777777" w:rsidR="0007438E" w:rsidRDefault="0007438E" w:rsidP="009D1F4B">
            <w:pPr>
              <w:pStyle w:val="TAH"/>
              <w:rPr>
                <w:ins w:id="50909" w:author="LGEa" w:date="2025-03-18T14:53:00Z"/>
                <w:rFonts w:ascii="Times New Roman" w:hAnsi="Times New Roman"/>
                <w:sz w:val="20"/>
                <w:lang w:eastAsia="ko-KR"/>
              </w:rPr>
            </w:pPr>
            <w:ins w:id="50910" w:author="LGEa" w:date="2025-03-18T14:53:00Z">
              <w:r>
                <w:rPr>
                  <w:rFonts w:ascii="Times New Roman" w:hAnsi="Times New Roman"/>
                  <w:sz w:val="20"/>
                  <w:lang w:eastAsia="ko-KR"/>
                </w:rPr>
                <w:t>30</w:t>
              </w:r>
            </w:ins>
          </w:p>
        </w:tc>
        <w:tc>
          <w:tcPr>
            <w:tcW w:w="851" w:type="dxa"/>
            <w:tcBorders>
              <w:bottom w:val="single" w:sz="4" w:space="0" w:color="auto"/>
              <w:right w:val="double" w:sz="4" w:space="0" w:color="auto"/>
            </w:tcBorders>
            <w:shd w:val="clear" w:color="auto" w:fill="auto"/>
          </w:tcPr>
          <w:p w14:paraId="694DD9EF" w14:textId="77777777" w:rsidR="0007438E" w:rsidRPr="00E25E75" w:rsidRDefault="0007438E" w:rsidP="009D1F4B">
            <w:pPr>
              <w:pStyle w:val="TAH"/>
              <w:rPr>
                <w:ins w:id="50911" w:author="LGEa" w:date="2025-03-18T14:53:00Z"/>
                <w:rFonts w:ascii="Times New Roman" w:eastAsia="Yu Mincho" w:hAnsi="Times New Roman"/>
                <w:sz w:val="20"/>
              </w:rPr>
            </w:pPr>
            <w:ins w:id="50912" w:author="LGEa" w:date="2025-03-18T14:53:00Z">
              <w:r>
                <w:rPr>
                  <w:rFonts w:ascii="Times New Roman" w:hAnsi="Times New Roman"/>
                  <w:sz w:val="20"/>
                  <w:lang w:eastAsia="ko-KR"/>
                </w:rPr>
                <w:t>60</w:t>
              </w:r>
            </w:ins>
          </w:p>
        </w:tc>
        <w:tc>
          <w:tcPr>
            <w:tcW w:w="850" w:type="dxa"/>
            <w:tcBorders>
              <w:left w:val="double" w:sz="4" w:space="0" w:color="auto"/>
            </w:tcBorders>
          </w:tcPr>
          <w:p w14:paraId="6AAE8701" w14:textId="77777777" w:rsidR="0007438E" w:rsidRPr="00E25E75" w:rsidRDefault="0007438E" w:rsidP="009D1F4B">
            <w:pPr>
              <w:pStyle w:val="TAH"/>
              <w:rPr>
                <w:ins w:id="50913" w:author="LGEa" w:date="2025-03-18T14:53:00Z"/>
                <w:rFonts w:ascii="Times New Roman" w:eastAsia="Yu Mincho" w:hAnsi="Times New Roman"/>
                <w:sz w:val="20"/>
              </w:rPr>
            </w:pPr>
            <w:ins w:id="50914" w:author="LGEa" w:date="2025-03-18T14:53:00Z">
              <w:r>
                <w:rPr>
                  <w:rFonts w:ascii="Times New Roman" w:hAnsi="Times New Roman"/>
                  <w:sz w:val="20"/>
                  <w:lang w:eastAsia="ko-KR"/>
                </w:rPr>
                <w:t>15</w:t>
              </w:r>
            </w:ins>
          </w:p>
        </w:tc>
        <w:tc>
          <w:tcPr>
            <w:tcW w:w="992" w:type="dxa"/>
          </w:tcPr>
          <w:p w14:paraId="447E21C1" w14:textId="77777777" w:rsidR="0007438E" w:rsidRDefault="0007438E" w:rsidP="009D1F4B">
            <w:pPr>
              <w:pStyle w:val="TAH"/>
              <w:rPr>
                <w:ins w:id="50915" w:author="LGEa" w:date="2025-03-18T14:53:00Z"/>
                <w:rFonts w:ascii="Times New Roman" w:hAnsi="Times New Roman"/>
                <w:sz w:val="20"/>
                <w:lang w:eastAsia="ko-KR"/>
              </w:rPr>
            </w:pPr>
            <w:ins w:id="50916" w:author="LGEa" w:date="2025-03-18T14:53:00Z">
              <w:r>
                <w:rPr>
                  <w:rFonts w:ascii="Times New Roman" w:hAnsi="Times New Roman"/>
                  <w:sz w:val="20"/>
                  <w:lang w:eastAsia="ko-KR"/>
                </w:rPr>
                <w:t>30</w:t>
              </w:r>
            </w:ins>
          </w:p>
        </w:tc>
        <w:tc>
          <w:tcPr>
            <w:tcW w:w="822" w:type="dxa"/>
          </w:tcPr>
          <w:p w14:paraId="35E1D4A3" w14:textId="77777777" w:rsidR="0007438E" w:rsidRPr="00E25E75" w:rsidRDefault="0007438E" w:rsidP="009D1F4B">
            <w:pPr>
              <w:pStyle w:val="TAH"/>
              <w:rPr>
                <w:ins w:id="50917" w:author="LGEa" w:date="2025-03-18T14:53:00Z"/>
                <w:rFonts w:ascii="Times New Roman" w:eastAsia="Yu Mincho" w:hAnsi="Times New Roman"/>
                <w:sz w:val="20"/>
              </w:rPr>
            </w:pPr>
            <w:ins w:id="50918" w:author="LGEa" w:date="2025-03-18T14:53:00Z">
              <w:r>
                <w:rPr>
                  <w:rFonts w:ascii="Times New Roman" w:hAnsi="Times New Roman"/>
                  <w:sz w:val="20"/>
                  <w:lang w:eastAsia="ko-KR"/>
                </w:rPr>
                <w:t>60</w:t>
              </w:r>
            </w:ins>
          </w:p>
        </w:tc>
      </w:tr>
      <w:tr w:rsidR="0007438E" w:rsidRPr="00A1115A" w14:paraId="5AE62D45" w14:textId="77777777" w:rsidTr="009D1F4B">
        <w:trPr>
          <w:trHeight w:hRule="exact" w:val="284"/>
          <w:jc w:val="center"/>
          <w:ins w:id="50919" w:author="LGEa" w:date="2025-03-18T14:53:00Z"/>
        </w:trPr>
        <w:tc>
          <w:tcPr>
            <w:tcW w:w="3539" w:type="dxa"/>
            <w:vMerge w:val="restart"/>
            <w:shd w:val="clear" w:color="auto" w:fill="auto"/>
          </w:tcPr>
          <w:p w14:paraId="31FA60A6" w14:textId="77777777" w:rsidR="0007438E" w:rsidRPr="00CD2316" w:rsidRDefault="0007438E">
            <w:pPr>
              <w:pStyle w:val="TAC"/>
              <w:rPr>
                <w:ins w:id="50920" w:author="LGEa" w:date="2025-03-18T14:53:00Z"/>
                <w:color w:val="000000" w:themeColor="text1"/>
                <w:sz w:val="20"/>
                <w:lang w:val="en-US"/>
                <w:rPrChange w:id="50921" w:author="LGEc" w:date="2025-05-09T14:24:00Z">
                  <w:rPr>
                    <w:ins w:id="50922" w:author="LGEa" w:date="2025-03-18T14:53:00Z"/>
                    <w:sz w:val="20"/>
                    <w:lang w:val="en-US"/>
                  </w:rPr>
                </w:rPrChange>
              </w:rPr>
              <w:pPrChange w:id="50923" w:author="LGEc" w:date="2025-05-09T14:24:00Z">
                <w:pPr>
                  <w:pStyle w:val="TAL"/>
                  <w:jc w:val="center"/>
                </w:pPr>
              </w:pPrChange>
            </w:pPr>
            <w:ins w:id="50924" w:author="LGEa" w:date="2025-03-18T14:53:00Z">
              <w:r w:rsidRPr="00CD2316">
                <w:rPr>
                  <w:color w:val="000000" w:themeColor="text1"/>
                  <w:rPrChange w:id="50925" w:author="LGEc" w:date="2025-05-09T14:24:00Z">
                    <w:rPr/>
                  </w:rPrChange>
                </w:rPr>
                <w:t>{</w:t>
              </w:r>
              <w:r w:rsidRPr="00CD2316">
                <w:rPr>
                  <w:color w:val="000000" w:themeColor="text1"/>
                  <w:rPrChange w:id="50926" w:author="LGEc" w:date="2025-05-09T14:24:00Z">
                    <w:rPr>
                      <w:color w:val="FF0000"/>
                    </w:rPr>
                  </w:rPrChange>
                </w:rPr>
                <w:t>5860</w:t>
              </w:r>
              <w:r w:rsidRPr="00CD2316">
                <w:rPr>
                  <w:color w:val="000000" w:themeColor="text1"/>
                  <w:rPrChange w:id="50927" w:author="LGEc" w:date="2025-05-09T14:24:00Z">
                    <w:rPr/>
                  </w:rPrChange>
                </w:rPr>
                <w:t>, 5880}, {</w:t>
              </w:r>
              <w:r w:rsidRPr="00CD2316">
                <w:rPr>
                  <w:color w:val="000000" w:themeColor="text1"/>
                  <w:rPrChange w:id="50928" w:author="LGEc" w:date="2025-05-09T14:24:00Z">
                    <w:rPr>
                      <w:color w:val="FF0000"/>
                    </w:rPr>
                  </w:rPrChange>
                </w:rPr>
                <w:t>5860</w:t>
              </w:r>
              <w:r w:rsidRPr="00CD2316">
                <w:rPr>
                  <w:color w:val="000000" w:themeColor="text1"/>
                  <w:rPrChange w:id="50929" w:author="LGEc" w:date="2025-05-09T14:24:00Z">
                    <w:rPr/>
                  </w:rPrChange>
                </w:rPr>
                <w:t>, 5890}, {</w:t>
              </w:r>
              <w:r w:rsidRPr="00CD2316">
                <w:rPr>
                  <w:color w:val="000000" w:themeColor="text1"/>
                  <w:rPrChange w:id="50930" w:author="LGEc" w:date="2025-05-09T14:24:00Z">
                    <w:rPr>
                      <w:color w:val="FF0000"/>
                    </w:rPr>
                  </w:rPrChange>
                </w:rPr>
                <w:t>5860</w:t>
              </w:r>
              <w:r w:rsidRPr="00CD2316">
                <w:rPr>
                  <w:color w:val="000000" w:themeColor="text1"/>
                  <w:rPrChange w:id="50931" w:author="LGEc" w:date="2025-05-09T14:24:00Z">
                    <w:rPr/>
                  </w:rPrChange>
                </w:rPr>
                <w:t>, 5900}, {</w:t>
              </w:r>
              <w:r w:rsidRPr="00CD2316">
                <w:rPr>
                  <w:color w:val="000000" w:themeColor="text1"/>
                  <w:rPrChange w:id="50932" w:author="LGEc" w:date="2025-05-09T14:24:00Z">
                    <w:rPr>
                      <w:color w:val="FF0000"/>
                    </w:rPr>
                  </w:rPrChange>
                </w:rPr>
                <w:t>5860</w:t>
              </w:r>
              <w:r w:rsidRPr="00CD2316">
                <w:rPr>
                  <w:color w:val="000000" w:themeColor="text1"/>
                  <w:rPrChange w:id="50933" w:author="LGEc" w:date="2025-05-09T14:24:00Z">
                    <w:rPr/>
                  </w:rPrChange>
                </w:rPr>
                <w:t>, 5910}, {</w:t>
              </w:r>
              <w:r w:rsidRPr="00CD2316">
                <w:rPr>
                  <w:color w:val="000000" w:themeColor="text1"/>
                  <w:rPrChange w:id="50934" w:author="LGEc" w:date="2025-05-09T14:24:00Z">
                    <w:rPr>
                      <w:color w:val="FF0000"/>
                    </w:rPr>
                  </w:rPrChange>
                </w:rPr>
                <w:t>5860</w:t>
              </w:r>
              <w:r w:rsidRPr="00CD2316">
                <w:rPr>
                  <w:color w:val="000000" w:themeColor="text1"/>
                  <w:rPrChange w:id="50935" w:author="LGEc" w:date="2025-05-09T14:24:00Z">
                    <w:rPr/>
                  </w:rPrChange>
                </w:rPr>
                <w:t xml:space="preserve">, </w:t>
              </w:r>
              <w:r w:rsidRPr="00CD2316">
                <w:rPr>
                  <w:color w:val="000000" w:themeColor="text1"/>
                  <w:rPrChange w:id="50936" w:author="LGEc" w:date="2025-05-09T14:24:00Z">
                    <w:rPr>
                      <w:color w:val="FF0000"/>
                    </w:rPr>
                  </w:rPrChange>
                </w:rPr>
                <w:t>5920</w:t>
              </w:r>
              <w:r w:rsidRPr="00CD2316">
                <w:rPr>
                  <w:color w:val="000000" w:themeColor="text1"/>
                  <w:rPrChange w:id="50937" w:author="LGEc" w:date="2025-05-09T14:24:00Z">
                    <w:rPr/>
                  </w:rPrChange>
                </w:rPr>
                <w:t xml:space="preserve">}, {5870, </w:t>
              </w:r>
              <w:r w:rsidRPr="00CD2316">
                <w:rPr>
                  <w:color w:val="000000" w:themeColor="text1"/>
                  <w:rPrChange w:id="50938" w:author="LGEc" w:date="2025-05-09T14:24:00Z">
                    <w:rPr>
                      <w:color w:val="FF0000"/>
                    </w:rPr>
                  </w:rPrChange>
                </w:rPr>
                <w:t>5920</w:t>
              </w:r>
              <w:r w:rsidRPr="00CD2316">
                <w:rPr>
                  <w:color w:val="000000" w:themeColor="text1"/>
                  <w:rPrChange w:id="50939" w:author="LGEc" w:date="2025-05-09T14:24:00Z">
                    <w:rPr/>
                  </w:rPrChange>
                </w:rPr>
                <w:t xml:space="preserve">}, {5880, </w:t>
              </w:r>
              <w:r w:rsidRPr="00CD2316">
                <w:rPr>
                  <w:color w:val="000000" w:themeColor="text1"/>
                  <w:rPrChange w:id="50940" w:author="LGEc" w:date="2025-05-09T14:24:00Z">
                    <w:rPr>
                      <w:color w:val="FF0000"/>
                    </w:rPr>
                  </w:rPrChange>
                </w:rPr>
                <w:t>5920</w:t>
              </w:r>
              <w:r w:rsidRPr="00CD2316">
                <w:rPr>
                  <w:color w:val="000000" w:themeColor="text1"/>
                  <w:rPrChange w:id="50941" w:author="LGEc" w:date="2025-05-09T14:24:00Z">
                    <w:rPr/>
                  </w:rPrChange>
                </w:rPr>
                <w:t xml:space="preserve">}, {5890, </w:t>
              </w:r>
              <w:r w:rsidRPr="00CD2316">
                <w:rPr>
                  <w:color w:val="000000" w:themeColor="text1"/>
                  <w:rPrChange w:id="50942" w:author="LGEc" w:date="2025-05-09T14:24:00Z">
                    <w:rPr>
                      <w:color w:val="FF0000"/>
                    </w:rPr>
                  </w:rPrChange>
                </w:rPr>
                <w:t>5920</w:t>
              </w:r>
              <w:r w:rsidRPr="00CD2316">
                <w:rPr>
                  <w:color w:val="000000" w:themeColor="text1"/>
                  <w:rPrChange w:id="50943" w:author="LGEc" w:date="2025-05-09T14:24:00Z">
                    <w:rPr/>
                  </w:rPrChange>
                </w:rPr>
                <w:t xml:space="preserve">}, {5900, </w:t>
              </w:r>
              <w:r w:rsidRPr="00CD2316">
                <w:rPr>
                  <w:color w:val="000000" w:themeColor="text1"/>
                  <w:rPrChange w:id="50944" w:author="LGEc" w:date="2025-05-09T14:24:00Z">
                    <w:rPr>
                      <w:color w:val="FF0000"/>
                    </w:rPr>
                  </w:rPrChange>
                </w:rPr>
                <w:t>5920</w:t>
              </w:r>
              <w:r w:rsidRPr="00CD2316">
                <w:rPr>
                  <w:color w:val="000000" w:themeColor="text1"/>
                  <w:rPrChange w:id="50945" w:author="LGEc" w:date="2025-05-09T14:24:00Z">
                    <w:rPr/>
                  </w:rPrChange>
                </w:rPr>
                <w:t>}</w:t>
              </w:r>
            </w:ins>
          </w:p>
        </w:tc>
        <w:tc>
          <w:tcPr>
            <w:tcW w:w="1701" w:type="dxa"/>
          </w:tcPr>
          <w:p w14:paraId="6D5A9A37" w14:textId="77777777" w:rsidR="0007438E" w:rsidRPr="00CD2316" w:rsidRDefault="0007438E">
            <w:pPr>
              <w:pStyle w:val="TAC"/>
              <w:rPr>
                <w:ins w:id="50946" w:author="LGEa" w:date="2025-03-18T14:53:00Z"/>
                <w:color w:val="000000" w:themeColor="text1"/>
                <w:lang w:val="zh-CN" w:eastAsia="en-GB"/>
                <w:rPrChange w:id="50947" w:author="LGEc" w:date="2025-05-09T14:24:00Z">
                  <w:rPr>
                    <w:ins w:id="50948" w:author="LGEa" w:date="2025-03-18T14:53:00Z"/>
                    <w:lang w:eastAsia="en-GB"/>
                  </w:rPr>
                </w:rPrChange>
              </w:rPr>
              <w:pPrChange w:id="50949" w:author="LGEc" w:date="2025-05-09T14:24:00Z">
                <w:pPr>
                  <w:jc w:val="center"/>
                </w:pPr>
              </w:pPrChange>
            </w:pPr>
            <w:ins w:id="50950" w:author="LGEa" w:date="2025-03-18T14:53:00Z">
              <w:r w:rsidRPr="00CD2316">
                <w:rPr>
                  <w:color w:val="000000" w:themeColor="text1"/>
                  <w:lang w:val="zh-CN" w:eastAsia="en-GB"/>
                  <w:rPrChange w:id="50951" w:author="LGEc" w:date="2025-05-09T14:24:00Z">
                    <w:rPr>
                      <w:lang w:eastAsia="en-GB"/>
                    </w:rPr>
                  </w:rPrChange>
                </w:rPr>
                <w:t>1x26dBm</w:t>
              </w:r>
            </w:ins>
          </w:p>
        </w:tc>
        <w:tc>
          <w:tcPr>
            <w:tcW w:w="851" w:type="dxa"/>
            <w:tcBorders>
              <w:bottom w:val="single" w:sz="4" w:space="0" w:color="auto"/>
            </w:tcBorders>
            <w:shd w:val="clear" w:color="auto" w:fill="auto"/>
          </w:tcPr>
          <w:p w14:paraId="47DB2EFC" w14:textId="77777777" w:rsidR="0007438E" w:rsidRPr="00CD2316" w:rsidRDefault="0007438E">
            <w:pPr>
              <w:pStyle w:val="TAC"/>
              <w:rPr>
                <w:ins w:id="50952" w:author="LGEa" w:date="2025-03-18T14:53:00Z"/>
                <w:color w:val="000000" w:themeColor="text1"/>
                <w:lang w:val="zh-CN" w:eastAsia="en-GB"/>
                <w:rPrChange w:id="50953" w:author="LGEc" w:date="2025-05-09T14:24:00Z">
                  <w:rPr>
                    <w:ins w:id="50954" w:author="LGEa" w:date="2025-03-18T14:53:00Z"/>
                    <w:lang w:eastAsia="en-GB"/>
                  </w:rPr>
                </w:rPrChange>
              </w:rPr>
              <w:pPrChange w:id="50955" w:author="LGEc" w:date="2025-05-09T14:24:00Z">
                <w:pPr>
                  <w:jc w:val="center"/>
                </w:pPr>
              </w:pPrChange>
            </w:pPr>
            <w:ins w:id="50956" w:author="LGEa" w:date="2025-03-18T14:53:00Z">
              <w:r w:rsidRPr="00CD2316">
                <w:rPr>
                  <w:rFonts w:eastAsia="굴림" w:hint="eastAsia"/>
                  <w:color w:val="000000" w:themeColor="text1"/>
                  <w:lang w:val="zh-CN" w:eastAsia="en-GB"/>
                  <w:rPrChange w:id="50957" w:author="LGEc" w:date="2025-05-09T14:24:00Z">
                    <w:rPr>
                      <w:rFonts w:eastAsia="굴림" w:hint="eastAsia"/>
                      <w:lang w:eastAsia="en-GB"/>
                    </w:rPr>
                  </w:rPrChange>
                </w:rPr>
                <w:t>≤</w:t>
              </w:r>
              <w:r w:rsidRPr="00CD2316">
                <w:rPr>
                  <w:rFonts w:eastAsia="굴림"/>
                  <w:color w:val="000000" w:themeColor="text1"/>
                  <w:lang w:val="zh-CN" w:eastAsia="en-GB"/>
                  <w:rPrChange w:id="50958" w:author="LGEc" w:date="2025-05-09T14:24:00Z">
                    <w:rPr>
                      <w:rFonts w:eastAsia="굴림"/>
                      <w:lang w:eastAsia="en-GB"/>
                    </w:rPr>
                  </w:rPrChange>
                </w:rPr>
                <w:t xml:space="preserve"> </w:t>
              </w:r>
              <w:r w:rsidRPr="00CD2316">
                <w:rPr>
                  <w:color w:val="000000" w:themeColor="text1"/>
                  <w:lang w:val="zh-CN" w:eastAsia="en-GB"/>
                  <w:rPrChange w:id="50959" w:author="LGEc" w:date="2025-05-09T14:24:00Z">
                    <w:rPr>
                      <w:lang w:eastAsia="en-GB"/>
                    </w:rPr>
                  </w:rPrChange>
                </w:rPr>
                <w:t>20.0</w:t>
              </w:r>
            </w:ins>
          </w:p>
        </w:tc>
        <w:tc>
          <w:tcPr>
            <w:tcW w:w="850" w:type="dxa"/>
            <w:tcBorders>
              <w:bottom w:val="single" w:sz="4" w:space="0" w:color="auto"/>
            </w:tcBorders>
          </w:tcPr>
          <w:p w14:paraId="3EA64EE4" w14:textId="77777777" w:rsidR="0007438E" w:rsidRPr="00CD2316" w:rsidRDefault="0007438E">
            <w:pPr>
              <w:pStyle w:val="TAC"/>
              <w:rPr>
                <w:ins w:id="50960" w:author="LGEa" w:date="2025-03-18T14:53:00Z"/>
                <w:color w:val="000000" w:themeColor="text1"/>
                <w:lang w:val="zh-CN" w:eastAsia="en-GB"/>
                <w:rPrChange w:id="50961" w:author="LGEc" w:date="2025-05-09T14:24:00Z">
                  <w:rPr>
                    <w:ins w:id="50962" w:author="LGEa" w:date="2025-03-18T14:53:00Z"/>
                    <w:lang w:eastAsia="en-GB"/>
                  </w:rPr>
                </w:rPrChange>
              </w:rPr>
              <w:pPrChange w:id="50963" w:author="LGEc" w:date="2025-05-09T14:24:00Z">
                <w:pPr>
                  <w:jc w:val="center"/>
                </w:pPr>
              </w:pPrChange>
            </w:pPr>
            <w:ins w:id="50964" w:author="LGEa" w:date="2025-03-18T14:53:00Z">
              <w:r w:rsidRPr="00CD2316">
                <w:rPr>
                  <w:rFonts w:eastAsia="굴림" w:hint="eastAsia"/>
                  <w:color w:val="000000" w:themeColor="text1"/>
                  <w:lang w:val="zh-CN" w:eastAsia="en-GB"/>
                  <w:rPrChange w:id="50965" w:author="LGEc" w:date="2025-05-09T14:24:00Z">
                    <w:rPr>
                      <w:rFonts w:eastAsia="굴림" w:hint="eastAsia"/>
                      <w:lang w:eastAsia="en-GB"/>
                    </w:rPr>
                  </w:rPrChange>
                </w:rPr>
                <w:t>≤</w:t>
              </w:r>
              <w:r w:rsidRPr="00CD2316">
                <w:rPr>
                  <w:rFonts w:eastAsia="굴림"/>
                  <w:color w:val="000000" w:themeColor="text1"/>
                  <w:lang w:val="zh-CN" w:eastAsia="en-GB"/>
                  <w:rPrChange w:id="50966" w:author="LGEc" w:date="2025-05-09T14:24:00Z">
                    <w:rPr>
                      <w:rFonts w:eastAsia="굴림"/>
                      <w:lang w:eastAsia="en-GB"/>
                    </w:rPr>
                  </w:rPrChange>
                </w:rPr>
                <w:t xml:space="preserve"> </w:t>
              </w:r>
              <w:r w:rsidRPr="00CD2316">
                <w:rPr>
                  <w:color w:val="000000" w:themeColor="text1"/>
                  <w:lang w:val="zh-CN" w:eastAsia="en-GB"/>
                  <w:rPrChange w:id="50967" w:author="LGEc" w:date="2025-05-09T14:24:00Z">
                    <w:rPr>
                      <w:lang w:eastAsia="en-GB"/>
                    </w:rPr>
                  </w:rPrChange>
                </w:rPr>
                <w:t>20.0</w:t>
              </w:r>
            </w:ins>
          </w:p>
        </w:tc>
        <w:tc>
          <w:tcPr>
            <w:tcW w:w="851" w:type="dxa"/>
            <w:tcBorders>
              <w:bottom w:val="single" w:sz="4" w:space="0" w:color="auto"/>
              <w:right w:val="double" w:sz="4" w:space="0" w:color="auto"/>
            </w:tcBorders>
            <w:shd w:val="clear" w:color="auto" w:fill="auto"/>
          </w:tcPr>
          <w:p w14:paraId="0D2D5666" w14:textId="77777777" w:rsidR="0007438E" w:rsidRPr="00CD2316" w:rsidRDefault="0007438E">
            <w:pPr>
              <w:pStyle w:val="TAC"/>
              <w:rPr>
                <w:ins w:id="50968" w:author="LGEa" w:date="2025-03-18T14:53:00Z"/>
                <w:color w:val="000000" w:themeColor="text1"/>
                <w:lang w:val="zh-CN" w:eastAsia="en-GB"/>
                <w:rPrChange w:id="50969" w:author="LGEc" w:date="2025-05-09T14:24:00Z">
                  <w:rPr>
                    <w:ins w:id="50970" w:author="LGEa" w:date="2025-03-18T14:53:00Z"/>
                    <w:lang w:eastAsia="en-GB"/>
                  </w:rPr>
                </w:rPrChange>
              </w:rPr>
              <w:pPrChange w:id="50971" w:author="LGEc" w:date="2025-05-09T14:24:00Z">
                <w:pPr>
                  <w:jc w:val="center"/>
                </w:pPr>
              </w:pPrChange>
            </w:pPr>
            <w:ins w:id="50972" w:author="LGEa" w:date="2025-03-18T14:53:00Z">
              <w:r w:rsidRPr="00CD2316">
                <w:rPr>
                  <w:rFonts w:eastAsia="굴림" w:hint="eastAsia"/>
                  <w:color w:val="000000" w:themeColor="text1"/>
                  <w:lang w:val="zh-CN" w:eastAsia="en-GB"/>
                  <w:rPrChange w:id="50973" w:author="LGEc" w:date="2025-05-09T14:24:00Z">
                    <w:rPr>
                      <w:rFonts w:eastAsia="굴림" w:hint="eastAsia"/>
                      <w:lang w:eastAsia="en-GB"/>
                    </w:rPr>
                  </w:rPrChange>
                </w:rPr>
                <w:t>≤</w:t>
              </w:r>
              <w:r w:rsidRPr="00CD2316">
                <w:rPr>
                  <w:rFonts w:eastAsia="굴림"/>
                  <w:color w:val="000000" w:themeColor="text1"/>
                  <w:lang w:val="zh-CN" w:eastAsia="en-GB"/>
                  <w:rPrChange w:id="50974" w:author="LGEc" w:date="2025-05-09T14:24:00Z">
                    <w:rPr>
                      <w:rFonts w:eastAsia="굴림"/>
                      <w:lang w:eastAsia="en-GB"/>
                    </w:rPr>
                  </w:rPrChange>
                </w:rPr>
                <w:t xml:space="preserve"> </w:t>
              </w:r>
              <w:r w:rsidRPr="00CD2316">
                <w:rPr>
                  <w:color w:val="000000" w:themeColor="text1"/>
                  <w:lang w:val="zh-CN" w:eastAsia="en-GB"/>
                  <w:rPrChange w:id="50975" w:author="LGEc" w:date="2025-05-09T14:24:00Z">
                    <w:rPr>
                      <w:lang w:eastAsia="en-GB"/>
                    </w:rPr>
                  </w:rPrChange>
                </w:rPr>
                <w:t>19.0</w:t>
              </w:r>
            </w:ins>
          </w:p>
        </w:tc>
        <w:tc>
          <w:tcPr>
            <w:tcW w:w="850" w:type="dxa"/>
            <w:tcBorders>
              <w:left w:val="double" w:sz="4" w:space="0" w:color="auto"/>
            </w:tcBorders>
          </w:tcPr>
          <w:p w14:paraId="1F584B2B" w14:textId="77777777" w:rsidR="0007438E" w:rsidRPr="00CD2316" w:rsidRDefault="0007438E">
            <w:pPr>
              <w:pStyle w:val="TAC"/>
              <w:rPr>
                <w:ins w:id="50976" w:author="LGEa" w:date="2025-03-18T14:53:00Z"/>
                <w:color w:val="000000" w:themeColor="text1"/>
                <w:lang w:val="zh-CN" w:eastAsia="en-GB"/>
                <w:rPrChange w:id="50977" w:author="LGEc" w:date="2025-05-09T14:24:00Z">
                  <w:rPr>
                    <w:ins w:id="50978" w:author="LGEa" w:date="2025-03-18T14:53:00Z"/>
                    <w:lang w:eastAsia="en-GB"/>
                  </w:rPr>
                </w:rPrChange>
              </w:rPr>
              <w:pPrChange w:id="50979" w:author="LGEc" w:date="2025-05-09T14:24:00Z">
                <w:pPr>
                  <w:jc w:val="center"/>
                </w:pPr>
              </w:pPrChange>
            </w:pPr>
            <w:ins w:id="50980" w:author="LGEa" w:date="2025-03-18T14:53:00Z">
              <w:r w:rsidRPr="00CD2316">
                <w:rPr>
                  <w:rFonts w:eastAsia="굴림" w:hint="eastAsia"/>
                  <w:color w:val="000000" w:themeColor="text1"/>
                  <w:lang w:val="zh-CN" w:eastAsia="en-GB"/>
                  <w:rPrChange w:id="50981" w:author="LGEc" w:date="2025-05-09T14:24:00Z">
                    <w:rPr>
                      <w:rFonts w:eastAsia="굴림" w:hint="eastAsia"/>
                      <w:lang w:eastAsia="en-GB"/>
                    </w:rPr>
                  </w:rPrChange>
                </w:rPr>
                <w:t>≤</w:t>
              </w:r>
              <w:r w:rsidRPr="00CD2316">
                <w:rPr>
                  <w:rFonts w:eastAsia="굴림"/>
                  <w:color w:val="000000" w:themeColor="text1"/>
                  <w:lang w:val="zh-CN" w:eastAsia="en-GB"/>
                  <w:rPrChange w:id="50982" w:author="LGEc" w:date="2025-05-09T14:24:00Z">
                    <w:rPr>
                      <w:rFonts w:eastAsia="굴림"/>
                      <w:lang w:eastAsia="en-GB"/>
                    </w:rPr>
                  </w:rPrChange>
                </w:rPr>
                <w:t xml:space="preserve"> </w:t>
              </w:r>
              <w:r w:rsidRPr="00CD2316">
                <w:rPr>
                  <w:color w:val="000000" w:themeColor="text1"/>
                  <w:lang w:val="zh-CN" w:eastAsia="en-GB"/>
                  <w:rPrChange w:id="50983" w:author="LGEc" w:date="2025-05-09T14:24:00Z">
                    <w:rPr>
                      <w:lang w:eastAsia="en-GB"/>
                    </w:rPr>
                  </w:rPrChange>
                </w:rPr>
                <w:t>24.0</w:t>
              </w:r>
            </w:ins>
          </w:p>
        </w:tc>
        <w:tc>
          <w:tcPr>
            <w:tcW w:w="992" w:type="dxa"/>
          </w:tcPr>
          <w:p w14:paraId="1948685F" w14:textId="77777777" w:rsidR="0007438E" w:rsidRPr="00CD2316" w:rsidRDefault="0007438E">
            <w:pPr>
              <w:pStyle w:val="TAC"/>
              <w:rPr>
                <w:ins w:id="50984" w:author="LGEa" w:date="2025-03-18T14:53:00Z"/>
                <w:color w:val="000000" w:themeColor="text1"/>
                <w:lang w:val="zh-CN" w:eastAsia="en-GB"/>
                <w:rPrChange w:id="50985" w:author="LGEc" w:date="2025-05-09T14:24:00Z">
                  <w:rPr>
                    <w:ins w:id="50986" w:author="LGEa" w:date="2025-03-18T14:53:00Z"/>
                    <w:lang w:eastAsia="en-GB"/>
                  </w:rPr>
                </w:rPrChange>
              </w:rPr>
              <w:pPrChange w:id="50987" w:author="LGEc" w:date="2025-05-09T14:24:00Z">
                <w:pPr>
                  <w:jc w:val="center"/>
                </w:pPr>
              </w:pPrChange>
            </w:pPr>
            <w:ins w:id="50988" w:author="LGEa" w:date="2025-03-18T14:53:00Z">
              <w:r w:rsidRPr="00CD2316">
                <w:rPr>
                  <w:rFonts w:eastAsia="굴림" w:hint="eastAsia"/>
                  <w:color w:val="000000" w:themeColor="text1"/>
                  <w:lang w:val="zh-CN" w:eastAsia="en-GB"/>
                  <w:rPrChange w:id="50989" w:author="LGEc" w:date="2025-05-09T14:24:00Z">
                    <w:rPr>
                      <w:rFonts w:eastAsia="굴림" w:hint="eastAsia"/>
                      <w:lang w:eastAsia="en-GB"/>
                    </w:rPr>
                  </w:rPrChange>
                </w:rPr>
                <w:t>≤</w:t>
              </w:r>
              <w:r w:rsidRPr="00CD2316">
                <w:rPr>
                  <w:rFonts w:eastAsia="굴림"/>
                  <w:color w:val="000000" w:themeColor="text1"/>
                  <w:lang w:val="zh-CN" w:eastAsia="en-GB"/>
                  <w:rPrChange w:id="50990" w:author="LGEc" w:date="2025-05-09T14:24:00Z">
                    <w:rPr>
                      <w:rFonts w:eastAsia="굴림"/>
                      <w:lang w:eastAsia="en-GB"/>
                    </w:rPr>
                  </w:rPrChange>
                </w:rPr>
                <w:t xml:space="preserve"> </w:t>
              </w:r>
              <w:r w:rsidRPr="00CD2316">
                <w:rPr>
                  <w:color w:val="000000" w:themeColor="text1"/>
                  <w:lang w:val="zh-CN" w:eastAsia="en-GB"/>
                  <w:rPrChange w:id="50991" w:author="LGEc" w:date="2025-05-09T14:24:00Z">
                    <w:rPr>
                      <w:lang w:eastAsia="en-GB"/>
                    </w:rPr>
                  </w:rPrChange>
                </w:rPr>
                <w:t>25.0</w:t>
              </w:r>
            </w:ins>
          </w:p>
        </w:tc>
        <w:tc>
          <w:tcPr>
            <w:tcW w:w="822" w:type="dxa"/>
          </w:tcPr>
          <w:p w14:paraId="09D8BD63" w14:textId="77777777" w:rsidR="0007438E" w:rsidRPr="00CD2316" w:rsidRDefault="0007438E">
            <w:pPr>
              <w:pStyle w:val="TAC"/>
              <w:rPr>
                <w:ins w:id="50992" w:author="LGEa" w:date="2025-03-18T14:53:00Z"/>
                <w:color w:val="000000" w:themeColor="text1"/>
                <w:lang w:val="zh-CN" w:eastAsia="en-GB"/>
                <w:rPrChange w:id="50993" w:author="LGEc" w:date="2025-05-09T14:24:00Z">
                  <w:rPr>
                    <w:ins w:id="50994" w:author="LGEa" w:date="2025-03-18T14:53:00Z"/>
                    <w:lang w:eastAsia="en-GB"/>
                  </w:rPr>
                </w:rPrChange>
              </w:rPr>
              <w:pPrChange w:id="50995" w:author="LGEc" w:date="2025-05-09T14:24:00Z">
                <w:pPr>
                  <w:jc w:val="center"/>
                </w:pPr>
              </w:pPrChange>
            </w:pPr>
            <w:ins w:id="50996" w:author="LGEa" w:date="2025-03-18T14:53:00Z">
              <w:r w:rsidRPr="00CD2316">
                <w:rPr>
                  <w:rFonts w:eastAsia="굴림" w:hint="eastAsia"/>
                  <w:color w:val="000000" w:themeColor="text1"/>
                  <w:lang w:val="zh-CN" w:eastAsia="en-GB"/>
                  <w:rPrChange w:id="50997" w:author="LGEc" w:date="2025-05-09T14:24:00Z">
                    <w:rPr>
                      <w:rFonts w:eastAsia="굴림" w:hint="eastAsia"/>
                      <w:lang w:eastAsia="en-GB"/>
                    </w:rPr>
                  </w:rPrChange>
                </w:rPr>
                <w:t>≤</w:t>
              </w:r>
              <w:r w:rsidRPr="00CD2316">
                <w:rPr>
                  <w:rFonts w:eastAsia="굴림"/>
                  <w:color w:val="000000" w:themeColor="text1"/>
                  <w:lang w:val="zh-CN" w:eastAsia="en-GB"/>
                  <w:rPrChange w:id="50998" w:author="LGEc" w:date="2025-05-09T14:24:00Z">
                    <w:rPr>
                      <w:rFonts w:eastAsia="굴림"/>
                      <w:lang w:eastAsia="en-GB"/>
                    </w:rPr>
                  </w:rPrChange>
                </w:rPr>
                <w:t xml:space="preserve"> </w:t>
              </w:r>
              <w:r w:rsidRPr="00CD2316">
                <w:rPr>
                  <w:color w:val="000000" w:themeColor="text1"/>
                  <w:lang w:val="zh-CN" w:eastAsia="en-GB"/>
                  <w:rPrChange w:id="50999" w:author="LGEc" w:date="2025-05-09T14:24:00Z">
                    <w:rPr>
                      <w:lang w:eastAsia="en-GB"/>
                    </w:rPr>
                  </w:rPrChange>
                </w:rPr>
                <w:t>25.0</w:t>
              </w:r>
            </w:ins>
          </w:p>
        </w:tc>
      </w:tr>
      <w:tr w:rsidR="0007438E" w:rsidRPr="00A1115A" w14:paraId="4A169FC9" w14:textId="77777777" w:rsidTr="009D1F4B">
        <w:trPr>
          <w:trHeight w:hRule="exact" w:val="284"/>
          <w:jc w:val="center"/>
          <w:ins w:id="51000" w:author="LGEa" w:date="2025-03-18T14:53:00Z"/>
        </w:trPr>
        <w:tc>
          <w:tcPr>
            <w:tcW w:w="3539" w:type="dxa"/>
            <w:vMerge/>
            <w:shd w:val="clear" w:color="auto" w:fill="auto"/>
          </w:tcPr>
          <w:p w14:paraId="4B6393A5" w14:textId="77777777" w:rsidR="0007438E" w:rsidRPr="00CD2316" w:rsidRDefault="0007438E">
            <w:pPr>
              <w:pStyle w:val="TAC"/>
              <w:rPr>
                <w:ins w:id="51001" w:author="LGEa" w:date="2025-03-18T14:53:00Z"/>
                <w:color w:val="000000" w:themeColor="text1"/>
                <w:rPrChange w:id="51002" w:author="LGEc" w:date="2025-05-09T14:24:00Z">
                  <w:rPr>
                    <w:ins w:id="51003" w:author="LGEa" w:date="2025-03-18T14:53:00Z"/>
                  </w:rPr>
                </w:rPrChange>
              </w:rPr>
              <w:pPrChange w:id="51004" w:author="LGEc" w:date="2025-05-09T14:24:00Z">
                <w:pPr>
                  <w:pStyle w:val="TAL"/>
                  <w:jc w:val="center"/>
                </w:pPr>
              </w:pPrChange>
            </w:pPr>
          </w:p>
        </w:tc>
        <w:tc>
          <w:tcPr>
            <w:tcW w:w="1701" w:type="dxa"/>
            <w:vAlign w:val="center"/>
          </w:tcPr>
          <w:p w14:paraId="46240A24" w14:textId="77777777" w:rsidR="0007438E" w:rsidRPr="00CD2316" w:rsidRDefault="0007438E">
            <w:pPr>
              <w:pStyle w:val="TAC"/>
              <w:rPr>
                <w:ins w:id="51005" w:author="LGEa" w:date="2025-03-18T14:53:00Z"/>
                <w:color w:val="000000" w:themeColor="text1"/>
                <w:lang w:val="zh-CN" w:eastAsia="en-GB"/>
                <w:rPrChange w:id="51006" w:author="LGEc" w:date="2025-05-09T14:24:00Z">
                  <w:rPr>
                    <w:ins w:id="51007" w:author="LGEa" w:date="2025-03-18T14:53:00Z"/>
                    <w:lang w:eastAsia="en-GB"/>
                  </w:rPr>
                </w:rPrChange>
              </w:rPr>
              <w:pPrChange w:id="51008" w:author="LGEc" w:date="2025-05-09T14:24:00Z">
                <w:pPr>
                  <w:jc w:val="center"/>
                </w:pPr>
              </w:pPrChange>
            </w:pPr>
            <w:ins w:id="51009" w:author="LGEa" w:date="2025-03-18T14:53:00Z">
              <w:r w:rsidRPr="00CD2316">
                <w:rPr>
                  <w:color w:val="000000" w:themeColor="text1"/>
                  <w:lang w:val="zh-CN" w:eastAsia="en-GB"/>
                  <w:rPrChange w:id="51010" w:author="LGEc" w:date="2025-05-09T14:24:00Z">
                    <w:rPr>
                      <w:lang w:eastAsia="en-GB"/>
                    </w:rPr>
                  </w:rPrChange>
                </w:rPr>
                <w:t>2x23dBm + 1LO</w:t>
              </w:r>
            </w:ins>
          </w:p>
        </w:tc>
        <w:tc>
          <w:tcPr>
            <w:tcW w:w="851" w:type="dxa"/>
            <w:tcBorders>
              <w:bottom w:val="single" w:sz="4" w:space="0" w:color="auto"/>
            </w:tcBorders>
            <w:shd w:val="clear" w:color="auto" w:fill="auto"/>
          </w:tcPr>
          <w:p w14:paraId="6FA5E1D0" w14:textId="77777777" w:rsidR="0007438E" w:rsidRPr="00CD2316" w:rsidRDefault="0007438E">
            <w:pPr>
              <w:pStyle w:val="TAC"/>
              <w:rPr>
                <w:ins w:id="51011" w:author="LGEa" w:date="2025-03-18T14:53:00Z"/>
                <w:color w:val="000000" w:themeColor="text1"/>
                <w:lang w:val="zh-CN" w:eastAsia="en-GB"/>
                <w:rPrChange w:id="51012" w:author="LGEc" w:date="2025-05-09T14:24:00Z">
                  <w:rPr>
                    <w:ins w:id="51013" w:author="LGEa" w:date="2025-03-18T14:53:00Z"/>
                    <w:lang w:eastAsia="en-GB"/>
                  </w:rPr>
                </w:rPrChange>
              </w:rPr>
              <w:pPrChange w:id="51014" w:author="LGEc" w:date="2025-05-09T14:24:00Z">
                <w:pPr>
                  <w:jc w:val="center"/>
                </w:pPr>
              </w:pPrChange>
            </w:pPr>
            <w:ins w:id="51015" w:author="LGEa" w:date="2025-03-18T14:53:00Z">
              <w:r w:rsidRPr="00CD2316">
                <w:rPr>
                  <w:rFonts w:eastAsia="굴림" w:hint="eastAsia"/>
                  <w:color w:val="000000" w:themeColor="text1"/>
                  <w:lang w:val="zh-CN" w:eastAsia="en-GB"/>
                  <w:rPrChange w:id="51016" w:author="LGEc" w:date="2025-05-09T14:24:00Z">
                    <w:rPr>
                      <w:rFonts w:eastAsia="굴림" w:hint="eastAsia"/>
                      <w:lang w:eastAsia="en-GB"/>
                    </w:rPr>
                  </w:rPrChange>
                </w:rPr>
                <w:t>≤</w:t>
              </w:r>
              <w:r w:rsidRPr="00CD2316">
                <w:rPr>
                  <w:rFonts w:eastAsia="굴림"/>
                  <w:color w:val="000000" w:themeColor="text1"/>
                  <w:lang w:val="zh-CN" w:eastAsia="en-GB"/>
                  <w:rPrChange w:id="51017" w:author="LGEc" w:date="2025-05-09T14:24:00Z">
                    <w:rPr>
                      <w:rFonts w:eastAsia="굴림"/>
                      <w:lang w:eastAsia="en-GB"/>
                    </w:rPr>
                  </w:rPrChange>
                </w:rPr>
                <w:t xml:space="preserve"> </w:t>
              </w:r>
              <w:r w:rsidRPr="00CD2316">
                <w:rPr>
                  <w:color w:val="000000" w:themeColor="text1"/>
                  <w:lang w:val="zh-CN" w:eastAsia="en-GB"/>
                  <w:rPrChange w:id="51018" w:author="LGEc" w:date="2025-05-09T14:24:00Z">
                    <w:rPr>
                      <w:lang w:eastAsia="en-GB"/>
                    </w:rPr>
                  </w:rPrChange>
                </w:rPr>
                <w:t>20.0</w:t>
              </w:r>
            </w:ins>
          </w:p>
        </w:tc>
        <w:tc>
          <w:tcPr>
            <w:tcW w:w="850" w:type="dxa"/>
            <w:tcBorders>
              <w:bottom w:val="single" w:sz="4" w:space="0" w:color="auto"/>
            </w:tcBorders>
          </w:tcPr>
          <w:p w14:paraId="49D4E77E" w14:textId="77777777" w:rsidR="0007438E" w:rsidRPr="00CD2316" w:rsidRDefault="0007438E">
            <w:pPr>
              <w:pStyle w:val="TAC"/>
              <w:rPr>
                <w:ins w:id="51019" w:author="LGEa" w:date="2025-03-18T14:53:00Z"/>
                <w:color w:val="000000" w:themeColor="text1"/>
                <w:lang w:val="zh-CN" w:eastAsia="en-GB"/>
                <w:rPrChange w:id="51020" w:author="LGEc" w:date="2025-05-09T14:24:00Z">
                  <w:rPr>
                    <w:ins w:id="51021" w:author="LGEa" w:date="2025-03-18T14:53:00Z"/>
                    <w:lang w:eastAsia="en-GB"/>
                  </w:rPr>
                </w:rPrChange>
              </w:rPr>
              <w:pPrChange w:id="51022" w:author="LGEc" w:date="2025-05-09T14:24:00Z">
                <w:pPr>
                  <w:jc w:val="center"/>
                </w:pPr>
              </w:pPrChange>
            </w:pPr>
            <w:ins w:id="51023" w:author="LGEa" w:date="2025-03-18T14:53:00Z">
              <w:r w:rsidRPr="00CD2316">
                <w:rPr>
                  <w:rFonts w:eastAsia="굴림" w:hint="eastAsia"/>
                  <w:color w:val="000000" w:themeColor="text1"/>
                  <w:lang w:val="zh-CN" w:eastAsia="en-GB"/>
                  <w:rPrChange w:id="51024" w:author="LGEc" w:date="2025-05-09T14:24:00Z">
                    <w:rPr>
                      <w:rFonts w:eastAsia="굴림" w:hint="eastAsia"/>
                      <w:lang w:eastAsia="en-GB"/>
                    </w:rPr>
                  </w:rPrChange>
                </w:rPr>
                <w:t>≤</w:t>
              </w:r>
              <w:r w:rsidRPr="00CD2316">
                <w:rPr>
                  <w:rFonts w:eastAsia="굴림"/>
                  <w:color w:val="000000" w:themeColor="text1"/>
                  <w:lang w:val="zh-CN" w:eastAsia="en-GB"/>
                  <w:rPrChange w:id="51025" w:author="LGEc" w:date="2025-05-09T14:24:00Z">
                    <w:rPr>
                      <w:rFonts w:eastAsia="굴림"/>
                      <w:lang w:eastAsia="en-GB"/>
                    </w:rPr>
                  </w:rPrChange>
                </w:rPr>
                <w:t xml:space="preserve"> </w:t>
              </w:r>
              <w:r w:rsidRPr="00CD2316">
                <w:rPr>
                  <w:color w:val="000000" w:themeColor="text1"/>
                  <w:lang w:val="zh-CN" w:eastAsia="en-GB"/>
                  <w:rPrChange w:id="51026" w:author="LGEc" w:date="2025-05-09T14:24:00Z">
                    <w:rPr>
                      <w:lang w:eastAsia="en-GB"/>
                    </w:rPr>
                  </w:rPrChange>
                </w:rPr>
                <w:t>20.0</w:t>
              </w:r>
            </w:ins>
          </w:p>
        </w:tc>
        <w:tc>
          <w:tcPr>
            <w:tcW w:w="851" w:type="dxa"/>
            <w:tcBorders>
              <w:bottom w:val="single" w:sz="4" w:space="0" w:color="auto"/>
              <w:right w:val="double" w:sz="4" w:space="0" w:color="auto"/>
            </w:tcBorders>
            <w:shd w:val="clear" w:color="auto" w:fill="auto"/>
          </w:tcPr>
          <w:p w14:paraId="07C19B3A" w14:textId="77777777" w:rsidR="0007438E" w:rsidRPr="00CD2316" w:rsidRDefault="0007438E">
            <w:pPr>
              <w:pStyle w:val="TAC"/>
              <w:rPr>
                <w:ins w:id="51027" w:author="LGEa" w:date="2025-03-18T14:53:00Z"/>
                <w:color w:val="000000" w:themeColor="text1"/>
                <w:lang w:val="zh-CN" w:eastAsia="en-GB"/>
                <w:rPrChange w:id="51028" w:author="LGEc" w:date="2025-05-09T14:24:00Z">
                  <w:rPr>
                    <w:ins w:id="51029" w:author="LGEa" w:date="2025-03-18T14:53:00Z"/>
                    <w:lang w:eastAsia="en-GB"/>
                  </w:rPr>
                </w:rPrChange>
              </w:rPr>
              <w:pPrChange w:id="51030" w:author="LGEc" w:date="2025-05-09T14:24:00Z">
                <w:pPr>
                  <w:jc w:val="center"/>
                </w:pPr>
              </w:pPrChange>
            </w:pPr>
            <w:ins w:id="51031" w:author="LGEa" w:date="2025-03-18T14:53:00Z">
              <w:r w:rsidRPr="00CD2316">
                <w:rPr>
                  <w:rFonts w:eastAsia="굴림" w:hint="eastAsia"/>
                  <w:color w:val="000000" w:themeColor="text1"/>
                  <w:lang w:val="zh-CN" w:eastAsia="en-GB"/>
                  <w:rPrChange w:id="51032" w:author="LGEc" w:date="2025-05-09T14:24:00Z">
                    <w:rPr>
                      <w:rFonts w:eastAsia="굴림" w:hint="eastAsia"/>
                      <w:lang w:eastAsia="en-GB"/>
                    </w:rPr>
                  </w:rPrChange>
                </w:rPr>
                <w:t>≤</w:t>
              </w:r>
              <w:r w:rsidRPr="00CD2316">
                <w:rPr>
                  <w:rFonts w:eastAsia="굴림"/>
                  <w:color w:val="000000" w:themeColor="text1"/>
                  <w:lang w:val="zh-CN" w:eastAsia="en-GB"/>
                  <w:rPrChange w:id="51033" w:author="LGEc" w:date="2025-05-09T14:24:00Z">
                    <w:rPr>
                      <w:rFonts w:eastAsia="굴림"/>
                      <w:lang w:eastAsia="en-GB"/>
                    </w:rPr>
                  </w:rPrChange>
                </w:rPr>
                <w:t xml:space="preserve"> </w:t>
              </w:r>
              <w:r w:rsidRPr="00CD2316">
                <w:rPr>
                  <w:color w:val="000000" w:themeColor="text1"/>
                  <w:lang w:val="zh-CN" w:eastAsia="en-GB"/>
                  <w:rPrChange w:id="51034" w:author="LGEc" w:date="2025-05-09T14:24:00Z">
                    <w:rPr>
                      <w:lang w:eastAsia="en-GB"/>
                    </w:rPr>
                  </w:rPrChange>
                </w:rPr>
                <w:t>19.0</w:t>
              </w:r>
            </w:ins>
          </w:p>
        </w:tc>
        <w:tc>
          <w:tcPr>
            <w:tcW w:w="850" w:type="dxa"/>
            <w:tcBorders>
              <w:left w:val="double" w:sz="4" w:space="0" w:color="auto"/>
            </w:tcBorders>
          </w:tcPr>
          <w:p w14:paraId="296CBA5E" w14:textId="77777777" w:rsidR="0007438E" w:rsidRPr="00CD2316" w:rsidRDefault="0007438E">
            <w:pPr>
              <w:pStyle w:val="TAC"/>
              <w:rPr>
                <w:ins w:id="51035" w:author="LGEa" w:date="2025-03-18T14:53:00Z"/>
                <w:color w:val="000000" w:themeColor="text1"/>
                <w:lang w:val="zh-CN" w:eastAsia="en-GB"/>
                <w:rPrChange w:id="51036" w:author="LGEc" w:date="2025-05-09T14:24:00Z">
                  <w:rPr>
                    <w:ins w:id="51037" w:author="LGEa" w:date="2025-03-18T14:53:00Z"/>
                    <w:lang w:eastAsia="en-GB"/>
                  </w:rPr>
                </w:rPrChange>
              </w:rPr>
              <w:pPrChange w:id="51038" w:author="LGEc" w:date="2025-05-09T14:24:00Z">
                <w:pPr>
                  <w:jc w:val="center"/>
                </w:pPr>
              </w:pPrChange>
            </w:pPr>
            <w:ins w:id="51039" w:author="LGEa" w:date="2025-03-18T14:53:00Z">
              <w:r w:rsidRPr="00CD2316">
                <w:rPr>
                  <w:rFonts w:eastAsia="굴림" w:hint="eastAsia"/>
                  <w:color w:val="000000" w:themeColor="text1"/>
                  <w:lang w:val="zh-CN" w:eastAsia="en-GB"/>
                  <w:rPrChange w:id="51040" w:author="LGEc" w:date="2025-05-09T14:24:00Z">
                    <w:rPr>
                      <w:rFonts w:eastAsia="굴림" w:hint="eastAsia"/>
                      <w:lang w:eastAsia="en-GB"/>
                    </w:rPr>
                  </w:rPrChange>
                </w:rPr>
                <w:t>≤</w:t>
              </w:r>
              <w:r w:rsidRPr="00CD2316">
                <w:rPr>
                  <w:rFonts w:eastAsia="굴림"/>
                  <w:color w:val="000000" w:themeColor="text1"/>
                  <w:lang w:val="zh-CN" w:eastAsia="en-GB"/>
                  <w:rPrChange w:id="51041" w:author="LGEc" w:date="2025-05-09T14:24:00Z">
                    <w:rPr>
                      <w:rFonts w:eastAsia="굴림"/>
                      <w:lang w:eastAsia="en-GB"/>
                    </w:rPr>
                  </w:rPrChange>
                </w:rPr>
                <w:t xml:space="preserve"> </w:t>
              </w:r>
              <w:r w:rsidRPr="00CD2316">
                <w:rPr>
                  <w:color w:val="000000" w:themeColor="text1"/>
                  <w:lang w:val="zh-CN" w:eastAsia="en-GB"/>
                  <w:rPrChange w:id="51042" w:author="LGEc" w:date="2025-05-09T14:24:00Z">
                    <w:rPr>
                      <w:lang w:eastAsia="en-GB"/>
                    </w:rPr>
                  </w:rPrChange>
                </w:rPr>
                <w:t>24.0</w:t>
              </w:r>
            </w:ins>
          </w:p>
        </w:tc>
        <w:tc>
          <w:tcPr>
            <w:tcW w:w="992" w:type="dxa"/>
          </w:tcPr>
          <w:p w14:paraId="4B3667C3" w14:textId="77777777" w:rsidR="0007438E" w:rsidRPr="00CD2316" w:rsidRDefault="0007438E">
            <w:pPr>
              <w:pStyle w:val="TAC"/>
              <w:rPr>
                <w:ins w:id="51043" w:author="LGEa" w:date="2025-03-18T14:53:00Z"/>
                <w:color w:val="000000" w:themeColor="text1"/>
                <w:lang w:val="zh-CN" w:eastAsia="en-GB"/>
                <w:rPrChange w:id="51044" w:author="LGEc" w:date="2025-05-09T14:24:00Z">
                  <w:rPr>
                    <w:ins w:id="51045" w:author="LGEa" w:date="2025-03-18T14:53:00Z"/>
                    <w:lang w:eastAsia="en-GB"/>
                  </w:rPr>
                </w:rPrChange>
              </w:rPr>
              <w:pPrChange w:id="51046" w:author="LGEc" w:date="2025-05-09T14:24:00Z">
                <w:pPr>
                  <w:jc w:val="center"/>
                </w:pPr>
              </w:pPrChange>
            </w:pPr>
            <w:ins w:id="51047" w:author="LGEa" w:date="2025-03-18T14:53:00Z">
              <w:r w:rsidRPr="00CD2316">
                <w:rPr>
                  <w:rFonts w:eastAsia="굴림" w:hint="eastAsia"/>
                  <w:color w:val="000000" w:themeColor="text1"/>
                  <w:lang w:val="zh-CN" w:eastAsia="en-GB"/>
                  <w:rPrChange w:id="51048" w:author="LGEc" w:date="2025-05-09T14:24:00Z">
                    <w:rPr>
                      <w:rFonts w:eastAsia="굴림" w:hint="eastAsia"/>
                      <w:lang w:eastAsia="en-GB"/>
                    </w:rPr>
                  </w:rPrChange>
                </w:rPr>
                <w:t>≤</w:t>
              </w:r>
              <w:r w:rsidRPr="00CD2316">
                <w:rPr>
                  <w:rFonts w:eastAsia="굴림"/>
                  <w:color w:val="000000" w:themeColor="text1"/>
                  <w:lang w:val="zh-CN" w:eastAsia="en-GB"/>
                  <w:rPrChange w:id="51049" w:author="LGEc" w:date="2025-05-09T14:24:00Z">
                    <w:rPr>
                      <w:rFonts w:eastAsia="굴림"/>
                      <w:lang w:eastAsia="en-GB"/>
                    </w:rPr>
                  </w:rPrChange>
                </w:rPr>
                <w:t xml:space="preserve"> </w:t>
              </w:r>
              <w:r w:rsidRPr="00CD2316">
                <w:rPr>
                  <w:color w:val="000000" w:themeColor="text1"/>
                  <w:lang w:val="zh-CN" w:eastAsia="en-GB"/>
                  <w:rPrChange w:id="51050" w:author="LGEc" w:date="2025-05-09T14:24:00Z">
                    <w:rPr>
                      <w:lang w:eastAsia="en-GB"/>
                    </w:rPr>
                  </w:rPrChange>
                </w:rPr>
                <w:t>25.0</w:t>
              </w:r>
            </w:ins>
          </w:p>
        </w:tc>
        <w:tc>
          <w:tcPr>
            <w:tcW w:w="822" w:type="dxa"/>
          </w:tcPr>
          <w:p w14:paraId="013785DA" w14:textId="77777777" w:rsidR="0007438E" w:rsidRPr="00CD2316" w:rsidRDefault="0007438E">
            <w:pPr>
              <w:pStyle w:val="TAC"/>
              <w:rPr>
                <w:ins w:id="51051" w:author="LGEa" w:date="2025-03-18T14:53:00Z"/>
                <w:color w:val="000000" w:themeColor="text1"/>
                <w:lang w:val="zh-CN" w:eastAsia="en-GB"/>
                <w:rPrChange w:id="51052" w:author="LGEc" w:date="2025-05-09T14:24:00Z">
                  <w:rPr>
                    <w:ins w:id="51053" w:author="LGEa" w:date="2025-03-18T14:53:00Z"/>
                    <w:lang w:eastAsia="en-GB"/>
                  </w:rPr>
                </w:rPrChange>
              </w:rPr>
              <w:pPrChange w:id="51054" w:author="LGEc" w:date="2025-05-09T14:24:00Z">
                <w:pPr>
                  <w:jc w:val="center"/>
                </w:pPr>
              </w:pPrChange>
            </w:pPr>
            <w:ins w:id="51055" w:author="LGEa" w:date="2025-03-18T14:53:00Z">
              <w:r w:rsidRPr="00CD2316">
                <w:rPr>
                  <w:rFonts w:eastAsia="굴림" w:hint="eastAsia"/>
                  <w:color w:val="000000" w:themeColor="text1"/>
                  <w:lang w:val="zh-CN" w:eastAsia="en-GB"/>
                  <w:rPrChange w:id="51056" w:author="LGEc" w:date="2025-05-09T14:24:00Z">
                    <w:rPr>
                      <w:rFonts w:eastAsia="굴림" w:hint="eastAsia"/>
                      <w:lang w:eastAsia="en-GB"/>
                    </w:rPr>
                  </w:rPrChange>
                </w:rPr>
                <w:t>≤</w:t>
              </w:r>
              <w:r w:rsidRPr="00CD2316">
                <w:rPr>
                  <w:rFonts w:eastAsia="굴림"/>
                  <w:color w:val="000000" w:themeColor="text1"/>
                  <w:lang w:val="zh-CN" w:eastAsia="en-GB"/>
                  <w:rPrChange w:id="51057" w:author="LGEc" w:date="2025-05-09T14:24:00Z">
                    <w:rPr>
                      <w:rFonts w:eastAsia="굴림"/>
                      <w:lang w:eastAsia="en-GB"/>
                    </w:rPr>
                  </w:rPrChange>
                </w:rPr>
                <w:t xml:space="preserve"> </w:t>
              </w:r>
              <w:r w:rsidRPr="00CD2316">
                <w:rPr>
                  <w:color w:val="000000" w:themeColor="text1"/>
                  <w:lang w:val="zh-CN" w:eastAsia="en-GB"/>
                  <w:rPrChange w:id="51058" w:author="LGEc" w:date="2025-05-09T14:24:00Z">
                    <w:rPr>
                      <w:lang w:eastAsia="en-GB"/>
                    </w:rPr>
                  </w:rPrChange>
                </w:rPr>
                <w:t>25.0</w:t>
              </w:r>
            </w:ins>
          </w:p>
        </w:tc>
      </w:tr>
      <w:tr w:rsidR="0007438E" w:rsidRPr="00A1115A" w14:paraId="173D401C" w14:textId="77777777" w:rsidTr="009D1F4B">
        <w:trPr>
          <w:trHeight w:hRule="exact" w:val="284"/>
          <w:jc w:val="center"/>
          <w:ins w:id="51059" w:author="LGEa" w:date="2025-03-18T14:53:00Z"/>
        </w:trPr>
        <w:tc>
          <w:tcPr>
            <w:tcW w:w="3539" w:type="dxa"/>
            <w:vMerge/>
            <w:shd w:val="clear" w:color="auto" w:fill="auto"/>
          </w:tcPr>
          <w:p w14:paraId="60FCC693" w14:textId="77777777" w:rsidR="0007438E" w:rsidRPr="00CD2316" w:rsidRDefault="0007438E">
            <w:pPr>
              <w:pStyle w:val="TAC"/>
              <w:rPr>
                <w:ins w:id="51060" w:author="LGEa" w:date="2025-03-18T14:53:00Z"/>
                <w:color w:val="000000" w:themeColor="text1"/>
                <w:rPrChange w:id="51061" w:author="LGEc" w:date="2025-05-09T14:24:00Z">
                  <w:rPr>
                    <w:ins w:id="51062" w:author="LGEa" w:date="2025-03-18T14:53:00Z"/>
                  </w:rPr>
                </w:rPrChange>
              </w:rPr>
              <w:pPrChange w:id="51063" w:author="LGEc" w:date="2025-05-09T14:24:00Z">
                <w:pPr>
                  <w:pStyle w:val="TAL"/>
                  <w:jc w:val="center"/>
                </w:pPr>
              </w:pPrChange>
            </w:pPr>
          </w:p>
        </w:tc>
        <w:tc>
          <w:tcPr>
            <w:tcW w:w="1701" w:type="dxa"/>
            <w:vAlign w:val="center"/>
          </w:tcPr>
          <w:p w14:paraId="5C5AD190" w14:textId="77777777" w:rsidR="0007438E" w:rsidRPr="00CD2316" w:rsidRDefault="0007438E">
            <w:pPr>
              <w:pStyle w:val="TAC"/>
              <w:rPr>
                <w:ins w:id="51064" w:author="LGEa" w:date="2025-03-18T14:53:00Z"/>
                <w:color w:val="000000" w:themeColor="text1"/>
                <w:lang w:val="zh-CN" w:eastAsia="en-GB"/>
                <w:rPrChange w:id="51065" w:author="LGEc" w:date="2025-05-09T14:24:00Z">
                  <w:rPr>
                    <w:ins w:id="51066" w:author="LGEa" w:date="2025-03-18T14:53:00Z"/>
                    <w:lang w:eastAsia="en-GB"/>
                  </w:rPr>
                </w:rPrChange>
              </w:rPr>
              <w:pPrChange w:id="51067" w:author="LGEc" w:date="2025-05-09T14:24:00Z">
                <w:pPr>
                  <w:jc w:val="center"/>
                </w:pPr>
              </w:pPrChange>
            </w:pPr>
            <w:ins w:id="51068" w:author="LGEa" w:date="2025-03-18T14:53:00Z">
              <w:r w:rsidRPr="00CD2316">
                <w:rPr>
                  <w:color w:val="000000" w:themeColor="text1"/>
                  <w:lang w:val="zh-CN" w:eastAsia="en-GB"/>
                  <w:rPrChange w:id="51069" w:author="LGEc" w:date="2025-05-09T14:24:00Z">
                    <w:rPr>
                      <w:lang w:eastAsia="en-GB"/>
                    </w:rPr>
                  </w:rPrChange>
                </w:rPr>
                <w:t>2x23dBm + 2LO</w:t>
              </w:r>
            </w:ins>
          </w:p>
        </w:tc>
        <w:tc>
          <w:tcPr>
            <w:tcW w:w="851" w:type="dxa"/>
            <w:tcBorders>
              <w:bottom w:val="single" w:sz="4" w:space="0" w:color="auto"/>
            </w:tcBorders>
            <w:shd w:val="clear" w:color="auto" w:fill="auto"/>
          </w:tcPr>
          <w:p w14:paraId="23266B30" w14:textId="77777777" w:rsidR="0007438E" w:rsidRPr="00CD2316" w:rsidRDefault="0007438E">
            <w:pPr>
              <w:pStyle w:val="TAC"/>
              <w:rPr>
                <w:ins w:id="51070" w:author="LGEa" w:date="2025-03-18T14:53:00Z"/>
                <w:color w:val="000000" w:themeColor="text1"/>
                <w:lang w:val="zh-CN" w:eastAsia="en-GB"/>
                <w:rPrChange w:id="51071" w:author="LGEc" w:date="2025-05-09T14:24:00Z">
                  <w:rPr>
                    <w:ins w:id="51072" w:author="LGEa" w:date="2025-03-18T14:53:00Z"/>
                    <w:lang w:eastAsia="en-GB"/>
                  </w:rPr>
                </w:rPrChange>
              </w:rPr>
              <w:pPrChange w:id="51073" w:author="LGEc" w:date="2025-05-09T14:24:00Z">
                <w:pPr>
                  <w:jc w:val="center"/>
                </w:pPr>
              </w:pPrChange>
            </w:pPr>
            <w:ins w:id="51074" w:author="LGEa" w:date="2025-03-18T14:53:00Z">
              <w:r w:rsidRPr="00CD2316">
                <w:rPr>
                  <w:rFonts w:eastAsia="굴림" w:hint="eastAsia"/>
                  <w:color w:val="000000" w:themeColor="text1"/>
                  <w:lang w:val="zh-CN" w:eastAsia="en-GB"/>
                  <w:rPrChange w:id="51075" w:author="LGEc" w:date="2025-05-09T14:24:00Z">
                    <w:rPr>
                      <w:rFonts w:eastAsia="굴림" w:hint="eastAsia"/>
                      <w:lang w:eastAsia="en-GB"/>
                    </w:rPr>
                  </w:rPrChange>
                </w:rPr>
                <w:t>≤</w:t>
              </w:r>
              <w:r w:rsidRPr="00CD2316">
                <w:rPr>
                  <w:rFonts w:eastAsia="굴림"/>
                  <w:color w:val="000000" w:themeColor="text1"/>
                  <w:lang w:val="zh-CN" w:eastAsia="en-GB"/>
                  <w:rPrChange w:id="51076" w:author="LGEc" w:date="2025-05-09T14:24:00Z">
                    <w:rPr>
                      <w:rFonts w:eastAsia="굴림"/>
                      <w:lang w:eastAsia="en-GB"/>
                    </w:rPr>
                  </w:rPrChange>
                </w:rPr>
                <w:t xml:space="preserve"> </w:t>
              </w:r>
              <w:r w:rsidRPr="00CD2316">
                <w:rPr>
                  <w:color w:val="000000" w:themeColor="text1"/>
                  <w:lang w:val="zh-CN" w:eastAsia="en-GB"/>
                  <w:rPrChange w:id="51077" w:author="LGEc" w:date="2025-05-09T14:24:00Z">
                    <w:rPr>
                      <w:lang w:eastAsia="en-GB"/>
                    </w:rPr>
                  </w:rPrChange>
                </w:rPr>
                <w:t>17.5</w:t>
              </w:r>
            </w:ins>
          </w:p>
        </w:tc>
        <w:tc>
          <w:tcPr>
            <w:tcW w:w="850" w:type="dxa"/>
            <w:tcBorders>
              <w:bottom w:val="single" w:sz="4" w:space="0" w:color="auto"/>
            </w:tcBorders>
          </w:tcPr>
          <w:p w14:paraId="13EADD2B" w14:textId="77777777" w:rsidR="0007438E" w:rsidRPr="00CD2316" w:rsidRDefault="0007438E">
            <w:pPr>
              <w:pStyle w:val="TAC"/>
              <w:rPr>
                <w:ins w:id="51078" w:author="LGEa" w:date="2025-03-18T14:53:00Z"/>
                <w:color w:val="000000" w:themeColor="text1"/>
                <w:lang w:val="zh-CN" w:eastAsia="en-GB"/>
                <w:rPrChange w:id="51079" w:author="LGEc" w:date="2025-05-09T14:24:00Z">
                  <w:rPr>
                    <w:ins w:id="51080" w:author="LGEa" w:date="2025-03-18T14:53:00Z"/>
                    <w:lang w:eastAsia="en-GB"/>
                  </w:rPr>
                </w:rPrChange>
              </w:rPr>
              <w:pPrChange w:id="51081" w:author="LGEc" w:date="2025-05-09T14:24:00Z">
                <w:pPr>
                  <w:jc w:val="center"/>
                </w:pPr>
              </w:pPrChange>
            </w:pPr>
            <w:ins w:id="51082" w:author="LGEa" w:date="2025-03-18T14:53:00Z">
              <w:r w:rsidRPr="00CD2316">
                <w:rPr>
                  <w:rFonts w:eastAsia="굴림" w:hint="eastAsia"/>
                  <w:color w:val="000000" w:themeColor="text1"/>
                  <w:lang w:val="zh-CN" w:eastAsia="en-GB"/>
                  <w:rPrChange w:id="51083" w:author="LGEc" w:date="2025-05-09T14:24:00Z">
                    <w:rPr>
                      <w:rFonts w:eastAsia="굴림" w:hint="eastAsia"/>
                      <w:lang w:eastAsia="en-GB"/>
                    </w:rPr>
                  </w:rPrChange>
                </w:rPr>
                <w:t>≤</w:t>
              </w:r>
              <w:r w:rsidRPr="00CD2316">
                <w:rPr>
                  <w:rFonts w:eastAsia="굴림"/>
                  <w:color w:val="000000" w:themeColor="text1"/>
                  <w:lang w:val="zh-CN" w:eastAsia="en-GB"/>
                  <w:rPrChange w:id="51084" w:author="LGEc" w:date="2025-05-09T14:24:00Z">
                    <w:rPr>
                      <w:rFonts w:eastAsia="굴림"/>
                      <w:lang w:eastAsia="en-GB"/>
                    </w:rPr>
                  </w:rPrChange>
                </w:rPr>
                <w:t xml:space="preserve"> </w:t>
              </w:r>
              <w:r w:rsidRPr="00CD2316">
                <w:rPr>
                  <w:color w:val="000000" w:themeColor="text1"/>
                  <w:lang w:val="zh-CN" w:eastAsia="en-GB"/>
                  <w:rPrChange w:id="51085" w:author="LGEc" w:date="2025-05-09T14:24:00Z">
                    <w:rPr>
                      <w:lang w:eastAsia="en-GB"/>
                    </w:rPr>
                  </w:rPrChange>
                </w:rPr>
                <w:t>16.0</w:t>
              </w:r>
            </w:ins>
          </w:p>
        </w:tc>
        <w:tc>
          <w:tcPr>
            <w:tcW w:w="851" w:type="dxa"/>
            <w:tcBorders>
              <w:bottom w:val="single" w:sz="4" w:space="0" w:color="auto"/>
              <w:right w:val="double" w:sz="4" w:space="0" w:color="auto"/>
            </w:tcBorders>
            <w:shd w:val="clear" w:color="auto" w:fill="auto"/>
          </w:tcPr>
          <w:p w14:paraId="34336E19" w14:textId="77777777" w:rsidR="0007438E" w:rsidRPr="00CD2316" w:rsidRDefault="0007438E">
            <w:pPr>
              <w:pStyle w:val="TAC"/>
              <w:rPr>
                <w:ins w:id="51086" w:author="LGEa" w:date="2025-03-18T14:53:00Z"/>
                <w:color w:val="000000" w:themeColor="text1"/>
                <w:lang w:val="zh-CN" w:eastAsia="en-GB"/>
                <w:rPrChange w:id="51087" w:author="LGEc" w:date="2025-05-09T14:24:00Z">
                  <w:rPr>
                    <w:ins w:id="51088" w:author="LGEa" w:date="2025-03-18T14:53:00Z"/>
                    <w:lang w:eastAsia="en-GB"/>
                  </w:rPr>
                </w:rPrChange>
              </w:rPr>
              <w:pPrChange w:id="51089" w:author="LGEc" w:date="2025-05-09T14:24:00Z">
                <w:pPr>
                  <w:jc w:val="center"/>
                </w:pPr>
              </w:pPrChange>
            </w:pPr>
            <w:ins w:id="51090" w:author="LGEa" w:date="2025-03-18T14:53:00Z">
              <w:r w:rsidRPr="00CD2316">
                <w:rPr>
                  <w:rFonts w:eastAsia="굴림" w:hint="eastAsia"/>
                  <w:color w:val="000000" w:themeColor="text1"/>
                  <w:lang w:val="zh-CN" w:eastAsia="en-GB"/>
                  <w:rPrChange w:id="51091" w:author="LGEc" w:date="2025-05-09T14:24:00Z">
                    <w:rPr>
                      <w:rFonts w:eastAsia="굴림" w:hint="eastAsia"/>
                      <w:lang w:eastAsia="en-GB"/>
                    </w:rPr>
                  </w:rPrChange>
                </w:rPr>
                <w:t>≤</w:t>
              </w:r>
              <w:r w:rsidRPr="00CD2316">
                <w:rPr>
                  <w:rFonts w:eastAsia="굴림"/>
                  <w:color w:val="000000" w:themeColor="text1"/>
                  <w:lang w:val="zh-CN" w:eastAsia="en-GB"/>
                  <w:rPrChange w:id="51092" w:author="LGEc" w:date="2025-05-09T14:24:00Z">
                    <w:rPr>
                      <w:rFonts w:eastAsia="굴림"/>
                      <w:lang w:eastAsia="en-GB"/>
                    </w:rPr>
                  </w:rPrChange>
                </w:rPr>
                <w:t xml:space="preserve"> </w:t>
              </w:r>
              <w:r w:rsidRPr="00CD2316">
                <w:rPr>
                  <w:color w:val="000000" w:themeColor="text1"/>
                  <w:lang w:val="zh-CN" w:eastAsia="en-GB"/>
                  <w:rPrChange w:id="51093" w:author="LGEc" w:date="2025-05-09T14:24:00Z">
                    <w:rPr>
                      <w:lang w:eastAsia="en-GB"/>
                    </w:rPr>
                  </w:rPrChange>
                </w:rPr>
                <w:t>15.5</w:t>
              </w:r>
            </w:ins>
          </w:p>
        </w:tc>
        <w:tc>
          <w:tcPr>
            <w:tcW w:w="850" w:type="dxa"/>
            <w:tcBorders>
              <w:left w:val="double" w:sz="4" w:space="0" w:color="auto"/>
            </w:tcBorders>
          </w:tcPr>
          <w:p w14:paraId="341386C1" w14:textId="77777777" w:rsidR="0007438E" w:rsidRPr="00CD2316" w:rsidRDefault="0007438E">
            <w:pPr>
              <w:pStyle w:val="TAC"/>
              <w:rPr>
                <w:ins w:id="51094" w:author="LGEa" w:date="2025-03-18T14:53:00Z"/>
                <w:color w:val="000000" w:themeColor="text1"/>
                <w:lang w:val="zh-CN" w:eastAsia="en-GB"/>
                <w:rPrChange w:id="51095" w:author="LGEc" w:date="2025-05-09T14:24:00Z">
                  <w:rPr>
                    <w:ins w:id="51096" w:author="LGEa" w:date="2025-03-18T14:53:00Z"/>
                    <w:lang w:eastAsia="en-GB"/>
                  </w:rPr>
                </w:rPrChange>
              </w:rPr>
              <w:pPrChange w:id="51097" w:author="LGEc" w:date="2025-05-09T14:24:00Z">
                <w:pPr>
                  <w:jc w:val="center"/>
                </w:pPr>
              </w:pPrChange>
            </w:pPr>
            <w:ins w:id="51098" w:author="LGEa" w:date="2025-03-18T14:53:00Z">
              <w:r w:rsidRPr="00CD2316">
                <w:rPr>
                  <w:rFonts w:eastAsia="굴림" w:hint="eastAsia"/>
                  <w:color w:val="000000" w:themeColor="text1"/>
                  <w:lang w:val="zh-CN" w:eastAsia="en-GB"/>
                  <w:rPrChange w:id="51099" w:author="LGEc" w:date="2025-05-09T14:24:00Z">
                    <w:rPr>
                      <w:rFonts w:eastAsia="굴림" w:hint="eastAsia"/>
                      <w:lang w:eastAsia="en-GB"/>
                    </w:rPr>
                  </w:rPrChange>
                </w:rPr>
                <w:t>≤</w:t>
              </w:r>
              <w:r w:rsidRPr="00CD2316">
                <w:rPr>
                  <w:rFonts w:eastAsia="굴림"/>
                  <w:color w:val="000000" w:themeColor="text1"/>
                  <w:lang w:val="zh-CN" w:eastAsia="en-GB"/>
                  <w:rPrChange w:id="51100" w:author="LGEc" w:date="2025-05-09T14:24:00Z">
                    <w:rPr>
                      <w:rFonts w:eastAsia="굴림"/>
                      <w:lang w:eastAsia="en-GB"/>
                    </w:rPr>
                  </w:rPrChange>
                </w:rPr>
                <w:t xml:space="preserve"> </w:t>
              </w:r>
              <w:r w:rsidRPr="00CD2316">
                <w:rPr>
                  <w:color w:val="000000" w:themeColor="text1"/>
                  <w:lang w:val="zh-CN" w:eastAsia="en-GB"/>
                  <w:rPrChange w:id="51101" w:author="LGEc" w:date="2025-05-09T14:24:00Z">
                    <w:rPr>
                      <w:lang w:eastAsia="en-GB"/>
                    </w:rPr>
                  </w:rPrChange>
                </w:rPr>
                <w:t>21.5</w:t>
              </w:r>
            </w:ins>
          </w:p>
        </w:tc>
        <w:tc>
          <w:tcPr>
            <w:tcW w:w="992" w:type="dxa"/>
          </w:tcPr>
          <w:p w14:paraId="6C257380" w14:textId="77777777" w:rsidR="0007438E" w:rsidRPr="00CD2316" w:rsidRDefault="0007438E">
            <w:pPr>
              <w:pStyle w:val="TAC"/>
              <w:rPr>
                <w:ins w:id="51102" w:author="LGEa" w:date="2025-03-18T14:53:00Z"/>
                <w:color w:val="000000" w:themeColor="text1"/>
                <w:lang w:val="zh-CN" w:eastAsia="en-GB"/>
                <w:rPrChange w:id="51103" w:author="LGEc" w:date="2025-05-09T14:24:00Z">
                  <w:rPr>
                    <w:ins w:id="51104" w:author="LGEa" w:date="2025-03-18T14:53:00Z"/>
                    <w:lang w:eastAsia="en-GB"/>
                  </w:rPr>
                </w:rPrChange>
              </w:rPr>
              <w:pPrChange w:id="51105" w:author="LGEc" w:date="2025-05-09T14:24:00Z">
                <w:pPr>
                  <w:jc w:val="center"/>
                </w:pPr>
              </w:pPrChange>
            </w:pPr>
            <w:ins w:id="51106" w:author="LGEa" w:date="2025-03-18T14:53:00Z">
              <w:r w:rsidRPr="00CD2316">
                <w:rPr>
                  <w:rFonts w:eastAsia="굴림" w:hint="eastAsia"/>
                  <w:color w:val="000000" w:themeColor="text1"/>
                  <w:lang w:val="zh-CN" w:eastAsia="en-GB"/>
                  <w:rPrChange w:id="51107" w:author="LGEc" w:date="2025-05-09T14:24:00Z">
                    <w:rPr>
                      <w:rFonts w:eastAsia="굴림" w:hint="eastAsia"/>
                      <w:lang w:eastAsia="en-GB"/>
                    </w:rPr>
                  </w:rPrChange>
                </w:rPr>
                <w:t>≤</w:t>
              </w:r>
              <w:r w:rsidRPr="00CD2316">
                <w:rPr>
                  <w:rFonts w:eastAsia="굴림"/>
                  <w:color w:val="000000" w:themeColor="text1"/>
                  <w:lang w:val="zh-CN" w:eastAsia="en-GB"/>
                  <w:rPrChange w:id="51108" w:author="LGEc" w:date="2025-05-09T14:24:00Z">
                    <w:rPr>
                      <w:rFonts w:eastAsia="굴림"/>
                      <w:lang w:eastAsia="en-GB"/>
                    </w:rPr>
                  </w:rPrChange>
                </w:rPr>
                <w:t xml:space="preserve"> </w:t>
              </w:r>
              <w:r w:rsidRPr="00CD2316">
                <w:rPr>
                  <w:color w:val="000000" w:themeColor="text1"/>
                  <w:lang w:val="zh-CN" w:eastAsia="en-GB"/>
                  <w:rPrChange w:id="51109" w:author="LGEc" w:date="2025-05-09T14:24:00Z">
                    <w:rPr>
                      <w:lang w:eastAsia="en-GB"/>
                    </w:rPr>
                  </w:rPrChange>
                </w:rPr>
                <w:t>23.5</w:t>
              </w:r>
            </w:ins>
          </w:p>
        </w:tc>
        <w:tc>
          <w:tcPr>
            <w:tcW w:w="822" w:type="dxa"/>
          </w:tcPr>
          <w:p w14:paraId="73CCEA16" w14:textId="77777777" w:rsidR="0007438E" w:rsidRPr="00CD2316" w:rsidRDefault="0007438E">
            <w:pPr>
              <w:pStyle w:val="TAC"/>
              <w:rPr>
                <w:ins w:id="51110" w:author="LGEa" w:date="2025-03-18T14:53:00Z"/>
                <w:color w:val="000000" w:themeColor="text1"/>
                <w:lang w:val="zh-CN" w:eastAsia="en-GB"/>
                <w:rPrChange w:id="51111" w:author="LGEc" w:date="2025-05-09T14:24:00Z">
                  <w:rPr>
                    <w:ins w:id="51112" w:author="LGEa" w:date="2025-03-18T14:53:00Z"/>
                    <w:lang w:eastAsia="en-GB"/>
                  </w:rPr>
                </w:rPrChange>
              </w:rPr>
              <w:pPrChange w:id="51113" w:author="LGEc" w:date="2025-05-09T14:24:00Z">
                <w:pPr>
                  <w:jc w:val="center"/>
                </w:pPr>
              </w:pPrChange>
            </w:pPr>
            <w:ins w:id="51114" w:author="LGEa" w:date="2025-03-18T14:53:00Z">
              <w:r w:rsidRPr="00CD2316">
                <w:rPr>
                  <w:rFonts w:eastAsia="굴림" w:hint="eastAsia"/>
                  <w:color w:val="000000" w:themeColor="text1"/>
                  <w:lang w:val="zh-CN" w:eastAsia="en-GB"/>
                  <w:rPrChange w:id="51115" w:author="LGEc" w:date="2025-05-09T14:24:00Z">
                    <w:rPr>
                      <w:rFonts w:eastAsia="굴림" w:hint="eastAsia"/>
                      <w:lang w:eastAsia="en-GB"/>
                    </w:rPr>
                  </w:rPrChange>
                </w:rPr>
                <w:t>≤</w:t>
              </w:r>
              <w:r w:rsidRPr="00CD2316">
                <w:rPr>
                  <w:rFonts w:eastAsia="굴림"/>
                  <w:color w:val="000000" w:themeColor="text1"/>
                  <w:lang w:val="zh-CN" w:eastAsia="en-GB"/>
                  <w:rPrChange w:id="51116" w:author="LGEc" w:date="2025-05-09T14:24:00Z">
                    <w:rPr>
                      <w:rFonts w:eastAsia="굴림"/>
                      <w:lang w:eastAsia="en-GB"/>
                    </w:rPr>
                  </w:rPrChange>
                </w:rPr>
                <w:t xml:space="preserve"> </w:t>
              </w:r>
              <w:r w:rsidRPr="00CD2316">
                <w:rPr>
                  <w:color w:val="000000" w:themeColor="text1"/>
                  <w:lang w:val="zh-CN" w:eastAsia="en-GB"/>
                  <w:rPrChange w:id="51117" w:author="LGEc" w:date="2025-05-09T14:24:00Z">
                    <w:rPr>
                      <w:lang w:eastAsia="en-GB"/>
                    </w:rPr>
                  </w:rPrChange>
                </w:rPr>
                <w:t>25.0</w:t>
              </w:r>
            </w:ins>
          </w:p>
        </w:tc>
      </w:tr>
      <w:tr w:rsidR="0007438E" w:rsidRPr="00A1115A" w14:paraId="57603FB6" w14:textId="77777777" w:rsidTr="009D1F4B">
        <w:trPr>
          <w:trHeight w:hRule="exact" w:val="284"/>
          <w:jc w:val="center"/>
          <w:ins w:id="51118" w:author="LGEa" w:date="2025-03-18T14:53:00Z"/>
        </w:trPr>
        <w:tc>
          <w:tcPr>
            <w:tcW w:w="3539" w:type="dxa"/>
            <w:vMerge w:val="restart"/>
            <w:shd w:val="clear" w:color="auto" w:fill="auto"/>
          </w:tcPr>
          <w:p w14:paraId="23D13E3A" w14:textId="77777777" w:rsidR="0007438E" w:rsidRPr="00CD2316" w:rsidRDefault="0007438E">
            <w:pPr>
              <w:pStyle w:val="TAC"/>
              <w:rPr>
                <w:ins w:id="51119" w:author="LGEa" w:date="2025-03-18T14:53:00Z"/>
                <w:color w:val="000000" w:themeColor="text1"/>
                <w:rPrChange w:id="51120" w:author="LGEc" w:date="2025-05-09T14:24:00Z">
                  <w:rPr>
                    <w:ins w:id="51121" w:author="LGEa" w:date="2025-03-18T14:53:00Z"/>
                  </w:rPr>
                </w:rPrChange>
              </w:rPr>
              <w:pPrChange w:id="51122" w:author="LGEc" w:date="2025-05-09T14:24:00Z">
                <w:pPr>
                  <w:pStyle w:val="TAL"/>
                  <w:jc w:val="center"/>
                </w:pPr>
              </w:pPrChange>
            </w:pPr>
            <w:ins w:id="51123" w:author="LGEa" w:date="2025-03-18T14:53:00Z">
              <w:r w:rsidRPr="00CD2316">
                <w:rPr>
                  <w:color w:val="000000" w:themeColor="text1"/>
                  <w:rPrChange w:id="51124" w:author="LGEc" w:date="2025-05-09T14:24:00Z">
                    <w:rPr/>
                  </w:rPrChange>
                </w:rPr>
                <w:t>{5870, 5890}, {5880, 5900}, {5890, 5910}, {5870, 5900}, {5870, 5910}, {5880, 5910}</w:t>
              </w:r>
            </w:ins>
          </w:p>
        </w:tc>
        <w:tc>
          <w:tcPr>
            <w:tcW w:w="1701" w:type="dxa"/>
          </w:tcPr>
          <w:p w14:paraId="2D4CF88F" w14:textId="77777777" w:rsidR="0007438E" w:rsidRPr="00CD2316" w:rsidRDefault="0007438E">
            <w:pPr>
              <w:pStyle w:val="TAC"/>
              <w:rPr>
                <w:ins w:id="51125" w:author="LGEa" w:date="2025-03-18T14:53:00Z"/>
                <w:color w:val="000000" w:themeColor="text1"/>
                <w:lang w:val="zh-CN" w:eastAsia="en-GB"/>
                <w:rPrChange w:id="51126" w:author="LGEc" w:date="2025-05-09T14:24:00Z">
                  <w:rPr>
                    <w:ins w:id="51127" w:author="LGEa" w:date="2025-03-18T14:53:00Z"/>
                    <w:lang w:eastAsia="en-GB"/>
                  </w:rPr>
                </w:rPrChange>
              </w:rPr>
              <w:pPrChange w:id="51128" w:author="LGEc" w:date="2025-05-09T14:24:00Z">
                <w:pPr>
                  <w:jc w:val="center"/>
                </w:pPr>
              </w:pPrChange>
            </w:pPr>
            <w:ins w:id="51129" w:author="LGEa" w:date="2025-03-18T14:53:00Z">
              <w:r w:rsidRPr="00CD2316">
                <w:rPr>
                  <w:color w:val="000000" w:themeColor="text1"/>
                  <w:lang w:val="zh-CN" w:eastAsia="en-GB"/>
                  <w:rPrChange w:id="51130" w:author="LGEc" w:date="2025-05-09T14:24:00Z">
                    <w:rPr>
                      <w:lang w:eastAsia="en-GB"/>
                    </w:rPr>
                  </w:rPrChange>
                </w:rPr>
                <w:t>1x26dBm</w:t>
              </w:r>
            </w:ins>
          </w:p>
        </w:tc>
        <w:tc>
          <w:tcPr>
            <w:tcW w:w="851" w:type="dxa"/>
            <w:tcBorders>
              <w:bottom w:val="single" w:sz="4" w:space="0" w:color="auto"/>
            </w:tcBorders>
            <w:shd w:val="clear" w:color="auto" w:fill="auto"/>
          </w:tcPr>
          <w:p w14:paraId="7CE85658" w14:textId="77777777" w:rsidR="0007438E" w:rsidRPr="00CD2316" w:rsidRDefault="0007438E">
            <w:pPr>
              <w:pStyle w:val="TAC"/>
              <w:rPr>
                <w:ins w:id="51131" w:author="LGEa" w:date="2025-03-18T14:53:00Z"/>
                <w:color w:val="000000" w:themeColor="text1"/>
                <w:lang w:val="zh-CN" w:eastAsia="en-GB"/>
                <w:rPrChange w:id="51132" w:author="LGEc" w:date="2025-05-09T14:24:00Z">
                  <w:rPr>
                    <w:ins w:id="51133" w:author="LGEa" w:date="2025-03-18T14:53:00Z"/>
                    <w:lang w:eastAsia="en-GB"/>
                  </w:rPr>
                </w:rPrChange>
              </w:rPr>
              <w:pPrChange w:id="51134" w:author="LGEc" w:date="2025-05-09T14:24:00Z">
                <w:pPr>
                  <w:jc w:val="center"/>
                </w:pPr>
              </w:pPrChange>
            </w:pPr>
            <w:ins w:id="51135" w:author="LGEa" w:date="2025-03-18T14:53:00Z">
              <w:r w:rsidRPr="00CD2316">
                <w:rPr>
                  <w:rFonts w:eastAsia="굴림" w:hint="eastAsia"/>
                  <w:color w:val="000000" w:themeColor="text1"/>
                  <w:lang w:val="zh-CN" w:eastAsia="en-GB"/>
                  <w:rPrChange w:id="51136" w:author="LGEc" w:date="2025-05-09T14:24:00Z">
                    <w:rPr>
                      <w:rFonts w:eastAsia="굴림" w:hint="eastAsia"/>
                      <w:lang w:eastAsia="en-GB"/>
                    </w:rPr>
                  </w:rPrChange>
                </w:rPr>
                <w:t>≤</w:t>
              </w:r>
              <w:r w:rsidRPr="00CD2316">
                <w:rPr>
                  <w:rFonts w:eastAsia="굴림"/>
                  <w:color w:val="000000" w:themeColor="text1"/>
                  <w:lang w:val="zh-CN" w:eastAsia="en-GB"/>
                  <w:rPrChange w:id="51137" w:author="LGEc" w:date="2025-05-09T14:24:00Z">
                    <w:rPr>
                      <w:rFonts w:eastAsia="굴림"/>
                      <w:lang w:eastAsia="en-GB"/>
                    </w:rPr>
                  </w:rPrChange>
                </w:rPr>
                <w:t xml:space="preserve"> </w:t>
              </w:r>
              <w:r w:rsidRPr="00CD2316">
                <w:rPr>
                  <w:color w:val="000000" w:themeColor="text1"/>
                  <w:lang w:val="zh-CN" w:eastAsia="en-GB"/>
                  <w:rPrChange w:id="51138" w:author="LGEc" w:date="2025-05-09T14:24:00Z">
                    <w:rPr>
                      <w:lang w:eastAsia="en-GB"/>
                    </w:rPr>
                  </w:rPrChange>
                </w:rPr>
                <w:t>20.0</w:t>
              </w:r>
            </w:ins>
          </w:p>
        </w:tc>
        <w:tc>
          <w:tcPr>
            <w:tcW w:w="850" w:type="dxa"/>
            <w:tcBorders>
              <w:bottom w:val="single" w:sz="4" w:space="0" w:color="auto"/>
            </w:tcBorders>
          </w:tcPr>
          <w:p w14:paraId="78456A59" w14:textId="77777777" w:rsidR="0007438E" w:rsidRPr="00CD2316" w:rsidRDefault="0007438E">
            <w:pPr>
              <w:pStyle w:val="TAC"/>
              <w:rPr>
                <w:ins w:id="51139" w:author="LGEa" w:date="2025-03-18T14:53:00Z"/>
                <w:color w:val="000000" w:themeColor="text1"/>
                <w:lang w:val="zh-CN" w:eastAsia="en-GB"/>
                <w:rPrChange w:id="51140" w:author="LGEc" w:date="2025-05-09T14:24:00Z">
                  <w:rPr>
                    <w:ins w:id="51141" w:author="LGEa" w:date="2025-03-18T14:53:00Z"/>
                    <w:lang w:eastAsia="en-GB"/>
                  </w:rPr>
                </w:rPrChange>
              </w:rPr>
              <w:pPrChange w:id="51142" w:author="LGEc" w:date="2025-05-09T14:24:00Z">
                <w:pPr>
                  <w:jc w:val="center"/>
                </w:pPr>
              </w:pPrChange>
            </w:pPr>
            <w:ins w:id="51143" w:author="LGEa" w:date="2025-03-18T14:53:00Z">
              <w:r w:rsidRPr="00CD2316">
                <w:rPr>
                  <w:rFonts w:eastAsia="굴림" w:hint="eastAsia"/>
                  <w:color w:val="000000" w:themeColor="text1"/>
                  <w:lang w:val="zh-CN" w:eastAsia="en-GB"/>
                  <w:rPrChange w:id="51144" w:author="LGEc" w:date="2025-05-09T14:24:00Z">
                    <w:rPr>
                      <w:rFonts w:eastAsia="굴림" w:hint="eastAsia"/>
                      <w:lang w:eastAsia="en-GB"/>
                    </w:rPr>
                  </w:rPrChange>
                </w:rPr>
                <w:t>≤</w:t>
              </w:r>
              <w:r w:rsidRPr="00CD2316">
                <w:rPr>
                  <w:rFonts w:eastAsia="굴림"/>
                  <w:color w:val="000000" w:themeColor="text1"/>
                  <w:lang w:val="zh-CN" w:eastAsia="en-GB"/>
                  <w:rPrChange w:id="51145" w:author="LGEc" w:date="2025-05-09T14:24:00Z">
                    <w:rPr>
                      <w:rFonts w:eastAsia="굴림"/>
                      <w:lang w:eastAsia="en-GB"/>
                    </w:rPr>
                  </w:rPrChange>
                </w:rPr>
                <w:t xml:space="preserve"> </w:t>
              </w:r>
              <w:r w:rsidRPr="00CD2316">
                <w:rPr>
                  <w:color w:val="000000" w:themeColor="text1"/>
                  <w:lang w:val="zh-CN" w:eastAsia="en-GB"/>
                  <w:rPrChange w:id="51146" w:author="LGEc" w:date="2025-05-09T14:24:00Z">
                    <w:rPr>
                      <w:lang w:eastAsia="en-GB"/>
                    </w:rPr>
                  </w:rPrChange>
                </w:rPr>
                <w:t>17.5</w:t>
              </w:r>
            </w:ins>
          </w:p>
        </w:tc>
        <w:tc>
          <w:tcPr>
            <w:tcW w:w="851" w:type="dxa"/>
            <w:tcBorders>
              <w:bottom w:val="single" w:sz="4" w:space="0" w:color="auto"/>
              <w:right w:val="double" w:sz="4" w:space="0" w:color="auto"/>
            </w:tcBorders>
            <w:shd w:val="clear" w:color="auto" w:fill="auto"/>
          </w:tcPr>
          <w:p w14:paraId="1A0DC641" w14:textId="77777777" w:rsidR="0007438E" w:rsidRPr="00CD2316" w:rsidRDefault="0007438E">
            <w:pPr>
              <w:pStyle w:val="TAC"/>
              <w:rPr>
                <w:ins w:id="51147" w:author="LGEa" w:date="2025-03-18T14:53:00Z"/>
                <w:color w:val="000000" w:themeColor="text1"/>
                <w:lang w:val="zh-CN" w:eastAsia="en-GB"/>
                <w:rPrChange w:id="51148" w:author="LGEc" w:date="2025-05-09T14:24:00Z">
                  <w:rPr>
                    <w:ins w:id="51149" w:author="LGEa" w:date="2025-03-18T14:53:00Z"/>
                    <w:lang w:eastAsia="en-GB"/>
                  </w:rPr>
                </w:rPrChange>
              </w:rPr>
              <w:pPrChange w:id="51150" w:author="LGEc" w:date="2025-05-09T14:24:00Z">
                <w:pPr>
                  <w:jc w:val="center"/>
                </w:pPr>
              </w:pPrChange>
            </w:pPr>
            <w:ins w:id="51151" w:author="LGEa" w:date="2025-03-18T14:53:00Z">
              <w:r w:rsidRPr="00CD2316">
                <w:rPr>
                  <w:rFonts w:eastAsia="굴림" w:hint="eastAsia"/>
                  <w:color w:val="000000" w:themeColor="text1"/>
                  <w:lang w:val="zh-CN" w:eastAsia="en-GB"/>
                  <w:rPrChange w:id="51152" w:author="LGEc" w:date="2025-05-09T14:24:00Z">
                    <w:rPr>
                      <w:rFonts w:eastAsia="굴림" w:hint="eastAsia"/>
                      <w:lang w:eastAsia="en-GB"/>
                    </w:rPr>
                  </w:rPrChange>
                </w:rPr>
                <w:t>≤</w:t>
              </w:r>
              <w:r w:rsidRPr="00CD2316">
                <w:rPr>
                  <w:rFonts w:eastAsia="굴림"/>
                  <w:color w:val="000000" w:themeColor="text1"/>
                  <w:lang w:val="zh-CN" w:eastAsia="en-GB"/>
                  <w:rPrChange w:id="51153" w:author="LGEc" w:date="2025-05-09T14:24:00Z">
                    <w:rPr>
                      <w:rFonts w:eastAsia="굴림"/>
                      <w:lang w:eastAsia="en-GB"/>
                    </w:rPr>
                  </w:rPrChange>
                </w:rPr>
                <w:t xml:space="preserve"> </w:t>
              </w:r>
              <w:r w:rsidRPr="00CD2316">
                <w:rPr>
                  <w:color w:val="000000" w:themeColor="text1"/>
                  <w:lang w:val="zh-CN" w:eastAsia="en-GB"/>
                  <w:rPrChange w:id="51154" w:author="LGEc" w:date="2025-05-09T14:24:00Z">
                    <w:rPr>
                      <w:lang w:eastAsia="en-GB"/>
                    </w:rPr>
                  </w:rPrChange>
                </w:rPr>
                <w:t>15.5</w:t>
              </w:r>
            </w:ins>
          </w:p>
        </w:tc>
        <w:tc>
          <w:tcPr>
            <w:tcW w:w="850" w:type="dxa"/>
            <w:tcBorders>
              <w:left w:val="double" w:sz="4" w:space="0" w:color="auto"/>
            </w:tcBorders>
          </w:tcPr>
          <w:p w14:paraId="1D7B7113" w14:textId="77777777" w:rsidR="0007438E" w:rsidRPr="00CD2316" w:rsidRDefault="0007438E">
            <w:pPr>
              <w:pStyle w:val="TAC"/>
              <w:rPr>
                <w:ins w:id="51155" w:author="LGEa" w:date="2025-03-18T14:53:00Z"/>
                <w:color w:val="000000" w:themeColor="text1"/>
                <w:lang w:val="zh-CN" w:eastAsia="en-GB"/>
                <w:rPrChange w:id="51156" w:author="LGEc" w:date="2025-05-09T14:24:00Z">
                  <w:rPr>
                    <w:ins w:id="51157" w:author="LGEa" w:date="2025-03-18T14:53:00Z"/>
                    <w:lang w:eastAsia="en-GB"/>
                  </w:rPr>
                </w:rPrChange>
              </w:rPr>
              <w:pPrChange w:id="51158" w:author="LGEc" w:date="2025-05-09T14:24:00Z">
                <w:pPr>
                  <w:jc w:val="center"/>
                </w:pPr>
              </w:pPrChange>
            </w:pPr>
            <w:ins w:id="51159" w:author="LGEa" w:date="2025-03-18T14:53:00Z">
              <w:r w:rsidRPr="00CD2316">
                <w:rPr>
                  <w:rFonts w:eastAsia="굴림" w:hint="eastAsia"/>
                  <w:color w:val="000000" w:themeColor="text1"/>
                  <w:lang w:val="zh-CN" w:eastAsia="en-GB"/>
                  <w:rPrChange w:id="51160" w:author="LGEc" w:date="2025-05-09T14:24:00Z">
                    <w:rPr>
                      <w:rFonts w:eastAsia="굴림" w:hint="eastAsia"/>
                      <w:lang w:eastAsia="en-GB"/>
                    </w:rPr>
                  </w:rPrChange>
                </w:rPr>
                <w:t>≤</w:t>
              </w:r>
              <w:r w:rsidRPr="00CD2316">
                <w:rPr>
                  <w:rFonts w:eastAsia="굴림"/>
                  <w:color w:val="000000" w:themeColor="text1"/>
                  <w:lang w:val="zh-CN" w:eastAsia="en-GB"/>
                  <w:rPrChange w:id="51161" w:author="LGEc" w:date="2025-05-09T14:24:00Z">
                    <w:rPr>
                      <w:rFonts w:eastAsia="굴림"/>
                      <w:lang w:eastAsia="en-GB"/>
                    </w:rPr>
                  </w:rPrChange>
                </w:rPr>
                <w:t xml:space="preserve"> </w:t>
              </w:r>
              <w:r w:rsidRPr="00CD2316">
                <w:rPr>
                  <w:color w:val="000000" w:themeColor="text1"/>
                  <w:lang w:val="zh-CN" w:eastAsia="en-GB"/>
                  <w:rPrChange w:id="51162" w:author="LGEc" w:date="2025-05-09T14:24:00Z">
                    <w:rPr>
                      <w:lang w:eastAsia="en-GB"/>
                    </w:rPr>
                  </w:rPrChange>
                </w:rPr>
                <w:t>20.0</w:t>
              </w:r>
            </w:ins>
          </w:p>
        </w:tc>
        <w:tc>
          <w:tcPr>
            <w:tcW w:w="992" w:type="dxa"/>
          </w:tcPr>
          <w:p w14:paraId="23ADA7FE" w14:textId="77777777" w:rsidR="0007438E" w:rsidRPr="00CD2316" w:rsidRDefault="0007438E">
            <w:pPr>
              <w:pStyle w:val="TAC"/>
              <w:rPr>
                <w:ins w:id="51163" w:author="LGEa" w:date="2025-03-18T14:53:00Z"/>
                <w:color w:val="000000" w:themeColor="text1"/>
                <w:lang w:val="zh-CN" w:eastAsia="en-GB"/>
                <w:rPrChange w:id="51164" w:author="LGEc" w:date="2025-05-09T14:24:00Z">
                  <w:rPr>
                    <w:ins w:id="51165" w:author="LGEa" w:date="2025-03-18T14:53:00Z"/>
                    <w:lang w:eastAsia="en-GB"/>
                  </w:rPr>
                </w:rPrChange>
              </w:rPr>
              <w:pPrChange w:id="51166" w:author="LGEc" w:date="2025-05-09T14:24:00Z">
                <w:pPr>
                  <w:jc w:val="center"/>
                </w:pPr>
              </w:pPrChange>
            </w:pPr>
            <w:ins w:id="51167" w:author="LGEa" w:date="2025-03-18T14:53:00Z">
              <w:r w:rsidRPr="00CD2316">
                <w:rPr>
                  <w:rFonts w:eastAsia="굴림" w:hint="eastAsia"/>
                  <w:color w:val="000000" w:themeColor="text1"/>
                  <w:lang w:val="zh-CN" w:eastAsia="en-GB"/>
                  <w:rPrChange w:id="51168" w:author="LGEc" w:date="2025-05-09T14:24:00Z">
                    <w:rPr>
                      <w:rFonts w:eastAsia="굴림" w:hint="eastAsia"/>
                      <w:lang w:eastAsia="en-GB"/>
                    </w:rPr>
                  </w:rPrChange>
                </w:rPr>
                <w:t>≤</w:t>
              </w:r>
              <w:r w:rsidRPr="00CD2316">
                <w:rPr>
                  <w:rFonts w:eastAsia="굴림"/>
                  <w:color w:val="000000" w:themeColor="text1"/>
                  <w:lang w:val="zh-CN" w:eastAsia="en-GB"/>
                  <w:rPrChange w:id="51169" w:author="LGEc" w:date="2025-05-09T14:24:00Z">
                    <w:rPr>
                      <w:rFonts w:eastAsia="굴림"/>
                      <w:lang w:eastAsia="en-GB"/>
                    </w:rPr>
                  </w:rPrChange>
                </w:rPr>
                <w:t xml:space="preserve"> </w:t>
              </w:r>
              <w:r w:rsidRPr="00CD2316">
                <w:rPr>
                  <w:color w:val="000000" w:themeColor="text1"/>
                  <w:lang w:val="zh-CN" w:eastAsia="en-GB"/>
                  <w:rPrChange w:id="51170" w:author="LGEc" w:date="2025-05-09T14:24:00Z">
                    <w:rPr>
                      <w:lang w:eastAsia="en-GB"/>
                    </w:rPr>
                  </w:rPrChange>
                </w:rPr>
                <w:t>20.0</w:t>
              </w:r>
            </w:ins>
          </w:p>
        </w:tc>
        <w:tc>
          <w:tcPr>
            <w:tcW w:w="822" w:type="dxa"/>
          </w:tcPr>
          <w:p w14:paraId="581276B1" w14:textId="77777777" w:rsidR="0007438E" w:rsidRPr="00CD2316" w:rsidRDefault="0007438E">
            <w:pPr>
              <w:pStyle w:val="TAC"/>
              <w:rPr>
                <w:ins w:id="51171" w:author="LGEa" w:date="2025-03-18T14:53:00Z"/>
                <w:color w:val="000000" w:themeColor="text1"/>
                <w:lang w:val="zh-CN" w:eastAsia="en-GB"/>
                <w:rPrChange w:id="51172" w:author="LGEc" w:date="2025-05-09T14:24:00Z">
                  <w:rPr>
                    <w:ins w:id="51173" w:author="LGEa" w:date="2025-03-18T14:53:00Z"/>
                    <w:lang w:eastAsia="en-GB"/>
                  </w:rPr>
                </w:rPrChange>
              </w:rPr>
              <w:pPrChange w:id="51174" w:author="LGEc" w:date="2025-05-09T14:24:00Z">
                <w:pPr>
                  <w:jc w:val="center"/>
                </w:pPr>
              </w:pPrChange>
            </w:pPr>
            <w:ins w:id="51175" w:author="LGEa" w:date="2025-03-18T14:53:00Z">
              <w:r w:rsidRPr="00CD2316">
                <w:rPr>
                  <w:rFonts w:eastAsia="굴림" w:hint="eastAsia"/>
                  <w:color w:val="000000" w:themeColor="text1"/>
                  <w:lang w:val="zh-CN" w:eastAsia="en-GB"/>
                  <w:rPrChange w:id="51176" w:author="LGEc" w:date="2025-05-09T14:24:00Z">
                    <w:rPr>
                      <w:rFonts w:eastAsia="굴림" w:hint="eastAsia"/>
                      <w:lang w:eastAsia="en-GB"/>
                    </w:rPr>
                  </w:rPrChange>
                </w:rPr>
                <w:t>≤</w:t>
              </w:r>
              <w:r w:rsidRPr="00CD2316">
                <w:rPr>
                  <w:rFonts w:eastAsia="굴림"/>
                  <w:color w:val="000000" w:themeColor="text1"/>
                  <w:lang w:val="zh-CN" w:eastAsia="en-GB"/>
                  <w:rPrChange w:id="51177" w:author="LGEc" w:date="2025-05-09T14:24:00Z">
                    <w:rPr>
                      <w:rFonts w:eastAsia="굴림"/>
                      <w:lang w:eastAsia="en-GB"/>
                    </w:rPr>
                  </w:rPrChange>
                </w:rPr>
                <w:t xml:space="preserve"> </w:t>
              </w:r>
              <w:r w:rsidRPr="00CD2316">
                <w:rPr>
                  <w:color w:val="000000" w:themeColor="text1"/>
                  <w:lang w:val="zh-CN" w:eastAsia="en-GB"/>
                  <w:rPrChange w:id="51178" w:author="LGEc" w:date="2025-05-09T14:24:00Z">
                    <w:rPr>
                      <w:lang w:eastAsia="en-GB"/>
                    </w:rPr>
                  </w:rPrChange>
                </w:rPr>
                <w:t>19.0</w:t>
              </w:r>
            </w:ins>
          </w:p>
        </w:tc>
      </w:tr>
      <w:tr w:rsidR="0007438E" w:rsidRPr="00A1115A" w14:paraId="3BE7E22F" w14:textId="77777777" w:rsidTr="009D1F4B">
        <w:trPr>
          <w:trHeight w:hRule="exact" w:val="284"/>
          <w:jc w:val="center"/>
          <w:ins w:id="51179" w:author="LGEa" w:date="2025-03-18T14:53:00Z"/>
        </w:trPr>
        <w:tc>
          <w:tcPr>
            <w:tcW w:w="3539" w:type="dxa"/>
            <w:vMerge/>
            <w:shd w:val="clear" w:color="auto" w:fill="auto"/>
          </w:tcPr>
          <w:p w14:paraId="22791A09" w14:textId="77777777" w:rsidR="0007438E" w:rsidRPr="00CD2316" w:rsidRDefault="0007438E">
            <w:pPr>
              <w:pStyle w:val="TAC"/>
              <w:rPr>
                <w:ins w:id="51180" w:author="LGEa" w:date="2025-03-18T14:53:00Z"/>
                <w:color w:val="000000" w:themeColor="text1"/>
                <w:rPrChange w:id="51181" w:author="LGEc" w:date="2025-05-09T14:24:00Z">
                  <w:rPr>
                    <w:ins w:id="51182" w:author="LGEa" w:date="2025-03-18T14:53:00Z"/>
                  </w:rPr>
                </w:rPrChange>
              </w:rPr>
              <w:pPrChange w:id="51183" w:author="LGEc" w:date="2025-05-09T14:24:00Z">
                <w:pPr>
                  <w:pStyle w:val="TAL"/>
                  <w:jc w:val="center"/>
                </w:pPr>
              </w:pPrChange>
            </w:pPr>
          </w:p>
        </w:tc>
        <w:tc>
          <w:tcPr>
            <w:tcW w:w="1701" w:type="dxa"/>
            <w:vAlign w:val="center"/>
          </w:tcPr>
          <w:p w14:paraId="1AE89AD9" w14:textId="77777777" w:rsidR="0007438E" w:rsidRPr="00CD2316" w:rsidRDefault="0007438E">
            <w:pPr>
              <w:pStyle w:val="TAC"/>
              <w:rPr>
                <w:ins w:id="51184" w:author="LGEa" w:date="2025-03-18T14:53:00Z"/>
                <w:color w:val="000000" w:themeColor="text1"/>
                <w:lang w:val="zh-CN" w:eastAsia="en-GB"/>
                <w:rPrChange w:id="51185" w:author="LGEc" w:date="2025-05-09T14:24:00Z">
                  <w:rPr>
                    <w:ins w:id="51186" w:author="LGEa" w:date="2025-03-18T14:53:00Z"/>
                    <w:lang w:eastAsia="en-GB"/>
                  </w:rPr>
                </w:rPrChange>
              </w:rPr>
              <w:pPrChange w:id="51187" w:author="LGEc" w:date="2025-05-09T14:24:00Z">
                <w:pPr>
                  <w:jc w:val="center"/>
                </w:pPr>
              </w:pPrChange>
            </w:pPr>
            <w:ins w:id="51188" w:author="LGEa" w:date="2025-03-18T14:53:00Z">
              <w:r w:rsidRPr="00CD2316">
                <w:rPr>
                  <w:color w:val="000000" w:themeColor="text1"/>
                  <w:lang w:val="zh-CN" w:eastAsia="en-GB"/>
                  <w:rPrChange w:id="51189" w:author="LGEc" w:date="2025-05-09T14:24:00Z">
                    <w:rPr>
                      <w:lang w:eastAsia="en-GB"/>
                    </w:rPr>
                  </w:rPrChange>
                </w:rPr>
                <w:t>2x23dBm + 1LO</w:t>
              </w:r>
            </w:ins>
          </w:p>
        </w:tc>
        <w:tc>
          <w:tcPr>
            <w:tcW w:w="851" w:type="dxa"/>
            <w:tcBorders>
              <w:bottom w:val="single" w:sz="4" w:space="0" w:color="auto"/>
            </w:tcBorders>
            <w:shd w:val="clear" w:color="auto" w:fill="auto"/>
          </w:tcPr>
          <w:p w14:paraId="6889268F" w14:textId="77777777" w:rsidR="0007438E" w:rsidRPr="00CD2316" w:rsidRDefault="0007438E">
            <w:pPr>
              <w:pStyle w:val="TAC"/>
              <w:rPr>
                <w:ins w:id="51190" w:author="LGEa" w:date="2025-03-18T14:53:00Z"/>
                <w:color w:val="000000" w:themeColor="text1"/>
                <w:lang w:val="zh-CN" w:eastAsia="en-GB"/>
                <w:rPrChange w:id="51191" w:author="LGEc" w:date="2025-05-09T14:24:00Z">
                  <w:rPr>
                    <w:ins w:id="51192" w:author="LGEa" w:date="2025-03-18T14:53:00Z"/>
                    <w:lang w:eastAsia="en-GB"/>
                  </w:rPr>
                </w:rPrChange>
              </w:rPr>
              <w:pPrChange w:id="51193" w:author="LGEc" w:date="2025-05-09T14:24:00Z">
                <w:pPr>
                  <w:jc w:val="center"/>
                </w:pPr>
              </w:pPrChange>
            </w:pPr>
            <w:ins w:id="51194" w:author="LGEa" w:date="2025-03-18T14:53:00Z">
              <w:r w:rsidRPr="00CD2316">
                <w:rPr>
                  <w:rFonts w:eastAsia="굴림" w:hint="eastAsia"/>
                  <w:color w:val="000000" w:themeColor="text1"/>
                  <w:lang w:val="zh-CN" w:eastAsia="en-GB"/>
                  <w:rPrChange w:id="51195" w:author="LGEc" w:date="2025-05-09T14:24:00Z">
                    <w:rPr>
                      <w:rFonts w:eastAsia="굴림" w:hint="eastAsia"/>
                      <w:lang w:eastAsia="en-GB"/>
                    </w:rPr>
                  </w:rPrChange>
                </w:rPr>
                <w:t>≤</w:t>
              </w:r>
              <w:r w:rsidRPr="00CD2316">
                <w:rPr>
                  <w:rFonts w:eastAsia="굴림"/>
                  <w:color w:val="000000" w:themeColor="text1"/>
                  <w:lang w:val="zh-CN" w:eastAsia="en-GB"/>
                  <w:rPrChange w:id="51196" w:author="LGEc" w:date="2025-05-09T14:24:00Z">
                    <w:rPr>
                      <w:rFonts w:eastAsia="굴림"/>
                      <w:lang w:eastAsia="en-GB"/>
                    </w:rPr>
                  </w:rPrChange>
                </w:rPr>
                <w:t xml:space="preserve"> </w:t>
              </w:r>
              <w:r w:rsidRPr="00CD2316">
                <w:rPr>
                  <w:color w:val="000000" w:themeColor="text1"/>
                  <w:lang w:val="zh-CN" w:eastAsia="en-GB"/>
                  <w:rPrChange w:id="51197" w:author="LGEc" w:date="2025-05-09T14:24:00Z">
                    <w:rPr>
                      <w:lang w:eastAsia="en-GB"/>
                    </w:rPr>
                  </w:rPrChange>
                </w:rPr>
                <w:t>20.0</w:t>
              </w:r>
            </w:ins>
          </w:p>
        </w:tc>
        <w:tc>
          <w:tcPr>
            <w:tcW w:w="850" w:type="dxa"/>
            <w:tcBorders>
              <w:bottom w:val="single" w:sz="4" w:space="0" w:color="auto"/>
            </w:tcBorders>
          </w:tcPr>
          <w:p w14:paraId="709930D6" w14:textId="77777777" w:rsidR="0007438E" w:rsidRPr="00CD2316" w:rsidRDefault="0007438E">
            <w:pPr>
              <w:pStyle w:val="TAC"/>
              <w:rPr>
                <w:ins w:id="51198" w:author="LGEa" w:date="2025-03-18T14:53:00Z"/>
                <w:color w:val="000000" w:themeColor="text1"/>
                <w:lang w:val="zh-CN" w:eastAsia="en-GB"/>
                <w:rPrChange w:id="51199" w:author="LGEc" w:date="2025-05-09T14:24:00Z">
                  <w:rPr>
                    <w:ins w:id="51200" w:author="LGEa" w:date="2025-03-18T14:53:00Z"/>
                    <w:lang w:eastAsia="en-GB"/>
                  </w:rPr>
                </w:rPrChange>
              </w:rPr>
              <w:pPrChange w:id="51201" w:author="LGEc" w:date="2025-05-09T14:24:00Z">
                <w:pPr>
                  <w:jc w:val="center"/>
                </w:pPr>
              </w:pPrChange>
            </w:pPr>
            <w:ins w:id="51202" w:author="LGEa" w:date="2025-03-18T14:53:00Z">
              <w:r w:rsidRPr="00CD2316">
                <w:rPr>
                  <w:rFonts w:eastAsia="굴림" w:hint="eastAsia"/>
                  <w:color w:val="000000" w:themeColor="text1"/>
                  <w:lang w:val="zh-CN" w:eastAsia="en-GB"/>
                  <w:rPrChange w:id="51203" w:author="LGEc" w:date="2025-05-09T14:24:00Z">
                    <w:rPr>
                      <w:rFonts w:eastAsia="굴림" w:hint="eastAsia"/>
                      <w:lang w:eastAsia="en-GB"/>
                    </w:rPr>
                  </w:rPrChange>
                </w:rPr>
                <w:t>≤</w:t>
              </w:r>
              <w:r w:rsidRPr="00CD2316">
                <w:rPr>
                  <w:rFonts w:eastAsia="굴림"/>
                  <w:color w:val="000000" w:themeColor="text1"/>
                  <w:lang w:val="zh-CN" w:eastAsia="en-GB"/>
                  <w:rPrChange w:id="51204" w:author="LGEc" w:date="2025-05-09T14:24:00Z">
                    <w:rPr>
                      <w:rFonts w:eastAsia="굴림"/>
                      <w:lang w:eastAsia="en-GB"/>
                    </w:rPr>
                  </w:rPrChange>
                </w:rPr>
                <w:t xml:space="preserve"> </w:t>
              </w:r>
              <w:r w:rsidRPr="00CD2316">
                <w:rPr>
                  <w:color w:val="000000" w:themeColor="text1"/>
                  <w:lang w:val="zh-CN" w:eastAsia="en-GB"/>
                  <w:rPrChange w:id="51205" w:author="LGEc" w:date="2025-05-09T14:24:00Z">
                    <w:rPr>
                      <w:lang w:eastAsia="en-GB"/>
                    </w:rPr>
                  </w:rPrChange>
                </w:rPr>
                <w:t>17.5</w:t>
              </w:r>
            </w:ins>
          </w:p>
        </w:tc>
        <w:tc>
          <w:tcPr>
            <w:tcW w:w="851" w:type="dxa"/>
            <w:tcBorders>
              <w:bottom w:val="single" w:sz="4" w:space="0" w:color="auto"/>
              <w:right w:val="double" w:sz="4" w:space="0" w:color="auto"/>
            </w:tcBorders>
            <w:shd w:val="clear" w:color="auto" w:fill="auto"/>
          </w:tcPr>
          <w:p w14:paraId="3FF3695E" w14:textId="77777777" w:rsidR="0007438E" w:rsidRPr="00CD2316" w:rsidRDefault="0007438E">
            <w:pPr>
              <w:pStyle w:val="TAC"/>
              <w:rPr>
                <w:ins w:id="51206" w:author="LGEa" w:date="2025-03-18T14:53:00Z"/>
                <w:color w:val="000000" w:themeColor="text1"/>
                <w:lang w:val="zh-CN" w:eastAsia="en-GB"/>
                <w:rPrChange w:id="51207" w:author="LGEc" w:date="2025-05-09T14:24:00Z">
                  <w:rPr>
                    <w:ins w:id="51208" w:author="LGEa" w:date="2025-03-18T14:53:00Z"/>
                    <w:lang w:eastAsia="en-GB"/>
                  </w:rPr>
                </w:rPrChange>
              </w:rPr>
              <w:pPrChange w:id="51209" w:author="LGEc" w:date="2025-05-09T14:24:00Z">
                <w:pPr>
                  <w:jc w:val="center"/>
                </w:pPr>
              </w:pPrChange>
            </w:pPr>
            <w:ins w:id="51210" w:author="LGEa" w:date="2025-03-18T14:53:00Z">
              <w:r w:rsidRPr="00CD2316">
                <w:rPr>
                  <w:rFonts w:eastAsia="굴림" w:hint="eastAsia"/>
                  <w:color w:val="000000" w:themeColor="text1"/>
                  <w:lang w:val="zh-CN" w:eastAsia="en-GB"/>
                  <w:rPrChange w:id="51211" w:author="LGEc" w:date="2025-05-09T14:24:00Z">
                    <w:rPr>
                      <w:rFonts w:eastAsia="굴림" w:hint="eastAsia"/>
                      <w:lang w:eastAsia="en-GB"/>
                    </w:rPr>
                  </w:rPrChange>
                </w:rPr>
                <w:t>≤</w:t>
              </w:r>
              <w:r w:rsidRPr="00CD2316">
                <w:rPr>
                  <w:rFonts w:eastAsia="굴림"/>
                  <w:color w:val="000000" w:themeColor="text1"/>
                  <w:lang w:val="zh-CN" w:eastAsia="en-GB"/>
                  <w:rPrChange w:id="51212" w:author="LGEc" w:date="2025-05-09T14:24:00Z">
                    <w:rPr>
                      <w:rFonts w:eastAsia="굴림"/>
                      <w:lang w:eastAsia="en-GB"/>
                    </w:rPr>
                  </w:rPrChange>
                </w:rPr>
                <w:t xml:space="preserve"> </w:t>
              </w:r>
              <w:r w:rsidRPr="00CD2316">
                <w:rPr>
                  <w:color w:val="000000" w:themeColor="text1"/>
                  <w:lang w:val="zh-CN" w:eastAsia="en-GB"/>
                  <w:rPrChange w:id="51213" w:author="LGEc" w:date="2025-05-09T14:24:00Z">
                    <w:rPr>
                      <w:lang w:eastAsia="en-GB"/>
                    </w:rPr>
                  </w:rPrChange>
                </w:rPr>
                <w:t>15.5</w:t>
              </w:r>
            </w:ins>
          </w:p>
        </w:tc>
        <w:tc>
          <w:tcPr>
            <w:tcW w:w="850" w:type="dxa"/>
            <w:tcBorders>
              <w:left w:val="double" w:sz="4" w:space="0" w:color="auto"/>
            </w:tcBorders>
          </w:tcPr>
          <w:p w14:paraId="781E1D14" w14:textId="77777777" w:rsidR="0007438E" w:rsidRPr="00CD2316" w:rsidRDefault="0007438E">
            <w:pPr>
              <w:pStyle w:val="TAC"/>
              <w:rPr>
                <w:ins w:id="51214" w:author="LGEa" w:date="2025-03-18T14:53:00Z"/>
                <w:color w:val="000000" w:themeColor="text1"/>
                <w:lang w:val="zh-CN" w:eastAsia="en-GB"/>
                <w:rPrChange w:id="51215" w:author="LGEc" w:date="2025-05-09T14:24:00Z">
                  <w:rPr>
                    <w:ins w:id="51216" w:author="LGEa" w:date="2025-03-18T14:53:00Z"/>
                    <w:lang w:eastAsia="en-GB"/>
                  </w:rPr>
                </w:rPrChange>
              </w:rPr>
              <w:pPrChange w:id="51217" w:author="LGEc" w:date="2025-05-09T14:24:00Z">
                <w:pPr>
                  <w:jc w:val="center"/>
                </w:pPr>
              </w:pPrChange>
            </w:pPr>
            <w:ins w:id="51218" w:author="LGEa" w:date="2025-03-18T14:53:00Z">
              <w:r w:rsidRPr="00CD2316">
                <w:rPr>
                  <w:rFonts w:eastAsia="굴림" w:hint="eastAsia"/>
                  <w:color w:val="000000" w:themeColor="text1"/>
                  <w:lang w:val="zh-CN" w:eastAsia="en-GB"/>
                  <w:rPrChange w:id="51219" w:author="LGEc" w:date="2025-05-09T14:24:00Z">
                    <w:rPr>
                      <w:rFonts w:eastAsia="굴림" w:hint="eastAsia"/>
                      <w:lang w:eastAsia="en-GB"/>
                    </w:rPr>
                  </w:rPrChange>
                </w:rPr>
                <w:t>≤</w:t>
              </w:r>
              <w:r w:rsidRPr="00CD2316">
                <w:rPr>
                  <w:rFonts w:eastAsia="굴림"/>
                  <w:color w:val="000000" w:themeColor="text1"/>
                  <w:lang w:val="zh-CN" w:eastAsia="en-GB"/>
                  <w:rPrChange w:id="51220" w:author="LGEc" w:date="2025-05-09T14:24:00Z">
                    <w:rPr>
                      <w:rFonts w:eastAsia="굴림"/>
                      <w:lang w:eastAsia="en-GB"/>
                    </w:rPr>
                  </w:rPrChange>
                </w:rPr>
                <w:t xml:space="preserve"> </w:t>
              </w:r>
              <w:r w:rsidRPr="00CD2316">
                <w:rPr>
                  <w:color w:val="000000" w:themeColor="text1"/>
                  <w:lang w:val="zh-CN" w:eastAsia="en-GB"/>
                  <w:rPrChange w:id="51221" w:author="LGEc" w:date="2025-05-09T14:24:00Z">
                    <w:rPr>
                      <w:lang w:eastAsia="en-GB"/>
                    </w:rPr>
                  </w:rPrChange>
                </w:rPr>
                <w:t>20.0</w:t>
              </w:r>
            </w:ins>
          </w:p>
        </w:tc>
        <w:tc>
          <w:tcPr>
            <w:tcW w:w="992" w:type="dxa"/>
          </w:tcPr>
          <w:p w14:paraId="364E719E" w14:textId="77777777" w:rsidR="0007438E" w:rsidRPr="00CD2316" w:rsidRDefault="0007438E">
            <w:pPr>
              <w:pStyle w:val="TAC"/>
              <w:rPr>
                <w:ins w:id="51222" w:author="LGEa" w:date="2025-03-18T14:53:00Z"/>
                <w:color w:val="000000" w:themeColor="text1"/>
                <w:lang w:val="zh-CN" w:eastAsia="en-GB"/>
                <w:rPrChange w:id="51223" w:author="LGEc" w:date="2025-05-09T14:24:00Z">
                  <w:rPr>
                    <w:ins w:id="51224" w:author="LGEa" w:date="2025-03-18T14:53:00Z"/>
                    <w:lang w:eastAsia="en-GB"/>
                  </w:rPr>
                </w:rPrChange>
              </w:rPr>
              <w:pPrChange w:id="51225" w:author="LGEc" w:date="2025-05-09T14:24:00Z">
                <w:pPr>
                  <w:jc w:val="center"/>
                </w:pPr>
              </w:pPrChange>
            </w:pPr>
            <w:ins w:id="51226" w:author="LGEa" w:date="2025-03-18T14:53:00Z">
              <w:r w:rsidRPr="00CD2316">
                <w:rPr>
                  <w:rFonts w:eastAsia="굴림" w:hint="eastAsia"/>
                  <w:color w:val="000000" w:themeColor="text1"/>
                  <w:lang w:val="zh-CN" w:eastAsia="en-GB"/>
                  <w:rPrChange w:id="51227" w:author="LGEc" w:date="2025-05-09T14:24:00Z">
                    <w:rPr>
                      <w:rFonts w:eastAsia="굴림" w:hint="eastAsia"/>
                      <w:lang w:eastAsia="en-GB"/>
                    </w:rPr>
                  </w:rPrChange>
                </w:rPr>
                <w:t>≤</w:t>
              </w:r>
              <w:r w:rsidRPr="00CD2316">
                <w:rPr>
                  <w:rFonts w:eastAsia="굴림"/>
                  <w:color w:val="000000" w:themeColor="text1"/>
                  <w:lang w:val="zh-CN" w:eastAsia="en-GB"/>
                  <w:rPrChange w:id="51228" w:author="LGEc" w:date="2025-05-09T14:24:00Z">
                    <w:rPr>
                      <w:rFonts w:eastAsia="굴림"/>
                      <w:lang w:eastAsia="en-GB"/>
                    </w:rPr>
                  </w:rPrChange>
                </w:rPr>
                <w:t xml:space="preserve"> </w:t>
              </w:r>
              <w:r w:rsidRPr="00CD2316">
                <w:rPr>
                  <w:color w:val="000000" w:themeColor="text1"/>
                  <w:lang w:val="zh-CN" w:eastAsia="en-GB"/>
                  <w:rPrChange w:id="51229" w:author="LGEc" w:date="2025-05-09T14:24:00Z">
                    <w:rPr>
                      <w:lang w:eastAsia="en-GB"/>
                    </w:rPr>
                  </w:rPrChange>
                </w:rPr>
                <w:t>20.0</w:t>
              </w:r>
            </w:ins>
          </w:p>
        </w:tc>
        <w:tc>
          <w:tcPr>
            <w:tcW w:w="822" w:type="dxa"/>
          </w:tcPr>
          <w:p w14:paraId="7A697CDB" w14:textId="77777777" w:rsidR="0007438E" w:rsidRPr="00CD2316" w:rsidRDefault="0007438E">
            <w:pPr>
              <w:pStyle w:val="TAC"/>
              <w:rPr>
                <w:ins w:id="51230" w:author="LGEa" w:date="2025-03-18T14:53:00Z"/>
                <w:color w:val="000000" w:themeColor="text1"/>
                <w:lang w:val="zh-CN" w:eastAsia="en-GB"/>
                <w:rPrChange w:id="51231" w:author="LGEc" w:date="2025-05-09T14:24:00Z">
                  <w:rPr>
                    <w:ins w:id="51232" w:author="LGEa" w:date="2025-03-18T14:53:00Z"/>
                    <w:lang w:eastAsia="en-GB"/>
                  </w:rPr>
                </w:rPrChange>
              </w:rPr>
              <w:pPrChange w:id="51233" w:author="LGEc" w:date="2025-05-09T14:24:00Z">
                <w:pPr>
                  <w:jc w:val="center"/>
                </w:pPr>
              </w:pPrChange>
            </w:pPr>
            <w:ins w:id="51234" w:author="LGEa" w:date="2025-03-18T14:53:00Z">
              <w:r w:rsidRPr="00CD2316">
                <w:rPr>
                  <w:rFonts w:eastAsia="굴림" w:hint="eastAsia"/>
                  <w:color w:val="000000" w:themeColor="text1"/>
                  <w:lang w:val="zh-CN" w:eastAsia="en-GB"/>
                  <w:rPrChange w:id="51235" w:author="LGEc" w:date="2025-05-09T14:24:00Z">
                    <w:rPr>
                      <w:rFonts w:eastAsia="굴림" w:hint="eastAsia"/>
                      <w:lang w:eastAsia="en-GB"/>
                    </w:rPr>
                  </w:rPrChange>
                </w:rPr>
                <w:t>≤</w:t>
              </w:r>
              <w:r w:rsidRPr="00CD2316">
                <w:rPr>
                  <w:rFonts w:eastAsia="굴림"/>
                  <w:color w:val="000000" w:themeColor="text1"/>
                  <w:lang w:val="zh-CN" w:eastAsia="en-GB"/>
                  <w:rPrChange w:id="51236" w:author="LGEc" w:date="2025-05-09T14:24:00Z">
                    <w:rPr>
                      <w:rFonts w:eastAsia="굴림"/>
                      <w:lang w:eastAsia="en-GB"/>
                    </w:rPr>
                  </w:rPrChange>
                </w:rPr>
                <w:t xml:space="preserve"> </w:t>
              </w:r>
              <w:r w:rsidRPr="00CD2316">
                <w:rPr>
                  <w:color w:val="000000" w:themeColor="text1"/>
                  <w:lang w:val="zh-CN" w:eastAsia="en-GB"/>
                  <w:rPrChange w:id="51237" w:author="LGEc" w:date="2025-05-09T14:24:00Z">
                    <w:rPr>
                      <w:lang w:eastAsia="en-GB"/>
                    </w:rPr>
                  </w:rPrChange>
                </w:rPr>
                <w:t>19.0</w:t>
              </w:r>
            </w:ins>
          </w:p>
        </w:tc>
      </w:tr>
      <w:tr w:rsidR="0007438E" w:rsidRPr="00A1115A" w14:paraId="53073068" w14:textId="77777777" w:rsidTr="009D1F4B">
        <w:trPr>
          <w:trHeight w:hRule="exact" w:val="284"/>
          <w:jc w:val="center"/>
          <w:ins w:id="51238" w:author="LGEa" w:date="2025-03-18T14:53:00Z"/>
        </w:trPr>
        <w:tc>
          <w:tcPr>
            <w:tcW w:w="3539" w:type="dxa"/>
            <w:vMerge/>
            <w:shd w:val="clear" w:color="auto" w:fill="auto"/>
            <w:vAlign w:val="center"/>
          </w:tcPr>
          <w:p w14:paraId="49DCEC08" w14:textId="77777777" w:rsidR="0007438E" w:rsidRPr="00CD2316" w:rsidRDefault="0007438E">
            <w:pPr>
              <w:pStyle w:val="TAC"/>
              <w:rPr>
                <w:ins w:id="51239" w:author="LGEa" w:date="2025-03-18T14:53:00Z"/>
                <w:color w:val="000000" w:themeColor="text1"/>
                <w:sz w:val="20"/>
                <w:lang w:val="en-US"/>
                <w:rPrChange w:id="51240" w:author="LGEc" w:date="2025-05-09T14:24:00Z">
                  <w:rPr>
                    <w:ins w:id="51241" w:author="LGEa" w:date="2025-03-18T14:53:00Z"/>
                    <w:sz w:val="20"/>
                    <w:lang w:val="en-US"/>
                  </w:rPr>
                </w:rPrChange>
              </w:rPr>
              <w:pPrChange w:id="51242" w:author="LGEc" w:date="2025-05-09T14:24:00Z">
                <w:pPr>
                  <w:pStyle w:val="TAL"/>
                  <w:jc w:val="center"/>
                </w:pPr>
              </w:pPrChange>
            </w:pPr>
          </w:p>
        </w:tc>
        <w:tc>
          <w:tcPr>
            <w:tcW w:w="1701" w:type="dxa"/>
            <w:vAlign w:val="center"/>
          </w:tcPr>
          <w:p w14:paraId="3B57C945" w14:textId="77777777" w:rsidR="0007438E" w:rsidRPr="00CD2316" w:rsidRDefault="0007438E">
            <w:pPr>
              <w:pStyle w:val="TAC"/>
              <w:rPr>
                <w:ins w:id="51243" w:author="LGEa" w:date="2025-03-18T14:53:00Z"/>
                <w:color w:val="000000" w:themeColor="text1"/>
                <w:lang w:val="zh-CN" w:eastAsia="en-GB"/>
                <w:rPrChange w:id="51244" w:author="LGEc" w:date="2025-05-09T14:24:00Z">
                  <w:rPr>
                    <w:ins w:id="51245" w:author="LGEa" w:date="2025-03-18T14:53:00Z"/>
                    <w:lang w:eastAsia="en-GB"/>
                  </w:rPr>
                </w:rPrChange>
              </w:rPr>
              <w:pPrChange w:id="51246" w:author="LGEc" w:date="2025-05-09T14:24:00Z">
                <w:pPr>
                  <w:jc w:val="center"/>
                </w:pPr>
              </w:pPrChange>
            </w:pPr>
            <w:ins w:id="51247" w:author="LGEa" w:date="2025-03-18T14:53:00Z">
              <w:r w:rsidRPr="00CD2316">
                <w:rPr>
                  <w:color w:val="000000" w:themeColor="text1"/>
                  <w:lang w:val="zh-CN" w:eastAsia="en-GB"/>
                  <w:rPrChange w:id="51248" w:author="LGEc" w:date="2025-05-09T14:24:00Z">
                    <w:rPr>
                      <w:lang w:eastAsia="en-GB"/>
                    </w:rPr>
                  </w:rPrChange>
                </w:rPr>
                <w:t>2x23dBm + 2LO</w:t>
              </w:r>
            </w:ins>
          </w:p>
        </w:tc>
        <w:tc>
          <w:tcPr>
            <w:tcW w:w="851" w:type="dxa"/>
            <w:tcBorders>
              <w:top w:val="single" w:sz="4" w:space="0" w:color="auto"/>
              <w:bottom w:val="single" w:sz="4" w:space="0" w:color="auto"/>
            </w:tcBorders>
            <w:shd w:val="clear" w:color="auto" w:fill="auto"/>
          </w:tcPr>
          <w:p w14:paraId="31D13828" w14:textId="77777777" w:rsidR="0007438E" w:rsidRPr="00CD2316" w:rsidRDefault="0007438E">
            <w:pPr>
              <w:pStyle w:val="TAC"/>
              <w:rPr>
                <w:ins w:id="51249" w:author="LGEa" w:date="2025-03-18T14:53:00Z"/>
                <w:color w:val="000000" w:themeColor="text1"/>
                <w:lang w:val="zh-CN" w:eastAsia="en-GB"/>
                <w:rPrChange w:id="51250" w:author="LGEc" w:date="2025-05-09T14:24:00Z">
                  <w:rPr>
                    <w:ins w:id="51251" w:author="LGEa" w:date="2025-03-18T14:53:00Z"/>
                    <w:lang w:eastAsia="en-GB"/>
                  </w:rPr>
                </w:rPrChange>
              </w:rPr>
              <w:pPrChange w:id="51252" w:author="LGEc" w:date="2025-05-09T14:24:00Z">
                <w:pPr>
                  <w:jc w:val="center"/>
                </w:pPr>
              </w:pPrChange>
            </w:pPr>
            <w:ins w:id="51253" w:author="LGEa" w:date="2025-03-18T14:53:00Z">
              <w:r w:rsidRPr="00CD2316">
                <w:rPr>
                  <w:rFonts w:eastAsia="굴림" w:hint="eastAsia"/>
                  <w:color w:val="000000" w:themeColor="text1"/>
                  <w:lang w:val="zh-CN" w:eastAsia="en-GB"/>
                  <w:rPrChange w:id="51254" w:author="LGEc" w:date="2025-05-09T14:24:00Z">
                    <w:rPr>
                      <w:rFonts w:eastAsia="굴림" w:hint="eastAsia"/>
                      <w:lang w:eastAsia="en-GB"/>
                    </w:rPr>
                  </w:rPrChange>
                </w:rPr>
                <w:t>≤</w:t>
              </w:r>
              <w:r w:rsidRPr="00CD2316">
                <w:rPr>
                  <w:rFonts w:eastAsia="굴림"/>
                  <w:color w:val="000000" w:themeColor="text1"/>
                  <w:lang w:val="zh-CN" w:eastAsia="en-GB"/>
                  <w:rPrChange w:id="51255" w:author="LGEc" w:date="2025-05-09T14:24:00Z">
                    <w:rPr>
                      <w:rFonts w:eastAsia="굴림"/>
                      <w:lang w:eastAsia="en-GB"/>
                    </w:rPr>
                  </w:rPrChange>
                </w:rPr>
                <w:t xml:space="preserve"> </w:t>
              </w:r>
              <w:r w:rsidRPr="00CD2316">
                <w:rPr>
                  <w:color w:val="000000" w:themeColor="text1"/>
                  <w:lang w:val="zh-CN" w:eastAsia="en-GB"/>
                  <w:rPrChange w:id="51256" w:author="LGEc" w:date="2025-05-09T14:24:00Z">
                    <w:rPr>
                      <w:lang w:eastAsia="en-GB"/>
                    </w:rPr>
                  </w:rPrChange>
                </w:rPr>
                <w:t>17.5</w:t>
              </w:r>
            </w:ins>
          </w:p>
        </w:tc>
        <w:tc>
          <w:tcPr>
            <w:tcW w:w="850" w:type="dxa"/>
            <w:tcBorders>
              <w:top w:val="single" w:sz="4" w:space="0" w:color="auto"/>
              <w:bottom w:val="single" w:sz="4" w:space="0" w:color="auto"/>
            </w:tcBorders>
          </w:tcPr>
          <w:p w14:paraId="42641313" w14:textId="77777777" w:rsidR="0007438E" w:rsidRPr="00CD2316" w:rsidRDefault="0007438E">
            <w:pPr>
              <w:pStyle w:val="TAC"/>
              <w:rPr>
                <w:ins w:id="51257" w:author="LGEa" w:date="2025-03-18T14:53:00Z"/>
                <w:color w:val="000000" w:themeColor="text1"/>
                <w:lang w:val="zh-CN" w:eastAsia="en-GB"/>
                <w:rPrChange w:id="51258" w:author="LGEc" w:date="2025-05-09T14:24:00Z">
                  <w:rPr>
                    <w:ins w:id="51259" w:author="LGEa" w:date="2025-03-18T14:53:00Z"/>
                    <w:lang w:eastAsia="en-GB"/>
                  </w:rPr>
                </w:rPrChange>
              </w:rPr>
              <w:pPrChange w:id="51260" w:author="LGEc" w:date="2025-05-09T14:24:00Z">
                <w:pPr>
                  <w:jc w:val="center"/>
                </w:pPr>
              </w:pPrChange>
            </w:pPr>
            <w:ins w:id="51261" w:author="LGEa" w:date="2025-03-18T14:53:00Z">
              <w:r w:rsidRPr="00CD2316">
                <w:rPr>
                  <w:rFonts w:eastAsia="굴림" w:hint="eastAsia"/>
                  <w:color w:val="000000" w:themeColor="text1"/>
                  <w:lang w:val="zh-CN" w:eastAsia="en-GB"/>
                  <w:rPrChange w:id="51262" w:author="LGEc" w:date="2025-05-09T14:24:00Z">
                    <w:rPr>
                      <w:rFonts w:eastAsia="굴림" w:hint="eastAsia"/>
                      <w:lang w:eastAsia="en-GB"/>
                    </w:rPr>
                  </w:rPrChange>
                </w:rPr>
                <w:t>≤</w:t>
              </w:r>
              <w:r w:rsidRPr="00CD2316">
                <w:rPr>
                  <w:rFonts w:eastAsia="굴림"/>
                  <w:color w:val="000000" w:themeColor="text1"/>
                  <w:lang w:val="zh-CN" w:eastAsia="en-GB"/>
                  <w:rPrChange w:id="51263" w:author="LGEc" w:date="2025-05-09T14:24:00Z">
                    <w:rPr>
                      <w:rFonts w:eastAsia="굴림"/>
                      <w:lang w:eastAsia="en-GB"/>
                    </w:rPr>
                  </w:rPrChange>
                </w:rPr>
                <w:t xml:space="preserve"> </w:t>
              </w:r>
              <w:r w:rsidRPr="00CD2316">
                <w:rPr>
                  <w:color w:val="000000" w:themeColor="text1"/>
                  <w:lang w:val="zh-CN" w:eastAsia="en-GB"/>
                  <w:rPrChange w:id="51264" w:author="LGEc" w:date="2025-05-09T14:24:00Z">
                    <w:rPr>
                      <w:lang w:eastAsia="en-GB"/>
                    </w:rPr>
                  </w:rPrChange>
                </w:rPr>
                <w:t>15.0</w:t>
              </w:r>
            </w:ins>
          </w:p>
        </w:tc>
        <w:tc>
          <w:tcPr>
            <w:tcW w:w="851" w:type="dxa"/>
            <w:tcBorders>
              <w:top w:val="single" w:sz="4" w:space="0" w:color="auto"/>
              <w:bottom w:val="single" w:sz="4" w:space="0" w:color="auto"/>
              <w:right w:val="double" w:sz="4" w:space="0" w:color="auto"/>
            </w:tcBorders>
            <w:shd w:val="clear" w:color="auto" w:fill="auto"/>
          </w:tcPr>
          <w:p w14:paraId="143C90C1" w14:textId="77777777" w:rsidR="0007438E" w:rsidRPr="00CD2316" w:rsidRDefault="0007438E">
            <w:pPr>
              <w:pStyle w:val="TAC"/>
              <w:rPr>
                <w:ins w:id="51265" w:author="LGEa" w:date="2025-03-18T14:53:00Z"/>
                <w:color w:val="000000" w:themeColor="text1"/>
                <w:lang w:val="zh-CN" w:eastAsia="en-GB"/>
                <w:rPrChange w:id="51266" w:author="LGEc" w:date="2025-05-09T14:24:00Z">
                  <w:rPr>
                    <w:ins w:id="51267" w:author="LGEa" w:date="2025-03-18T14:53:00Z"/>
                    <w:lang w:eastAsia="en-GB"/>
                  </w:rPr>
                </w:rPrChange>
              </w:rPr>
              <w:pPrChange w:id="51268" w:author="LGEc" w:date="2025-05-09T14:24:00Z">
                <w:pPr>
                  <w:jc w:val="center"/>
                </w:pPr>
              </w:pPrChange>
            </w:pPr>
            <w:ins w:id="51269" w:author="LGEa" w:date="2025-03-18T14:53:00Z">
              <w:r w:rsidRPr="00CD2316">
                <w:rPr>
                  <w:rFonts w:eastAsia="굴림" w:hint="eastAsia"/>
                  <w:color w:val="000000" w:themeColor="text1"/>
                  <w:lang w:val="zh-CN" w:eastAsia="en-GB"/>
                  <w:rPrChange w:id="51270" w:author="LGEc" w:date="2025-05-09T14:24:00Z">
                    <w:rPr>
                      <w:rFonts w:eastAsia="굴림" w:hint="eastAsia"/>
                      <w:lang w:eastAsia="en-GB"/>
                    </w:rPr>
                  </w:rPrChange>
                </w:rPr>
                <w:t>≤</w:t>
              </w:r>
              <w:r w:rsidRPr="00CD2316">
                <w:rPr>
                  <w:rFonts w:eastAsia="굴림"/>
                  <w:color w:val="000000" w:themeColor="text1"/>
                  <w:lang w:val="zh-CN" w:eastAsia="en-GB"/>
                  <w:rPrChange w:id="51271" w:author="LGEc" w:date="2025-05-09T14:24:00Z">
                    <w:rPr>
                      <w:rFonts w:eastAsia="굴림"/>
                      <w:lang w:eastAsia="en-GB"/>
                    </w:rPr>
                  </w:rPrChange>
                </w:rPr>
                <w:t xml:space="preserve"> </w:t>
              </w:r>
              <w:r w:rsidRPr="00CD2316">
                <w:rPr>
                  <w:color w:val="000000" w:themeColor="text1"/>
                  <w:lang w:val="zh-CN" w:eastAsia="en-GB"/>
                  <w:rPrChange w:id="51272" w:author="LGEc" w:date="2025-05-09T14:24:00Z">
                    <w:rPr>
                      <w:lang w:eastAsia="en-GB"/>
                    </w:rPr>
                  </w:rPrChange>
                </w:rPr>
                <w:t>9.5</w:t>
              </w:r>
            </w:ins>
          </w:p>
        </w:tc>
        <w:tc>
          <w:tcPr>
            <w:tcW w:w="850" w:type="dxa"/>
            <w:tcBorders>
              <w:left w:val="double" w:sz="4" w:space="0" w:color="auto"/>
            </w:tcBorders>
          </w:tcPr>
          <w:p w14:paraId="7289EF36" w14:textId="77777777" w:rsidR="0007438E" w:rsidRPr="00CD2316" w:rsidRDefault="0007438E">
            <w:pPr>
              <w:pStyle w:val="TAC"/>
              <w:rPr>
                <w:ins w:id="51273" w:author="LGEa" w:date="2025-03-18T14:53:00Z"/>
                <w:color w:val="000000" w:themeColor="text1"/>
                <w:lang w:val="zh-CN" w:eastAsia="en-GB"/>
                <w:rPrChange w:id="51274" w:author="LGEc" w:date="2025-05-09T14:24:00Z">
                  <w:rPr>
                    <w:ins w:id="51275" w:author="LGEa" w:date="2025-03-18T14:53:00Z"/>
                    <w:lang w:eastAsia="en-GB"/>
                  </w:rPr>
                </w:rPrChange>
              </w:rPr>
              <w:pPrChange w:id="51276" w:author="LGEc" w:date="2025-05-09T14:24:00Z">
                <w:pPr>
                  <w:jc w:val="center"/>
                </w:pPr>
              </w:pPrChange>
            </w:pPr>
            <w:ins w:id="51277" w:author="LGEa" w:date="2025-03-18T14:53:00Z">
              <w:r w:rsidRPr="00CD2316">
                <w:rPr>
                  <w:rFonts w:eastAsia="굴림" w:hint="eastAsia"/>
                  <w:color w:val="000000" w:themeColor="text1"/>
                  <w:lang w:val="zh-CN" w:eastAsia="en-GB"/>
                  <w:rPrChange w:id="51278" w:author="LGEc" w:date="2025-05-09T14:24:00Z">
                    <w:rPr>
                      <w:rFonts w:eastAsia="굴림" w:hint="eastAsia"/>
                      <w:lang w:eastAsia="en-GB"/>
                    </w:rPr>
                  </w:rPrChange>
                </w:rPr>
                <w:t>≤</w:t>
              </w:r>
              <w:r w:rsidRPr="00CD2316">
                <w:rPr>
                  <w:rFonts w:eastAsia="굴림"/>
                  <w:color w:val="000000" w:themeColor="text1"/>
                  <w:lang w:val="zh-CN" w:eastAsia="en-GB"/>
                  <w:rPrChange w:id="51279" w:author="LGEc" w:date="2025-05-09T14:24:00Z">
                    <w:rPr>
                      <w:rFonts w:eastAsia="굴림"/>
                      <w:lang w:eastAsia="en-GB"/>
                    </w:rPr>
                  </w:rPrChange>
                </w:rPr>
                <w:t xml:space="preserve"> </w:t>
              </w:r>
              <w:r w:rsidRPr="00CD2316">
                <w:rPr>
                  <w:color w:val="000000" w:themeColor="text1"/>
                  <w:lang w:val="zh-CN" w:eastAsia="en-GB"/>
                  <w:rPrChange w:id="51280" w:author="LGEc" w:date="2025-05-09T14:24:00Z">
                    <w:rPr>
                      <w:lang w:eastAsia="en-GB"/>
                    </w:rPr>
                  </w:rPrChange>
                </w:rPr>
                <w:t>16.5</w:t>
              </w:r>
            </w:ins>
          </w:p>
        </w:tc>
        <w:tc>
          <w:tcPr>
            <w:tcW w:w="992" w:type="dxa"/>
          </w:tcPr>
          <w:p w14:paraId="30AAE62D" w14:textId="77777777" w:rsidR="0007438E" w:rsidRPr="00CD2316" w:rsidRDefault="0007438E">
            <w:pPr>
              <w:pStyle w:val="TAC"/>
              <w:rPr>
                <w:ins w:id="51281" w:author="LGEa" w:date="2025-03-18T14:53:00Z"/>
                <w:color w:val="000000" w:themeColor="text1"/>
                <w:lang w:val="zh-CN" w:eastAsia="en-GB"/>
                <w:rPrChange w:id="51282" w:author="LGEc" w:date="2025-05-09T14:24:00Z">
                  <w:rPr>
                    <w:ins w:id="51283" w:author="LGEa" w:date="2025-03-18T14:53:00Z"/>
                    <w:lang w:eastAsia="en-GB"/>
                  </w:rPr>
                </w:rPrChange>
              </w:rPr>
              <w:pPrChange w:id="51284" w:author="LGEc" w:date="2025-05-09T14:24:00Z">
                <w:pPr>
                  <w:jc w:val="center"/>
                </w:pPr>
              </w:pPrChange>
            </w:pPr>
            <w:ins w:id="51285" w:author="LGEa" w:date="2025-03-18T14:53:00Z">
              <w:r w:rsidRPr="00CD2316">
                <w:rPr>
                  <w:rFonts w:eastAsia="굴림" w:hint="eastAsia"/>
                  <w:color w:val="000000" w:themeColor="text1"/>
                  <w:lang w:val="zh-CN" w:eastAsia="en-GB"/>
                  <w:rPrChange w:id="51286" w:author="LGEc" w:date="2025-05-09T14:24:00Z">
                    <w:rPr>
                      <w:rFonts w:eastAsia="굴림" w:hint="eastAsia"/>
                      <w:lang w:eastAsia="en-GB"/>
                    </w:rPr>
                  </w:rPrChange>
                </w:rPr>
                <w:t>≤</w:t>
              </w:r>
              <w:r w:rsidRPr="00CD2316">
                <w:rPr>
                  <w:rFonts w:eastAsia="굴림"/>
                  <w:color w:val="000000" w:themeColor="text1"/>
                  <w:lang w:val="zh-CN" w:eastAsia="en-GB"/>
                  <w:rPrChange w:id="51287" w:author="LGEc" w:date="2025-05-09T14:24:00Z">
                    <w:rPr>
                      <w:rFonts w:eastAsia="굴림"/>
                      <w:lang w:eastAsia="en-GB"/>
                    </w:rPr>
                  </w:rPrChange>
                </w:rPr>
                <w:t xml:space="preserve"> </w:t>
              </w:r>
              <w:r w:rsidRPr="00CD2316">
                <w:rPr>
                  <w:color w:val="000000" w:themeColor="text1"/>
                  <w:lang w:val="zh-CN" w:eastAsia="en-GB"/>
                  <w:rPrChange w:id="51288" w:author="LGEc" w:date="2025-05-09T14:24:00Z">
                    <w:rPr>
                      <w:lang w:eastAsia="en-GB"/>
                    </w:rPr>
                  </w:rPrChange>
                </w:rPr>
                <w:t>16.0</w:t>
              </w:r>
            </w:ins>
          </w:p>
        </w:tc>
        <w:tc>
          <w:tcPr>
            <w:tcW w:w="822" w:type="dxa"/>
          </w:tcPr>
          <w:p w14:paraId="274D140E" w14:textId="77777777" w:rsidR="0007438E" w:rsidRPr="00CD2316" w:rsidRDefault="0007438E">
            <w:pPr>
              <w:pStyle w:val="TAC"/>
              <w:rPr>
                <w:ins w:id="51289" w:author="LGEa" w:date="2025-03-18T14:53:00Z"/>
                <w:color w:val="000000" w:themeColor="text1"/>
                <w:lang w:val="zh-CN" w:eastAsia="en-GB"/>
                <w:rPrChange w:id="51290" w:author="LGEc" w:date="2025-05-09T14:24:00Z">
                  <w:rPr>
                    <w:ins w:id="51291" w:author="LGEa" w:date="2025-03-18T14:53:00Z"/>
                    <w:lang w:eastAsia="en-GB"/>
                  </w:rPr>
                </w:rPrChange>
              </w:rPr>
              <w:pPrChange w:id="51292" w:author="LGEc" w:date="2025-05-09T14:24:00Z">
                <w:pPr>
                  <w:jc w:val="center"/>
                </w:pPr>
              </w:pPrChange>
            </w:pPr>
            <w:ins w:id="51293" w:author="LGEa" w:date="2025-03-18T14:53:00Z">
              <w:r w:rsidRPr="00CD2316">
                <w:rPr>
                  <w:rFonts w:eastAsia="굴림" w:hint="eastAsia"/>
                  <w:color w:val="000000" w:themeColor="text1"/>
                  <w:lang w:val="zh-CN" w:eastAsia="en-GB"/>
                  <w:rPrChange w:id="51294" w:author="LGEc" w:date="2025-05-09T14:24:00Z">
                    <w:rPr>
                      <w:rFonts w:eastAsia="굴림" w:hint="eastAsia"/>
                      <w:lang w:eastAsia="en-GB"/>
                    </w:rPr>
                  </w:rPrChange>
                </w:rPr>
                <w:t>≤</w:t>
              </w:r>
              <w:r w:rsidRPr="00CD2316">
                <w:rPr>
                  <w:rFonts w:eastAsia="굴림"/>
                  <w:color w:val="000000" w:themeColor="text1"/>
                  <w:lang w:val="zh-CN" w:eastAsia="en-GB"/>
                  <w:rPrChange w:id="51295" w:author="LGEc" w:date="2025-05-09T14:24:00Z">
                    <w:rPr>
                      <w:rFonts w:eastAsia="굴림"/>
                      <w:lang w:eastAsia="en-GB"/>
                    </w:rPr>
                  </w:rPrChange>
                </w:rPr>
                <w:t xml:space="preserve"> </w:t>
              </w:r>
              <w:r w:rsidRPr="00CD2316">
                <w:rPr>
                  <w:color w:val="000000" w:themeColor="text1"/>
                  <w:lang w:val="zh-CN" w:eastAsia="en-GB"/>
                  <w:rPrChange w:id="51296" w:author="LGEc" w:date="2025-05-09T14:24:00Z">
                    <w:rPr>
                      <w:lang w:eastAsia="en-GB"/>
                    </w:rPr>
                  </w:rPrChange>
                </w:rPr>
                <w:t>15.0</w:t>
              </w:r>
            </w:ins>
          </w:p>
        </w:tc>
      </w:tr>
      <w:tr w:rsidR="0007438E" w:rsidRPr="00A1115A" w14:paraId="5AA23496" w14:textId="77777777" w:rsidTr="009D1F4B">
        <w:trPr>
          <w:trHeight w:val="187"/>
          <w:jc w:val="center"/>
          <w:ins w:id="51297" w:author="LGEa" w:date="2025-03-18T14:53:00Z"/>
        </w:trPr>
        <w:tc>
          <w:tcPr>
            <w:tcW w:w="10456" w:type="dxa"/>
            <w:gridSpan w:val="8"/>
            <w:shd w:val="clear" w:color="auto" w:fill="auto"/>
            <w:vAlign w:val="center"/>
          </w:tcPr>
          <w:p w14:paraId="55D8DF05" w14:textId="77777777" w:rsidR="0007438E" w:rsidRPr="008710C0" w:rsidDel="00CD2316" w:rsidRDefault="0007438E">
            <w:pPr>
              <w:pStyle w:val="TAN"/>
              <w:rPr>
                <w:ins w:id="51298" w:author="LGEa" w:date="2025-03-18T14:53:00Z"/>
                <w:del w:id="51299" w:author="LGEc" w:date="2025-05-09T14:24:00Z"/>
                <w:rFonts w:eastAsia="굴림"/>
              </w:rPr>
              <w:pPrChange w:id="51300" w:author="LGEc" w:date="2025-05-09T14:24:00Z">
                <w:pPr/>
              </w:pPrChange>
            </w:pPr>
            <w:ins w:id="51301" w:author="LGEa" w:date="2025-03-18T14:53:00Z">
              <w:r w:rsidRPr="008710C0">
                <w:rPr>
                  <w:rFonts w:eastAsia="굴림" w:hint="eastAsia"/>
                </w:rPr>
                <w:t xml:space="preserve">NOTE : </w:t>
              </w:r>
              <w:r w:rsidRPr="008710C0">
                <w:rPr>
                  <w:rFonts w:eastAsia="굴림"/>
                </w:rPr>
                <w:t xml:space="preserve">SEMfreq_-13 is applicable for </w:t>
              </w:r>
              <w:r w:rsidRPr="008710C0">
                <w:rPr>
                  <w:lang w:eastAsia="en-GB"/>
                </w:rPr>
                <w:t xml:space="preserve">carrier frequency combination of </w:t>
              </w:r>
              <w:r w:rsidRPr="008710C0">
                <w:rPr>
                  <w:rFonts w:eastAsia="굴림"/>
                </w:rPr>
                <w:t>{5860, 5880}, {5870, 5890}, {5880, 5900}, {5890, 5910}, and {5900, 5920}.</w:t>
              </w:r>
            </w:ins>
          </w:p>
          <w:p w14:paraId="7BF0A977" w14:textId="77777777" w:rsidR="0007438E" w:rsidRPr="00C37247" w:rsidRDefault="0007438E">
            <w:pPr>
              <w:pStyle w:val="TAN"/>
              <w:ind w:leftChars="50" w:left="100" w:firstLineChars="50" w:firstLine="90"/>
              <w:rPr>
                <w:ins w:id="51302" w:author="LGEa" w:date="2025-03-18T14:53:00Z"/>
                <w:lang w:eastAsia="en-GB"/>
              </w:rPr>
              <w:pPrChange w:id="51303" w:author="LGEc" w:date="2025-05-09T14:24:00Z">
                <w:pPr/>
              </w:pPrChange>
            </w:pPr>
            <w:ins w:id="51304" w:author="LGEa" w:date="2025-03-18T14:53:00Z">
              <w:r w:rsidRPr="008710C0">
                <w:rPr>
                  <w:rFonts w:eastAsia="굴림"/>
                </w:rPr>
                <w:t xml:space="preserve">SEMfreq_-13A is applicable for </w:t>
              </w:r>
              <w:r w:rsidRPr="008710C0">
                <w:rPr>
                  <w:lang w:eastAsia="en-GB"/>
                </w:rPr>
                <w:t xml:space="preserve">carrier frequency combination of </w:t>
              </w:r>
              <w:r w:rsidRPr="008710C0">
                <w:rPr>
                  <w:rFonts w:eastAsia="굴림"/>
                </w:rPr>
                <w:t>{5870, 5890}, {5880, 5900}, and {5890, 5910}.</w:t>
              </w:r>
            </w:ins>
          </w:p>
        </w:tc>
      </w:tr>
    </w:tbl>
    <w:p w14:paraId="1BC85029" w14:textId="77777777" w:rsidR="0007438E" w:rsidRDefault="0007438E" w:rsidP="0007438E">
      <w:pPr>
        <w:pStyle w:val="ad"/>
        <w:rPr>
          <w:ins w:id="51305" w:author="LGEa" w:date="2025-03-18T14:53:00Z"/>
          <w:rFonts w:eastAsiaTheme="minorEastAsia"/>
          <w:lang w:eastAsia="ko-KR"/>
        </w:rPr>
      </w:pPr>
    </w:p>
    <w:p w14:paraId="6EB7FD6C" w14:textId="77777777" w:rsidR="0007438E" w:rsidRDefault="0007438E" w:rsidP="0007438E">
      <w:pPr>
        <w:pStyle w:val="ad"/>
        <w:rPr>
          <w:ins w:id="51306" w:author="LGEa" w:date="2025-03-18T14:53:00Z"/>
          <w:rFonts w:eastAsiaTheme="minorEastAsia"/>
          <w:lang w:eastAsia="ko-KR"/>
        </w:rPr>
      </w:pPr>
      <w:ins w:id="51307" w:author="LGEa" w:date="2025-03-18T14:53:00Z">
        <w:r>
          <w:rPr>
            <w:rFonts w:eastAsiaTheme="minorEastAsia" w:hint="eastAsia"/>
            <w:lang w:eastAsia="ko-KR"/>
          </w:rPr>
          <w:t xml:space="preserve">From Table </w:t>
        </w:r>
      </w:ins>
      <w:ins w:id="51308" w:author="LGEa" w:date="2025-03-18T14:59:00Z">
        <w:r w:rsidRPr="00B418CA">
          <w:rPr>
            <w:rFonts w:eastAsiaTheme="minorEastAsia"/>
            <w:lang w:eastAsia="ko-KR"/>
          </w:rPr>
          <w:t>6.2.3.2.1</w:t>
        </w:r>
      </w:ins>
      <w:ins w:id="51309" w:author="LGEa" w:date="2025-03-18T14:53:00Z">
        <w:r>
          <w:rPr>
            <w:rFonts w:eastAsiaTheme="minorEastAsia" w:hint="eastAsia"/>
            <w:lang w:eastAsia="ko-KR"/>
          </w:rPr>
          <w:t>-</w:t>
        </w:r>
        <w:r>
          <w:rPr>
            <w:rFonts w:eastAsiaTheme="minorEastAsia"/>
            <w:lang w:eastAsia="ko-KR"/>
          </w:rPr>
          <w:t>12</w:t>
        </w:r>
        <w:r>
          <w:rPr>
            <w:rFonts w:eastAsiaTheme="minorEastAsia" w:hint="eastAsia"/>
            <w:lang w:eastAsia="ko-KR"/>
          </w:rPr>
          <w:t xml:space="preserve"> and Table </w:t>
        </w:r>
      </w:ins>
      <w:ins w:id="51310" w:author="LGEa" w:date="2025-03-18T14:59:00Z">
        <w:r w:rsidRPr="00B418CA">
          <w:rPr>
            <w:rFonts w:eastAsiaTheme="minorEastAsia"/>
            <w:lang w:eastAsia="ko-KR"/>
          </w:rPr>
          <w:t>6.2.3.2.1</w:t>
        </w:r>
      </w:ins>
      <w:ins w:id="51311" w:author="LGEa" w:date="2025-03-18T14:53:00Z">
        <w:r>
          <w:rPr>
            <w:rFonts w:eastAsiaTheme="minorEastAsia" w:hint="eastAsia"/>
            <w:lang w:eastAsia="ko-KR"/>
          </w:rPr>
          <w:t>-</w:t>
        </w:r>
        <w:r>
          <w:rPr>
            <w:rFonts w:eastAsiaTheme="minorEastAsia"/>
            <w:lang w:eastAsia="ko-KR"/>
          </w:rPr>
          <w:t>13</w:t>
        </w:r>
        <w:r>
          <w:rPr>
            <w:rFonts w:eastAsiaTheme="minorEastAsia" w:hint="eastAsia"/>
            <w:lang w:eastAsia="ko-KR"/>
          </w:rPr>
          <w:t xml:space="preserve">,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ins>
    </w:p>
    <w:p w14:paraId="238211D8" w14:textId="77777777" w:rsidR="0007438E" w:rsidRPr="008710C0" w:rsidRDefault="0007438E">
      <w:pPr>
        <w:pStyle w:val="B10"/>
        <w:rPr>
          <w:ins w:id="51312" w:author="LGEa" w:date="2025-03-18T14:53:00Z"/>
          <w:lang w:eastAsia="ko-KR"/>
        </w:rPr>
        <w:pPrChange w:id="51313" w:author="LGEc" w:date="2025-05-09T14:24:00Z">
          <w:pPr>
            <w:pStyle w:val="13"/>
          </w:pPr>
        </w:pPrChange>
      </w:pPr>
      <w:ins w:id="51314" w:author="LGEc" w:date="2025-05-09T14:24:00Z">
        <w:r>
          <w:rPr>
            <w:lang w:eastAsia="ko-KR"/>
          </w:rPr>
          <w:t xml:space="preserve">-  </w:t>
        </w:r>
      </w:ins>
      <w:ins w:id="51315" w:author="LGEa" w:date="2025-03-18T14:53:00Z">
        <w:r w:rsidRPr="008710C0">
          <w:rPr>
            <w:lang w:eastAsia="ko-KR"/>
          </w:rPr>
          <w:t xml:space="preserve">Observation: For PC2 PSFCH, A-MPR of higher SCS is larger than that of smaller SCS for SEMfreq_-30/-30A  in Case1 of carrier frequency combination, otherwise, it is smaller. </w:t>
        </w:r>
      </w:ins>
    </w:p>
    <w:p w14:paraId="4FF35DD0" w14:textId="77777777" w:rsidR="0007438E" w:rsidRDefault="0007438E" w:rsidP="0007438E">
      <w:pPr>
        <w:pStyle w:val="ad"/>
        <w:rPr>
          <w:ins w:id="51316" w:author="LGEa" w:date="2025-03-18T14:53:00Z"/>
          <w:lang w:eastAsia="ko-KR"/>
        </w:rPr>
      </w:pPr>
      <w:ins w:id="51317" w:author="LGEa" w:date="2025-03-18T14:53:00Z">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PSFCH A-MPR needs to be specified with large A-MPR of different SCSs to simplify the requirement. </w:t>
        </w:r>
      </w:ins>
    </w:p>
    <w:p w14:paraId="4662E64E" w14:textId="77777777" w:rsidR="0007438E" w:rsidRDefault="0007438E" w:rsidP="0007438E">
      <w:pPr>
        <w:pStyle w:val="ad"/>
        <w:rPr>
          <w:ins w:id="51318" w:author="LGEa" w:date="2025-03-18T14:53:00Z"/>
          <w:lang w:eastAsia="ko-KR"/>
        </w:rPr>
      </w:pPr>
      <w:ins w:id="51319" w:author="LGEa" w:date="2025-03-18T14:53:00Z">
        <w:r>
          <w:rPr>
            <w:lang w:eastAsia="ko-KR"/>
          </w:rPr>
          <w:t>PC3 PSFCH A-MPR can be proposed as follows.</w:t>
        </w:r>
        <w:r>
          <w:rPr>
            <w:rFonts w:hint="eastAsia"/>
            <w:lang w:eastAsia="ko-KR"/>
          </w:rPr>
          <w:t xml:space="preserve"> </w:t>
        </w:r>
      </w:ins>
    </w:p>
    <w:p w14:paraId="5B2A0DD5" w14:textId="77777777" w:rsidR="0007438E" w:rsidRPr="00CD2316" w:rsidRDefault="0007438E">
      <w:pPr>
        <w:pStyle w:val="B10"/>
        <w:rPr>
          <w:ins w:id="51320" w:author="LGEa" w:date="2025-03-18T14:53:00Z"/>
          <w:lang w:val="zh-CN" w:eastAsia="ko-KR"/>
          <w:rPrChange w:id="51321" w:author="LGEc" w:date="2025-05-09T14:24:00Z">
            <w:rPr>
              <w:ins w:id="51322" w:author="LGEa" w:date="2025-03-18T14:53:00Z"/>
              <w:lang w:eastAsia="ko-KR"/>
            </w:rPr>
          </w:rPrChange>
        </w:rPr>
        <w:pPrChange w:id="51323" w:author="LGEc" w:date="2025-05-09T14:24:00Z">
          <w:pPr>
            <w:pStyle w:val="13"/>
          </w:pPr>
        </w:pPrChange>
      </w:pPr>
      <w:ins w:id="51324" w:author="LGEc" w:date="2025-05-09T14:25:00Z">
        <w:r>
          <w:rPr>
            <w:lang w:eastAsia="ko-KR"/>
          </w:rPr>
          <w:t xml:space="preserve">-  </w:t>
        </w:r>
      </w:ins>
      <w:ins w:id="51325" w:author="LGEa" w:date="2025-03-18T14:53:00Z">
        <w:r w:rsidRPr="00004043">
          <w:rPr>
            <w:lang w:eastAsia="ko-KR"/>
          </w:rPr>
          <w:t xml:space="preserve">For PC2 PSFCH A-MPR without indicating dualPA, consider A-MPR of 2x23dBm+1LO in Table </w:t>
        </w:r>
      </w:ins>
      <w:ins w:id="51326" w:author="LGEa" w:date="2025-03-18T15:01:00Z">
        <w:r w:rsidRPr="00CD2316">
          <w:rPr>
            <w:lang w:eastAsia="ko-KR"/>
          </w:rPr>
          <w:t>6.2.3.2.1</w:t>
        </w:r>
      </w:ins>
      <w:ins w:id="51327" w:author="LGEa" w:date="2025-03-18T14:53:00Z">
        <w:r w:rsidRPr="00004043">
          <w:rPr>
            <w:lang w:eastAsia="ko-KR"/>
          </w:rPr>
          <w:t>-14.</w:t>
        </w:r>
      </w:ins>
    </w:p>
    <w:p w14:paraId="776199DD" w14:textId="77777777" w:rsidR="0007438E" w:rsidRPr="00CD2316" w:rsidRDefault="0007438E">
      <w:pPr>
        <w:pStyle w:val="B10"/>
        <w:rPr>
          <w:ins w:id="51328" w:author="LGEa" w:date="2025-03-18T14:53:00Z"/>
          <w:lang w:val="zh-CN" w:eastAsia="ko-KR"/>
          <w:rPrChange w:id="51329" w:author="LGEc" w:date="2025-05-09T14:24:00Z">
            <w:rPr>
              <w:ins w:id="51330" w:author="LGEa" w:date="2025-03-18T14:53:00Z"/>
              <w:lang w:eastAsia="ko-KR"/>
            </w:rPr>
          </w:rPrChange>
        </w:rPr>
        <w:pPrChange w:id="51331" w:author="LGEc" w:date="2025-05-09T14:24:00Z">
          <w:pPr>
            <w:pStyle w:val="13"/>
          </w:pPr>
        </w:pPrChange>
      </w:pPr>
      <w:ins w:id="51332" w:author="LGEc" w:date="2025-05-09T14:25:00Z">
        <w:r>
          <w:rPr>
            <w:lang w:eastAsia="ko-KR"/>
          </w:rPr>
          <w:t xml:space="preserve">-  </w:t>
        </w:r>
      </w:ins>
      <w:ins w:id="51333" w:author="LGEa" w:date="2025-03-18T14:53:00Z">
        <w:r w:rsidRPr="00004043">
          <w:rPr>
            <w:lang w:eastAsia="ko-KR"/>
          </w:rPr>
          <w:t xml:space="preserve">For PC2 PSFCH A-MPR with indicating dualPA, consider A-MPR of 2x23dBm+2LO in Table </w:t>
        </w:r>
      </w:ins>
      <w:ins w:id="51334" w:author="LGEa" w:date="2025-03-18T15:01:00Z">
        <w:r w:rsidRPr="00CD2316">
          <w:rPr>
            <w:lang w:eastAsia="ko-KR"/>
          </w:rPr>
          <w:t>6.2.3.2.1</w:t>
        </w:r>
      </w:ins>
      <w:ins w:id="51335" w:author="LGEa" w:date="2025-03-18T14:53:00Z">
        <w:r w:rsidRPr="00004043">
          <w:rPr>
            <w:lang w:eastAsia="ko-KR"/>
          </w:rPr>
          <w:t>-14.</w:t>
        </w:r>
      </w:ins>
    </w:p>
    <w:p w14:paraId="7658AC4B" w14:textId="77777777" w:rsidR="0007438E" w:rsidRPr="00CD2316" w:rsidDel="00CD2316" w:rsidRDefault="0007438E" w:rsidP="0007438E">
      <w:pPr>
        <w:pStyle w:val="ad"/>
        <w:rPr>
          <w:ins w:id="51336" w:author="LGEa" w:date="2025-03-18T14:53:00Z"/>
          <w:del w:id="51337" w:author="LGEc" w:date="2025-05-09T14:25:00Z"/>
          <w:rFonts w:eastAsia="SimSun"/>
          <w:lang w:eastAsia="zh-CN"/>
          <w:rPrChange w:id="51338" w:author="LGEc" w:date="2025-05-09T14:25:00Z">
            <w:rPr>
              <w:ins w:id="51339" w:author="LGEa" w:date="2025-03-18T14:53:00Z"/>
              <w:del w:id="51340" w:author="LGEc" w:date="2025-05-09T14:25:00Z"/>
              <w:rFonts w:eastAsia="SimSun"/>
              <w:lang w:val="sv-SE" w:eastAsia="zh-CN"/>
            </w:rPr>
          </w:rPrChange>
        </w:rPr>
      </w:pPr>
    </w:p>
    <w:p w14:paraId="42D6A093" w14:textId="77777777" w:rsidR="0007438E" w:rsidRDefault="0007438E" w:rsidP="0007438E">
      <w:pPr>
        <w:pStyle w:val="TH"/>
        <w:rPr>
          <w:ins w:id="51341" w:author="LGEa" w:date="2025-03-18T14:53:00Z"/>
          <w:rFonts w:ascii="Times New Roman" w:hAnsi="Times New Roman"/>
        </w:rPr>
      </w:pPr>
      <w:ins w:id="51342" w:author="LGEa" w:date="2025-03-18T14:53:00Z">
        <w:r w:rsidRPr="00765700">
          <w:rPr>
            <w:rFonts w:ascii="Times New Roman" w:hAnsi="Times New Roman"/>
          </w:rPr>
          <w:t xml:space="preserve">Table </w:t>
        </w:r>
      </w:ins>
      <w:ins w:id="51343" w:author="LGEa" w:date="2025-03-18T15:01:00Z">
        <w:r w:rsidRPr="00B418CA">
          <w:rPr>
            <w:rFonts w:ascii="Times New Roman" w:hAnsi="Times New Roman"/>
            <w:lang w:eastAsia="ko-KR"/>
          </w:rPr>
          <w:t>6.2.3.2.1</w:t>
        </w:r>
      </w:ins>
      <w:ins w:id="51344" w:author="LGEa" w:date="2025-03-18T14:53:00Z">
        <w:r w:rsidRPr="00765700">
          <w:rPr>
            <w:rFonts w:ascii="Times New Roman" w:hAnsi="Times New Roman"/>
          </w:rPr>
          <w:t>-</w:t>
        </w:r>
        <w:r>
          <w:rPr>
            <w:rFonts w:ascii="Times New Roman" w:hAnsi="Times New Roman"/>
          </w:rPr>
          <w:t>14</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PSFCH A</w:t>
        </w:r>
        <w:r w:rsidRPr="004715FB">
          <w:rPr>
            <w:rFonts w:ascii="Times New Roman" w:hAnsi="Times New Roman"/>
          </w:rPr>
          <w:t xml:space="preserve">MPR </w:t>
        </w:r>
        <w:r>
          <w:rPr>
            <w:rFonts w:ascii="Times New Roman" w:hAnsi="Times New Roman"/>
          </w:rPr>
          <w:t xml:space="preserve">for SL non-contiguous CA </w:t>
        </w:r>
      </w:ins>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1985"/>
        <w:gridCol w:w="1984"/>
      </w:tblGrid>
      <w:tr w:rsidR="0007438E" w:rsidRPr="00A1115A" w14:paraId="4F850AC5" w14:textId="77777777" w:rsidTr="009D1F4B">
        <w:trPr>
          <w:trHeight w:val="187"/>
          <w:jc w:val="center"/>
          <w:ins w:id="51345" w:author="LGEa" w:date="2025-03-18T14:53:00Z"/>
        </w:trPr>
        <w:tc>
          <w:tcPr>
            <w:tcW w:w="3539" w:type="dxa"/>
            <w:vMerge w:val="restart"/>
            <w:shd w:val="clear" w:color="auto" w:fill="auto"/>
          </w:tcPr>
          <w:p w14:paraId="3EDAED76" w14:textId="77777777" w:rsidR="0007438E" w:rsidRPr="00E25E75" w:rsidRDefault="0007438E" w:rsidP="009D1F4B">
            <w:pPr>
              <w:pStyle w:val="TAH"/>
              <w:rPr>
                <w:ins w:id="51346" w:author="LGEa" w:date="2025-03-18T14:53:00Z"/>
                <w:sz w:val="20"/>
                <w:lang w:val="en-US"/>
              </w:rPr>
            </w:pPr>
            <w:ins w:id="51347" w:author="LGEa" w:date="2025-03-18T14:53:00Z">
              <w:r>
                <w:rPr>
                  <w:sz w:val="20"/>
                  <w:lang w:val="en-US" w:eastAsia="ko-KR"/>
                </w:rPr>
                <w:t>Carrier Frequency</w:t>
              </w:r>
              <w:r>
                <w:rPr>
                  <w:rFonts w:hint="eastAsia"/>
                  <w:sz w:val="20"/>
                  <w:lang w:val="en-US" w:eastAsia="ko-KR"/>
                </w:rPr>
                <w:t xml:space="preserve"> </w:t>
              </w:r>
              <w:r>
                <w:rPr>
                  <w:sz w:val="20"/>
                  <w:lang w:val="en-US" w:eastAsia="ko-KR"/>
                </w:rPr>
                <w:t>Combination</w:t>
              </w:r>
            </w:ins>
          </w:p>
          <w:p w14:paraId="6FD49B56" w14:textId="77777777" w:rsidR="0007438E" w:rsidRPr="00E25E75" w:rsidRDefault="0007438E" w:rsidP="009D1F4B">
            <w:pPr>
              <w:pStyle w:val="TAH"/>
              <w:rPr>
                <w:ins w:id="51348" w:author="LGEa" w:date="2025-03-18T14:53:00Z"/>
                <w:sz w:val="20"/>
                <w:lang w:val="en-US"/>
              </w:rPr>
            </w:pPr>
            <w:ins w:id="51349" w:author="LGEa" w:date="2025-03-18T14:53:00Z">
              <w:r>
                <w:rPr>
                  <w:rFonts w:hint="eastAsia"/>
                  <w:sz w:val="20"/>
                  <w:lang w:val="en-US" w:eastAsia="ko-KR"/>
                </w:rPr>
                <w:t>[MHz]</w:t>
              </w:r>
            </w:ins>
          </w:p>
        </w:tc>
        <w:tc>
          <w:tcPr>
            <w:tcW w:w="1701" w:type="dxa"/>
            <w:tcBorders>
              <w:bottom w:val="nil"/>
            </w:tcBorders>
          </w:tcPr>
          <w:p w14:paraId="4A58196B" w14:textId="77777777" w:rsidR="0007438E" w:rsidRDefault="0007438E" w:rsidP="009D1F4B">
            <w:pPr>
              <w:pStyle w:val="TAH"/>
              <w:ind w:left="1200" w:hanging="400"/>
              <w:rPr>
                <w:ins w:id="51350" w:author="LGEa" w:date="2025-03-18T14:53:00Z"/>
                <w:sz w:val="20"/>
                <w:lang w:val="en-US"/>
              </w:rPr>
            </w:pPr>
          </w:p>
        </w:tc>
        <w:tc>
          <w:tcPr>
            <w:tcW w:w="3969" w:type="dxa"/>
            <w:gridSpan w:val="2"/>
          </w:tcPr>
          <w:p w14:paraId="30D3FC5B" w14:textId="77777777" w:rsidR="0007438E" w:rsidRPr="00E25E75" w:rsidRDefault="0007438E" w:rsidP="009D1F4B">
            <w:pPr>
              <w:pStyle w:val="TAH"/>
              <w:rPr>
                <w:ins w:id="51351" w:author="LGEa" w:date="2025-03-18T14:53:00Z"/>
                <w:sz w:val="20"/>
                <w:lang w:val="en-US"/>
              </w:rPr>
            </w:pPr>
            <w:ins w:id="51352" w:author="LGEa" w:date="2025-03-18T14:53: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0B20C55B" w14:textId="77777777" w:rsidTr="009D1F4B">
        <w:trPr>
          <w:trHeight w:val="187"/>
          <w:jc w:val="center"/>
          <w:ins w:id="51353" w:author="LGEa" w:date="2025-03-18T14:53:00Z"/>
        </w:trPr>
        <w:tc>
          <w:tcPr>
            <w:tcW w:w="3539" w:type="dxa"/>
            <w:vMerge/>
            <w:shd w:val="clear" w:color="auto" w:fill="auto"/>
          </w:tcPr>
          <w:p w14:paraId="3DFB0DFE" w14:textId="77777777" w:rsidR="0007438E" w:rsidRPr="00E25E75" w:rsidRDefault="0007438E" w:rsidP="009D1F4B">
            <w:pPr>
              <w:pStyle w:val="TAH"/>
              <w:ind w:left="1200" w:hanging="400"/>
              <w:rPr>
                <w:ins w:id="51354" w:author="LGEa" w:date="2025-03-18T14:53:00Z"/>
                <w:sz w:val="20"/>
                <w:lang w:val="en-US"/>
              </w:rPr>
            </w:pPr>
          </w:p>
        </w:tc>
        <w:tc>
          <w:tcPr>
            <w:tcW w:w="1701" w:type="dxa"/>
            <w:tcBorders>
              <w:top w:val="nil"/>
              <w:bottom w:val="nil"/>
            </w:tcBorders>
          </w:tcPr>
          <w:p w14:paraId="6354AEB9" w14:textId="77777777" w:rsidR="0007438E" w:rsidRPr="00E25E75" w:rsidRDefault="0007438E" w:rsidP="009D1F4B">
            <w:pPr>
              <w:pStyle w:val="TAH"/>
              <w:ind w:left="1200" w:hanging="400"/>
              <w:rPr>
                <w:ins w:id="51355" w:author="LGEa" w:date="2025-03-18T14:53:00Z"/>
                <w:rFonts w:ascii="Times New Roman" w:eastAsia="Yu Mincho" w:hAnsi="Times New Roman"/>
                <w:sz w:val="20"/>
              </w:rPr>
            </w:pPr>
          </w:p>
        </w:tc>
        <w:tc>
          <w:tcPr>
            <w:tcW w:w="1985" w:type="dxa"/>
            <w:tcBorders>
              <w:right w:val="double" w:sz="4" w:space="0" w:color="auto"/>
            </w:tcBorders>
          </w:tcPr>
          <w:p w14:paraId="42BFED29" w14:textId="77777777" w:rsidR="0007438E" w:rsidRDefault="0007438E" w:rsidP="009D1F4B">
            <w:pPr>
              <w:pStyle w:val="TAH"/>
              <w:rPr>
                <w:ins w:id="51356" w:author="LGEa" w:date="2025-03-18T14:53:00Z"/>
                <w:rFonts w:ascii="Times New Roman" w:eastAsia="Yu Mincho" w:hAnsi="Times New Roman"/>
                <w:sz w:val="20"/>
              </w:rPr>
            </w:pPr>
            <w:ins w:id="51357" w:author="LGEa" w:date="2025-03-18T14:53:00Z">
              <w:r w:rsidRPr="00E25E75">
                <w:rPr>
                  <w:rFonts w:ascii="Times New Roman" w:eastAsia="Yu Mincho" w:hAnsi="Times New Roman"/>
                  <w:sz w:val="20"/>
                </w:rPr>
                <w:t>SEMfreq_</w:t>
              </w:r>
              <w:r>
                <w:rPr>
                  <w:rFonts w:ascii="Times New Roman" w:eastAsia="Yu Mincho" w:hAnsi="Times New Roman"/>
                  <w:sz w:val="20"/>
                </w:rPr>
                <w:t>-13/</w:t>
              </w:r>
              <w:r w:rsidRPr="00E25E75">
                <w:rPr>
                  <w:rFonts w:ascii="Times New Roman" w:eastAsia="Yu Mincho" w:hAnsi="Times New Roman"/>
                  <w:sz w:val="20"/>
                </w:rPr>
                <w:t>-</w:t>
              </w:r>
              <w:r>
                <w:rPr>
                  <w:rFonts w:ascii="Times New Roman" w:eastAsia="Yu Mincho" w:hAnsi="Times New Roman"/>
                  <w:sz w:val="20"/>
                </w:rPr>
                <w:t>13A</w:t>
              </w:r>
            </w:ins>
          </w:p>
          <w:p w14:paraId="57FA24B2" w14:textId="77777777" w:rsidR="0007438E" w:rsidRPr="00E25E75" w:rsidRDefault="0007438E" w:rsidP="009D1F4B">
            <w:pPr>
              <w:pStyle w:val="TAH"/>
              <w:rPr>
                <w:ins w:id="51358" w:author="LGEa" w:date="2025-03-18T14:53:00Z"/>
                <w:sz w:val="20"/>
                <w:lang w:val="en-US"/>
              </w:rPr>
            </w:pPr>
            <w:ins w:id="51359" w:author="LGEa" w:date="2025-03-18T14:53:00Z">
              <w:r>
                <w:rPr>
                  <w:rFonts w:ascii="Times New Roman" w:eastAsia="Yu Mincho" w:hAnsi="Times New Roman"/>
                  <w:sz w:val="20"/>
                </w:rPr>
                <w:t>(SCS[kHz])</w:t>
              </w:r>
            </w:ins>
          </w:p>
        </w:tc>
        <w:tc>
          <w:tcPr>
            <w:tcW w:w="1984" w:type="dxa"/>
          </w:tcPr>
          <w:p w14:paraId="325EA299" w14:textId="77777777" w:rsidR="0007438E" w:rsidRDefault="0007438E" w:rsidP="009D1F4B">
            <w:pPr>
              <w:pStyle w:val="TAH"/>
              <w:rPr>
                <w:ins w:id="51360" w:author="LGEa" w:date="2025-03-18T14:53:00Z"/>
                <w:rFonts w:ascii="Times New Roman" w:eastAsia="Yu Mincho" w:hAnsi="Times New Roman"/>
                <w:sz w:val="20"/>
              </w:rPr>
            </w:pPr>
            <w:ins w:id="51361" w:author="LGEa" w:date="2025-03-18T14:53:00Z">
              <w:r w:rsidRPr="00E25E75">
                <w:rPr>
                  <w:rFonts w:ascii="Times New Roman" w:eastAsia="Yu Mincho" w:hAnsi="Times New Roman"/>
                  <w:sz w:val="20"/>
                </w:rPr>
                <w:t>SEfreq_</w:t>
              </w:r>
              <w:r>
                <w:rPr>
                  <w:rFonts w:ascii="Times New Roman" w:eastAsia="Yu Mincho" w:hAnsi="Times New Roman"/>
                  <w:sz w:val="20"/>
                </w:rPr>
                <w:t>-30/-30A</w:t>
              </w:r>
            </w:ins>
          </w:p>
          <w:p w14:paraId="73908A91" w14:textId="77777777" w:rsidR="0007438E" w:rsidRPr="00E25E75" w:rsidRDefault="0007438E" w:rsidP="009D1F4B">
            <w:pPr>
              <w:pStyle w:val="TAH"/>
              <w:rPr>
                <w:ins w:id="51362" w:author="LGEa" w:date="2025-03-18T14:53:00Z"/>
                <w:rFonts w:ascii="Times New Roman" w:eastAsia="Yu Mincho" w:hAnsi="Times New Roman"/>
                <w:sz w:val="20"/>
              </w:rPr>
            </w:pPr>
            <w:ins w:id="51363" w:author="LGEa" w:date="2025-03-18T14:53:00Z">
              <w:r>
                <w:rPr>
                  <w:rFonts w:ascii="Times New Roman" w:eastAsia="Yu Mincho" w:hAnsi="Times New Roman"/>
                  <w:sz w:val="20"/>
                </w:rPr>
                <w:t>(SCS[kHz])</w:t>
              </w:r>
            </w:ins>
          </w:p>
        </w:tc>
      </w:tr>
      <w:tr w:rsidR="0007438E" w:rsidRPr="00A1115A" w14:paraId="4B90EC59" w14:textId="77777777" w:rsidTr="009D1F4B">
        <w:trPr>
          <w:trHeight w:hRule="exact" w:val="284"/>
          <w:jc w:val="center"/>
          <w:ins w:id="51364" w:author="LGEa" w:date="2025-03-18T14:53:00Z"/>
        </w:trPr>
        <w:tc>
          <w:tcPr>
            <w:tcW w:w="3539" w:type="dxa"/>
            <w:vMerge w:val="restart"/>
            <w:shd w:val="clear" w:color="auto" w:fill="auto"/>
          </w:tcPr>
          <w:p w14:paraId="033FDE19" w14:textId="77777777" w:rsidR="0007438E" w:rsidRPr="00CD2316" w:rsidRDefault="0007438E">
            <w:pPr>
              <w:pStyle w:val="TAC"/>
              <w:rPr>
                <w:ins w:id="51365" w:author="LGEa" w:date="2025-03-18T14:53:00Z"/>
                <w:color w:val="000000" w:themeColor="text1"/>
                <w:sz w:val="20"/>
                <w:lang w:val="en-US"/>
                <w:rPrChange w:id="51366" w:author="LGEc" w:date="2025-05-09T14:25:00Z">
                  <w:rPr>
                    <w:ins w:id="51367" w:author="LGEa" w:date="2025-03-18T14:53:00Z"/>
                    <w:sz w:val="20"/>
                    <w:lang w:val="en-US"/>
                  </w:rPr>
                </w:rPrChange>
              </w:rPr>
              <w:pPrChange w:id="51368" w:author="LGEc" w:date="2025-05-09T14:25:00Z">
                <w:pPr>
                  <w:pStyle w:val="TAL"/>
                  <w:jc w:val="center"/>
                </w:pPr>
              </w:pPrChange>
            </w:pPr>
            <w:ins w:id="51369" w:author="LGEa" w:date="2025-03-18T14:53:00Z">
              <w:r w:rsidRPr="00CD2316">
                <w:rPr>
                  <w:color w:val="000000" w:themeColor="text1"/>
                  <w:rPrChange w:id="51370" w:author="LGEc" w:date="2025-05-09T14:25:00Z">
                    <w:rPr/>
                  </w:rPrChange>
                </w:rPr>
                <w:t>{</w:t>
              </w:r>
              <w:r w:rsidRPr="00CD2316">
                <w:rPr>
                  <w:color w:val="000000" w:themeColor="text1"/>
                  <w:rPrChange w:id="51371" w:author="LGEc" w:date="2025-05-09T14:25:00Z">
                    <w:rPr>
                      <w:color w:val="FF0000"/>
                    </w:rPr>
                  </w:rPrChange>
                </w:rPr>
                <w:t>5860</w:t>
              </w:r>
              <w:r w:rsidRPr="00CD2316">
                <w:rPr>
                  <w:color w:val="000000" w:themeColor="text1"/>
                  <w:rPrChange w:id="51372" w:author="LGEc" w:date="2025-05-09T14:25:00Z">
                    <w:rPr/>
                  </w:rPrChange>
                </w:rPr>
                <w:t>, 5880}, {</w:t>
              </w:r>
              <w:r w:rsidRPr="00CD2316">
                <w:rPr>
                  <w:color w:val="000000" w:themeColor="text1"/>
                  <w:rPrChange w:id="51373" w:author="LGEc" w:date="2025-05-09T14:25:00Z">
                    <w:rPr>
                      <w:color w:val="FF0000"/>
                    </w:rPr>
                  </w:rPrChange>
                </w:rPr>
                <w:t>5860</w:t>
              </w:r>
              <w:r w:rsidRPr="00CD2316">
                <w:rPr>
                  <w:color w:val="000000" w:themeColor="text1"/>
                  <w:rPrChange w:id="51374" w:author="LGEc" w:date="2025-05-09T14:25:00Z">
                    <w:rPr/>
                  </w:rPrChange>
                </w:rPr>
                <w:t>, 5890}, {</w:t>
              </w:r>
              <w:r w:rsidRPr="00CD2316">
                <w:rPr>
                  <w:color w:val="000000" w:themeColor="text1"/>
                  <w:rPrChange w:id="51375" w:author="LGEc" w:date="2025-05-09T14:25:00Z">
                    <w:rPr>
                      <w:color w:val="FF0000"/>
                    </w:rPr>
                  </w:rPrChange>
                </w:rPr>
                <w:t>5860</w:t>
              </w:r>
              <w:r w:rsidRPr="00CD2316">
                <w:rPr>
                  <w:color w:val="000000" w:themeColor="text1"/>
                  <w:rPrChange w:id="51376" w:author="LGEc" w:date="2025-05-09T14:25:00Z">
                    <w:rPr/>
                  </w:rPrChange>
                </w:rPr>
                <w:t>, 5900}, {</w:t>
              </w:r>
              <w:r w:rsidRPr="00CD2316">
                <w:rPr>
                  <w:color w:val="000000" w:themeColor="text1"/>
                  <w:rPrChange w:id="51377" w:author="LGEc" w:date="2025-05-09T14:25:00Z">
                    <w:rPr>
                      <w:color w:val="FF0000"/>
                    </w:rPr>
                  </w:rPrChange>
                </w:rPr>
                <w:t>5860</w:t>
              </w:r>
              <w:r w:rsidRPr="00CD2316">
                <w:rPr>
                  <w:color w:val="000000" w:themeColor="text1"/>
                  <w:rPrChange w:id="51378" w:author="LGEc" w:date="2025-05-09T14:25:00Z">
                    <w:rPr/>
                  </w:rPrChange>
                </w:rPr>
                <w:t>, 5910}, {</w:t>
              </w:r>
              <w:r w:rsidRPr="00CD2316">
                <w:rPr>
                  <w:color w:val="000000" w:themeColor="text1"/>
                  <w:rPrChange w:id="51379" w:author="LGEc" w:date="2025-05-09T14:25:00Z">
                    <w:rPr>
                      <w:color w:val="FF0000"/>
                    </w:rPr>
                  </w:rPrChange>
                </w:rPr>
                <w:t>5860</w:t>
              </w:r>
              <w:r w:rsidRPr="00CD2316">
                <w:rPr>
                  <w:color w:val="000000" w:themeColor="text1"/>
                  <w:rPrChange w:id="51380" w:author="LGEc" w:date="2025-05-09T14:25:00Z">
                    <w:rPr/>
                  </w:rPrChange>
                </w:rPr>
                <w:t xml:space="preserve">, </w:t>
              </w:r>
              <w:r w:rsidRPr="00CD2316">
                <w:rPr>
                  <w:color w:val="000000" w:themeColor="text1"/>
                  <w:rPrChange w:id="51381" w:author="LGEc" w:date="2025-05-09T14:25:00Z">
                    <w:rPr>
                      <w:color w:val="FF0000"/>
                    </w:rPr>
                  </w:rPrChange>
                </w:rPr>
                <w:t>5920</w:t>
              </w:r>
              <w:r w:rsidRPr="00CD2316">
                <w:rPr>
                  <w:color w:val="000000" w:themeColor="text1"/>
                  <w:rPrChange w:id="51382" w:author="LGEc" w:date="2025-05-09T14:25:00Z">
                    <w:rPr/>
                  </w:rPrChange>
                </w:rPr>
                <w:t xml:space="preserve">}, {5870, </w:t>
              </w:r>
              <w:r w:rsidRPr="00CD2316">
                <w:rPr>
                  <w:color w:val="000000" w:themeColor="text1"/>
                  <w:rPrChange w:id="51383" w:author="LGEc" w:date="2025-05-09T14:25:00Z">
                    <w:rPr>
                      <w:color w:val="FF0000"/>
                    </w:rPr>
                  </w:rPrChange>
                </w:rPr>
                <w:t>5920</w:t>
              </w:r>
              <w:r w:rsidRPr="00CD2316">
                <w:rPr>
                  <w:color w:val="000000" w:themeColor="text1"/>
                  <w:rPrChange w:id="51384" w:author="LGEc" w:date="2025-05-09T14:25:00Z">
                    <w:rPr/>
                  </w:rPrChange>
                </w:rPr>
                <w:t xml:space="preserve">}, {5880, </w:t>
              </w:r>
              <w:r w:rsidRPr="00CD2316">
                <w:rPr>
                  <w:color w:val="000000" w:themeColor="text1"/>
                  <w:rPrChange w:id="51385" w:author="LGEc" w:date="2025-05-09T14:25:00Z">
                    <w:rPr>
                      <w:color w:val="FF0000"/>
                    </w:rPr>
                  </w:rPrChange>
                </w:rPr>
                <w:t>5920</w:t>
              </w:r>
              <w:r w:rsidRPr="00CD2316">
                <w:rPr>
                  <w:color w:val="000000" w:themeColor="text1"/>
                  <w:rPrChange w:id="51386" w:author="LGEc" w:date="2025-05-09T14:25:00Z">
                    <w:rPr/>
                  </w:rPrChange>
                </w:rPr>
                <w:t xml:space="preserve">}, {5890, </w:t>
              </w:r>
              <w:r w:rsidRPr="00CD2316">
                <w:rPr>
                  <w:color w:val="000000" w:themeColor="text1"/>
                  <w:rPrChange w:id="51387" w:author="LGEc" w:date="2025-05-09T14:25:00Z">
                    <w:rPr>
                      <w:color w:val="FF0000"/>
                    </w:rPr>
                  </w:rPrChange>
                </w:rPr>
                <w:t>5920</w:t>
              </w:r>
              <w:r w:rsidRPr="00CD2316">
                <w:rPr>
                  <w:color w:val="000000" w:themeColor="text1"/>
                  <w:rPrChange w:id="51388" w:author="LGEc" w:date="2025-05-09T14:25:00Z">
                    <w:rPr/>
                  </w:rPrChange>
                </w:rPr>
                <w:t xml:space="preserve">}, {5900, </w:t>
              </w:r>
              <w:r w:rsidRPr="00CD2316">
                <w:rPr>
                  <w:color w:val="000000" w:themeColor="text1"/>
                  <w:rPrChange w:id="51389" w:author="LGEc" w:date="2025-05-09T14:25:00Z">
                    <w:rPr>
                      <w:color w:val="FF0000"/>
                    </w:rPr>
                  </w:rPrChange>
                </w:rPr>
                <w:t>5920</w:t>
              </w:r>
              <w:r w:rsidRPr="00CD2316">
                <w:rPr>
                  <w:color w:val="000000" w:themeColor="text1"/>
                  <w:rPrChange w:id="51390" w:author="LGEc" w:date="2025-05-09T14:25:00Z">
                    <w:rPr/>
                  </w:rPrChange>
                </w:rPr>
                <w:t>}</w:t>
              </w:r>
            </w:ins>
          </w:p>
        </w:tc>
        <w:tc>
          <w:tcPr>
            <w:tcW w:w="1701" w:type="dxa"/>
          </w:tcPr>
          <w:p w14:paraId="443814BD" w14:textId="77777777" w:rsidR="0007438E" w:rsidRPr="00CD2316" w:rsidRDefault="0007438E">
            <w:pPr>
              <w:pStyle w:val="TAC"/>
              <w:rPr>
                <w:ins w:id="51391" w:author="LGEa" w:date="2025-03-18T14:53:00Z"/>
                <w:color w:val="000000" w:themeColor="text1"/>
                <w:lang w:val="zh-CN" w:eastAsia="en-GB"/>
                <w:rPrChange w:id="51392" w:author="LGEc" w:date="2025-05-09T14:25:00Z">
                  <w:rPr>
                    <w:ins w:id="51393" w:author="LGEa" w:date="2025-03-18T14:53:00Z"/>
                    <w:lang w:eastAsia="en-GB"/>
                  </w:rPr>
                </w:rPrChange>
              </w:rPr>
              <w:pPrChange w:id="51394" w:author="LGEc" w:date="2025-05-09T14:25:00Z">
                <w:pPr>
                  <w:jc w:val="center"/>
                </w:pPr>
              </w:pPrChange>
            </w:pPr>
            <w:ins w:id="51395" w:author="LGEa" w:date="2025-03-18T14:53:00Z">
              <w:r w:rsidRPr="00CD2316">
                <w:rPr>
                  <w:color w:val="000000" w:themeColor="text1"/>
                  <w:lang w:val="zh-CN" w:eastAsia="en-GB"/>
                  <w:rPrChange w:id="51396" w:author="LGEc" w:date="2025-05-09T14:25:00Z">
                    <w:rPr>
                      <w:lang w:eastAsia="en-GB"/>
                    </w:rPr>
                  </w:rPrChange>
                </w:rPr>
                <w:t>1x26dBm</w:t>
              </w:r>
            </w:ins>
          </w:p>
        </w:tc>
        <w:tc>
          <w:tcPr>
            <w:tcW w:w="1985" w:type="dxa"/>
            <w:tcBorders>
              <w:bottom w:val="single" w:sz="4" w:space="0" w:color="auto"/>
              <w:right w:val="double" w:sz="4" w:space="0" w:color="auto"/>
            </w:tcBorders>
            <w:shd w:val="clear" w:color="auto" w:fill="auto"/>
          </w:tcPr>
          <w:p w14:paraId="36805E38" w14:textId="77777777" w:rsidR="0007438E" w:rsidRPr="00CD2316" w:rsidRDefault="0007438E">
            <w:pPr>
              <w:pStyle w:val="TAC"/>
              <w:rPr>
                <w:ins w:id="51397" w:author="LGEa" w:date="2025-03-18T14:53:00Z"/>
                <w:color w:val="000000" w:themeColor="text1"/>
                <w:lang w:val="zh-CN" w:eastAsia="en-GB"/>
                <w:rPrChange w:id="51398" w:author="LGEc" w:date="2025-05-09T14:25:00Z">
                  <w:rPr>
                    <w:ins w:id="51399" w:author="LGEa" w:date="2025-03-18T14:53:00Z"/>
                    <w:lang w:eastAsia="en-GB"/>
                  </w:rPr>
                </w:rPrChange>
              </w:rPr>
              <w:pPrChange w:id="51400" w:author="LGEc" w:date="2025-05-09T14:25:00Z">
                <w:pPr>
                  <w:jc w:val="center"/>
                </w:pPr>
              </w:pPrChange>
            </w:pPr>
            <w:ins w:id="51401" w:author="LGEa" w:date="2025-03-18T14:53:00Z">
              <w:r w:rsidRPr="00CD2316">
                <w:rPr>
                  <w:rFonts w:eastAsia="굴림" w:hint="eastAsia"/>
                  <w:color w:val="000000" w:themeColor="text1"/>
                  <w:lang w:val="zh-CN" w:eastAsia="en-GB"/>
                  <w:rPrChange w:id="51402" w:author="LGEc" w:date="2025-05-09T14:25:00Z">
                    <w:rPr>
                      <w:rFonts w:eastAsia="굴림" w:hint="eastAsia"/>
                      <w:lang w:eastAsia="en-GB"/>
                    </w:rPr>
                  </w:rPrChange>
                </w:rPr>
                <w:t>≤</w:t>
              </w:r>
              <w:r w:rsidRPr="00CD2316">
                <w:rPr>
                  <w:rFonts w:eastAsia="굴림"/>
                  <w:color w:val="000000" w:themeColor="text1"/>
                  <w:lang w:val="zh-CN" w:eastAsia="en-GB"/>
                  <w:rPrChange w:id="51403" w:author="LGEc" w:date="2025-05-09T14:25:00Z">
                    <w:rPr>
                      <w:rFonts w:eastAsia="굴림"/>
                      <w:lang w:eastAsia="en-GB"/>
                    </w:rPr>
                  </w:rPrChange>
                </w:rPr>
                <w:t xml:space="preserve"> </w:t>
              </w:r>
              <w:r w:rsidRPr="00CD2316">
                <w:rPr>
                  <w:color w:val="000000" w:themeColor="text1"/>
                  <w:lang w:val="zh-CN" w:eastAsia="en-GB"/>
                  <w:rPrChange w:id="51404" w:author="LGEc" w:date="2025-05-09T14:25:00Z">
                    <w:rPr>
                      <w:lang w:eastAsia="en-GB"/>
                    </w:rPr>
                  </w:rPrChange>
                </w:rPr>
                <w:t>20.0</w:t>
              </w:r>
            </w:ins>
          </w:p>
        </w:tc>
        <w:tc>
          <w:tcPr>
            <w:tcW w:w="1984" w:type="dxa"/>
            <w:tcBorders>
              <w:left w:val="double" w:sz="4" w:space="0" w:color="auto"/>
            </w:tcBorders>
          </w:tcPr>
          <w:p w14:paraId="75AB66BA" w14:textId="77777777" w:rsidR="0007438E" w:rsidRPr="00CD2316" w:rsidRDefault="0007438E">
            <w:pPr>
              <w:pStyle w:val="TAC"/>
              <w:rPr>
                <w:ins w:id="51405" w:author="LGEa" w:date="2025-03-18T14:53:00Z"/>
                <w:color w:val="000000" w:themeColor="text1"/>
                <w:lang w:val="zh-CN" w:eastAsia="en-GB"/>
                <w:rPrChange w:id="51406" w:author="LGEc" w:date="2025-05-09T14:25:00Z">
                  <w:rPr>
                    <w:ins w:id="51407" w:author="LGEa" w:date="2025-03-18T14:53:00Z"/>
                    <w:lang w:eastAsia="en-GB"/>
                  </w:rPr>
                </w:rPrChange>
              </w:rPr>
              <w:pPrChange w:id="51408" w:author="LGEc" w:date="2025-05-09T14:25:00Z">
                <w:pPr>
                  <w:jc w:val="center"/>
                </w:pPr>
              </w:pPrChange>
            </w:pPr>
            <w:ins w:id="51409" w:author="LGEa" w:date="2025-03-18T14:53:00Z">
              <w:r w:rsidRPr="00CD2316">
                <w:rPr>
                  <w:rFonts w:eastAsia="굴림" w:hint="eastAsia"/>
                  <w:color w:val="000000" w:themeColor="text1"/>
                  <w:lang w:val="zh-CN" w:eastAsia="en-GB"/>
                  <w:rPrChange w:id="51410" w:author="LGEc" w:date="2025-05-09T14:25:00Z">
                    <w:rPr>
                      <w:rFonts w:eastAsia="굴림" w:hint="eastAsia"/>
                      <w:lang w:eastAsia="en-GB"/>
                    </w:rPr>
                  </w:rPrChange>
                </w:rPr>
                <w:t>≤</w:t>
              </w:r>
              <w:r w:rsidRPr="00CD2316">
                <w:rPr>
                  <w:rFonts w:eastAsia="굴림"/>
                  <w:color w:val="000000" w:themeColor="text1"/>
                  <w:lang w:val="zh-CN" w:eastAsia="en-GB"/>
                  <w:rPrChange w:id="51411" w:author="LGEc" w:date="2025-05-09T14:25:00Z">
                    <w:rPr>
                      <w:rFonts w:eastAsia="굴림"/>
                      <w:lang w:eastAsia="en-GB"/>
                    </w:rPr>
                  </w:rPrChange>
                </w:rPr>
                <w:t xml:space="preserve"> </w:t>
              </w:r>
              <w:r w:rsidRPr="00CD2316">
                <w:rPr>
                  <w:color w:val="000000" w:themeColor="text1"/>
                  <w:lang w:val="zh-CN" w:eastAsia="en-GB"/>
                  <w:rPrChange w:id="51412" w:author="LGEc" w:date="2025-05-09T14:25:00Z">
                    <w:rPr>
                      <w:lang w:eastAsia="en-GB"/>
                    </w:rPr>
                  </w:rPrChange>
                </w:rPr>
                <w:t>25.0</w:t>
              </w:r>
            </w:ins>
          </w:p>
        </w:tc>
      </w:tr>
      <w:tr w:rsidR="0007438E" w:rsidRPr="00A1115A" w14:paraId="44228616" w14:textId="77777777" w:rsidTr="009D1F4B">
        <w:trPr>
          <w:trHeight w:hRule="exact" w:val="284"/>
          <w:jc w:val="center"/>
          <w:ins w:id="51413" w:author="LGEa" w:date="2025-03-18T14:53:00Z"/>
        </w:trPr>
        <w:tc>
          <w:tcPr>
            <w:tcW w:w="3539" w:type="dxa"/>
            <w:vMerge/>
            <w:shd w:val="clear" w:color="auto" w:fill="auto"/>
          </w:tcPr>
          <w:p w14:paraId="11C7F910" w14:textId="77777777" w:rsidR="0007438E" w:rsidRPr="00CD2316" w:rsidRDefault="0007438E">
            <w:pPr>
              <w:pStyle w:val="TAC"/>
              <w:rPr>
                <w:ins w:id="51414" w:author="LGEa" w:date="2025-03-18T14:53:00Z"/>
                <w:color w:val="000000" w:themeColor="text1"/>
                <w:rPrChange w:id="51415" w:author="LGEc" w:date="2025-05-09T14:25:00Z">
                  <w:rPr>
                    <w:ins w:id="51416" w:author="LGEa" w:date="2025-03-18T14:53:00Z"/>
                  </w:rPr>
                </w:rPrChange>
              </w:rPr>
              <w:pPrChange w:id="51417" w:author="LGEc" w:date="2025-05-09T14:25:00Z">
                <w:pPr>
                  <w:pStyle w:val="TAL"/>
                  <w:jc w:val="center"/>
                </w:pPr>
              </w:pPrChange>
            </w:pPr>
          </w:p>
        </w:tc>
        <w:tc>
          <w:tcPr>
            <w:tcW w:w="1701" w:type="dxa"/>
            <w:vAlign w:val="center"/>
          </w:tcPr>
          <w:p w14:paraId="3FAA8F6A" w14:textId="77777777" w:rsidR="0007438E" w:rsidRPr="00CD2316" w:rsidRDefault="0007438E">
            <w:pPr>
              <w:pStyle w:val="TAC"/>
              <w:rPr>
                <w:ins w:id="51418" w:author="LGEa" w:date="2025-03-18T14:53:00Z"/>
                <w:color w:val="000000" w:themeColor="text1"/>
                <w:lang w:val="zh-CN" w:eastAsia="en-GB"/>
                <w:rPrChange w:id="51419" w:author="LGEc" w:date="2025-05-09T14:25:00Z">
                  <w:rPr>
                    <w:ins w:id="51420" w:author="LGEa" w:date="2025-03-18T14:53:00Z"/>
                    <w:lang w:eastAsia="en-GB"/>
                  </w:rPr>
                </w:rPrChange>
              </w:rPr>
              <w:pPrChange w:id="51421" w:author="LGEc" w:date="2025-05-09T14:25:00Z">
                <w:pPr>
                  <w:jc w:val="center"/>
                </w:pPr>
              </w:pPrChange>
            </w:pPr>
            <w:ins w:id="51422" w:author="LGEa" w:date="2025-03-18T14:53:00Z">
              <w:r w:rsidRPr="00CD2316">
                <w:rPr>
                  <w:color w:val="000000" w:themeColor="text1"/>
                  <w:lang w:val="zh-CN" w:eastAsia="en-GB"/>
                  <w:rPrChange w:id="51423" w:author="LGEc" w:date="2025-05-09T14:25:00Z">
                    <w:rPr>
                      <w:lang w:eastAsia="en-GB"/>
                    </w:rPr>
                  </w:rPrChange>
                </w:rPr>
                <w:t>2x23dBm + 1LO</w:t>
              </w:r>
            </w:ins>
          </w:p>
        </w:tc>
        <w:tc>
          <w:tcPr>
            <w:tcW w:w="1985" w:type="dxa"/>
            <w:tcBorders>
              <w:bottom w:val="single" w:sz="4" w:space="0" w:color="auto"/>
              <w:right w:val="double" w:sz="4" w:space="0" w:color="auto"/>
            </w:tcBorders>
            <w:shd w:val="clear" w:color="auto" w:fill="auto"/>
          </w:tcPr>
          <w:p w14:paraId="0D4C9C9E" w14:textId="77777777" w:rsidR="0007438E" w:rsidRPr="00CD2316" w:rsidRDefault="0007438E">
            <w:pPr>
              <w:pStyle w:val="TAC"/>
              <w:rPr>
                <w:ins w:id="51424" w:author="LGEa" w:date="2025-03-18T14:53:00Z"/>
                <w:color w:val="000000" w:themeColor="text1"/>
                <w:lang w:val="zh-CN" w:eastAsia="en-GB"/>
                <w:rPrChange w:id="51425" w:author="LGEc" w:date="2025-05-09T14:25:00Z">
                  <w:rPr>
                    <w:ins w:id="51426" w:author="LGEa" w:date="2025-03-18T14:53:00Z"/>
                    <w:lang w:eastAsia="en-GB"/>
                  </w:rPr>
                </w:rPrChange>
              </w:rPr>
              <w:pPrChange w:id="51427" w:author="LGEc" w:date="2025-05-09T14:25:00Z">
                <w:pPr>
                  <w:jc w:val="center"/>
                </w:pPr>
              </w:pPrChange>
            </w:pPr>
            <w:ins w:id="51428" w:author="LGEa" w:date="2025-03-18T14:53:00Z">
              <w:r w:rsidRPr="00CD2316">
                <w:rPr>
                  <w:rFonts w:eastAsia="굴림" w:hint="eastAsia"/>
                  <w:color w:val="000000" w:themeColor="text1"/>
                  <w:lang w:val="zh-CN" w:eastAsia="en-GB"/>
                  <w:rPrChange w:id="51429" w:author="LGEc" w:date="2025-05-09T14:25:00Z">
                    <w:rPr>
                      <w:rFonts w:eastAsia="굴림" w:hint="eastAsia"/>
                      <w:lang w:eastAsia="en-GB"/>
                    </w:rPr>
                  </w:rPrChange>
                </w:rPr>
                <w:t>≤</w:t>
              </w:r>
              <w:r w:rsidRPr="00CD2316">
                <w:rPr>
                  <w:rFonts w:eastAsia="굴림"/>
                  <w:color w:val="000000" w:themeColor="text1"/>
                  <w:lang w:val="zh-CN" w:eastAsia="en-GB"/>
                  <w:rPrChange w:id="51430" w:author="LGEc" w:date="2025-05-09T14:25:00Z">
                    <w:rPr>
                      <w:rFonts w:eastAsia="굴림"/>
                      <w:lang w:eastAsia="en-GB"/>
                    </w:rPr>
                  </w:rPrChange>
                </w:rPr>
                <w:t xml:space="preserve"> </w:t>
              </w:r>
              <w:r w:rsidRPr="00CD2316">
                <w:rPr>
                  <w:color w:val="000000" w:themeColor="text1"/>
                  <w:lang w:val="zh-CN" w:eastAsia="en-GB"/>
                  <w:rPrChange w:id="51431" w:author="LGEc" w:date="2025-05-09T14:25:00Z">
                    <w:rPr>
                      <w:lang w:eastAsia="en-GB"/>
                    </w:rPr>
                  </w:rPrChange>
                </w:rPr>
                <w:t>20.0</w:t>
              </w:r>
            </w:ins>
          </w:p>
        </w:tc>
        <w:tc>
          <w:tcPr>
            <w:tcW w:w="1984" w:type="dxa"/>
            <w:tcBorders>
              <w:left w:val="double" w:sz="4" w:space="0" w:color="auto"/>
            </w:tcBorders>
          </w:tcPr>
          <w:p w14:paraId="4F211B56" w14:textId="77777777" w:rsidR="0007438E" w:rsidRPr="00CD2316" w:rsidRDefault="0007438E">
            <w:pPr>
              <w:pStyle w:val="TAC"/>
              <w:rPr>
                <w:ins w:id="51432" w:author="LGEa" w:date="2025-03-18T14:53:00Z"/>
                <w:color w:val="000000" w:themeColor="text1"/>
                <w:lang w:val="zh-CN" w:eastAsia="en-GB"/>
                <w:rPrChange w:id="51433" w:author="LGEc" w:date="2025-05-09T14:25:00Z">
                  <w:rPr>
                    <w:ins w:id="51434" w:author="LGEa" w:date="2025-03-18T14:53:00Z"/>
                    <w:lang w:eastAsia="en-GB"/>
                  </w:rPr>
                </w:rPrChange>
              </w:rPr>
              <w:pPrChange w:id="51435" w:author="LGEc" w:date="2025-05-09T14:25:00Z">
                <w:pPr>
                  <w:jc w:val="center"/>
                </w:pPr>
              </w:pPrChange>
            </w:pPr>
            <w:ins w:id="51436" w:author="LGEa" w:date="2025-03-18T14:53:00Z">
              <w:r w:rsidRPr="00CD2316">
                <w:rPr>
                  <w:rFonts w:eastAsia="굴림" w:hint="eastAsia"/>
                  <w:color w:val="000000" w:themeColor="text1"/>
                  <w:lang w:val="zh-CN" w:eastAsia="en-GB"/>
                  <w:rPrChange w:id="51437" w:author="LGEc" w:date="2025-05-09T14:25:00Z">
                    <w:rPr>
                      <w:rFonts w:eastAsia="굴림" w:hint="eastAsia"/>
                      <w:lang w:eastAsia="en-GB"/>
                    </w:rPr>
                  </w:rPrChange>
                </w:rPr>
                <w:t>≤</w:t>
              </w:r>
              <w:r w:rsidRPr="00CD2316">
                <w:rPr>
                  <w:rFonts w:eastAsia="굴림"/>
                  <w:color w:val="000000" w:themeColor="text1"/>
                  <w:lang w:val="zh-CN" w:eastAsia="en-GB"/>
                  <w:rPrChange w:id="51438" w:author="LGEc" w:date="2025-05-09T14:25:00Z">
                    <w:rPr>
                      <w:rFonts w:eastAsia="굴림"/>
                      <w:lang w:eastAsia="en-GB"/>
                    </w:rPr>
                  </w:rPrChange>
                </w:rPr>
                <w:t xml:space="preserve"> </w:t>
              </w:r>
              <w:r w:rsidRPr="00CD2316">
                <w:rPr>
                  <w:color w:val="000000" w:themeColor="text1"/>
                  <w:lang w:val="zh-CN" w:eastAsia="en-GB"/>
                  <w:rPrChange w:id="51439" w:author="LGEc" w:date="2025-05-09T14:25:00Z">
                    <w:rPr>
                      <w:lang w:eastAsia="en-GB"/>
                    </w:rPr>
                  </w:rPrChange>
                </w:rPr>
                <w:t>25.0</w:t>
              </w:r>
            </w:ins>
          </w:p>
        </w:tc>
      </w:tr>
      <w:tr w:rsidR="0007438E" w:rsidRPr="00A1115A" w14:paraId="29CE91D3" w14:textId="77777777" w:rsidTr="009D1F4B">
        <w:trPr>
          <w:trHeight w:hRule="exact" w:val="284"/>
          <w:jc w:val="center"/>
          <w:ins w:id="51440" w:author="LGEa" w:date="2025-03-18T14:53:00Z"/>
        </w:trPr>
        <w:tc>
          <w:tcPr>
            <w:tcW w:w="3539" w:type="dxa"/>
            <w:vMerge/>
            <w:shd w:val="clear" w:color="auto" w:fill="auto"/>
          </w:tcPr>
          <w:p w14:paraId="7B7EDDA5" w14:textId="77777777" w:rsidR="0007438E" w:rsidRPr="00CD2316" w:rsidRDefault="0007438E">
            <w:pPr>
              <w:pStyle w:val="TAC"/>
              <w:rPr>
                <w:ins w:id="51441" w:author="LGEa" w:date="2025-03-18T14:53:00Z"/>
                <w:color w:val="000000" w:themeColor="text1"/>
                <w:rPrChange w:id="51442" w:author="LGEc" w:date="2025-05-09T14:25:00Z">
                  <w:rPr>
                    <w:ins w:id="51443" w:author="LGEa" w:date="2025-03-18T14:53:00Z"/>
                  </w:rPr>
                </w:rPrChange>
              </w:rPr>
              <w:pPrChange w:id="51444" w:author="LGEc" w:date="2025-05-09T14:25:00Z">
                <w:pPr>
                  <w:pStyle w:val="TAL"/>
                  <w:jc w:val="center"/>
                </w:pPr>
              </w:pPrChange>
            </w:pPr>
          </w:p>
        </w:tc>
        <w:tc>
          <w:tcPr>
            <w:tcW w:w="1701" w:type="dxa"/>
            <w:vAlign w:val="center"/>
          </w:tcPr>
          <w:p w14:paraId="4D09F31C" w14:textId="77777777" w:rsidR="0007438E" w:rsidRPr="00CD2316" w:rsidRDefault="0007438E">
            <w:pPr>
              <w:pStyle w:val="TAC"/>
              <w:rPr>
                <w:ins w:id="51445" w:author="LGEa" w:date="2025-03-18T14:53:00Z"/>
                <w:color w:val="000000" w:themeColor="text1"/>
                <w:lang w:val="zh-CN" w:eastAsia="en-GB"/>
                <w:rPrChange w:id="51446" w:author="LGEc" w:date="2025-05-09T14:25:00Z">
                  <w:rPr>
                    <w:ins w:id="51447" w:author="LGEa" w:date="2025-03-18T14:53:00Z"/>
                    <w:lang w:eastAsia="en-GB"/>
                  </w:rPr>
                </w:rPrChange>
              </w:rPr>
              <w:pPrChange w:id="51448" w:author="LGEc" w:date="2025-05-09T14:25:00Z">
                <w:pPr>
                  <w:jc w:val="center"/>
                </w:pPr>
              </w:pPrChange>
            </w:pPr>
            <w:ins w:id="51449" w:author="LGEa" w:date="2025-03-18T14:53:00Z">
              <w:r w:rsidRPr="00CD2316">
                <w:rPr>
                  <w:color w:val="000000" w:themeColor="text1"/>
                  <w:lang w:val="zh-CN" w:eastAsia="en-GB"/>
                  <w:rPrChange w:id="51450" w:author="LGEc" w:date="2025-05-09T14:25:00Z">
                    <w:rPr>
                      <w:lang w:eastAsia="en-GB"/>
                    </w:rPr>
                  </w:rPrChange>
                </w:rPr>
                <w:t>2x23dBm + 2LO</w:t>
              </w:r>
            </w:ins>
          </w:p>
        </w:tc>
        <w:tc>
          <w:tcPr>
            <w:tcW w:w="1985" w:type="dxa"/>
            <w:tcBorders>
              <w:bottom w:val="single" w:sz="4" w:space="0" w:color="auto"/>
              <w:right w:val="double" w:sz="4" w:space="0" w:color="auto"/>
            </w:tcBorders>
            <w:shd w:val="clear" w:color="auto" w:fill="auto"/>
          </w:tcPr>
          <w:p w14:paraId="11C04FDE" w14:textId="77777777" w:rsidR="0007438E" w:rsidRPr="00CD2316" w:rsidRDefault="0007438E">
            <w:pPr>
              <w:pStyle w:val="TAC"/>
              <w:rPr>
                <w:ins w:id="51451" w:author="LGEa" w:date="2025-03-18T14:53:00Z"/>
                <w:color w:val="000000" w:themeColor="text1"/>
                <w:lang w:val="zh-CN" w:eastAsia="en-GB"/>
                <w:rPrChange w:id="51452" w:author="LGEc" w:date="2025-05-09T14:25:00Z">
                  <w:rPr>
                    <w:ins w:id="51453" w:author="LGEa" w:date="2025-03-18T14:53:00Z"/>
                    <w:lang w:eastAsia="en-GB"/>
                  </w:rPr>
                </w:rPrChange>
              </w:rPr>
              <w:pPrChange w:id="51454" w:author="LGEc" w:date="2025-05-09T14:25:00Z">
                <w:pPr>
                  <w:jc w:val="center"/>
                </w:pPr>
              </w:pPrChange>
            </w:pPr>
            <w:ins w:id="51455" w:author="LGEa" w:date="2025-03-18T14:53:00Z">
              <w:r w:rsidRPr="00CD2316">
                <w:rPr>
                  <w:rFonts w:eastAsia="굴림" w:hint="eastAsia"/>
                  <w:color w:val="000000" w:themeColor="text1"/>
                  <w:lang w:val="zh-CN" w:eastAsia="en-GB"/>
                  <w:rPrChange w:id="51456" w:author="LGEc" w:date="2025-05-09T14:25:00Z">
                    <w:rPr>
                      <w:rFonts w:eastAsia="굴림" w:hint="eastAsia"/>
                      <w:lang w:eastAsia="en-GB"/>
                    </w:rPr>
                  </w:rPrChange>
                </w:rPr>
                <w:t>≤</w:t>
              </w:r>
              <w:r w:rsidRPr="00CD2316">
                <w:rPr>
                  <w:rFonts w:eastAsia="굴림"/>
                  <w:color w:val="000000" w:themeColor="text1"/>
                  <w:lang w:val="zh-CN" w:eastAsia="en-GB"/>
                  <w:rPrChange w:id="51457" w:author="LGEc" w:date="2025-05-09T14:25:00Z">
                    <w:rPr>
                      <w:rFonts w:eastAsia="굴림"/>
                      <w:lang w:eastAsia="en-GB"/>
                    </w:rPr>
                  </w:rPrChange>
                </w:rPr>
                <w:t xml:space="preserve"> </w:t>
              </w:r>
              <w:r w:rsidRPr="00CD2316">
                <w:rPr>
                  <w:color w:val="000000" w:themeColor="text1"/>
                  <w:lang w:val="zh-CN" w:eastAsia="en-GB"/>
                  <w:rPrChange w:id="51458" w:author="LGEc" w:date="2025-05-09T14:25:00Z">
                    <w:rPr>
                      <w:lang w:eastAsia="en-GB"/>
                    </w:rPr>
                  </w:rPrChange>
                </w:rPr>
                <w:t>17.5</w:t>
              </w:r>
            </w:ins>
          </w:p>
        </w:tc>
        <w:tc>
          <w:tcPr>
            <w:tcW w:w="1984" w:type="dxa"/>
            <w:tcBorders>
              <w:left w:val="double" w:sz="4" w:space="0" w:color="auto"/>
            </w:tcBorders>
          </w:tcPr>
          <w:p w14:paraId="19C4B132" w14:textId="77777777" w:rsidR="0007438E" w:rsidRPr="00CD2316" w:rsidRDefault="0007438E">
            <w:pPr>
              <w:pStyle w:val="TAC"/>
              <w:rPr>
                <w:ins w:id="51459" w:author="LGEa" w:date="2025-03-18T14:53:00Z"/>
                <w:color w:val="000000" w:themeColor="text1"/>
                <w:lang w:val="zh-CN" w:eastAsia="en-GB"/>
                <w:rPrChange w:id="51460" w:author="LGEc" w:date="2025-05-09T14:25:00Z">
                  <w:rPr>
                    <w:ins w:id="51461" w:author="LGEa" w:date="2025-03-18T14:53:00Z"/>
                    <w:lang w:eastAsia="en-GB"/>
                  </w:rPr>
                </w:rPrChange>
              </w:rPr>
              <w:pPrChange w:id="51462" w:author="LGEc" w:date="2025-05-09T14:25:00Z">
                <w:pPr>
                  <w:jc w:val="center"/>
                </w:pPr>
              </w:pPrChange>
            </w:pPr>
            <w:ins w:id="51463" w:author="LGEa" w:date="2025-03-18T14:53:00Z">
              <w:r w:rsidRPr="00CD2316">
                <w:rPr>
                  <w:rFonts w:eastAsia="굴림" w:hint="eastAsia"/>
                  <w:color w:val="000000" w:themeColor="text1"/>
                  <w:lang w:val="zh-CN" w:eastAsia="en-GB"/>
                  <w:rPrChange w:id="51464" w:author="LGEc" w:date="2025-05-09T14:25:00Z">
                    <w:rPr>
                      <w:rFonts w:eastAsia="굴림" w:hint="eastAsia"/>
                      <w:lang w:eastAsia="en-GB"/>
                    </w:rPr>
                  </w:rPrChange>
                </w:rPr>
                <w:t>≤</w:t>
              </w:r>
              <w:r w:rsidRPr="00CD2316">
                <w:rPr>
                  <w:rFonts w:eastAsia="굴림"/>
                  <w:color w:val="000000" w:themeColor="text1"/>
                  <w:lang w:val="zh-CN" w:eastAsia="en-GB"/>
                  <w:rPrChange w:id="51465" w:author="LGEc" w:date="2025-05-09T14:25:00Z">
                    <w:rPr>
                      <w:rFonts w:eastAsia="굴림"/>
                      <w:lang w:eastAsia="en-GB"/>
                    </w:rPr>
                  </w:rPrChange>
                </w:rPr>
                <w:t xml:space="preserve"> </w:t>
              </w:r>
              <w:r w:rsidRPr="00CD2316">
                <w:rPr>
                  <w:color w:val="000000" w:themeColor="text1"/>
                  <w:lang w:val="zh-CN" w:eastAsia="en-GB"/>
                  <w:rPrChange w:id="51466" w:author="LGEc" w:date="2025-05-09T14:25:00Z">
                    <w:rPr>
                      <w:lang w:eastAsia="en-GB"/>
                    </w:rPr>
                  </w:rPrChange>
                </w:rPr>
                <w:t>25.0</w:t>
              </w:r>
            </w:ins>
          </w:p>
        </w:tc>
      </w:tr>
      <w:tr w:rsidR="0007438E" w:rsidRPr="00A1115A" w14:paraId="4288F4C6" w14:textId="77777777" w:rsidTr="009D1F4B">
        <w:trPr>
          <w:trHeight w:hRule="exact" w:val="284"/>
          <w:jc w:val="center"/>
          <w:ins w:id="51467" w:author="LGEa" w:date="2025-03-18T14:53:00Z"/>
        </w:trPr>
        <w:tc>
          <w:tcPr>
            <w:tcW w:w="3539" w:type="dxa"/>
            <w:vMerge w:val="restart"/>
            <w:shd w:val="clear" w:color="auto" w:fill="auto"/>
          </w:tcPr>
          <w:p w14:paraId="74BD0A24" w14:textId="77777777" w:rsidR="0007438E" w:rsidRPr="00CD2316" w:rsidRDefault="0007438E">
            <w:pPr>
              <w:pStyle w:val="TAC"/>
              <w:rPr>
                <w:ins w:id="51468" w:author="LGEa" w:date="2025-03-18T14:53:00Z"/>
                <w:color w:val="000000" w:themeColor="text1"/>
                <w:rPrChange w:id="51469" w:author="LGEc" w:date="2025-05-09T14:25:00Z">
                  <w:rPr>
                    <w:ins w:id="51470" w:author="LGEa" w:date="2025-03-18T14:53:00Z"/>
                  </w:rPr>
                </w:rPrChange>
              </w:rPr>
              <w:pPrChange w:id="51471" w:author="LGEc" w:date="2025-05-09T14:25:00Z">
                <w:pPr>
                  <w:pStyle w:val="TAL"/>
                  <w:jc w:val="center"/>
                </w:pPr>
              </w:pPrChange>
            </w:pPr>
            <w:ins w:id="51472" w:author="LGEa" w:date="2025-03-18T14:53:00Z">
              <w:r w:rsidRPr="00CD2316">
                <w:rPr>
                  <w:color w:val="000000" w:themeColor="text1"/>
                  <w:rPrChange w:id="51473" w:author="LGEc" w:date="2025-05-09T14:25:00Z">
                    <w:rPr/>
                  </w:rPrChange>
                </w:rPr>
                <w:t>{5870, 5890}, {5880, 5900}, {5890, 5910}, {5870, 5900}, {5870, 5910}, {5880, 5910}</w:t>
              </w:r>
            </w:ins>
          </w:p>
        </w:tc>
        <w:tc>
          <w:tcPr>
            <w:tcW w:w="1701" w:type="dxa"/>
          </w:tcPr>
          <w:p w14:paraId="133AF3A7" w14:textId="77777777" w:rsidR="0007438E" w:rsidRPr="00CD2316" w:rsidRDefault="0007438E">
            <w:pPr>
              <w:pStyle w:val="TAC"/>
              <w:rPr>
                <w:ins w:id="51474" w:author="LGEa" w:date="2025-03-18T14:53:00Z"/>
                <w:color w:val="000000" w:themeColor="text1"/>
                <w:lang w:val="zh-CN" w:eastAsia="en-GB"/>
                <w:rPrChange w:id="51475" w:author="LGEc" w:date="2025-05-09T14:25:00Z">
                  <w:rPr>
                    <w:ins w:id="51476" w:author="LGEa" w:date="2025-03-18T14:53:00Z"/>
                    <w:lang w:eastAsia="en-GB"/>
                  </w:rPr>
                </w:rPrChange>
              </w:rPr>
              <w:pPrChange w:id="51477" w:author="LGEc" w:date="2025-05-09T14:25:00Z">
                <w:pPr>
                  <w:jc w:val="center"/>
                </w:pPr>
              </w:pPrChange>
            </w:pPr>
            <w:ins w:id="51478" w:author="LGEa" w:date="2025-03-18T14:53:00Z">
              <w:r w:rsidRPr="00CD2316">
                <w:rPr>
                  <w:color w:val="000000" w:themeColor="text1"/>
                  <w:lang w:val="zh-CN" w:eastAsia="en-GB"/>
                  <w:rPrChange w:id="51479" w:author="LGEc" w:date="2025-05-09T14:25:00Z">
                    <w:rPr>
                      <w:lang w:eastAsia="en-GB"/>
                    </w:rPr>
                  </w:rPrChange>
                </w:rPr>
                <w:t>1x26dBm</w:t>
              </w:r>
            </w:ins>
          </w:p>
        </w:tc>
        <w:tc>
          <w:tcPr>
            <w:tcW w:w="1985" w:type="dxa"/>
            <w:tcBorders>
              <w:bottom w:val="single" w:sz="4" w:space="0" w:color="auto"/>
              <w:right w:val="double" w:sz="4" w:space="0" w:color="auto"/>
            </w:tcBorders>
            <w:shd w:val="clear" w:color="auto" w:fill="auto"/>
          </w:tcPr>
          <w:p w14:paraId="57A208C9" w14:textId="77777777" w:rsidR="0007438E" w:rsidRPr="00CD2316" w:rsidRDefault="0007438E">
            <w:pPr>
              <w:pStyle w:val="TAC"/>
              <w:rPr>
                <w:ins w:id="51480" w:author="LGEa" w:date="2025-03-18T14:53:00Z"/>
                <w:color w:val="000000" w:themeColor="text1"/>
                <w:lang w:val="zh-CN" w:eastAsia="en-GB"/>
                <w:rPrChange w:id="51481" w:author="LGEc" w:date="2025-05-09T14:25:00Z">
                  <w:rPr>
                    <w:ins w:id="51482" w:author="LGEa" w:date="2025-03-18T14:53:00Z"/>
                    <w:lang w:eastAsia="en-GB"/>
                  </w:rPr>
                </w:rPrChange>
              </w:rPr>
              <w:pPrChange w:id="51483" w:author="LGEc" w:date="2025-05-09T14:25:00Z">
                <w:pPr>
                  <w:jc w:val="center"/>
                </w:pPr>
              </w:pPrChange>
            </w:pPr>
            <w:ins w:id="51484" w:author="LGEa" w:date="2025-03-18T14:53:00Z">
              <w:r w:rsidRPr="00CD2316">
                <w:rPr>
                  <w:rFonts w:eastAsia="굴림" w:hint="eastAsia"/>
                  <w:color w:val="000000" w:themeColor="text1"/>
                  <w:lang w:val="zh-CN" w:eastAsia="en-GB"/>
                  <w:rPrChange w:id="51485" w:author="LGEc" w:date="2025-05-09T14:25:00Z">
                    <w:rPr>
                      <w:rFonts w:eastAsia="굴림" w:hint="eastAsia"/>
                      <w:lang w:eastAsia="en-GB"/>
                    </w:rPr>
                  </w:rPrChange>
                </w:rPr>
                <w:t>≤</w:t>
              </w:r>
              <w:r w:rsidRPr="00CD2316">
                <w:rPr>
                  <w:rFonts w:eastAsia="굴림"/>
                  <w:color w:val="000000" w:themeColor="text1"/>
                  <w:lang w:val="zh-CN" w:eastAsia="en-GB"/>
                  <w:rPrChange w:id="51486" w:author="LGEc" w:date="2025-05-09T14:25:00Z">
                    <w:rPr>
                      <w:rFonts w:eastAsia="굴림"/>
                      <w:lang w:eastAsia="en-GB"/>
                    </w:rPr>
                  </w:rPrChange>
                </w:rPr>
                <w:t xml:space="preserve"> </w:t>
              </w:r>
              <w:r w:rsidRPr="00CD2316">
                <w:rPr>
                  <w:color w:val="000000" w:themeColor="text1"/>
                  <w:lang w:val="zh-CN" w:eastAsia="en-GB"/>
                  <w:rPrChange w:id="51487" w:author="LGEc" w:date="2025-05-09T14:25:00Z">
                    <w:rPr>
                      <w:lang w:eastAsia="en-GB"/>
                    </w:rPr>
                  </w:rPrChange>
                </w:rPr>
                <w:t>20.0</w:t>
              </w:r>
            </w:ins>
          </w:p>
        </w:tc>
        <w:tc>
          <w:tcPr>
            <w:tcW w:w="1984" w:type="dxa"/>
            <w:tcBorders>
              <w:left w:val="double" w:sz="4" w:space="0" w:color="auto"/>
            </w:tcBorders>
          </w:tcPr>
          <w:p w14:paraId="7E37ECEB" w14:textId="77777777" w:rsidR="0007438E" w:rsidRPr="00CD2316" w:rsidRDefault="0007438E">
            <w:pPr>
              <w:pStyle w:val="TAC"/>
              <w:rPr>
                <w:ins w:id="51488" w:author="LGEa" w:date="2025-03-18T14:53:00Z"/>
                <w:color w:val="000000" w:themeColor="text1"/>
                <w:lang w:val="zh-CN" w:eastAsia="en-GB"/>
                <w:rPrChange w:id="51489" w:author="LGEc" w:date="2025-05-09T14:25:00Z">
                  <w:rPr>
                    <w:ins w:id="51490" w:author="LGEa" w:date="2025-03-18T14:53:00Z"/>
                    <w:lang w:eastAsia="en-GB"/>
                  </w:rPr>
                </w:rPrChange>
              </w:rPr>
              <w:pPrChange w:id="51491" w:author="LGEc" w:date="2025-05-09T14:25:00Z">
                <w:pPr>
                  <w:jc w:val="center"/>
                </w:pPr>
              </w:pPrChange>
            </w:pPr>
            <w:ins w:id="51492" w:author="LGEa" w:date="2025-03-18T14:53:00Z">
              <w:r w:rsidRPr="00CD2316">
                <w:rPr>
                  <w:rFonts w:eastAsia="굴림" w:hint="eastAsia"/>
                  <w:color w:val="000000" w:themeColor="text1"/>
                  <w:lang w:val="zh-CN" w:eastAsia="en-GB"/>
                  <w:rPrChange w:id="51493" w:author="LGEc" w:date="2025-05-09T14:25:00Z">
                    <w:rPr>
                      <w:rFonts w:eastAsia="굴림" w:hint="eastAsia"/>
                      <w:lang w:eastAsia="en-GB"/>
                    </w:rPr>
                  </w:rPrChange>
                </w:rPr>
                <w:t>≤</w:t>
              </w:r>
              <w:r w:rsidRPr="00CD2316">
                <w:rPr>
                  <w:rFonts w:eastAsia="굴림"/>
                  <w:color w:val="000000" w:themeColor="text1"/>
                  <w:lang w:val="zh-CN" w:eastAsia="en-GB"/>
                  <w:rPrChange w:id="51494" w:author="LGEc" w:date="2025-05-09T14:25:00Z">
                    <w:rPr>
                      <w:rFonts w:eastAsia="굴림"/>
                      <w:lang w:eastAsia="en-GB"/>
                    </w:rPr>
                  </w:rPrChange>
                </w:rPr>
                <w:t xml:space="preserve"> </w:t>
              </w:r>
              <w:r w:rsidRPr="00CD2316">
                <w:rPr>
                  <w:color w:val="000000" w:themeColor="text1"/>
                  <w:lang w:val="zh-CN" w:eastAsia="en-GB"/>
                  <w:rPrChange w:id="51495" w:author="LGEc" w:date="2025-05-09T14:25:00Z">
                    <w:rPr>
                      <w:lang w:eastAsia="en-GB"/>
                    </w:rPr>
                  </w:rPrChange>
                </w:rPr>
                <w:t>20.0</w:t>
              </w:r>
            </w:ins>
          </w:p>
        </w:tc>
      </w:tr>
      <w:tr w:rsidR="0007438E" w:rsidRPr="00A1115A" w14:paraId="76F46DF7" w14:textId="77777777" w:rsidTr="009D1F4B">
        <w:trPr>
          <w:trHeight w:hRule="exact" w:val="284"/>
          <w:jc w:val="center"/>
          <w:ins w:id="51496" w:author="LGEa" w:date="2025-03-18T14:53:00Z"/>
        </w:trPr>
        <w:tc>
          <w:tcPr>
            <w:tcW w:w="3539" w:type="dxa"/>
            <w:vMerge/>
            <w:shd w:val="clear" w:color="auto" w:fill="auto"/>
          </w:tcPr>
          <w:p w14:paraId="1B231E15" w14:textId="77777777" w:rsidR="0007438E" w:rsidRPr="00CD2316" w:rsidRDefault="0007438E">
            <w:pPr>
              <w:pStyle w:val="TAC"/>
              <w:rPr>
                <w:ins w:id="51497" w:author="LGEa" w:date="2025-03-18T14:53:00Z"/>
                <w:color w:val="000000" w:themeColor="text1"/>
                <w:rPrChange w:id="51498" w:author="LGEc" w:date="2025-05-09T14:25:00Z">
                  <w:rPr>
                    <w:ins w:id="51499" w:author="LGEa" w:date="2025-03-18T14:53:00Z"/>
                  </w:rPr>
                </w:rPrChange>
              </w:rPr>
              <w:pPrChange w:id="51500" w:author="LGEc" w:date="2025-05-09T14:25:00Z">
                <w:pPr>
                  <w:pStyle w:val="TAL"/>
                  <w:jc w:val="center"/>
                </w:pPr>
              </w:pPrChange>
            </w:pPr>
          </w:p>
        </w:tc>
        <w:tc>
          <w:tcPr>
            <w:tcW w:w="1701" w:type="dxa"/>
            <w:vAlign w:val="center"/>
          </w:tcPr>
          <w:p w14:paraId="2D45D06A" w14:textId="77777777" w:rsidR="0007438E" w:rsidRPr="00CD2316" w:rsidRDefault="0007438E">
            <w:pPr>
              <w:pStyle w:val="TAC"/>
              <w:rPr>
                <w:ins w:id="51501" w:author="LGEa" w:date="2025-03-18T14:53:00Z"/>
                <w:color w:val="000000" w:themeColor="text1"/>
                <w:lang w:val="zh-CN" w:eastAsia="en-GB"/>
                <w:rPrChange w:id="51502" w:author="LGEc" w:date="2025-05-09T14:25:00Z">
                  <w:rPr>
                    <w:ins w:id="51503" w:author="LGEa" w:date="2025-03-18T14:53:00Z"/>
                    <w:lang w:eastAsia="en-GB"/>
                  </w:rPr>
                </w:rPrChange>
              </w:rPr>
              <w:pPrChange w:id="51504" w:author="LGEc" w:date="2025-05-09T14:25:00Z">
                <w:pPr>
                  <w:jc w:val="center"/>
                </w:pPr>
              </w:pPrChange>
            </w:pPr>
            <w:ins w:id="51505" w:author="LGEa" w:date="2025-03-18T14:53:00Z">
              <w:r w:rsidRPr="00CD2316">
                <w:rPr>
                  <w:color w:val="000000" w:themeColor="text1"/>
                  <w:lang w:val="zh-CN" w:eastAsia="en-GB"/>
                  <w:rPrChange w:id="51506" w:author="LGEc" w:date="2025-05-09T14:25:00Z">
                    <w:rPr>
                      <w:lang w:eastAsia="en-GB"/>
                    </w:rPr>
                  </w:rPrChange>
                </w:rPr>
                <w:t>2x23dBm + 1LO</w:t>
              </w:r>
            </w:ins>
          </w:p>
        </w:tc>
        <w:tc>
          <w:tcPr>
            <w:tcW w:w="1985" w:type="dxa"/>
            <w:tcBorders>
              <w:bottom w:val="single" w:sz="4" w:space="0" w:color="auto"/>
              <w:right w:val="double" w:sz="4" w:space="0" w:color="auto"/>
            </w:tcBorders>
            <w:shd w:val="clear" w:color="auto" w:fill="auto"/>
          </w:tcPr>
          <w:p w14:paraId="6A59429B" w14:textId="77777777" w:rsidR="0007438E" w:rsidRPr="00CD2316" w:rsidRDefault="0007438E">
            <w:pPr>
              <w:pStyle w:val="TAC"/>
              <w:rPr>
                <w:ins w:id="51507" w:author="LGEa" w:date="2025-03-18T14:53:00Z"/>
                <w:color w:val="000000" w:themeColor="text1"/>
                <w:lang w:val="zh-CN" w:eastAsia="en-GB"/>
                <w:rPrChange w:id="51508" w:author="LGEc" w:date="2025-05-09T14:25:00Z">
                  <w:rPr>
                    <w:ins w:id="51509" w:author="LGEa" w:date="2025-03-18T14:53:00Z"/>
                    <w:lang w:eastAsia="en-GB"/>
                  </w:rPr>
                </w:rPrChange>
              </w:rPr>
              <w:pPrChange w:id="51510" w:author="LGEc" w:date="2025-05-09T14:25:00Z">
                <w:pPr>
                  <w:jc w:val="center"/>
                </w:pPr>
              </w:pPrChange>
            </w:pPr>
            <w:ins w:id="51511" w:author="LGEa" w:date="2025-03-18T14:53:00Z">
              <w:r w:rsidRPr="00CD2316">
                <w:rPr>
                  <w:rFonts w:eastAsia="굴림" w:hint="eastAsia"/>
                  <w:color w:val="000000" w:themeColor="text1"/>
                  <w:lang w:val="zh-CN" w:eastAsia="en-GB"/>
                  <w:rPrChange w:id="51512" w:author="LGEc" w:date="2025-05-09T14:25:00Z">
                    <w:rPr>
                      <w:rFonts w:eastAsia="굴림" w:hint="eastAsia"/>
                      <w:lang w:eastAsia="en-GB"/>
                    </w:rPr>
                  </w:rPrChange>
                </w:rPr>
                <w:t>≤</w:t>
              </w:r>
              <w:r w:rsidRPr="00CD2316">
                <w:rPr>
                  <w:rFonts w:eastAsia="굴림"/>
                  <w:color w:val="000000" w:themeColor="text1"/>
                  <w:lang w:val="zh-CN" w:eastAsia="en-GB"/>
                  <w:rPrChange w:id="51513" w:author="LGEc" w:date="2025-05-09T14:25:00Z">
                    <w:rPr>
                      <w:rFonts w:eastAsia="굴림"/>
                      <w:lang w:eastAsia="en-GB"/>
                    </w:rPr>
                  </w:rPrChange>
                </w:rPr>
                <w:t xml:space="preserve"> </w:t>
              </w:r>
              <w:r w:rsidRPr="00CD2316">
                <w:rPr>
                  <w:color w:val="000000" w:themeColor="text1"/>
                  <w:lang w:val="zh-CN" w:eastAsia="en-GB"/>
                  <w:rPrChange w:id="51514" w:author="LGEc" w:date="2025-05-09T14:25:00Z">
                    <w:rPr>
                      <w:lang w:eastAsia="en-GB"/>
                    </w:rPr>
                  </w:rPrChange>
                </w:rPr>
                <w:t>20.0</w:t>
              </w:r>
            </w:ins>
          </w:p>
        </w:tc>
        <w:tc>
          <w:tcPr>
            <w:tcW w:w="1984" w:type="dxa"/>
            <w:tcBorders>
              <w:left w:val="double" w:sz="4" w:space="0" w:color="auto"/>
            </w:tcBorders>
          </w:tcPr>
          <w:p w14:paraId="7D5D14D0" w14:textId="77777777" w:rsidR="0007438E" w:rsidRPr="00CD2316" w:rsidRDefault="0007438E">
            <w:pPr>
              <w:pStyle w:val="TAC"/>
              <w:rPr>
                <w:ins w:id="51515" w:author="LGEa" w:date="2025-03-18T14:53:00Z"/>
                <w:color w:val="000000" w:themeColor="text1"/>
                <w:lang w:val="zh-CN" w:eastAsia="en-GB"/>
                <w:rPrChange w:id="51516" w:author="LGEc" w:date="2025-05-09T14:25:00Z">
                  <w:rPr>
                    <w:ins w:id="51517" w:author="LGEa" w:date="2025-03-18T14:53:00Z"/>
                    <w:lang w:eastAsia="en-GB"/>
                  </w:rPr>
                </w:rPrChange>
              </w:rPr>
              <w:pPrChange w:id="51518" w:author="LGEc" w:date="2025-05-09T14:25:00Z">
                <w:pPr>
                  <w:jc w:val="center"/>
                </w:pPr>
              </w:pPrChange>
            </w:pPr>
            <w:ins w:id="51519" w:author="LGEa" w:date="2025-03-18T14:53:00Z">
              <w:r w:rsidRPr="00CD2316">
                <w:rPr>
                  <w:rFonts w:eastAsia="굴림" w:hint="eastAsia"/>
                  <w:color w:val="000000" w:themeColor="text1"/>
                  <w:lang w:val="zh-CN" w:eastAsia="en-GB"/>
                  <w:rPrChange w:id="51520" w:author="LGEc" w:date="2025-05-09T14:25:00Z">
                    <w:rPr>
                      <w:rFonts w:eastAsia="굴림" w:hint="eastAsia"/>
                      <w:lang w:eastAsia="en-GB"/>
                    </w:rPr>
                  </w:rPrChange>
                </w:rPr>
                <w:t>≤</w:t>
              </w:r>
              <w:r w:rsidRPr="00CD2316">
                <w:rPr>
                  <w:rFonts w:eastAsia="굴림"/>
                  <w:color w:val="000000" w:themeColor="text1"/>
                  <w:lang w:val="zh-CN" w:eastAsia="en-GB"/>
                  <w:rPrChange w:id="51521" w:author="LGEc" w:date="2025-05-09T14:25:00Z">
                    <w:rPr>
                      <w:rFonts w:eastAsia="굴림"/>
                      <w:lang w:eastAsia="en-GB"/>
                    </w:rPr>
                  </w:rPrChange>
                </w:rPr>
                <w:t xml:space="preserve"> </w:t>
              </w:r>
              <w:r w:rsidRPr="00CD2316">
                <w:rPr>
                  <w:color w:val="000000" w:themeColor="text1"/>
                  <w:lang w:val="zh-CN" w:eastAsia="en-GB"/>
                  <w:rPrChange w:id="51522" w:author="LGEc" w:date="2025-05-09T14:25:00Z">
                    <w:rPr>
                      <w:lang w:eastAsia="en-GB"/>
                    </w:rPr>
                  </w:rPrChange>
                </w:rPr>
                <w:t>20.0</w:t>
              </w:r>
            </w:ins>
          </w:p>
        </w:tc>
      </w:tr>
      <w:tr w:rsidR="0007438E" w:rsidRPr="00A1115A" w14:paraId="7B4A3F46" w14:textId="77777777" w:rsidTr="009D1F4B">
        <w:trPr>
          <w:trHeight w:hRule="exact" w:val="284"/>
          <w:jc w:val="center"/>
          <w:ins w:id="51523" w:author="LGEa" w:date="2025-03-18T14:53:00Z"/>
        </w:trPr>
        <w:tc>
          <w:tcPr>
            <w:tcW w:w="3539" w:type="dxa"/>
            <w:vMerge/>
            <w:shd w:val="clear" w:color="auto" w:fill="auto"/>
            <w:vAlign w:val="center"/>
          </w:tcPr>
          <w:p w14:paraId="1A2B870E" w14:textId="77777777" w:rsidR="0007438E" w:rsidRPr="00CD2316" w:rsidRDefault="0007438E">
            <w:pPr>
              <w:pStyle w:val="TAC"/>
              <w:rPr>
                <w:ins w:id="51524" w:author="LGEa" w:date="2025-03-18T14:53:00Z"/>
                <w:color w:val="000000" w:themeColor="text1"/>
                <w:sz w:val="20"/>
                <w:lang w:val="en-US"/>
                <w:rPrChange w:id="51525" w:author="LGEc" w:date="2025-05-09T14:25:00Z">
                  <w:rPr>
                    <w:ins w:id="51526" w:author="LGEa" w:date="2025-03-18T14:53:00Z"/>
                    <w:sz w:val="20"/>
                    <w:lang w:val="en-US"/>
                  </w:rPr>
                </w:rPrChange>
              </w:rPr>
              <w:pPrChange w:id="51527" w:author="LGEc" w:date="2025-05-09T14:25:00Z">
                <w:pPr>
                  <w:pStyle w:val="TAL"/>
                  <w:jc w:val="center"/>
                </w:pPr>
              </w:pPrChange>
            </w:pPr>
          </w:p>
        </w:tc>
        <w:tc>
          <w:tcPr>
            <w:tcW w:w="1701" w:type="dxa"/>
            <w:vAlign w:val="center"/>
          </w:tcPr>
          <w:p w14:paraId="12E8F456" w14:textId="77777777" w:rsidR="0007438E" w:rsidRPr="00CD2316" w:rsidRDefault="0007438E">
            <w:pPr>
              <w:pStyle w:val="TAC"/>
              <w:rPr>
                <w:ins w:id="51528" w:author="LGEa" w:date="2025-03-18T14:53:00Z"/>
                <w:color w:val="000000" w:themeColor="text1"/>
                <w:lang w:val="zh-CN" w:eastAsia="en-GB"/>
                <w:rPrChange w:id="51529" w:author="LGEc" w:date="2025-05-09T14:25:00Z">
                  <w:rPr>
                    <w:ins w:id="51530" w:author="LGEa" w:date="2025-03-18T14:53:00Z"/>
                    <w:lang w:eastAsia="en-GB"/>
                  </w:rPr>
                </w:rPrChange>
              </w:rPr>
              <w:pPrChange w:id="51531" w:author="LGEc" w:date="2025-05-09T14:25:00Z">
                <w:pPr>
                  <w:jc w:val="center"/>
                </w:pPr>
              </w:pPrChange>
            </w:pPr>
            <w:ins w:id="51532" w:author="LGEa" w:date="2025-03-18T14:53:00Z">
              <w:r w:rsidRPr="00CD2316">
                <w:rPr>
                  <w:color w:val="000000" w:themeColor="text1"/>
                  <w:lang w:val="zh-CN" w:eastAsia="en-GB"/>
                  <w:rPrChange w:id="51533" w:author="LGEc" w:date="2025-05-09T14:25:00Z">
                    <w:rPr>
                      <w:lang w:eastAsia="en-GB"/>
                    </w:rPr>
                  </w:rPrChange>
                </w:rPr>
                <w:t>2x23dBm + 2LO</w:t>
              </w:r>
            </w:ins>
          </w:p>
        </w:tc>
        <w:tc>
          <w:tcPr>
            <w:tcW w:w="1985" w:type="dxa"/>
            <w:tcBorders>
              <w:top w:val="single" w:sz="4" w:space="0" w:color="auto"/>
              <w:bottom w:val="single" w:sz="4" w:space="0" w:color="auto"/>
              <w:right w:val="double" w:sz="4" w:space="0" w:color="auto"/>
            </w:tcBorders>
            <w:shd w:val="clear" w:color="auto" w:fill="auto"/>
          </w:tcPr>
          <w:p w14:paraId="0DF24F54" w14:textId="77777777" w:rsidR="0007438E" w:rsidRPr="00CD2316" w:rsidRDefault="0007438E">
            <w:pPr>
              <w:pStyle w:val="TAC"/>
              <w:rPr>
                <w:ins w:id="51534" w:author="LGEa" w:date="2025-03-18T14:53:00Z"/>
                <w:color w:val="000000" w:themeColor="text1"/>
                <w:lang w:val="zh-CN" w:eastAsia="en-GB"/>
                <w:rPrChange w:id="51535" w:author="LGEc" w:date="2025-05-09T14:25:00Z">
                  <w:rPr>
                    <w:ins w:id="51536" w:author="LGEa" w:date="2025-03-18T14:53:00Z"/>
                    <w:lang w:eastAsia="en-GB"/>
                  </w:rPr>
                </w:rPrChange>
              </w:rPr>
              <w:pPrChange w:id="51537" w:author="LGEc" w:date="2025-05-09T14:25:00Z">
                <w:pPr>
                  <w:jc w:val="center"/>
                </w:pPr>
              </w:pPrChange>
            </w:pPr>
            <w:ins w:id="51538" w:author="LGEa" w:date="2025-03-18T14:53:00Z">
              <w:r w:rsidRPr="00CD2316">
                <w:rPr>
                  <w:rFonts w:eastAsia="굴림" w:hint="eastAsia"/>
                  <w:color w:val="000000" w:themeColor="text1"/>
                  <w:lang w:val="zh-CN" w:eastAsia="en-GB"/>
                  <w:rPrChange w:id="51539" w:author="LGEc" w:date="2025-05-09T14:25:00Z">
                    <w:rPr>
                      <w:rFonts w:eastAsia="굴림" w:hint="eastAsia"/>
                      <w:lang w:eastAsia="en-GB"/>
                    </w:rPr>
                  </w:rPrChange>
                </w:rPr>
                <w:t>≤</w:t>
              </w:r>
              <w:r w:rsidRPr="00CD2316">
                <w:rPr>
                  <w:rFonts w:eastAsia="굴림"/>
                  <w:color w:val="000000" w:themeColor="text1"/>
                  <w:lang w:val="zh-CN" w:eastAsia="en-GB"/>
                  <w:rPrChange w:id="51540" w:author="LGEc" w:date="2025-05-09T14:25:00Z">
                    <w:rPr>
                      <w:rFonts w:eastAsia="굴림"/>
                      <w:lang w:eastAsia="en-GB"/>
                    </w:rPr>
                  </w:rPrChange>
                </w:rPr>
                <w:t xml:space="preserve"> </w:t>
              </w:r>
              <w:r w:rsidRPr="00CD2316">
                <w:rPr>
                  <w:color w:val="000000" w:themeColor="text1"/>
                  <w:lang w:val="zh-CN" w:eastAsia="en-GB"/>
                  <w:rPrChange w:id="51541" w:author="LGEc" w:date="2025-05-09T14:25:00Z">
                    <w:rPr>
                      <w:lang w:eastAsia="en-GB"/>
                    </w:rPr>
                  </w:rPrChange>
                </w:rPr>
                <w:t>17.5</w:t>
              </w:r>
            </w:ins>
          </w:p>
        </w:tc>
        <w:tc>
          <w:tcPr>
            <w:tcW w:w="1984" w:type="dxa"/>
            <w:tcBorders>
              <w:left w:val="double" w:sz="4" w:space="0" w:color="auto"/>
            </w:tcBorders>
          </w:tcPr>
          <w:p w14:paraId="23D9F2F4" w14:textId="77777777" w:rsidR="0007438E" w:rsidRPr="00CD2316" w:rsidRDefault="0007438E">
            <w:pPr>
              <w:pStyle w:val="TAC"/>
              <w:rPr>
                <w:ins w:id="51542" w:author="LGEa" w:date="2025-03-18T14:53:00Z"/>
                <w:color w:val="000000" w:themeColor="text1"/>
                <w:lang w:val="zh-CN" w:eastAsia="en-GB"/>
                <w:rPrChange w:id="51543" w:author="LGEc" w:date="2025-05-09T14:25:00Z">
                  <w:rPr>
                    <w:ins w:id="51544" w:author="LGEa" w:date="2025-03-18T14:53:00Z"/>
                    <w:lang w:eastAsia="en-GB"/>
                  </w:rPr>
                </w:rPrChange>
              </w:rPr>
              <w:pPrChange w:id="51545" w:author="LGEc" w:date="2025-05-09T14:25:00Z">
                <w:pPr>
                  <w:jc w:val="center"/>
                </w:pPr>
              </w:pPrChange>
            </w:pPr>
            <w:ins w:id="51546" w:author="LGEa" w:date="2025-03-18T14:53:00Z">
              <w:r w:rsidRPr="00CD2316">
                <w:rPr>
                  <w:rFonts w:eastAsia="굴림" w:hint="eastAsia"/>
                  <w:color w:val="000000" w:themeColor="text1"/>
                  <w:lang w:val="zh-CN" w:eastAsia="en-GB"/>
                  <w:rPrChange w:id="51547" w:author="LGEc" w:date="2025-05-09T14:25:00Z">
                    <w:rPr>
                      <w:rFonts w:eastAsia="굴림" w:hint="eastAsia"/>
                      <w:lang w:eastAsia="en-GB"/>
                    </w:rPr>
                  </w:rPrChange>
                </w:rPr>
                <w:t>≤</w:t>
              </w:r>
              <w:r w:rsidRPr="00CD2316">
                <w:rPr>
                  <w:rFonts w:eastAsia="굴림"/>
                  <w:color w:val="000000" w:themeColor="text1"/>
                  <w:lang w:val="zh-CN" w:eastAsia="en-GB"/>
                  <w:rPrChange w:id="51548" w:author="LGEc" w:date="2025-05-09T14:25:00Z">
                    <w:rPr>
                      <w:rFonts w:eastAsia="굴림"/>
                      <w:lang w:eastAsia="en-GB"/>
                    </w:rPr>
                  </w:rPrChange>
                </w:rPr>
                <w:t xml:space="preserve"> </w:t>
              </w:r>
              <w:r w:rsidRPr="00CD2316">
                <w:rPr>
                  <w:color w:val="000000" w:themeColor="text1"/>
                  <w:lang w:val="zh-CN" w:eastAsia="en-GB"/>
                  <w:rPrChange w:id="51549" w:author="LGEc" w:date="2025-05-09T14:25:00Z">
                    <w:rPr>
                      <w:lang w:eastAsia="en-GB"/>
                    </w:rPr>
                  </w:rPrChange>
                </w:rPr>
                <w:t>16.5</w:t>
              </w:r>
            </w:ins>
          </w:p>
        </w:tc>
      </w:tr>
      <w:tr w:rsidR="0007438E" w:rsidRPr="00A1115A" w14:paraId="10A8307E" w14:textId="77777777" w:rsidTr="009D1F4B">
        <w:trPr>
          <w:trHeight w:val="187"/>
          <w:jc w:val="center"/>
          <w:ins w:id="51550" w:author="LGEa" w:date="2025-03-18T14:53:00Z"/>
        </w:trPr>
        <w:tc>
          <w:tcPr>
            <w:tcW w:w="9209" w:type="dxa"/>
            <w:gridSpan w:val="4"/>
            <w:shd w:val="clear" w:color="auto" w:fill="auto"/>
            <w:vAlign w:val="center"/>
          </w:tcPr>
          <w:p w14:paraId="6A6A48F4" w14:textId="77777777" w:rsidR="0007438E" w:rsidRPr="00CD2316" w:rsidDel="00CD2316" w:rsidRDefault="0007438E">
            <w:pPr>
              <w:pStyle w:val="TAN"/>
              <w:rPr>
                <w:ins w:id="51551" w:author="LGEa" w:date="2025-03-18T14:53:00Z"/>
                <w:del w:id="51552" w:author="LGEc" w:date="2025-05-09T14:25:00Z"/>
                <w:rFonts w:eastAsiaTheme="minorEastAsia"/>
                <w:lang w:val="zh-CN" w:eastAsia="zh-CN"/>
                <w:rPrChange w:id="51553" w:author="LGEc" w:date="2025-05-09T14:25:00Z">
                  <w:rPr>
                    <w:ins w:id="51554" w:author="LGEa" w:date="2025-03-18T14:53:00Z"/>
                    <w:del w:id="51555" w:author="LGEc" w:date="2025-05-09T14:25:00Z"/>
                    <w:rFonts w:eastAsia="굴림"/>
                  </w:rPr>
                </w:rPrChange>
              </w:rPr>
              <w:pPrChange w:id="51556" w:author="LGEc" w:date="2025-05-09T14:25:00Z">
                <w:pPr/>
              </w:pPrChange>
            </w:pPr>
            <w:ins w:id="51557" w:author="LGEa" w:date="2025-03-18T14:53:00Z">
              <w:r w:rsidRPr="003805AF">
                <w:rPr>
                  <w:rFonts w:eastAsia="굴림" w:hint="eastAsia"/>
                </w:rPr>
                <w:t xml:space="preserve">NOTE : </w:t>
              </w:r>
              <w:r w:rsidRPr="003805AF">
                <w:rPr>
                  <w:rFonts w:eastAsia="굴림"/>
                </w:rPr>
                <w:t xml:space="preserve">SEMfreq_-13 is applicable for </w:t>
              </w:r>
              <w:r w:rsidRPr="00CD2316">
                <w:rPr>
                  <w:lang w:val="zh-CN"/>
                  <w:rPrChange w:id="51558" w:author="LGEc" w:date="2025-05-09T14:25:00Z">
                    <w:rPr>
                      <w:lang w:eastAsia="en-GB"/>
                    </w:rPr>
                  </w:rPrChange>
                </w:rPr>
                <w:t xml:space="preserve">carrier frequency combination of </w:t>
              </w:r>
              <w:r w:rsidRPr="00CD2316">
                <w:rPr>
                  <w:rFonts w:eastAsia="굴림"/>
                  <w:lang w:val="zh-CN"/>
                  <w:rPrChange w:id="51559" w:author="LGEc" w:date="2025-05-09T14:25:00Z">
                    <w:rPr>
                      <w:rFonts w:eastAsia="굴림"/>
                    </w:rPr>
                  </w:rPrChange>
                </w:rPr>
                <w:t>{5860, 5880}, {5870, 5890}, {5880, 5900}, {5890, 5910}, and {5900, 5920}.</w:t>
              </w:r>
            </w:ins>
            <w:ins w:id="51560" w:author="LGEc" w:date="2025-05-09T14:25:00Z">
              <w:r>
                <w:rPr>
                  <w:lang w:eastAsia="zh-CN"/>
                </w:rPr>
                <w:t xml:space="preserve"> </w:t>
              </w:r>
            </w:ins>
          </w:p>
          <w:p w14:paraId="0A7DA178" w14:textId="77777777" w:rsidR="0007438E" w:rsidRPr="00C37247" w:rsidRDefault="0007438E">
            <w:pPr>
              <w:pStyle w:val="TAN"/>
              <w:rPr>
                <w:ins w:id="51561" w:author="LGEa" w:date="2025-03-18T14:53:00Z"/>
                <w:lang w:eastAsia="en-GB"/>
              </w:rPr>
              <w:pPrChange w:id="51562" w:author="LGEc" w:date="2025-05-09T14:25:00Z">
                <w:pPr/>
              </w:pPrChange>
            </w:pPr>
            <w:ins w:id="51563" w:author="LGEa" w:date="2025-03-18T14:53:00Z">
              <w:r w:rsidRPr="00CD2316">
                <w:rPr>
                  <w:rFonts w:eastAsia="굴림"/>
                  <w:lang w:val="zh-CN"/>
                  <w:rPrChange w:id="51564" w:author="LGEc" w:date="2025-05-09T14:25:00Z">
                    <w:rPr>
                      <w:rFonts w:eastAsia="굴림"/>
                    </w:rPr>
                  </w:rPrChange>
                </w:rPr>
                <w:t xml:space="preserve">SEMfreq_-13A is applicable for </w:t>
              </w:r>
              <w:r w:rsidRPr="00CD2316">
                <w:rPr>
                  <w:lang w:val="zh-CN"/>
                  <w:rPrChange w:id="51565" w:author="LGEc" w:date="2025-05-09T14:25:00Z">
                    <w:rPr>
                      <w:lang w:eastAsia="en-GB"/>
                    </w:rPr>
                  </w:rPrChange>
                </w:rPr>
                <w:t xml:space="preserve">carrier frequency combination of </w:t>
              </w:r>
              <w:r w:rsidRPr="00CD2316">
                <w:rPr>
                  <w:rFonts w:eastAsia="굴림"/>
                  <w:lang w:val="zh-CN"/>
                  <w:rPrChange w:id="51566" w:author="LGEc" w:date="2025-05-09T14:25:00Z">
                    <w:rPr>
                      <w:rFonts w:eastAsia="굴림"/>
                    </w:rPr>
                  </w:rPrChange>
                </w:rPr>
                <w:t>{5870, 5890}, {5880, 5900}, and {5890, 5910}.</w:t>
              </w:r>
            </w:ins>
          </w:p>
        </w:tc>
      </w:tr>
    </w:tbl>
    <w:p w14:paraId="1F591895" w14:textId="77777777" w:rsidR="0007438E" w:rsidRPr="00AF7F08" w:rsidDel="00CD2316" w:rsidRDefault="0007438E" w:rsidP="0007438E">
      <w:pPr>
        <w:pStyle w:val="ad"/>
        <w:rPr>
          <w:ins w:id="51567" w:author="LGEa" w:date="2025-03-18T14:23:00Z"/>
          <w:del w:id="51568" w:author="LGEc" w:date="2025-05-09T14:25:00Z"/>
        </w:rPr>
      </w:pPr>
    </w:p>
    <w:p w14:paraId="3810D88E" w14:textId="77777777" w:rsidR="0007438E" w:rsidRPr="00792F5F" w:rsidRDefault="0007438E" w:rsidP="0007438E">
      <w:pPr>
        <w:pStyle w:val="ad"/>
        <w:rPr>
          <w:ins w:id="51569" w:author="LGE" w:date="2024-11-05T15:20:00Z"/>
          <w:rFonts w:eastAsia="SimSun"/>
          <w:lang w:eastAsia="zh-CN"/>
        </w:rPr>
      </w:pPr>
    </w:p>
    <w:p w14:paraId="7950A3E9" w14:textId="77777777" w:rsidR="0007438E" w:rsidRPr="003E40D8" w:rsidRDefault="0007438E" w:rsidP="0007438E">
      <w:pPr>
        <w:pStyle w:val="41"/>
        <w:rPr>
          <w:ins w:id="51570" w:author="LGE" w:date="2024-11-05T15:20:00Z"/>
          <w:lang w:val="en-US"/>
        </w:rPr>
      </w:pPr>
      <w:bookmarkStart w:id="51571" w:name="_Toc198593806"/>
      <w:bookmarkStart w:id="51572" w:name="_Toc198642451"/>
      <w:ins w:id="51573" w:author="LGE" w:date="2024-11-05T15:20:00Z">
        <w:r w:rsidRPr="003E40D8">
          <w:rPr>
            <w:lang w:val="en-US"/>
          </w:rPr>
          <w:t>6.</w:t>
        </w:r>
      </w:ins>
      <w:ins w:id="51574" w:author="LGE" w:date="2024-11-05T18:16:00Z">
        <w:r>
          <w:rPr>
            <w:lang w:val="en-US"/>
          </w:rPr>
          <w:t>2</w:t>
        </w:r>
      </w:ins>
      <w:ins w:id="51575" w:author="LGE" w:date="2024-11-05T15:20:00Z">
        <w:r w:rsidRPr="003E40D8">
          <w:rPr>
            <w:lang w:val="en-US"/>
          </w:rPr>
          <w:t>.</w:t>
        </w:r>
      </w:ins>
      <w:ins w:id="51576" w:author="LGE" w:date="2025-01-17T12:12:00Z">
        <w:r>
          <w:rPr>
            <w:lang w:val="en-US"/>
          </w:rPr>
          <w:t>3</w:t>
        </w:r>
      </w:ins>
      <w:ins w:id="51577" w:author="LGE" w:date="2024-11-05T15:20:00Z">
        <w:r w:rsidRPr="003E40D8">
          <w:rPr>
            <w:lang w:val="en-US"/>
          </w:rPr>
          <w:t>.</w:t>
        </w:r>
        <w:r>
          <w:rPr>
            <w:lang w:val="en-US"/>
          </w:rPr>
          <w:t>3</w:t>
        </w:r>
        <w:r w:rsidRPr="003E40D8">
          <w:rPr>
            <w:lang w:val="en-US"/>
          </w:rPr>
          <w:tab/>
        </w:r>
      </w:ins>
      <w:ins w:id="51578" w:author="LGE" w:date="2025-01-17T12:12:00Z">
        <w:r>
          <w:rPr>
            <w:lang w:val="en-US"/>
          </w:rPr>
          <w:t>A-</w:t>
        </w:r>
      </w:ins>
      <w:ins w:id="51579" w:author="LGE" w:date="2024-11-05T15:20:00Z">
        <w:r>
          <w:rPr>
            <w:lang w:val="en-US"/>
          </w:rPr>
          <w:t>MPR for S-SSB</w:t>
        </w:r>
        <w:r w:rsidRPr="003E40D8">
          <w:rPr>
            <w:lang w:val="en-US"/>
          </w:rPr>
          <w:t xml:space="preserve"> transmission</w:t>
        </w:r>
        <w:bookmarkEnd w:id="51571"/>
        <w:bookmarkEnd w:id="51572"/>
      </w:ins>
    </w:p>
    <w:p w14:paraId="25AD2A2A" w14:textId="77777777" w:rsidR="0007438E" w:rsidRDefault="0007438E" w:rsidP="0007438E">
      <w:pPr>
        <w:rPr>
          <w:ins w:id="51580" w:author="LGEc" w:date="2025-05-08T20:40:00Z"/>
        </w:rPr>
      </w:pPr>
      <w:ins w:id="51581" w:author="LGEc" w:date="2025-05-08T20:40:00Z">
        <w:r w:rsidRPr="0087716F">
          <w:t xml:space="preserve">For </w:t>
        </w:r>
        <w:r>
          <w:t xml:space="preserve">PC3 SL intra-band non-contiguous CA </w:t>
        </w:r>
        <w:r w:rsidRPr="0087716F">
          <w:t xml:space="preserve">of </w:t>
        </w:r>
        <w:r>
          <w:t>S-SSB</w:t>
        </w:r>
        <w:r w:rsidRPr="0087716F">
          <w:t xml:space="preserve"> transmission</w:t>
        </w:r>
        <w:r>
          <w:t>, A-</w:t>
        </w:r>
        <w:r w:rsidRPr="00326F05">
          <w:t xml:space="preserve">MPR </w:t>
        </w:r>
        <w:r>
          <w:t xml:space="preserve">for 2x20dBm+1LO in </w:t>
        </w:r>
        <w:r w:rsidRPr="00326F05">
          <w:t>Table 6.</w:t>
        </w:r>
        <w:r>
          <w:t>2</w:t>
        </w:r>
        <w:r w:rsidRPr="00326F05">
          <w:t>.</w:t>
        </w:r>
        <w:r>
          <w:t>3</w:t>
        </w:r>
        <w:r w:rsidRPr="00326F05">
          <w:t>.</w:t>
        </w:r>
        <w:r>
          <w:t>3-1 is agreed to be specified for UE without indicating dualPA architecture, and A-</w:t>
        </w:r>
        <w:r w:rsidRPr="00326F05">
          <w:t xml:space="preserve">MPR </w:t>
        </w:r>
        <w:r>
          <w:t xml:space="preserve">for 2x20dBm+2LO in </w:t>
        </w:r>
        <w:r w:rsidRPr="00326F05">
          <w:t>Table 6.</w:t>
        </w:r>
        <w:r>
          <w:t>2</w:t>
        </w:r>
        <w:r w:rsidRPr="00326F05">
          <w:t>.</w:t>
        </w:r>
        <w:r>
          <w:t>3</w:t>
        </w:r>
        <w:r w:rsidRPr="00326F05">
          <w:t>.</w:t>
        </w:r>
        <w:r>
          <w:t>3-1 is agreed to be specified for UE with indicating dualPA architecture respectively based on the following agreements.</w:t>
        </w:r>
      </w:ins>
    </w:p>
    <w:p w14:paraId="7F37654C" w14:textId="77777777" w:rsidR="0007438E" w:rsidRPr="000C4EAF" w:rsidRDefault="0007438E" w:rsidP="0007438E">
      <w:pPr>
        <w:pStyle w:val="B10"/>
        <w:rPr>
          <w:ins w:id="51582" w:author="LGEc" w:date="2025-05-09T14:26:00Z"/>
          <w:rFonts w:eastAsia="맑은 고딕"/>
        </w:rPr>
      </w:pPr>
      <w:ins w:id="51583" w:author="LGEc" w:date="2025-05-09T14:26:00Z">
        <w:r>
          <w:rPr>
            <w:lang w:eastAsia="zh-CN"/>
          </w:rPr>
          <w:t xml:space="preserve">-  </w:t>
        </w:r>
        <w:r w:rsidRPr="000C4EAF">
          <w:rPr>
            <w:rFonts w:eastAsia="맑은 고딕"/>
          </w:rPr>
          <w:t>Specify A-MPR requirements for NS_33 to meet -37dBm/100kHz and -30dBm/1MHz.</w:t>
        </w:r>
      </w:ins>
    </w:p>
    <w:p w14:paraId="0B35FEDC" w14:textId="77777777" w:rsidR="0007438E" w:rsidRPr="000C4EAF" w:rsidRDefault="0007438E" w:rsidP="0007438E">
      <w:pPr>
        <w:pStyle w:val="B10"/>
        <w:rPr>
          <w:ins w:id="51584" w:author="LGEc" w:date="2025-05-09T14:26:00Z"/>
          <w:rFonts w:eastAsia="맑은 고딕"/>
        </w:rPr>
      </w:pPr>
      <w:ins w:id="51585" w:author="LGEc" w:date="2025-05-09T14:26:00Z">
        <w:r>
          <w:rPr>
            <w:lang w:eastAsia="zh-CN"/>
          </w:rPr>
          <w:t xml:space="preserve">-  </w:t>
        </w:r>
        <w:r w:rsidRPr="000C4EAF">
          <w:rPr>
            <w:rFonts w:eastAsia="맑은 고딕"/>
          </w:rPr>
          <w:t>Specify A-MPR requirements with and without indicating dualPA.</w:t>
        </w:r>
      </w:ins>
    </w:p>
    <w:p w14:paraId="317F0747" w14:textId="77777777" w:rsidR="0007438E" w:rsidRDefault="0007438E">
      <w:pPr>
        <w:pStyle w:val="B10"/>
        <w:rPr>
          <w:ins w:id="51586" w:author="LGEc" w:date="2025-05-08T20:40:00Z"/>
          <w:rFonts w:eastAsia="맑은 고딕"/>
          <w:lang w:eastAsia="zh-CN"/>
        </w:rPr>
        <w:pPrChange w:id="51587" w:author="LGEc" w:date="2025-05-09T14:26:00Z">
          <w:pPr>
            <w:spacing w:after="0"/>
          </w:pPr>
        </w:pPrChange>
      </w:pPr>
      <w:ins w:id="51588" w:author="LGEc" w:date="2025-05-09T14:26:00Z">
        <w:r>
          <w:rPr>
            <w:lang w:eastAsia="zh-CN"/>
          </w:rPr>
          <w:lastRenderedPageBreak/>
          <w:t xml:space="preserve">-  </w:t>
        </w:r>
        <w:r w:rsidRPr="000C4EAF">
          <w:rPr>
            <w:rFonts w:eastAsia="맑은 고딕"/>
          </w:rPr>
          <w:t>Specify A-MPR requirement without indicating dualPA with 2PA+1LO architecture.</w:t>
        </w:r>
      </w:ins>
    </w:p>
    <w:p w14:paraId="714701F6" w14:textId="77777777" w:rsidR="0007438E" w:rsidRDefault="0007438E" w:rsidP="0007438E">
      <w:pPr>
        <w:pStyle w:val="TH"/>
        <w:rPr>
          <w:ins w:id="51589" w:author="LGEc" w:date="2025-05-08T20:40:00Z"/>
          <w:rFonts w:ascii="Times New Roman" w:hAnsi="Times New Roman"/>
          <w:lang w:eastAsia="zh-CN"/>
        </w:rPr>
      </w:pPr>
      <w:ins w:id="51590" w:author="LGEc" w:date="2025-05-08T20:40:00Z">
        <w:r w:rsidRPr="00FC794C">
          <w:rPr>
            <w:rFonts w:ascii="Times New Roman" w:hAnsi="Times New Roman"/>
          </w:rPr>
          <w:t xml:space="preserve">Table </w:t>
        </w:r>
        <w:r w:rsidRPr="00934293">
          <w:rPr>
            <w:rFonts w:ascii="Times New Roman" w:hAnsi="Times New Roman"/>
          </w:rPr>
          <w:t>6.2.3.</w:t>
        </w:r>
        <w:r>
          <w:rPr>
            <w:rFonts w:ascii="Times New Roman" w:hAnsi="Times New Roman"/>
            <w:lang w:eastAsia="zh-CN"/>
          </w:rPr>
          <w:t>3</w:t>
        </w:r>
        <w:r w:rsidRPr="00934293">
          <w:rPr>
            <w:rFonts w:ascii="Times New Roman" w:hAnsi="Times New Roman"/>
          </w:rPr>
          <w:t>-1</w:t>
        </w:r>
        <w:r w:rsidRPr="00FC794C">
          <w:rPr>
            <w:rFonts w:ascii="Times New Roman" w:hAnsi="Times New Roman"/>
          </w:rPr>
          <w:t xml:space="preserve">: PC3 </w:t>
        </w:r>
        <w:r>
          <w:rPr>
            <w:rFonts w:ascii="Times New Roman" w:hAnsi="Times New Roman"/>
            <w:lang w:eastAsia="zh-CN"/>
          </w:rPr>
          <w:t>S-SSB</w:t>
        </w:r>
        <w:r w:rsidRPr="00FC794C">
          <w:rPr>
            <w:rFonts w:ascii="Times New Roman" w:hAnsi="Times New Roman"/>
          </w:rPr>
          <w:t xml:space="preserve"> AMPR for SL non-contiguous CA </w:t>
        </w:r>
      </w:ins>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3E50F883" w14:textId="77777777" w:rsidTr="009D1F4B">
        <w:trPr>
          <w:trHeight w:val="169"/>
          <w:jc w:val="center"/>
          <w:ins w:id="51591" w:author="LGEc" w:date="2025-05-08T20:40:00Z"/>
        </w:trPr>
        <w:tc>
          <w:tcPr>
            <w:tcW w:w="3745" w:type="dxa"/>
            <w:vMerge w:val="restart"/>
            <w:shd w:val="clear" w:color="auto" w:fill="auto"/>
          </w:tcPr>
          <w:p w14:paraId="4C232C08" w14:textId="77777777" w:rsidR="0007438E" w:rsidRPr="00880B9E" w:rsidRDefault="0007438E" w:rsidP="009D1F4B">
            <w:pPr>
              <w:pStyle w:val="TAH"/>
              <w:rPr>
                <w:ins w:id="51592" w:author="LGEc" w:date="2025-05-08T20:40:00Z"/>
                <w:rFonts w:ascii="Times New Roman" w:hAnsi="Times New Roman"/>
                <w:sz w:val="20"/>
                <w:lang w:val="en-US"/>
              </w:rPr>
            </w:pPr>
            <w:ins w:id="51593" w:author="LGEc" w:date="2025-05-08T20:40:00Z">
              <w:r w:rsidRPr="00880B9E">
                <w:rPr>
                  <w:rFonts w:ascii="Times New Roman" w:eastAsia="맑은 고딕" w:hAnsi="Times New Roman"/>
                  <w:sz w:val="20"/>
                  <w:lang w:val="en-US" w:eastAsia="ko-KR"/>
                </w:rPr>
                <w:t>Carrier Frequency Combination</w:t>
              </w:r>
            </w:ins>
          </w:p>
          <w:p w14:paraId="7C5D1DDF" w14:textId="77777777" w:rsidR="0007438E" w:rsidRPr="00880B9E" w:rsidRDefault="0007438E" w:rsidP="009D1F4B">
            <w:pPr>
              <w:pStyle w:val="TAH"/>
              <w:rPr>
                <w:ins w:id="51594" w:author="LGEc" w:date="2025-05-08T20:40:00Z"/>
                <w:rFonts w:ascii="Times New Roman" w:hAnsi="Times New Roman"/>
                <w:sz w:val="20"/>
                <w:lang w:val="en-US"/>
              </w:rPr>
            </w:pPr>
            <w:ins w:id="51595" w:author="LGEc" w:date="2025-05-08T20:40:00Z">
              <w:r w:rsidRPr="00880B9E">
                <w:rPr>
                  <w:rFonts w:ascii="Times New Roman" w:eastAsia="맑은 고딕" w:hAnsi="Times New Roman"/>
                  <w:sz w:val="20"/>
                  <w:lang w:val="en-US" w:eastAsia="ko-KR"/>
                </w:rPr>
                <w:t>[MHz]</w:t>
              </w:r>
            </w:ins>
          </w:p>
        </w:tc>
        <w:tc>
          <w:tcPr>
            <w:tcW w:w="1832" w:type="dxa"/>
            <w:tcBorders>
              <w:bottom w:val="nil"/>
            </w:tcBorders>
          </w:tcPr>
          <w:p w14:paraId="1B4FF497" w14:textId="77777777" w:rsidR="0007438E" w:rsidRPr="00880B9E" w:rsidRDefault="0007438E" w:rsidP="009D1F4B">
            <w:pPr>
              <w:pStyle w:val="TAH"/>
              <w:ind w:left="1200" w:hanging="400"/>
              <w:rPr>
                <w:ins w:id="51596" w:author="LGEc" w:date="2025-05-08T20:40:00Z"/>
                <w:rFonts w:ascii="Times New Roman" w:hAnsi="Times New Roman"/>
                <w:sz w:val="20"/>
                <w:lang w:val="en-US"/>
              </w:rPr>
            </w:pPr>
          </w:p>
        </w:tc>
        <w:tc>
          <w:tcPr>
            <w:tcW w:w="4041" w:type="dxa"/>
            <w:gridSpan w:val="2"/>
          </w:tcPr>
          <w:p w14:paraId="65671301" w14:textId="77777777" w:rsidR="0007438E" w:rsidRPr="00880B9E" w:rsidRDefault="0007438E" w:rsidP="009D1F4B">
            <w:pPr>
              <w:pStyle w:val="TAH"/>
              <w:rPr>
                <w:ins w:id="51597" w:author="LGEc" w:date="2025-05-08T20:40:00Z"/>
                <w:rFonts w:ascii="Times New Roman" w:hAnsi="Times New Roman"/>
                <w:sz w:val="20"/>
                <w:lang w:val="en-US"/>
              </w:rPr>
            </w:pPr>
            <w:ins w:id="51598" w:author="LGEc" w:date="2025-05-08T20:40:00Z">
              <w:r w:rsidRPr="00880B9E">
                <w:rPr>
                  <w:rFonts w:ascii="Times New Roman" w:hAnsi="Times New Roman"/>
                  <w:sz w:val="20"/>
                  <w:lang w:val="en-US"/>
                </w:rPr>
                <w:t>AMPR (dB) for IM3 frequency</w:t>
              </w:r>
            </w:ins>
          </w:p>
        </w:tc>
      </w:tr>
      <w:tr w:rsidR="0007438E" w:rsidRPr="00FC794C" w14:paraId="171139E9" w14:textId="77777777" w:rsidTr="009D1F4B">
        <w:trPr>
          <w:trHeight w:val="169"/>
          <w:jc w:val="center"/>
          <w:ins w:id="51599" w:author="LGEc" w:date="2025-05-08T20:40:00Z"/>
        </w:trPr>
        <w:tc>
          <w:tcPr>
            <w:tcW w:w="3745" w:type="dxa"/>
            <w:vMerge/>
            <w:shd w:val="clear" w:color="auto" w:fill="auto"/>
          </w:tcPr>
          <w:p w14:paraId="435A89B0" w14:textId="77777777" w:rsidR="0007438E" w:rsidRPr="00880B9E" w:rsidRDefault="0007438E" w:rsidP="009D1F4B">
            <w:pPr>
              <w:pStyle w:val="TAH"/>
              <w:ind w:left="1200" w:hanging="400"/>
              <w:rPr>
                <w:ins w:id="51600" w:author="LGEc" w:date="2025-05-08T20:40:00Z"/>
                <w:rFonts w:ascii="Times New Roman" w:hAnsi="Times New Roman"/>
                <w:sz w:val="20"/>
                <w:lang w:val="en-US"/>
              </w:rPr>
            </w:pPr>
          </w:p>
        </w:tc>
        <w:tc>
          <w:tcPr>
            <w:tcW w:w="1832" w:type="dxa"/>
            <w:tcBorders>
              <w:top w:val="nil"/>
              <w:bottom w:val="nil"/>
            </w:tcBorders>
          </w:tcPr>
          <w:p w14:paraId="03610573" w14:textId="77777777" w:rsidR="0007438E" w:rsidRPr="00880B9E" w:rsidRDefault="0007438E" w:rsidP="009D1F4B">
            <w:pPr>
              <w:pStyle w:val="TAH"/>
              <w:ind w:left="1200" w:hanging="400"/>
              <w:rPr>
                <w:ins w:id="51601" w:author="LGEc" w:date="2025-05-08T20:40:00Z"/>
                <w:rFonts w:ascii="Times New Roman" w:eastAsia="Yu Mincho" w:hAnsi="Times New Roman"/>
                <w:sz w:val="20"/>
              </w:rPr>
            </w:pPr>
          </w:p>
        </w:tc>
        <w:tc>
          <w:tcPr>
            <w:tcW w:w="2056" w:type="dxa"/>
            <w:tcBorders>
              <w:right w:val="double" w:sz="4" w:space="0" w:color="auto"/>
            </w:tcBorders>
          </w:tcPr>
          <w:p w14:paraId="3C1ABE75" w14:textId="77777777" w:rsidR="0007438E" w:rsidRPr="00880B9E" w:rsidRDefault="0007438E" w:rsidP="009D1F4B">
            <w:pPr>
              <w:pStyle w:val="TAH"/>
              <w:rPr>
                <w:ins w:id="51602" w:author="LGEc" w:date="2025-05-08T20:40:00Z"/>
                <w:rFonts w:ascii="Times New Roman" w:eastAsia="Yu Mincho" w:hAnsi="Times New Roman"/>
                <w:sz w:val="20"/>
              </w:rPr>
            </w:pPr>
            <w:ins w:id="51603" w:author="LGEc" w:date="2025-05-08T20:40:00Z">
              <w:r w:rsidRPr="00880B9E">
                <w:rPr>
                  <w:rFonts w:ascii="Times New Roman" w:eastAsia="Yu Mincho" w:hAnsi="Times New Roman"/>
                  <w:sz w:val="20"/>
                </w:rPr>
                <w:t>SEMfreq_-13/-13A</w:t>
              </w:r>
            </w:ins>
          </w:p>
          <w:p w14:paraId="69095263" w14:textId="77777777" w:rsidR="0007438E" w:rsidRPr="00880B9E" w:rsidRDefault="0007438E" w:rsidP="009D1F4B">
            <w:pPr>
              <w:pStyle w:val="TAH"/>
              <w:rPr>
                <w:ins w:id="51604" w:author="LGEc" w:date="2025-05-08T20:40:00Z"/>
                <w:rFonts w:ascii="Times New Roman" w:hAnsi="Times New Roman"/>
                <w:sz w:val="20"/>
                <w:lang w:val="en-US"/>
              </w:rPr>
            </w:pPr>
            <w:ins w:id="51605" w:author="LGEc" w:date="2025-05-08T20:40:00Z">
              <w:r w:rsidRPr="00880B9E">
                <w:rPr>
                  <w:rFonts w:ascii="Times New Roman" w:eastAsia="Yu Mincho" w:hAnsi="Times New Roman"/>
                  <w:sz w:val="20"/>
                </w:rPr>
                <w:t>(SCS[kHz])</w:t>
              </w:r>
            </w:ins>
          </w:p>
        </w:tc>
        <w:tc>
          <w:tcPr>
            <w:tcW w:w="1985" w:type="dxa"/>
          </w:tcPr>
          <w:p w14:paraId="25AA8F89" w14:textId="77777777" w:rsidR="0007438E" w:rsidRPr="00880B9E" w:rsidRDefault="0007438E" w:rsidP="009D1F4B">
            <w:pPr>
              <w:pStyle w:val="TAH"/>
              <w:rPr>
                <w:ins w:id="51606" w:author="LGEc" w:date="2025-05-08T20:40:00Z"/>
                <w:rFonts w:ascii="Times New Roman" w:eastAsia="Yu Mincho" w:hAnsi="Times New Roman"/>
                <w:sz w:val="20"/>
              </w:rPr>
            </w:pPr>
            <w:ins w:id="51607" w:author="LGEc" w:date="2025-05-08T20:40:00Z">
              <w:r w:rsidRPr="00880B9E">
                <w:rPr>
                  <w:rFonts w:ascii="Times New Roman" w:eastAsia="Yu Mincho" w:hAnsi="Times New Roman"/>
                  <w:sz w:val="20"/>
                </w:rPr>
                <w:t>SEfreq_-30/-30A</w:t>
              </w:r>
            </w:ins>
          </w:p>
          <w:p w14:paraId="1B514001" w14:textId="77777777" w:rsidR="0007438E" w:rsidRPr="00880B9E" w:rsidRDefault="0007438E" w:rsidP="009D1F4B">
            <w:pPr>
              <w:pStyle w:val="TAH"/>
              <w:rPr>
                <w:ins w:id="51608" w:author="LGEc" w:date="2025-05-08T20:40:00Z"/>
                <w:rFonts w:ascii="Times New Roman" w:eastAsia="Yu Mincho" w:hAnsi="Times New Roman"/>
                <w:sz w:val="20"/>
              </w:rPr>
            </w:pPr>
            <w:ins w:id="51609" w:author="LGEc" w:date="2025-05-08T20:40:00Z">
              <w:r w:rsidRPr="00880B9E">
                <w:rPr>
                  <w:rFonts w:ascii="Times New Roman" w:eastAsia="Yu Mincho" w:hAnsi="Times New Roman"/>
                  <w:sz w:val="20"/>
                </w:rPr>
                <w:t>(SCS[kHz])</w:t>
              </w:r>
            </w:ins>
          </w:p>
        </w:tc>
      </w:tr>
      <w:tr w:rsidR="0007438E" w:rsidRPr="00FC794C" w14:paraId="7944A100" w14:textId="77777777" w:rsidTr="009D1F4B">
        <w:trPr>
          <w:trHeight w:val="169"/>
          <w:jc w:val="center"/>
          <w:ins w:id="51610" w:author="LGEc" w:date="2025-05-08T20:40:00Z"/>
        </w:trPr>
        <w:tc>
          <w:tcPr>
            <w:tcW w:w="3745" w:type="dxa"/>
            <w:vMerge w:val="restart"/>
            <w:shd w:val="clear" w:color="auto" w:fill="auto"/>
          </w:tcPr>
          <w:p w14:paraId="0AE7676E" w14:textId="77777777" w:rsidR="0007438E" w:rsidRPr="00CD2316" w:rsidRDefault="0007438E">
            <w:pPr>
              <w:pStyle w:val="TAC"/>
              <w:rPr>
                <w:ins w:id="51611" w:author="LGEc" w:date="2025-05-08T20:40:00Z"/>
                <w:color w:val="000000" w:themeColor="text1"/>
                <w:lang w:val="en-US"/>
                <w:rPrChange w:id="51612" w:author="LGEc" w:date="2025-05-09T14:26:00Z">
                  <w:rPr>
                    <w:ins w:id="51613" w:author="LGEc" w:date="2025-05-08T20:40:00Z"/>
                    <w:lang w:val="en-US"/>
                  </w:rPr>
                </w:rPrChange>
              </w:rPr>
              <w:pPrChange w:id="51614" w:author="LGEc" w:date="2025-05-09T14:26:00Z">
                <w:pPr>
                  <w:pStyle w:val="TAL"/>
                  <w:jc w:val="center"/>
                </w:pPr>
              </w:pPrChange>
            </w:pPr>
            <w:ins w:id="51615" w:author="LGEc" w:date="2025-05-08T20:40:00Z">
              <w:r w:rsidRPr="00CD2316">
                <w:rPr>
                  <w:color w:val="000000" w:themeColor="text1"/>
                  <w:rPrChange w:id="51616" w:author="LGEc" w:date="2025-05-09T14:26:00Z">
                    <w:rPr/>
                  </w:rPrChange>
                </w:rPr>
                <w:t>{</w:t>
              </w:r>
              <w:r w:rsidRPr="00CD2316">
                <w:rPr>
                  <w:color w:val="000000" w:themeColor="text1"/>
                  <w:rPrChange w:id="51617" w:author="LGEc" w:date="2025-05-09T14:26:00Z">
                    <w:rPr>
                      <w:color w:val="FF0000"/>
                    </w:rPr>
                  </w:rPrChange>
                </w:rPr>
                <w:t>5860</w:t>
              </w:r>
              <w:r w:rsidRPr="00CD2316">
                <w:rPr>
                  <w:color w:val="000000" w:themeColor="text1"/>
                  <w:rPrChange w:id="51618" w:author="LGEc" w:date="2025-05-09T14:26:00Z">
                    <w:rPr/>
                  </w:rPrChange>
                </w:rPr>
                <w:t>, 5880}, {</w:t>
              </w:r>
              <w:r w:rsidRPr="00CD2316">
                <w:rPr>
                  <w:color w:val="000000" w:themeColor="text1"/>
                  <w:rPrChange w:id="51619" w:author="LGEc" w:date="2025-05-09T14:26:00Z">
                    <w:rPr>
                      <w:color w:val="FF0000"/>
                    </w:rPr>
                  </w:rPrChange>
                </w:rPr>
                <w:t>5860</w:t>
              </w:r>
              <w:r w:rsidRPr="00CD2316">
                <w:rPr>
                  <w:color w:val="000000" w:themeColor="text1"/>
                  <w:rPrChange w:id="51620" w:author="LGEc" w:date="2025-05-09T14:26:00Z">
                    <w:rPr/>
                  </w:rPrChange>
                </w:rPr>
                <w:t>, 5890}, {</w:t>
              </w:r>
              <w:r w:rsidRPr="00CD2316">
                <w:rPr>
                  <w:color w:val="000000" w:themeColor="text1"/>
                  <w:rPrChange w:id="51621" w:author="LGEc" w:date="2025-05-09T14:26:00Z">
                    <w:rPr>
                      <w:color w:val="FF0000"/>
                    </w:rPr>
                  </w:rPrChange>
                </w:rPr>
                <w:t>5860</w:t>
              </w:r>
              <w:r w:rsidRPr="00CD2316">
                <w:rPr>
                  <w:color w:val="000000" w:themeColor="text1"/>
                  <w:rPrChange w:id="51622" w:author="LGEc" w:date="2025-05-09T14:26:00Z">
                    <w:rPr/>
                  </w:rPrChange>
                </w:rPr>
                <w:t>, 5900}, {</w:t>
              </w:r>
              <w:r w:rsidRPr="00CD2316">
                <w:rPr>
                  <w:color w:val="000000" w:themeColor="text1"/>
                  <w:rPrChange w:id="51623" w:author="LGEc" w:date="2025-05-09T14:26:00Z">
                    <w:rPr>
                      <w:color w:val="FF0000"/>
                    </w:rPr>
                  </w:rPrChange>
                </w:rPr>
                <w:t>5860</w:t>
              </w:r>
              <w:r w:rsidRPr="00CD2316">
                <w:rPr>
                  <w:color w:val="000000" w:themeColor="text1"/>
                  <w:rPrChange w:id="51624" w:author="LGEc" w:date="2025-05-09T14:26:00Z">
                    <w:rPr/>
                  </w:rPrChange>
                </w:rPr>
                <w:t>, 5910}, {</w:t>
              </w:r>
              <w:r w:rsidRPr="00CD2316">
                <w:rPr>
                  <w:color w:val="000000" w:themeColor="text1"/>
                  <w:rPrChange w:id="51625" w:author="LGEc" w:date="2025-05-09T14:26:00Z">
                    <w:rPr>
                      <w:color w:val="FF0000"/>
                    </w:rPr>
                  </w:rPrChange>
                </w:rPr>
                <w:t>5860</w:t>
              </w:r>
              <w:r w:rsidRPr="00CD2316">
                <w:rPr>
                  <w:color w:val="000000" w:themeColor="text1"/>
                  <w:rPrChange w:id="51626" w:author="LGEc" w:date="2025-05-09T14:26:00Z">
                    <w:rPr/>
                  </w:rPrChange>
                </w:rPr>
                <w:t xml:space="preserve">, </w:t>
              </w:r>
              <w:r w:rsidRPr="00CD2316">
                <w:rPr>
                  <w:color w:val="000000" w:themeColor="text1"/>
                  <w:rPrChange w:id="51627" w:author="LGEc" w:date="2025-05-09T14:26:00Z">
                    <w:rPr>
                      <w:color w:val="FF0000"/>
                    </w:rPr>
                  </w:rPrChange>
                </w:rPr>
                <w:t>5920</w:t>
              </w:r>
              <w:r w:rsidRPr="00CD2316">
                <w:rPr>
                  <w:color w:val="000000" w:themeColor="text1"/>
                  <w:rPrChange w:id="51628" w:author="LGEc" w:date="2025-05-09T14:26:00Z">
                    <w:rPr/>
                  </w:rPrChange>
                </w:rPr>
                <w:t xml:space="preserve">}, {5870, </w:t>
              </w:r>
              <w:r w:rsidRPr="00CD2316">
                <w:rPr>
                  <w:color w:val="000000" w:themeColor="text1"/>
                  <w:rPrChange w:id="51629" w:author="LGEc" w:date="2025-05-09T14:26:00Z">
                    <w:rPr>
                      <w:color w:val="FF0000"/>
                    </w:rPr>
                  </w:rPrChange>
                </w:rPr>
                <w:t>5920</w:t>
              </w:r>
              <w:r w:rsidRPr="00CD2316">
                <w:rPr>
                  <w:color w:val="000000" w:themeColor="text1"/>
                  <w:rPrChange w:id="51630" w:author="LGEc" w:date="2025-05-09T14:26:00Z">
                    <w:rPr/>
                  </w:rPrChange>
                </w:rPr>
                <w:t xml:space="preserve">}, {5880, </w:t>
              </w:r>
              <w:r w:rsidRPr="00CD2316">
                <w:rPr>
                  <w:color w:val="000000" w:themeColor="text1"/>
                  <w:rPrChange w:id="51631" w:author="LGEc" w:date="2025-05-09T14:26:00Z">
                    <w:rPr>
                      <w:color w:val="FF0000"/>
                    </w:rPr>
                  </w:rPrChange>
                </w:rPr>
                <w:t>5920</w:t>
              </w:r>
              <w:r w:rsidRPr="00CD2316">
                <w:rPr>
                  <w:color w:val="000000" w:themeColor="text1"/>
                  <w:rPrChange w:id="51632" w:author="LGEc" w:date="2025-05-09T14:26:00Z">
                    <w:rPr/>
                  </w:rPrChange>
                </w:rPr>
                <w:t xml:space="preserve">}, {5890, </w:t>
              </w:r>
              <w:r w:rsidRPr="00CD2316">
                <w:rPr>
                  <w:color w:val="000000" w:themeColor="text1"/>
                  <w:rPrChange w:id="51633" w:author="LGEc" w:date="2025-05-09T14:26:00Z">
                    <w:rPr>
                      <w:color w:val="FF0000"/>
                    </w:rPr>
                  </w:rPrChange>
                </w:rPr>
                <w:t>5920</w:t>
              </w:r>
              <w:r w:rsidRPr="00CD2316">
                <w:rPr>
                  <w:color w:val="000000" w:themeColor="text1"/>
                  <w:rPrChange w:id="51634" w:author="LGEc" w:date="2025-05-09T14:26:00Z">
                    <w:rPr/>
                  </w:rPrChange>
                </w:rPr>
                <w:t xml:space="preserve">}, {5900, </w:t>
              </w:r>
              <w:r w:rsidRPr="00CD2316">
                <w:rPr>
                  <w:color w:val="000000" w:themeColor="text1"/>
                  <w:rPrChange w:id="51635" w:author="LGEc" w:date="2025-05-09T14:26:00Z">
                    <w:rPr>
                      <w:color w:val="FF0000"/>
                    </w:rPr>
                  </w:rPrChange>
                </w:rPr>
                <w:t>5920</w:t>
              </w:r>
              <w:r w:rsidRPr="00CD2316">
                <w:rPr>
                  <w:color w:val="000000" w:themeColor="text1"/>
                  <w:rPrChange w:id="51636" w:author="LGEc" w:date="2025-05-09T14:26:00Z">
                    <w:rPr/>
                  </w:rPrChange>
                </w:rPr>
                <w:t>}</w:t>
              </w:r>
            </w:ins>
          </w:p>
        </w:tc>
        <w:tc>
          <w:tcPr>
            <w:tcW w:w="1832" w:type="dxa"/>
          </w:tcPr>
          <w:p w14:paraId="6A779AE2" w14:textId="77777777" w:rsidR="0007438E" w:rsidRPr="00CD2316" w:rsidRDefault="0007438E">
            <w:pPr>
              <w:pStyle w:val="TAC"/>
              <w:rPr>
                <w:ins w:id="51637" w:author="LGEc" w:date="2025-05-08T20:40:00Z"/>
                <w:color w:val="000000" w:themeColor="text1"/>
                <w:lang w:val="zh-CN" w:eastAsia="en-GB"/>
                <w:rPrChange w:id="51638" w:author="LGEc" w:date="2025-05-09T14:26:00Z">
                  <w:rPr>
                    <w:ins w:id="51639" w:author="LGEc" w:date="2025-05-08T20:40:00Z"/>
                    <w:lang w:eastAsia="en-GB"/>
                  </w:rPr>
                </w:rPrChange>
              </w:rPr>
              <w:pPrChange w:id="51640" w:author="LGEc" w:date="2025-05-09T14:26:00Z">
                <w:pPr>
                  <w:jc w:val="center"/>
                </w:pPr>
              </w:pPrChange>
            </w:pPr>
            <w:ins w:id="51641" w:author="LGEc" w:date="2025-05-08T20:40:00Z">
              <w:r w:rsidRPr="00CD2316">
                <w:rPr>
                  <w:color w:val="000000" w:themeColor="text1"/>
                  <w:lang w:val="zh-CN" w:eastAsia="en-GB"/>
                  <w:rPrChange w:id="51642" w:author="LGEc" w:date="2025-05-09T14:26:00Z">
                    <w:rPr>
                      <w:lang w:eastAsia="en-GB"/>
                    </w:rPr>
                  </w:rPrChange>
                </w:rPr>
                <w:t>1x26dBm</w:t>
              </w:r>
            </w:ins>
          </w:p>
        </w:tc>
        <w:tc>
          <w:tcPr>
            <w:tcW w:w="2056" w:type="dxa"/>
            <w:tcBorders>
              <w:bottom w:val="single" w:sz="4" w:space="0" w:color="auto"/>
              <w:right w:val="double" w:sz="4" w:space="0" w:color="auto"/>
            </w:tcBorders>
            <w:shd w:val="clear" w:color="auto" w:fill="auto"/>
          </w:tcPr>
          <w:p w14:paraId="097DCB96" w14:textId="77777777" w:rsidR="0007438E" w:rsidRPr="00CD2316" w:rsidRDefault="0007438E">
            <w:pPr>
              <w:pStyle w:val="TAC"/>
              <w:rPr>
                <w:ins w:id="51643" w:author="LGEc" w:date="2025-05-08T20:40:00Z"/>
                <w:color w:val="000000" w:themeColor="text1"/>
                <w:lang w:val="zh-CN" w:eastAsia="en-GB"/>
                <w:rPrChange w:id="51644" w:author="LGEc" w:date="2025-05-09T14:26:00Z">
                  <w:rPr>
                    <w:ins w:id="51645" w:author="LGEc" w:date="2025-05-08T20:40:00Z"/>
                    <w:sz w:val="18"/>
                    <w:lang w:eastAsia="en-GB"/>
                  </w:rPr>
                </w:rPrChange>
              </w:rPr>
              <w:pPrChange w:id="51646" w:author="LGEc" w:date="2025-05-09T14:26:00Z">
                <w:pPr>
                  <w:jc w:val="center"/>
                </w:pPr>
              </w:pPrChange>
            </w:pPr>
            <w:ins w:id="51647" w:author="LGEc" w:date="2025-05-08T20:40:00Z">
              <w:r w:rsidRPr="00CD2316">
                <w:rPr>
                  <w:rFonts w:eastAsia="굴림" w:hint="eastAsia"/>
                  <w:color w:val="000000" w:themeColor="text1"/>
                  <w:szCs w:val="18"/>
                  <w:lang w:val="zh-CN" w:eastAsia="en-GB"/>
                  <w:rPrChange w:id="51648"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649" w:author="LGEc" w:date="2025-05-09T14:26:00Z">
                    <w:rPr>
                      <w:rFonts w:eastAsia="굴림"/>
                      <w:szCs w:val="18"/>
                      <w:lang w:eastAsia="en-GB"/>
                    </w:rPr>
                  </w:rPrChange>
                </w:rPr>
                <w:t xml:space="preserve"> </w:t>
              </w:r>
              <w:r w:rsidRPr="00CD2316">
                <w:rPr>
                  <w:color w:val="000000" w:themeColor="text1"/>
                  <w:lang w:val="zh-CN" w:eastAsia="en-GB"/>
                  <w:rPrChange w:id="51650" w:author="LGEc" w:date="2025-05-09T14:26:00Z">
                    <w:rPr>
                      <w:lang w:eastAsia="en-GB"/>
                    </w:rPr>
                  </w:rPrChange>
                </w:rPr>
                <w:t>20.0</w:t>
              </w:r>
            </w:ins>
          </w:p>
        </w:tc>
        <w:tc>
          <w:tcPr>
            <w:tcW w:w="1985" w:type="dxa"/>
            <w:tcBorders>
              <w:left w:val="double" w:sz="4" w:space="0" w:color="auto"/>
            </w:tcBorders>
          </w:tcPr>
          <w:p w14:paraId="39F7FA28" w14:textId="77777777" w:rsidR="0007438E" w:rsidRPr="00CD2316" w:rsidRDefault="0007438E">
            <w:pPr>
              <w:pStyle w:val="TAC"/>
              <w:rPr>
                <w:ins w:id="51651" w:author="LGEc" w:date="2025-05-08T20:40:00Z"/>
                <w:color w:val="000000" w:themeColor="text1"/>
                <w:lang w:val="zh-CN" w:eastAsia="en-GB"/>
                <w:rPrChange w:id="51652" w:author="LGEc" w:date="2025-05-09T14:26:00Z">
                  <w:rPr>
                    <w:ins w:id="51653" w:author="LGEc" w:date="2025-05-08T20:40:00Z"/>
                    <w:sz w:val="18"/>
                    <w:lang w:eastAsia="en-GB"/>
                  </w:rPr>
                </w:rPrChange>
              </w:rPr>
              <w:pPrChange w:id="51654" w:author="LGEc" w:date="2025-05-09T14:26:00Z">
                <w:pPr>
                  <w:jc w:val="center"/>
                </w:pPr>
              </w:pPrChange>
            </w:pPr>
            <w:ins w:id="51655" w:author="LGEc" w:date="2025-05-08T20:40:00Z">
              <w:r w:rsidRPr="00CD2316">
                <w:rPr>
                  <w:rFonts w:eastAsia="굴림" w:hint="eastAsia"/>
                  <w:color w:val="000000" w:themeColor="text1"/>
                  <w:szCs w:val="18"/>
                  <w:lang w:val="zh-CN" w:eastAsia="en-GB"/>
                  <w:rPrChange w:id="51656"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657" w:author="LGEc" w:date="2025-05-09T14:26:00Z">
                    <w:rPr>
                      <w:rFonts w:eastAsia="굴림"/>
                      <w:szCs w:val="18"/>
                      <w:lang w:eastAsia="en-GB"/>
                    </w:rPr>
                  </w:rPrChange>
                </w:rPr>
                <w:t xml:space="preserve"> </w:t>
              </w:r>
              <w:r w:rsidRPr="00CD2316">
                <w:rPr>
                  <w:color w:val="000000" w:themeColor="text1"/>
                  <w:lang w:val="zh-CN" w:eastAsia="en-GB"/>
                  <w:rPrChange w:id="51658" w:author="LGEc" w:date="2025-05-09T14:26:00Z">
                    <w:rPr>
                      <w:lang w:eastAsia="en-GB"/>
                    </w:rPr>
                  </w:rPrChange>
                </w:rPr>
                <w:t>21.0</w:t>
              </w:r>
            </w:ins>
          </w:p>
        </w:tc>
      </w:tr>
      <w:tr w:rsidR="0007438E" w:rsidRPr="00FC794C" w14:paraId="23FB17DB" w14:textId="77777777" w:rsidTr="009D1F4B">
        <w:trPr>
          <w:trHeight w:val="169"/>
          <w:jc w:val="center"/>
          <w:ins w:id="51659" w:author="LGEc" w:date="2025-05-08T20:40:00Z"/>
        </w:trPr>
        <w:tc>
          <w:tcPr>
            <w:tcW w:w="3745" w:type="dxa"/>
            <w:vMerge/>
            <w:shd w:val="clear" w:color="auto" w:fill="auto"/>
          </w:tcPr>
          <w:p w14:paraId="58E18059" w14:textId="77777777" w:rsidR="0007438E" w:rsidRPr="00CD2316" w:rsidRDefault="0007438E">
            <w:pPr>
              <w:pStyle w:val="TAC"/>
              <w:rPr>
                <w:ins w:id="51660" w:author="LGEc" w:date="2025-05-08T20:40:00Z"/>
                <w:color w:val="000000" w:themeColor="text1"/>
                <w:rPrChange w:id="51661" w:author="LGEc" w:date="2025-05-09T14:26:00Z">
                  <w:rPr>
                    <w:ins w:id="51662" w:author="LGEc" w:date="2025-05-08T20:40:00Z"/>
                  </w:rPr>
                </w:rPrChange>
              </w:rPr>
              <w:pPrChange w:id="51663" w:author="LGEc" w:date="2025-05-09T14:26:00Z">
                <w:pPr>
                  <w:pStyle w:val="TAL"/>
                  <w:jc w:val="center"/>
                </w:pPr>
              </w:pPrChange>
            </w:pPr>
          </w:p>
        </w:tc>
        <w:tc>
          <w:tcPr>
            <w:tcW w:w="1832" w:type="dxa"/>
            <w:vAlign w:val="center"/>
          </w:tcPr>
          <w:p w14:paraId="5E05C034" w14:textId="77777777" w:rsidR="0007438E" w:rsidRPr="00CD2316" w:rsidRDefault="0007438E">
            <w:pPr>
              <w:pStyle w:val="TAC"/>
              <w:rPr>
                <w:ins w:id="51664" w:author="LGEc" w:date="2025-05-08T20:40:00Z"/>
                <w:color w:val="000000" w:themeColor="text1"/>
                <w:lang w:val="zh-CN" w:eastAsia="en-GB"/>
                <w:rPrChange w:id="51665" w:author="LGEc" w:date="2025-05-09T14:26:00Z">
                  <w:rPr>
                    <w:ins w:id="51666" w:author="LGEc" w:date="2025-05-08T20:40:00Z"/>
                    <w:lang w:eastAsia="en-GB"/>
                  </w:rPr>
                </w:rPrChange>
              </w:rPr>
              <w:pPrChange w:id="51667" w:author="LGEc" w:date="2025-05-09T14:26:00Z">
                <w:pPr>
                  <w:jc w:val="center"/>
                </w:pPr>
              </w:pPrChange>
            </w:pPr>
            <w:ins w:id="51668" w:author="LGEc" w:date="2025-05-08T20:40:00Z">
              <w:r w:rsidRPr="00CD2316">
                <w:rPr>
                  <w:color w:val="000000" w:themeColor="text1"/>
                  <w:lang w:val="zh-CN" w:eastAsia="en-GB"/>
                  <w:rPrChange w:id="51669" w:author="LGEc" w:date="2025-05-09T14:26:00Z">
                    <w:rPr>
                      <w:lang w:eastAsia="en-GB"/>
                    </w:rPr>
                  </w:rPrChange>
                </w:rPr>
                <w:t>2x23dBm + 1LO</w:t>
              </w:r>
            </w:ins>
          </w:p>
        </w:tc>
        <w:tc>
          <w:tcPr>
            <w:tcW w:w="2056" w:type="dxa"/>
            <w:tcBorders>
              <w:bottom w:val="single" w:sz="4" w:space="0" w:color="auto"/>
              <w:right w:val="double" w:sz="4" w:space="0" w:color="auto"/>
            </w:tcBorders>
            <w:shd w:val="clear" w:color="auto" w:fill="auto"/>
          </w:tcPr>
          <w:p w14:paraId="1DAB7DFC" w14:textId="77777777" w:rsidR="0007438E" w:rsidRPr="00CD2316" w:rsidRDefault="0007438E">
            <w:pPr>
              <w:pStyle w:val="TAC"/>
              <w:rPr>
                <w:ins w:id="51670" w:author="LGEc" w:date="2025-05-08T20:40:00Z"/>
                <w:color w:val="000000" w:themeColor="text1"/>
                <w:lang w:val="zh-CN" w:eastAsia="en-GB"/>
                <w:rPrChange w:id="51671" w:author="LGEc" w:date="2025-05-09T14:26:00Z">
                  <w:rPr>
                    <w:ins w:id="51672" w:author="LGEc" w:date="2025-05-08T20:40:00Z"/>
                    <w:sz w:val="18"/>
                    <w:lang w:eastAsia="en-GB"/>
                  </w:rPr>
                </w:rPrChange>
              </w:rPr>
              <w:pPrChange w:id="51673" w:author="LGEc" w:date="2025-05-09T14:26:00Z">
                <w:pPr>
                  <w:jc w:val="center"/>
                </w:pPr>
              </w:pPrChange>
            </w:pPr>
            <w:ins w:id="51674" w:author="LGEc" w:date="2025-05-08T20:40:00Z">
              <w:r w:rsidRPr="00CD2316">
                <w:rPr>
                  <w:rFonts w:eastAsia="굴림" w:hint="eastAsia"/>
                  <w:color w:val="000000" w:themeColor="text1"/>
                  <w:szCs w:val="18"/>
                  <w:lang w:val="zh-CN" w:eastAsia="en-GB"/>
                  <w:rPrChange w:id="51675"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676" w:author="LGEc" w:date="2025-05-09T14:26:00Z">
                    <w:rPr>
                      <w:rFonts w:eastAsia="굴림"/>
                      <w:szCs w:val="18"/>
                      <w:lang w:eastAsia="en-GB"/>
                    </w:rPr>
                  </w:rPrChange>
                </w:rPr>
                <w:t xml:space="preserve"> </w:t>
              </w:r>
              <w:r w:rsidRPr="00CD2316">
                <w:rPr>
                  <w:color w:val="000000" w:themeColor="text1"/>
                  <w:lang w:val="zh-CN" w:eastAsia="en-GB"/>
                  <w:rPrChange w:id="51677" w:author="LGEc" w:date="2025-05-09T14:26:00Z">
                    <w:rPr>
                      <w:lang w:eastAsia="en-GB"/>
                    </w:rPr>
                  </w:rPrChange>
                </w:rPr>
                <w:t>21.0</w:t>
              </w:r>
            </w:ins>
          </w:p>
        </w:tc>
        <w:tc>
          <w:tcPr>
            <w:tcW w:w="1985" w:type="dxa"/>
            <w:tcBorders>
              <w:left w:val="double" w:sz="4" w:space="0" w:color="auto"/>
            </w:tcBorders>
          </w:tcPr>
          <w:p w14:paraId="570CE006" w14:textId="77777777" w:rsidR="0007438E" w:rsidRPr="00CD2316" w:rsidRDefault="0007438E">
            <w:pPr>
              <w:pStyle w:val="TAC"/>
              <w:rPr>
                <w:ins w:id="51678" w:author="LGEc" w:date="2025-05-08T20:40:00Z"/>
                <w:color w:val="000000" w:themeColor="text1"/>
                <w:lang w:val="zh-CN" w:eastAsia="en-GB"/>
                <w:rPrChange w:id="51679" w:author="LGEc" w:date="2025-05-09T14:26:00Z">
                  <w:rPr>
                    <w:ins w:id="51680" w:author="LGEc" w:date="2025-05-08T20:40:00Z"/>
                    <w:sz w:val="18"/>
                    <w:lang w:eastAsia="en-GB"/>
                  </w:rPr>
                </w:rPrChange>
              </w:rPr>
              <w:pPrChange w:id="51681" w:author="LGEc" w:date="2025-05-09T14:26:00Z">
                <w:pPr>
                  <w:jc w:val="center"/>
                </w:pPr>
              </w:pPrChange>
            </w:pPr>
            <w:ins w:id="51682" w:author="LGEc" w:date="2025-05-08T20:40:00Z">
              <w:r w:rsidRPr="00CD2316">
                <w:rPr>
                  <w:rFonts w:eastAsia="굴림" w:hint="eastAsia"/>
                  <w:color w:val="000000" w:themeColor="text1"/>
                  <w:szCs w:val="18"/>
                  <w:lang w:val="zh-CN" w:eastAsia="en-GB"/>
                  <w:rPrChange w:id="51683"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684" w:author="LGEc" w:date="2025-05-09T14:26:00Z">
                    <w:rPr>
                      <w:rFonts w:eastAsia="굴림"/>
                      <w:szCs w:val="18"/>
                      <w:lang w:eastAsia="en-GB"/>
                    </w:rPr>
                  </w:rPrChange>
                </w:rPr>
                <w:t xml:space="preserve"> </w:t>
              </w:r>
              <w:r w:rsidRPr="00CD2316">
                <w:rPr>
                  <w:color w:val="000000" w:themeColor="text1"/>
                  <w:lang w:val="zh-CN" w:eastAsia="en-GB"/>
                  <w:rPrChange w:id="51685" w:author="LGEc" w:date="2025-05-09T14:26:00Z">
                    <w:rPr>
                      <w:lang w:eastAsia="en-GB"/>
                    </w:rPr>
                  </w:rPrChange>
                </w:rPr>
                <w:t>21.5</w:t>
              </w:r>
            </w:ins>
          </w:p>
        </w:tc>
      </w:tr>
      <w:tr w:rsidR="0007438E" w:rsidRPr="00FC794C" w14:paraId="4D37C8FB" w14:textId="77777777" w:rsidTr="009D1F4B">
        <w:trPr>
          <w:trHeight w:val="169"/>
          <w:jc w:val="center"/>
          <w:ins w:id="51686" w:author="LGEc" w:date="2025-05-08T20:40:00Z"/>
        </w:trPr>
        <w:tc>
          <w:tcPr>
            <w:tcW w:w="3745" w:type="dxa"/>
            <w:vMerge/>
            <w:shd w:val="clear" w:color="auto" w:fill="auto"/>
          </w:tcPr>
          <w:p w14:paraId="72CEDF95" w14:textId="77777777" w:rsidR="0007438E" w:rsidRPr="00CD2316" w:rsidRDefault="0007438E">
            <w:pPr>
              <w:pStyle w:val="TAC"/>
              <w:rPr>
                <w:ins w:id="51687" w:author="LGEc" w:date="2025-05-08T20:40:00Z"/>
                <w:color w:val="000000" w:themeColor="text1"/>
                <w:rPrChange w:id="51688" w:author="LGEc" w:date="2025-05-09T14:26:00Z">
                  <w:rPr>
                    <w:ins w:id="51689" w:author="LGEc" w:date="2025-05-08T20:40:00Z"/>
                  </w:rPr>
                </w:rPrChange>
              </w:rPr>
              <w:pPrChange w:id="51690" w:author="LGEc" w:date="2025-05-09T14:26:00Z">
                <w:pPr>
                  <w:pStyle w:val="TAL"/>
                  <w:jc w:val="center"/>
                </w:pPr>
              </w:pPrChange>
            </w:pPr>
          </w:p>
        </w:tc>
        <w:tc>
          <w:tcPr>
            <w:tcW w:w="1832" w:type="dxa"/>
            <w:vAlign w:val="center"/>
          </w:tcPr>
          <w:p w14:paraId="05644BB9" w14:textId="77777777" w:rsidR="0007438E" w:rsidRPr="00CD2316" w:rsidRDefault="0007438E">
            <w:pPr>
              <w:pStyle w:val="TAC"/>
              <w:rPr>
                <w:ins w:id="51691" w:author="LGEc" w:date="2025-05-08T20:40:00Z"/>
                <w:color w:val="000000" w:themeColor="text1"/>
                <w:lang w:val="zh-CN" w:eastAsia="en-GB"/>
                <w:rPrChange w:id="51692" w:author="LGEc" w:date="2025-05-09T14:26:00Z">
                  <w:rPr>
                    <w:ins w:id="51693" w:author="LGEc" w:date="2025-05-08T20:40:00Z"/>
                    <w:lang w:eastAsia="en-GB"/>
                  </w:rPr>
                </w:rPrChange>
              </w:rPr>
              <w:pPrChange w:id="51694" w:author="LGEc" w:date="2025-05-09T14:26:00Z">
                <w:pPr>
                  <w:jc w:val="center"/>
                </w:pPr>
              </w:pPrChange>
            </w:pPr>
            <w:ins w:id="51695" w:author="LGEc" w:date="2025-05-08T20:40:00Z">
              <w:r w:rsidRPr="00CD2316">
                <w:rPr>
                  <w:color w:val="000000" w:themeColor="text1"/>
                  <w:lang w:val="zh-CN" w:eastAsia="en-GB"/>
                  <w:rPrChange w:id="51696" w:author="LGEc" w:date="2025-05-09T14:26:00Z">
                    <w:rPr>
                      <w:lang w:eastAsia="en-GB"/>
                    </w:rPr>
                  </w:rPrChange>
                </w:rPr>
                <w:t>2x23dBm + 2LO</w:t>
              </w:r>
            </w:ins>
          </w:p>
        </w:tc>
        <w:tc>
          <w:tcPr>
            <w:tcW w:w="2056" w:type="dxa"/>
            <w:tcBorders>
              <w:bottom w:val="single" w:sz="4" w:space="0" w:color="auto"/>
              <w:right w:val="double" w:sz="4" w:space="0" w:color="auto"/>
            </w:tcBorders>
            <w:shd w:val="clear" w:color="auto" w:fill="auto"/>
          </w:tcPr>
          <w:p w14:paraId="73B99D98" w14:textId="77777777" w:rsidR="0007438E" w:rsidRPr="00CD2316" w:rsidRDefault="0007438E">
            <w:pPr>
              <w:pStyle w:val="TAC"/>
              <w:rPr>
                <w:ins w:id="51697" w:author="LGEc" w:date="2025-05-08T20:40:00Z"/>
                <w:color w:val="000000" w:themeColor="text1"/>
                <w:lang w:val="zh-CN" w:eastAsia="en-GB"/>
                <w:rPrChange w:id="51698" w:author="LGEc" w:date="2025-05-09T14:26:00Z">
                  <w:rPr>
                    <w:ins w:id="51699" w:author="LGEc" w:date="2025-05-08T20:40:00Z"/>
                    <w:sz w:val="18"/>
                    <w:lang w:eastAsia="en-GB"/>
                  </w:rPr>
                </w:rPrChange>
              </w:rPr>
              <w:pPrChange w:id="51700" w:author="LGEc" w:date="2025-05-09T14:26:00Z">
                <w:pPr>
                  <w:jc w:val="center"/>
                </w:pPr>
              </w:pPrChange>
            </w:pPr>
            <w:ins w:id="51701" w:author="LGEc" w:date="2025-05-08T20:40:00Z">
              <w:r w:rsidRPr="00CD2316">
                <w:rPr>
                  <w:rFonts w:eastAsia="굴림" w:hint="eastAsia"/>
                  <w:color w:val="000000" w:themeColor="text1"/>
                  <w:szCs w:val="18"/>
                  <w:lang w:val="zh-CN" w:eastAsia="en-GB"/>
                  <w:rPrChange w:id="51702"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03" w:author="LGEc" w:date="2025-05-09T14:26:00Z">
                    <w:rPr>
                      <w:rFonts w:eastAsia="굴림"/>
                      <w:szCs w:val="18"/>
                      <w:lang w:eastAsia="en-GB"/>
                    </w:rPr>
                  </w:rPrChange>
                </w:rPr>
                <w:t xml:space="preserve"> </w:t>
              </w:r>
              <w:r w:rsidRPr="00CD2316">
                <w:rPr>
                  <w:color w:val="000000" w:themeColor="text1"/>
                  <w:lang w:val="zh-CN" w:eastAsia="en-GB"/>
                  <w:rPrChange w:id="51704" w:author="LGEc" w:date="2025-05-09T14:26:00Z">
                    <w:rPr>
                      <w:lang w:eastAsia="en-GB"/>
                    </w:rPr>
                  </w:rPrChange>
                </w:rPr>
                <w:t>14.5</w:t>
              </w:r>
            </w:ins>
          </w:p>
        </w:tc>
        <w:tc>
          <w:tcPr>
            <w:tcW w:w="1985" w:type="dxa"/>
            <w:tcBorders>
              <w:left w:val="double" w:sz="4" w:space="0" w:color="auto"/>
            </w:tcBorders>
          </w:tcPr>
          <w:p w14:paraId="32DFC28F" w14:textId="77777777" w:rsidR="0007438E" w:rsidRPr="00CD2316" w:rsidRDefault="0007438E">
            <w:pPr>
              <w:pStyle w:val="TAC"/>
              <w:rPr>
                <w:ins w:id="51705" w:author="LGEc" w:date="2025-05-08T20:40:00Z"/>
                <w:color w:val="000000" w:themeColor="text1"/>
                <w:lang w:val="zh-CN" w:eastAsia="en-GB"/>
                <w:rPrChange w:id="51706" w:author="LGEc" w:date="2025-05-09T14:26:00Z">
                  <w:rPr>
                    <w:ins w:id="51707" w:author="LGEc" w:date="2025-05-08T20:40:00Z"/>
                    <w:sz w:val="18"/>
                    <w:lang w:eastAsia="en-GB"/>
                  </w:rPr>
                </w:rPrChange>
              </w:rPr>
              <w:pPrChange w:id="51708" w:author="LGEc" w:date="2025-05-09T14:26:00Z">
                <w:pPr>
                  <w:jc w:val="center"/>
                </w:pPr>
              </w:pPrChange>
            </w:pPr>
            <w:ins w:id="51709" w:author="LGEc" w:date="2025-05-08T20:40:00Z">
              <w:r w:rsidRPr="00CD2316">
                <w:rPr>
                  <w:rFonts w:eastAsia="굴림" w:hint="eastAsia"/>
                  <w:color w:val="000000" w:themeColor="text1"/>
                  <w:szCs w:val="18"/>
                  <w:lang w:val="zh-CN" w:eastAsia="en-GB"/>
                  <w:rPrChange w:id="51710"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11" w:author="LGEc" w:date="2025-05-09T14:26:00Z">
                    <w:rPr>
                      <w:rFonts w:eastAsia="굴림"/>
                      <w:szCs w:val="18"/>
                      <w:lang w:eastAsia="en-GB"/>
                    </w:rPr>
                  </w:rPrChange>
                </w:rPr>
                <w:t xml:space="preserve"> </w:t>
              </w:r>
              <w:r w:rsidRPr="00CD2316">
                <w:rPr>
                  <w:color w:val="000000" w:themeColor="text1"/>
                  <w:lang w:val="zh-CN" w:eastAsia="en-GB"/>
                  <w:rPrChange w:id="51712" w:author="LGEc" w:date="2025-05-09T14:26:00Z">
                    <w:rPr>
                      <w:lang w:eastAsia="en-GB"/>
                    </w:rPr>
                  </w:rPrChange>
                </w:rPr>
                <w:t>18.0</w:t>
              </w:r>
            </w:ins>
          </w:p>
        </w:tc>
      </w:tr>
      <w:tr w:rsidR="0007438E" w:rsidRPr="00FC794C" w14:paraId="62364CEC" w14:textId="77777777" w:rsidTr="009D1F4B">
        <w:trPr>
          <w:trHeight w:val="169"/>
          <w:jc w:val="center"/>
          <w:ins w:id="51713" w:author="LGEc" w:date="2025-05-08T20:40:00Z"/>
        </w:trPr>
        <w:tc>
          <w:tcPr>
            <w:tcW w:w="3745" w:type="dxa"/>
            <w:vMerge w:val="restart"/>
            <w:shd w:val="clear" w:color="auto" w:fill="auto"/>
          </w:tcPr>
          <w:p w14:paraId="702627A3" w14:textId="77777777" w:rsidR="0007438E" w:rsidRPr="00CD2316" w:rsidRDefault="0007438E">
            <w:pPr>
              <w:pStyle w:val="TAC"/>
              <w:rPr>
                <w:ins w:id="51714" w:author="LGEc" w:date="2025-05-08T20:40:00Z"/>
                <w:color w:val="000000" w:themeColor="text1"/>
                <w:rPrChange w:id="51715" w:author="LGEc" w:date="2025-05-09T14:26:00Z">
                  <w:rPr>
                    <w:ins w:id="51716" w:author="LGEc" w:date="2025-05-08T20:40:00Z"/>
                  </w:rPr>
                </w:rPrChange>
              </w:rPr>
              <w:pPrChange w:id="51717" w:author="LGEc" w:date="2025-05-09T14:26:00Z">
                <w:pPr>
                  <w:pStyle w:val="TAL"/>
                  <w:jc w:val="center"/>
                </w:pPr>
              </w:pPrChange>
            </w:pPr>
            <w:ins w:id="51718" w:author="LGEc" w:date="2025-05-08T20:40:00Z">
              <w:r w:rsidRPr="00CD2316">
                <w:rPr>
                  <w:color w:val="000000" w:themeColor="text1"/>
                  <w:rPrChange w:id="51719" w:author="LGEc" w:date="2025-05-09T14:26:00Z">
                    <w:rPr/>
                  </w:rPrChange>
                </w:rPr>
                <w:t>{5870, 5890}, {5880, 5900}, {5890, 5910}, {5870, 5900}, {5870, 5910}, {5880, 5910}</w:t>
              </w:r>
            </w:ins>
          </w:p>
        </w:tc>
        <w:tc>
          <w:tcPr>
            <w:tcW w:w="1832" w:type="dxa"/>
          </w:tcPr>
          <w:p w14:paraId="02CB8BFC" w14:textId="77777777" w:rsidR="0007438E" w:rsidRPr="00CD2316" w:rsidRDefault="0007438E">
            <w:pPr>
              <w:pStyle w:val="TAC"/>
              <w:rPr>
                <w:ins w:id="51720" w:author="LGEc" w:date="2025-05-08T20:40:00Z"/>
                <w:color w:val="000000" w:themeColor="text1"/>
                <w:lang w:val="zh-CN" w:eastAsia="en-GB"/>
                <w:rPrChange w:id="51721" w:author="LGEc" w:date="2025-05-09T14:26:00Z">
                  <w:rPr>
                    <w:ins w:id="51722" w:author="LGEc" w:date="2025-05-08T20:40:00Z"/>
                    <w:lang w:eastAsia="en-GB"/>
                  </w:rPr>
                </w:rPrChange>
              </w:rPr>
              <w:pPrChange w:id="51723" w:author="LGEc" w:date="2025-05-09T14:26:00Z">
                <w:pPr>
                  <w:jc w:val="center"/>
                </w:pPr>
              </w:pPrChange>
            </w:pPr>
            <w:ins w:id="51724" w:author="LGEc" w:date="2025-05-08T20:40:00Z">
              <w:r w:rsidRPr="00CD2316">
                <w:rPr>
                  <w:color w:val="000000" w:themeColor="text1"/>
                  <w:lang w:val="zh-CN" w:eastAsia="en-GB"/>
                  <w:rPrChange w:id="51725" w:author="LGEc" w:date="2025-05-09T14:26:00Z">
                    <w:rPr>
                      <w:lang w:eastAsia="en-GB"/>
                    </w:rPr>
                  </w:rPrChange>
                </w:rPr>
                <w:t>1x26dBm</w:t>
              </w:r>
            </w:ins>
          </w:p>
        </w:tc>
        <w:tc>
          <w:tcPr>
            <w:tcW w:w="2056" w:type="dxa"/>
            <w:tcBorders>
              <w:bottom w:val="single" w:sz="4" w:space="0" w:color="auto"/>
              <w:right w:val="double" w:sz="4" w:space="0" w:color="auto"/>
            </w:tcBorders>
            <w:shd w:val="clear" w:color="auto" w:fill="auto"/>
          </w:tcPr>
          <w:p w14:paraId="55C5E816" w14:textId="77777777" w:rsidR="0007438E" w:rsidRPr="00CD2316" w:rsidRDefault="0007438E">
            <w:pPr>
              <w:pStyle w:val="TAC"/>
              <w:rPr>
                <w:ins w:id="51726" w:author="LGEc" w:date="2025-05-08T20:40:00Z"/>
                <w:color w:val="000000" w:themeColor="text1"/>
                <w:lang w:val="zh-CN" w:eastAsia="en-GB"/>
                <w:rPrChange w:id="51727" w:author="LGEc" w:date="2025-05-09T14:26:00Z">
                  <w:rPr>
                    <w:ins w:id="51728" w:author="LGEc" w:date="2025-05-08T20:40:00Z"/>
                    <w:sz w:val="18"/>
                    <w:lang w:eastAsia="en-GB"/>
                  </w:rPr>
                </w:rPrChange>
              </w:rPr>
              <w:pPrChange w:id="51729" w:author="LGEc" w:date="2025-05-09T14:26:00Z">
                <w:pPr>
                  <w:jc w:val="center"/>
                </w:pPr>
              </w:pPrChange>
            </w:pPr>
            <w:ins w:id="51730" w:author="LGEc" w:date="2025-05-08T20:40:00Z">
              <w:r w:rsidRPr="00CD2316">
                <w:rPr>
                  <w:rFonts w:eastAsia="굴림" w:hint="eastAsia"/>
                  <w:color w:val="000000" w:themeColor="text1"/>
                  <w:szCs w:val="18"/>
                  <w:lang w:val="zh-CN" w:eastAsia="en-GB"/>
                  <w:rPrChange w:id="51731"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32" w:author="LGEc" w:date="2025-05-09T14:26:00Z">
                    <w:rPr>
                      <w:rFonts w:eastAsia="굴림"/>
                      <w:szCs w:val="18"/>
                      <w:lang w:eastAsia="en-GB"/>
                    </w:rPr>
                  </w:rPrChange>
                </w:rPr>
                <w:t xml:space="preserve"> </w:t>
              </w:r>
              <w:r w:rsidRPr="00CD2316">
                <w:rPr>
                  <w:color w:val="000000" w:themeColor="text1"/>
                  <w:lang w:val="zh-CN" w:eastAsia="en-GB"/>
                  <w:rPrChange w:id="51733" w:author="LGEc" w:date="2025-05-09T14:26:00Z">
                    <w:rPr>
                      <w:lang w:eastAsia="en-GB"/>
                    </w:rPr>
                  </w:rPrChange>
                </w:rPr>
                <w:t>17.0</w:t>
              </w:r>
            </w:ins>
          </w:p>
        </w:tc>
        <w:tc>
          <w:tcPr>
            <w:tcW w:w="1985" w:type="dxa"/>
            <w:tcBorders>
              <w:left w:val="double" w:sz="4" w:space="0" w:color="auto"/>
            </w:tcBorders>
          </w:tcPr>
          <w:p w14:paraId="24656DE9" w14:textId="77777777" w:rsidR="0007438E" w:rsidRPr="00CD2316" w:rsidRDefault="0007438E">
            <w:pPr>
              <w:pStyle w:val="TAC"/>
              <w:rPr>
                <w:ins w:id="51734" w:author="LGEc" w:date="2025-05-08T20:40:00Z"/>
                <w:color w:val="000000" w:themeColor="text1"/>
                <w:lang w:val="zh-CN" w:eastAsia="en-GB"/>
                <w:rPrChange w:id="51735" w:author="LGEc" w:date="2025-05-09T14:26:00Z">
                  <w:rPr>
                    <w:ins w:id="51736" w:author="LGEc" w:date="2025-05-08T20:40:00Z"/>
                    <w:sz w:val="18"/>
                    <w:lang w:eastAsia="en-GB"/>
                  </w:rPr>
                </w:rPrChange>
              </w:rPr>
              <w:pPrChange w:id="51737" w:author="LGEc" w:date="2025-05-09T14:26:00Z">
                <w:pPr>
                  <w:jc w:val="center"/>
                </w:pPr>
              </w:pPrChange>
            </w:pPr>
            <w:ins w:id="51738" w:author="LGEc" w:date="2025-05-08T20:40:00Z">
              <w:r w:rsidRPr="00CD2316">
                <w:rPr>
                  <w:rFonts w:eastAsia="굴림" w:hint="eastAsia"/>
                  <w:color w:val="000000" w:themeColor="text1"/>
                  <w:szCs w:val="18"/>
                  <w:lang w:val="zh-CN" w:eastAsia="en-GB"/>
                  <w:rPrChange w:id="51739"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40" w:author="LGEc" w:date="2025-05-09T14:26:00Z">
                    <w:rPr>
                      <w:rFonts w:eastAsia="굴림"/>
                      <w:szCs w:val="18"/>
                      <w:lang w:eastAsia="en-GB"/>
                    </w:rPr>
                  </w:rPrChange>
                </w:rPr>
                <w:t xml:space="preserve"> </w:t>
              </w:r>
              <w:r w:rsidRPr="00CD2316">
                <w:rPr>
                  <w:color w:val="000000" w:themeColor="text1"/>
                  <w:lang w:val="zh-CN" w:eastAsia="en-GB"/>
                  <w:rPrChange w:id="51741" w:author="LGEc" w:date="2025-05-09T14:26:00Z">
                    <w:rPr>
                      <w:lang w:eastAsia="en-GB"/>
                    </w:rPr>
                  </w:rPrChange>
                </w:rPr>
                <w:t>20.5</w:t>
              </w:r>
            </w:ins>
          </w:p>
        </w:tc>
      </w:tr>
      <w:tr w:rsidR="0007438E" w:rsidRPr="00FC794C" w14:paraId="3C57CE7B" w14:textId="77777777" w:rsidTr="009D1F4B">
        <w:trPr>
          <w:trHeight w:val="169"/>
          <w:jc w:val="center"/>
          <w:ins w:id="51742" w:author="LGEc" w:date="2025-05-08T20:40:00Z"/>
        </w:trPr>
        <w:tc>
          <w:tcPr>
            <w:tcW w:w="3745" w:type="dxa"/>
            <w:vMerge/>
            <w:shd w:val="clear" w:color="auto" w:fill="auto"/>
          </w:tcPr>
          <w:p w14:paraId="5831EC4C" w14:textId="77777777" w:rsidR="0007438E" w:rsidRPr="00CD2316" w:rsidRDefault="0007438E">
            <w:pPr>
              <w:pStyle w:val="TAC"/>
              <w:rPr>
                <w:ins w:id="51743" w:author="LGEc" w:date="2025-05-08T20:40:00Z"/>
                <w:color w:val="000000" w:themeColor="text1"/>
                <w:rPrChange w:id="51744" w:author="LGEc" w:date="2025-05-09T14:26:00Z">
                  <w:rPr>
                    <w:ins w:id="51745" w:author="LGEc" w:date="2025-05-08T20:40:00Z"/>
                  </w:rPr>
                </w:rPrChange>
              </w:rPr>
              <w:pPrChange w:id="51746" w:author="LGEc" w:date="2025-05-09T14:26:00Z">
                <w:pPr>
                  <w:pStyle w:val="TAL"/>
                  <w:jc w:val="center"/>
                </w:pPr>
              </w:pPrChange>
            </w:pPr>
          </w:p>
        </w:tc>
        <w:tc>
          <w:tcPr>
            <w:tcW w:w="1832" w:type="dxa"/>
            <w:vAlign w:val="center"/>
          </w:tcPr>
          <w:p w14:paraId="0E431566" w14:textId="77777777" w:rsidR="0007438E" w:rsidRPr="00CD2316" w:rsidRDefault="0007438E">
            <w:pPr>
              <w:pStyle w:val="TAC"/>
              <w:rPr>
                <w:ins w:id="51747" w:author="LGEc" w:date="2025-05-08T20:40:00Z"/>
                <w:color w:val="000000" w:themeColor="text1"/>
                <w:lang w:val="zh-CN" w:eastAsia="en-GB"/>
                <w:rPrChange w:id="51748" w:author="LGEc" w:date="2025-05-09T14:26:00Z">
                  <w:rPr>
                    <w:ins w:id="51749" w:author="LGEc" w:date="2025-05-08T20:40:00Z"/>
                    <w:lang w:eastAsia="en-GB"/>
                  </w:rPr>
                </w:rPrChange>
              </w:rPr>
              <w:pPrChange w:id="51750" w:author="LGEc" w:date="2025-05-09T14:26:00Z">
                <w:pPr>
                  <w:jc w:val="center"/>
                </w:pPr>
              </w:pPrChange>
            </w:pPr>
            <w:ins w:id="51751" w:author="LGEc" w:date="2025-05-08T20:40:00Z">
              <w:r w:rsidRPr="00CD2316">
                <w:rPr>
                  <w:color w:val="000000" w:themeColor="text1"/>
                  <w:lang w:val="zh-CN" w:eastAsia="en-GB"/>
                  <w:rPrChange w:id="51752" w:author="LGEc" w:date="2025-05-09T14:26:00Z">
                    <w:rPr>
                      <w:lang w:eastAsia="en-GB"/>
                    </w:rPr>
                  </w:rPrChange>
                </w:rPr>
                <w:t>2x23dBm + 1LO</w:t>
              </w:r>
            </w:ins>
          </w:p>
        </w:tc>
        <w:tc>
          <w:tcPr>
            <w:tcW w:w="2056" w:type="dxa"/>
            <w:tcBorders>
              <w:bottom w:val="single" w:sz="4" w:space="0" w:color="auto"/>
              <w:right w:val="double" w:sz="4" w:space="0" w:color="auto"/>
            </w:tcBorders>
            <w:shd w:val="clear" w:color="auto" w:fill="auto"/>
          </w:tcPr>
          <w:p w14:paraId="3E98B236" w14:textId="77777777" w:rsidR="0007438E" w:rsidRPr="00CD2316" w:rsidRDefault="0007438E">
            <w:pPr>
              <w:pStyle w:val="TAC"/>
              <w:rPr>
                <w:ins w:id="51753" w:author="LGEc" w:date="2025-05-08T20:40:00Z"/>
                <w:color w:val="000000" w:themeColor="text1"/>
                <w:lang w:val="zh-CN" w:eastAsia="en-GB"/>
                <w:rPrChange w:id="51754" w:author="LGEc" w:date="2025-05-09T14:26:00Z">
                  <w:rPr>
                    <w:ins w:id="51755" w:author="LGEc" w:date="2025-05-08T20:40:00Z"/>
                    <w:sz w:val="18"/>
                    <w:lang w:eastAsia="en-GB"/>
                  </w:rPr>
                </w:rPrChange>
              </w:rPr>
              <w:pPrChange w:id="51756" w:author="LGEc" w:date="2025-05-09T14:26:00Z">
                <w:pPr>
                  <w:jc w:val="center"/>
                </w:pPr>
              </w:pPrChange>
            </w:pPr>
            <w:ins w:id="51757" w:author="LGEc" w:date="2025-05-08T20:40:00Z">
              <w:r w:rsidRPr="00CD2316">
                <w:rPr>
                  <w:rFonts w:eastAsia="굴림" w:hint="eastAsia"/>
                  <w:color w:val="000000" w:themeColor="text1"/>
                  <w:szCs w:val="18"/>
                  <w:lang w:val="zh-CN" w:eastAsia="en-GB"/>
                  <w:rPrChange w:id="51758"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59" w:author="LGEc" w:date="2025-05-09T14:26:00Z">
                    <w:rPr>
                      <w:rFonts w:eastAsia="굴림"/>
                      <w:szCs w:val="18"/>
                      <w:lang w:eastAsia="en-GB"/>
                    </w:rPr>
                  </w:rPrChange>
                </w:rPr>
                <w:t xml:space="preserve"> </w:t>
              </w:r>
              <w:r w:rsidRPr="00CD2316">
                <w:rPr>
                  <w:color w:val="000000" w:themeColor="text1"/>
                  <w:lang w:val="zh-CN" w:eastAsia="en-GB"/>
                  <w:rPrChange w:id="51760" w:author="LGEc" w:date="2025-05-09T14:26:00Z">
                    <w:rPr>
                      <w:lang w:eastAsia="en-GB"/>
                    </w:rPr>
                  </w:rPrChange>
                </w:rPr>
                <w:t>17.5</w:t>
              </w:r>
            </w:ins>
          </w:p>
        </w:tc>
        <w:tc>
          <w:tcPr>
            <w:tcW w:w="1985" w:type="dxa"/>
            <w:tcBorders>
              <w:left w:val="double" w:sz="4" w:space="0" w:color="auto"/>
            </w:tcBorders>
          </w:tcPr>
          <w:p w14:paraId="02F99863" w14:textId="77777777" w:rsidR="0007438E" w:rsidRPr="00CD2316" w:rsidRDefault="0007438E">
            <w:pPr>
              <w:pStyle w:val="TAC"/>
              <w:rPr>
                <w:ins w:id="51761" w:author="LGEc" w:date="2025-05-08T20:40:00Z"/>
                <w:color w:val="000000" w:themeColor="text1"/>
                <w:lang w:val="zh-CN" w:eastAsia="en-GB"/>
                <w:rPrChange w:id="51762" w:author="LGEc" w:date="2025-05-09T14:26:00Z">
                  <w:rPr>
                    <w:ins w:id="51763" w:author="LGEc" w:date="2025-05-08T20:40:00Z"/>
                    <w:sz w:val="18"/>
                    <w:lang w:eastAsia="en-GB"/>
                  </w:rPr>
                </w:rPrChange>
              </w:rPr>
              <w:pPrChange w:id="51764" w:author="LGEc" w:date="2025-05-09T14:26:00Z">
                <w:pPr>
                  <w:jc w:val="center"/>
                </w:pPr>
              </w:pPrChange>
            </w:pPr>
            <w:ins w:id="51765" w:author="LGEc" w:date="2025-05-08T20:40:00Z">
              <w:r w:rsidRPr="00CD2316">
                <w:rPr>
                  <w:rFonts w:eastAsia="굴림" w:hint="eastAsia"/>
                  <w:color w:val="000000" w:themeColor="text1"/>
                  <w:szCs w:val="18"/>
                  <w:lang w:val="zh-CN" w:eastAsia="en-GB"/>
                  <w:rPrChange w:id="51766"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67" w:author="LGEc" w:date="2025-05-09T14:26:00Z">
                    <w:rPr>
                      <w:rFonts w:eastAsia="굴림"/>
                      <w:szCs w:val="18"/>
                      <w:lang w:eastAsia="en-GB"/>
                    </w:rPr>
                  </w:rPrChange>
                </w:rPr>
                <w:t xml:space="preserve"> </w:t>
              </w:r>
              <w:r w:rsidRPr="00CD2316">
                <w:rPr>
                  <w:color w:val="000000" w:themeColor="text1"/>
                  <w:lang w:val="zh-CN" w:eastAsia="en-GB"/>
                  <w:rPrChange w:id="51768" w:author="LGEc" w:date="2025-05-09T14:26:00Z">
                    <w:rPr>
                      <w:lang w:eastAsia="en-GB"/>
                    </w:rPr>
                  </w:rPrChange>
                </w:rPr>
                <w:t>21.0</w:t>
              </w:r>
            </w:ins>
          </w:p>
        </w:tc>
      </w:tr>
      <w:tr w:rsidR="0007438E" w:rsidRPr="00FC794C" w14:paraId="027F8E76" w14:textId="77777777" w:rsidTr="009D1F4B">
        <w:trPr>
          <w:trHeight w:val="169"/>
          <w:jc w:val="center"/>
          <w:ins w:id="51769" w:author="LGEc" w:date="2025-05-08T20:40:00Z"/>
        </w:trPr>
        <w:tc>
          <w:tcPr>
            <w:tcW w:w="3745" w:type="dxa"/>
            <w:vMerge/>
            <w:shd w:val="clear" w:color="auto" w:fill="auto"/>
            <w:vAlign w:val="center"/>
          </w:tcPr>
          <w:p w14:paraId="0F99073A" w14:textId="77777777" w:rsidR="0007438E" w:rsidRPr="00CD2316" w:rsidRDefault="0007438E">
            <w:pPr>
              <w:pStyle w:val="TAC"/>
              <w:rPr>
                <w:ins w:id="51770" w:author="LGEc" w:date="2025-05-08T20:40:00Z"/>
                <w:color w:val="000000" w:themeColor="text1"/>
                <w:lang w:val="en-US"/>
                <w:rPrChange w:id="51771" w:author="LGEc" w:date="2025-05-09T14:26:00Z">
                  <w:rPr>
                    <w:ins w:id="51772" w:author="LGEc" w:date="2025-05-08T20:40:00Z"/>
                    <w:lang w:val="en-US"/>
                  </w:rPr>
                </w:rPrChange>
              </w:rPr>
              <w:pPrChange w:id="51773" w:author="LGEc" w:date="2025-05-09T14:26:00Z">
                <w:pPr>
                  <w:pStyle w:val="TAL"/>
                  <w:jc w:val="center"/>
                </w:pPr>
              </w:pPrChange>
            </w:pPr>
          </w:p>
        </w:tc>
        <w:tc>
          <w:tcPr>
            <w:tcW w:w="1832" w:type="dxa"/>
            <w:vAlign w:val="center"/>
          </w:tcPr>
          <w:p w14:paraId="7CB6EB92" w14:textId="77777777" w:rsidR="0007438E" w:rsidRPr="00CD2316" w:rsidRDefault="0007438E">
            <w:pPr>
              <w:pStyle w:val="TAC"/>
              <w:rPr>
                <w:ins w:id="51774" w:author="LGEc" w:date="2025-05-08T20:40:00Z"/>
                <w:color w:val="000000" w:themeColor="text1"/>
                <w:lang w:val="zh-CN" w:eastAsia="en-GB"/>
                <w:rPrChange w:id="51775" w:author="LGEc" w:date="2025-05-09T14:26:00Z">
                  <w:rPr>
                    <w:ins w:id="51776" w:author="LGEc" w:date="2025-05-08T20:40:00Z"/>
                    <w:lang w:eastAsia="en-GB"/>
                  </w:rPr>
                </w:rPrChange>
              </w:rPr>
              <w:pPrChange w:id="51777" w:author="LGEc" w:date="2025-05-09T14:26:00Z">
                <w:pPr>
                  <w:jc w:val="center"/>
                </w:pPr>
              </w:pPrChange>
            </w:pPr>
            <w:ins w:id="51778" w:author="LGEc" w:date="2025-05-08T20:40:00Z">
              <w:r w:rsidRPr="00CD2316">
                <w:rPr>
                  <w:color w:val="000000" w:themeColor="text1"/>
                  <w:lang w:val="zh-CN" w:eastAsia="en-GB"/>
                  <w:rPrChange w:id="51779" w:author="LGEc" w:date="2025-05-09T14:26:00Z">
                    <w:rPr>
                      <w:lang w:eastAsia="en-GB"/>
                    </w:rPr>
                  </w:rPrChange>
                </w:rPr>
                <w:t>2x23dBm + 2LO</w:t>
              </w:r>
            </w:ins>
          </w:p>
        </w:tc>
        <w:tc>
          <w:tcPr>
            <w:tcW w:w="2056" w:type="dxa"/>
            <w:tcBorders>
              <w:top w:val="single" w:sz="4" w:space="0" w:color="auto"/>
              <w:bottom w:val="single" w:sz="4" w:space="0" w:color="auto"/>
              <w:right w:val="double" w:sz="4" w:space="0" w:color="auto"/>
            </w:tcBorders>
            <w:shd w:val="clear" w:color="auto" w:fill="auto"/>
          </w:tcPr>
          <w:p w14:paraId="10784664" w14:textId="77777777" w:rsidR="0007438E" w:rsidRPr="00CD2316" w:rsidRDefault="0007438E">
            <w:pPr>
              <w:pStyle w:val="TAC"/>
              <w:rPr>
                <w:ins w:id="51780" w:author="LGEc" w:date="2025-05-08T20:40:00Z"/>
                <w:color w:val="000000" w:themeColor="text1"/>
                <w:lang w:val="zh-CN" w:eastAsia="en-GB"/>
                <w:rPrChange w:id="51781" w:author="LGEc" w:date="2025-05-09T14:26:00Z">
                  <w:rPr>
                    <w:ins w:id="51782" w:author="LGEc" w:date="2025-05-08T20:40:00Z"/>
                    <w:sz w:val="18"/>
                    <w:lang w:eastAsia="en-GB"/>
                  </w:rPr>
                </w:rPrChange>
              </w:rPr>
              <w:pPrChange w:id="51783" w:author="LGEc" w:date="2025-05-09T14:26:00Z">
                <w:pPr>
                  <w:jc w:val="center"/>
                </w:pPr>
              </w:pPrChange>
            </w:pPr>
            <w:ins w:id="51784" w:author="LGEc" w:date="2025-05-08T20:40:00Z">
              <w:r w:rsidRPr="00CD2316">
                <w:rPr>
                  <w:rFonts w:eastAsia="굴림" w:hint="eastAsia"/>
                  <w:color w:val="000000" w:themeColor="text1"/>
                  <w:szCs w:val="18"/>
                  <w:lang w:val="zh-CN" w:eastAsia="en-GB"/>
                  <w:rPrChange w:id="51785"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86" w:author="LGEc" w:date="2025-05-09T14:26:00Z">
                    <w:rPr>
                      <w:rFonts w:eastAsia="굴림"/>
                      <w:szCs w:val="18"/>
                      <w:lang w:eastAsia="en-GB"/>
                    </w:rPr>
                  </w:rPrChange>
                </w:rPr>
                <w:t xml:space="preserve"> </w:t>
              </w:r>
              <w:r w:rsidRPr="00CD2316">
                <w:rPr>
                  <w:color w:val="000000" w:themeColor="text1"/>
                  <w:lang w:val="zh-CN" w:eastAsia="en-GB"/>
                  <w:rPrChange w:id="51787" w:author="LGEc" w:date="2025-05-09T14:26:00Z">
                    <w:rPr>
                      <w:lang w:eastAsia="en-GB"/>
                    </w:rPr>
                  </w:rPrChange>
                </w:rPr>
                <w:t>12.0</w:t>
              </w:r>
            </w:ins>
          </w:p>
        </w:tc>
        <w:tc>
          <w:tcPr>
            <w:tcW w:w="1985" w:type="dxa"/>
            <w:tcBorders>
              <w:left w:val="double" w:sz="4" w:space="0" w:color="auto"/>
            </w:tcBorders>
          </w:tcPr>
          <w:p w14:paraId="713111AA" w14:textId="77777777" w:rsidR="0007438E" w:rsidRPr="00CD2316" w:rsidRDefault="0007438E">
            <w:pPr>
              <w:pStyle w:val="TAC"/>
              <w:rPr>
                <w:ins w:id="51788" w:author="LGEc" w:date="2025-05-08T20:40:00Z"/>
                <w:color w:val="000000" w:themeColor="text1"/>
                <w:lang w:val="zh-CN" w:eastAsia="en-GB"/>
                <w:rPrChange w:id="51789" w:author="LGEc" w:date="2025-05-09T14:26:00Z">
                  <w:rPr>
                    <w:ins w:id="51790" w:author="LGEc" w:date="2025-05-08T20:40:00Z"/>
                    <w:sz w:val="18"/>
                    <w:lang w:eastAsia="en-GB"/>
                  </w:rPr>
                </w:rPrChange>
              </w:rPr>
              <w:pPrChange w:id="51791" w:author="LGEc" w:date="2025-05-09T14:26:00Z">
                <w:pPr>
                  <w:jc w:val="center"/>
                </w:pPr>
              </w:pPrChange>
            </w:pPr>
            <w:ins w:id="51792" w:author="LGEc" w:date="2025-05-08T20:40:00Z">
              <w:r w:rsidRPr="00CD2316">
                <w:rPr>
                  <w:rFonts w:eastAsia="굴림" w:hint="eastAsia"/>
                  <w:color w:val="000000" w:themeColor="text1"/>
                  <w:szCs w:val="18"/>
                  <w:lang w:val="zh-CN" w:eastAsia="en-GB"/>
                  <w:rPrChange w:id="51793" w:author="LGEc" w:date="2025-05-09T14:26:00Z">
                    <w:rPr>
                      <w:rFonts w:eastAsia="굴림" w:hint="eastAsia"/>
                      <w:szCs w:val="18"/>
                      <w:lang w:eastAsia="en-GB"/>
                    </w:rPr>
                  </w:rPrChange>
                </w:rPr>
                <w:t>≤</w:t>
              </w:r>
              <w:r w:rsidRPr="00CD2316">
                <w:rPr>
                  <w:rFonts w:eastAsia="굴림"/>
                  <w:color w:val="000000" w:themeColor="text1"/>
                  <w:szCs w:val="18"/>
                  <w:lang w:val="zh-CN" w:eastAsia="en-GB"/>
                  <w:rPrChange w:id="51794" w:author="LGEc" w:date="2025-05-09T14:26:00Z">
                    <w:rPr>
                      <w:rFonts w:eastAsia="굴림"/>
                      <w:szCs w:val="18"/>
                      <w:lang w:eastAsia="en-GB"/>
                    </w:rPr>
                  </w:rPrChange>
                </w:rPr>
                <w:t xml:space="preserve"> </w:t>
              </w:r>
              <w:r w:rsidRPr="00CD2316">
                <w:rPr>
                  <w:color w:val="000000" w:themeColor="text1"/>
                  <w:lang w:val="zh-CN" w:eastAsia="en-GB"/>
                  <w:rPrChange w:id="51795" w:author="LGEc" w:date="2025-05-09T14:26:00Z">
                    <w:rPr>
                      <w:lang w:eastAsia="en-GB"/>
                    </w:rPr>
                  </w:rPrChange>
                </w:rPr>
                <w:t>15.0</w:t>
              </w:r>
            </w:ins>
          </w:p>
        </w:tc>
      </w:tr>
      <w:tr w:rsidR="0007438E" w:rsidRPr="00FC794C" w14:paraId="0DEAFFC8" w14:textId="77777777" w:rsidTr="009D1F4B">
        <w:trPr>
          <w:trHeight w:val="169"/>
          <w:jc w:val="center"/>
          <w:ins w:id="51796" w:author="LGEc" w:date="2025-05-08T20:40:00Z"/>
        </w:trPr>
        <w:tc>
          <w:tcPr>
            <w:tcW w:w="9618" w:type="dxa"/>
            <w:gridSpan w:val="4"/>
            <w:shd w:val="clear" w:color="auto" w:fill="auto"/>
            <w:vAlign w:val="center"/>
          </w:tcPr>
          <w:p w14:paraId="72890753" w14:textId="77777777" w:rsidR="0007438E" w:rsidRPr="00880B9E" w:rsidRDefault="0007438E">
            <w:pPr>
              <w:pStyle w:val="TAN"/>
              <w:rPr>
                <w:ins w:id="51797" w:author="LGEc" w:date="2025-05-08T20:40:00Z"/>
                <w:lang w:eastAsia="en-GB"/>
              </w:rPr>
              <w:pPrChange w:id="51798" w:author="LGEc" w:date="2025-05-09T14:27:00Z">
                <w:pPr/>
              </w:pPrChange>
            </w:pPr>
            <w:ins w:id="51799" w:author="LGEc" w:date="2025-05-08T20:40:00Z">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ins>
            <w:ins w:id="51800" w:author="LGEc" w:date="2025-05-09T14:26:00Z">
              <w:r>
                <w:rPr>
                  <w:lang w:eastAsia="zh-CN"/>
                </w:rPr>
                <w:t xml:space="preserve"> </w:t>
              </w:r>
            </w:ins>
            <w:ins w:id="51801" w:author="LGEc" w:date="2025-05-08T20:40:00Z">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ins>
          </w:p>
        </w:tc>
      </w:tr>
    </w:tbl>
    <w:p w14:paraId="0B63532F" w14:textId="77777777" w:rsidR="0007438E" w:rsidRDefault="0007438E">
      <w:pPr>
        <w:rPr>
          <w:ins w:id="51802" w:author="LGEc" w:date="2025-05-08T20:40:00Z"/>
          <w:szCs w:val="24"/>
          <w:lang w:eastAsia="zh-CN"/>
        </w:rPr>
        <w:pPrChange w:id="51803" w:author="LGEc" w:date="2025-05-09T14:26:00Z">
          <w:pPr>
            <w:pStyle w:val="TH"/>
          </w:pPr>
        </w:pPrChange>
      </w:pPr>
    </w:p>
    <w:p w14:paraId="7C7AD609" w14:textId="77777777" w:rsidR="0007438E" w:rsidRDefault="0007438E" w:rsidP="0007438E">
      <w:pPr>
        <w:rPr>
          <w:ins w:id="51804" w:author="LGEc" w:date="2025-05-08T20:40:00Z"/>
        </w:rPr>
      </w:pPr>
      <w:ins w:id="51805" w:author="LGEc" w:date="2025-05-08T20:40:00Z">
        <w:r w:rsidRPr="0087716F">
          <w:t xml:space="preserve">For </w:t>
        </w:r>
        <w:r>
          <w:t xml:space="preserve">PC2 SL intra-band non-contiguous CA </w:t>
        </w:r>
        <w:r w:rsidRPr="0087716F">
          <w:t xml:space="preserve">of </w:t>
        </w:r>
        <w:r>
          <w:t>S-SSB</w:t>
        </w:r>
        <w:r w:rsidRPr="0087716F">
          <w:t xml:space="preserve"> transmission</w:t>
        </w:r>
        <w:r>
          <w:t>, A-</w:t>
        </w:r>
        <w:r w:rsidRPr="00326F05">
          <w:t xml:space="preserve">MPR </w:t>
        </w:r>
        <w:r>
          <w:t>for 2x2</w:t>
        </w:r>
      </w:ins>
      <w:ins w:id="51806" w:author="LGEc" w:date="2025-05-08T20:41:00Z">
        <w:r>
          <w:t>3</w:t>
        </w:r>
      </w:ins>
      <w:ins w:id="51807" w:author="LGEc" w:date="2025-05-08T20:40:00Z">
        <w:r>
          <w:t xml:space="preserve">dBm+1LO in </w:t>
        </w:r>
        <w:r w:rsidRPr="00326F05">
          <w:t>Table 6.</w:t>
        </w:r>
        <w:r>
          <w:t>2</w:t>
        </w:r>
        <w:r w:rsidRPr="00326F05">
          <w:t>.</w:t>
        </w:r>
        <w:r>
          <w:t>3</w:t>
        </w:r>
        <w:r w:rsidRPr="00326F05">
          <w:t>.</w:t>
        </w:r>
        <w:r>
          <w:t>3-</w:t>
        </w:r>
      </w:ins>
      <w:ins w:id="51808" w:author="LGEc" w:date="2025-05-08T20:41:00Z">
        <w:r>
          <w:t>2</w:t>
        </w:r>
      </w:ins>
      <w:ins w:id="51809" w:author="LGEc" w:date="2025-05-08T20:40:00Z">
        <w:r>
          <w:t xml:space="preserve"> is agreed to be specified for UE without indicating dualPA architecture, and A-</w:t>
        </w:r>
        <w:r w:rsidRPr="00326F05">
          <w:t xml:space="preserve">MPR </w:t>
        </w:r>
        <w:r>
          <w:t>for 2x2</w:t>
        </w:r>
      </w:ins>
      <w:ins w:id="51810" w:author="LGEc" w:date="2025-05-08T20:41:00Z">
        <w:r>
          <w:t>3</w:t>
        </w:r>
      </w:ins>
      <w:ins w:id="51811" w:author="LGEc" w:date="2025-05-08T20:40:00Z">
        <w:r>
          <w:t xml:space="preserve">dBm+2LO in </w:t>
        </w:r>
        <w:r w:rsidRPr="00326F05">
          <w:t>Table 6.</w:t>
        </w:r>
        <w:r>
          <w:t>2</w:t>
        </w:r>
        <w:r w:rsidRPr="00326F05">
          <w:t>.</w:t>
        </w:r>
        <w:r>
          <w:t>3</w:t>
        </w:r>
        <w:r w:rsidRPr="00326F05">
          <w:t>.</w:t>
        </w:r>
        <w:r>
          <w:t>3-</w:t>
        </w:r>
      </w:ins>
      <w:ins w:id="51812" w:author="LGEc" w:date="2025-05-08T20:41:00Z">
        <w:r>
          <w:t>2</w:t>
        </w:r>
      </w:ins>
      <w:ins w:id="51813" w:author="LGEc" w:date="2025-05-08T20:40:00Z">
        <w:r>
          <w:t xml:space="preserve"> is agreed to be specified for UE with indicating dualPA architecture respectively based on the following agreements.</w:t>
        </w:r>
      </w:ins>
    </w:p>
    <w:p w14:paraId="0F721EAB" w14:textId="77777777" w:rsidR="0007438E" w:rsidRPr="000C4EAF" w:rsidRDefault="0007438E" w:rsidP="0007438E">
      <w:pPr>
        <w:pStyle w:val="B10"/>
        <w:rPr>
          <w:ins w:id="51814" w:author="LGEc" w:date="2025-05-09T14:26:00Z"/>
          <w:rFonts w:eastAsia="맑은 고딕"/>
        </w:rPr>
      </w:pPr>
      <w:ins w:id="51815" w:author="LGEc" w:date="2025-05-09T14:26:00Z">
        <w:r>
          <w:rPr>
            <w:lang w:eastAsia="zh-CN"/>
          </w:rPr>
          <w:t xml:space="preserve">-  </w:t>
        </w:r>
        <w:r w:rsidRPr="000C4EAF">
          <w:rPr>
            <w:rFonts w:eastAsia="맑은 고딕"/>
          </w:rPr>
          <w:t>Specify A-MPR requirements for NS_33 to meet -37dBm/100kHz and -30dBm/1MHz.</w:t>
        </w:r>
      </w:ins>
    </w:p>
    <w:p w14:paraId="280F424A" w14:textId="77777777" w:rsidR="0007438E" w:rsidRPr="000C4EAF" w:rsidRDefault="0007438E" w:rsidP="0007438E">
      <w:pPr>
        <w:pStyle w:val="B10"/>
        <w:rPr>
          <w:ins w:id="51816" w:author="LGEc" w:date="2025-05-09T14:26:00Z"/>
          <w:rFonts w:eastAsia="맑은 고딕"/>
        </w:rPr>
      </w:pPr>
      <w:ins w:id="51817" w:author="LGEc" w:date="2025-05-09T14:26:00Z">
        <w:r>
          <w:rPr>
            <w:lang w:eastAsia="zh-CN"/>
          </w:rPr>
          <w:t xml:space="preserve">-  </w:t>
        </w:r>
        <w:r w:rsidRPr="000C4EAF">
          <w:rPr>
            <w:rFonts w:eastAsia="맑은 고딕"/>
          </w:rPr>
          <w:t>Specify A-MPR requirements with and without indicating dualPA.</w:t>
        </w:r>
      </w:ins>
    </w:p>
    <w:p w14:paraId="6C6EE540" w14:textId="77777777" w:rsidR="0007438E" w:rsidRDefault="0007438E">
      <w:pPr>
        <w:pStyle w:val="B10"/>
        <w:rPr>
          <w:ins w:id="51818" w:author="LGEc" w:date="2025-05-08T20:40:00Z"/>
          <w:rFonts w:eastAsia="맑은 고딕"/>
          <w:lang w:eastAsia="zh-CN"/>
        </w:rPr>
        <w:pPrChange w:id="51819" w:author="LGEc" w:date="2025-05-09T14:26:00Z">
          <w:pPr>
            <w:spacing w:after="0"/>
          </w:pPr>
        </w:pPrChange>
      </w:pPr>
      <w:ins w:id="51820" w:author="LGEc" w:date="2025-05-09T14:26:00Z">
        <w:r>
          <w:rPr>
            <w:lang w:eastAsia="zh-CN"/>
          </w:rPr>
          <w:t xml:space="preserve">-  </w:t>
        </w:r>
        <w:r w:rsidRPr="000C4EAF">
          <w:rPr>
            <w:rFonts w:eastAsia="맑은 고딕"/>
          </w:rPr>
          <w:t>Specify A-MPR requirement without indicating dualPA with 2PA+1LO architecture.</w:t>
        </w:r>
      </w:ins>
    </w:p>
    <w:p w14:paraId="755DB651" w14:textId="77777777" w:rsidR="0007438E" w:rsidRDefault="0007438E" w:rsidP="0007438E">
      <w:pPr>
        <w:pStyle w:val="TH"/>
        <w:rPr>
          <w:ins w:id="51821" w:author="LGEc" w:date="2025-05-08T20:40:00Z"/>
          <w:rFonts w:ascii="Times New Roman" w:hAnsi="Times New Roman"/>
          <w:lang w:eastAsia="zh-CN"/>
        </w:rPr>
      </w:pPr>
      <w:ins w:id="51822" w:author="LGEc" w:date="2025-05-08T20:40:00Z">
        <w:r w:rsidRPr="00FC794C">
          <w:rPr>
            <w:rFonts w:ascii="Times New Roman" w:hAnsi="Times New Roman"/>
          </w:rPr>
          <w:t xml:space="preserve">Table </w:t>
        </w:r>
        <w:r w:rsidRPr="00934293">
          <w:rPr>
            <w:rFonts w:ascii="Times New Roman" w:hAnsi="Times New Roman"/>
          </w:rPr>
          <w:t>6.2.3.</w:t>
        </w:r>
        <w:r>
          <w:rPr>
            <w:rFonts w:ascii="Times New Roman" w:hAnsi="Times New Roman"/>
            <w:lang w:eastAsia="zh-CN"/>
          </w:rPr>
          <w:t>3</w:t>
        </w:r>
        <w:r w:rsidRPr="00934293">
          <w:rPr>
            <w:rFonts w:ascii="Times New Roman" w:hAnsi="Times New Roman"/>
          </w:rPr>
          <w:t>-</w:t>
        </w:r>
      </w:ins>
      <w:ins w:id="51823" w:author="LGEc" w:date="2025-05-08T20:41:00Z">
        <w:r>
          <w:rPr>
            <w:rFonts w:ascii="Times New Roman" w:hAnsi="Times New Roman"/>
            <w:lang w:eastAsia="zh-CN"/>
          </w:rPr>
          <w:t>2</w:t>
        </w:r>
      </w:ins>
      <w:ins w:id="51824" w:author="LGEc" w:date="2025-05-08T20:40:00Z">
        <w:r w:rsidRPr="00FC794C">
          <w:rPr>
            <w:rFonts w:ascii="Times New Roman" w:hAnsi="Times New Roman"/>
          </w:rPr>
          <w:t>: PC</w:t>
        </w:r>
      </w:ins>
      <w:ins w:id="51825" w:author="LGEc" w:date="2025-05-08T20:41:00Z">
        <w:r>
          <w:rPr>
            <w:rFonts w:ascii="Times New Roman" w:hAnsi="Times New Roman"/>
            <w:lang w:eastAsia="zh-CN"/>
          </w:rPr>
          <w:t>2</w:t>
        </w:r>
      </w:ins>
      <w:ins w:id="51826" w:author="LGEc" w:date="2025-05-08T20:40:00Z">
        <w:r w:rsidRPr="00FC794C">
          <w:rPr>
            <w:rFonts w:ascii="Times New Roman" w:hAnsi="Times New Roman"/>
          </w:rPr>
          <w:t xml:space="preserve"> </w:t>
        </w:r>
        <w:r>
          <w:rPr>
            <w:rFonts w:ascii="Times New Roman" w:hAnsi="Times New Roman"/>
            <w:lang w:eastAsia="zh-CN"/>
          </w:rPr>
          <w:t>S-SSB</w:t>
        </w:r>
        <w:r w:rsidRPr="00FC794C">
          <w:rPr>
            <w:rFonts w:ascii="Times New Roman" w:hAnsi="Times New Roman"/>
          </w:rPr>
          <w:t xml:space="preserve"> AMPR for SL non-contiguous CA </w:t>
        </w:r>
      </w:ins>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45"/>
        <w:gridCol w:w="1832"/>
        <w:gridCol w:w="2056"/>
        <w:gridCol w:w="1985"/>
      </w:tblGrid>
      <w:tr w:rsidR="0007438E" w:rsidRPr="00FC794C" w14:paraId="307DA09C" w14:textId="77777777" w:rsidTr="009D1F4B">
        <w:trPr>
          <w:trHeight w:val="169"/>
          <w:jc w:val="center"/>
          <w:ins w:id="51827" w:author="LGEc" w:date="2025-05-08T20:41:00Z"/>
        </w:trPr>
        <w:tc>
          <w:tcPr>
            <w:tcW w:w="3745" w:type="dxa"/>
            <w:vMerge w:val="restart"/>
            <w:shd w:val="clear" w:color="auto" w:fill="auto"/>
          </w:tcPr>
          <w:p w14:paraId="27283B30" w14:textId="77777777" w:rsidR="0007438E" w:rsidRPr="00880B9E" w:rsidRDefault="0007438E" w:rsidP="009D1F4B">
            <w:pPr>
              <w:pStyle w:val="TAH"/>
              <w:rPr>
                <w:ins w:id="51828" w:author="LGEc" w:date="2025-05-08T20:41:00Z"/>
                <w:rFonts w:ascii="Times New Roman" w:hAnsi="Times New Roman"/>
                <w:sz w:val="20"/>
                <w:lang w:val="en-US"/>
              </w:rPr>
            </w:pPr>
            <w:ins w:id="51829" w:author="LGEc" w:date="2025-05-08T20:41:00Z">
              <w:r w:rsidRPr="00880B9E">
                <w:rPr>
                  <w:rFonts w:ascii="Times New Roman" w:eastAsia="맑은 고딕" w:hAnsi="Times New Roman"/>
                  <w:sz w:val="20"/>
                  <w:lang w:val="en-US" w:eastAsia="ko-KR"/>
                </w:rPr>
                <w:t>Carrier Frequency Combination</w:t>
              </w:r>
            </w:ins>
          </w:p>
          <w:p w14:paraId="4D735A5B" w14:textId="77777777" w:rsidR="0007438E" w:rsidRPr="00880B9E" w:rsidRDefault="0007438E" w:rsidP="009D1F4B">
            <w:pPr>
              <w:pStyle w:val="TAH"/>
              <w:rPr>
                <w:ins w:id="51830" w:author="LGEc" w:date="2025-05-08T20:41:00Z"/>
                <w:rFonts w:ascii="Times New Roman" w:hAnsi="Times New Roman"/>
                <w:sz w:val="20"/>
                <w:lang w:val="en-US"/>
              </w:rPr>
            </w:pPr>
            <w:ins w:id="51831" w:author="LGEc" w:date="2025-05-08T20:41:00Z">
              <w:r w:rsidRPr="00880B9E">
                <w:rPr>
                  <w:rFonts w:ascii="Times New Roman" w:eastAsia="맑은 고딕" w:hAnsi="Times New Roman"/>
                  <w:sz w:val="20"/>
                  <w:lang w:val="en-US" w:eastAsia="ko-KR"/>
                </w:rPr>
                <w:t>[MHz]</w:t>
              </w:r>
            </w:ins>
          </w:p>
        </w:tc>
        <w:tc>
          <w:tcPr>
            <w:tcW w:w="1832" w:type="dxa"/>
            <w:tcBorders>
              <w:bottom w:val="nil"/>
            </w:tcBorders>
          </w:tcPr>
          <w:p w14:paraId="5D5E3E8E" w14:textId="77777777" w:rsidR="0007438E" w:rsidRPr="00880B9E" w:rsidRDefault="0007438E" w:rsidP="009D1F4B">
            <w:pPr>
              <w:pStyle w:val="TAH"/>
              <w:ind w:left="1200" w:hanging="400"/>
              <w:rPr>
                <w:ins w:id="51832" w:author="LGEc" w:date="2025-05-08T20:41:00Z"/>
                <w:rFonts w:ascii="Times New Roman" w:hAnsi="Times New Roman"/>
                <w:sz w:val="20"/>
                <w:lang w:val="en-US"/>
              </w:rPr>
            </w:pPr>
          </w:p>
        </w:tc>
        <w:tc>
          <w:tcPr>
            <w:tcW w:w="4041" w:type="dxa"/>
            <w:gridSpan w:val="2"/>
          </w:tcPr>
          <w:p w14:paraId="0392C434" w14:textId="77777777" w:rsidR="0007438E" w:rsidRPr="00880B9E" w:rsidRDefault="0007438E" w:rsidP="009D1F4B">
            <w:pPr>
              <w:pStyle w:val="TAH"/>
              <w:rPr>
                <w:ins w:id="51833" w:author="LGEc" w:date="2025-05-08T20:41:00Z"/>
                <w:rFonts w:ascii="Times New Roman" w:hAnsi="Times New Roman"/>
                <w:sz w:val="20"/>
                <w:lang w:val="en-US"/>
              </w:rPr>
            </w:pPr>
            <w:ins w:id="51834" w:author="LGEc" w:date="2025-05-08T20:41:00Z">
              <w:r w:rsidRPr="00880B9E">
                <w:rPr>
                  <w:rFonts w:ascii="Times New Roman" w:hAnsi="Times New Roman"/>
                  <w:sz w:val="20"/>
                  <w:lang w:val="en-US"/>
                </w:rPr>
                <w:t>AMPR (dB) for IM3 frequency</w:t>
              </w:r>
            </w:ins>
          </w:p>
        </w:tc>
      </w:tr>
      <w:tr w:rsidR="0007438E" w:rsidRPr="00FC794C" w14:paraId="5DCA9A36" w14:textId="77777777" w:rsidTr="009D1F4B">
        <w:trPr>
          <w:trHeight w:val="169"/>
          <w:jc w:val="center"/>
          <w:ins w:id="51835" w:author="LGEc" w:date="2025-05-08T20:41:00Z"/>
        </w:trPr>
        <w:tc>
          <w:tcPr>
            <w:tcW w:w="3745" w:type="dxa"/>
            <w:vMerge/>
            <w:shd w:val="clear" w:color="auto" w:fill="auto"/>
          </w:tcPr>
          <w:p w14:paraId="5E875078" w14:textId="77777777" w:rsidR="0007438E" w:rsidRPr="00880B9E" w:rsidRDefault="0007438E" w:rsidP="009D1F4B">
            <w:pPr>
              <w:pStyle w:val="TAH"/>
              <w:ind w:left="1200" w:hanging="400"/>
              <w:rPr>
                <w:ins w:id="51836" w:author="LGEc" w:date="2025-05-08T20:41:00Z"/>
                <w:rFonts w:ascii="Times New Roman" w:hAnsi="Times New Roman"/>
                <w:sz w:val="20"/>
                <w:lang w:val="en-US"/>
              </w:rPr>
            </w:pPr>
          </w:p>
        </w:tc>
        <w:tc>
          <w:tcPr>
            <w:tcW w:w="1832" w:type="dxa"/>
            <w:tcBorders>
              <w:top w:val="nil"/>
              <w:bottom w:val="nil"/>
            </w:tcBorders>
          </w:tcPr>
          <w:p w14:paraId="0826F698" w14:textId="77777777" w:rsidR="0007438E" w:rsidRPr="00880B9E" w:rsidRDefault="0007438E" w:rsidP="009D1F4B">
            <w:pPr>
              <w:pStyle w:val="TAH"/>
              <w:ind w:left="1200" w:hanging="400"/>
              <w:rPr>
                <w:ins w:id="51837" w:author="LGEc" w:date="2025-05-08T20:41:00Z"/>
                <w:rFonts w:ascii="Times New Roman" w:eastAsia="Yu Mincho" w:hAnsi="Times New Roman"/>
                <w:sz w:val="20"/>
              </w:rPr>
            </w:pPr>
          </w:p>
        </w:tc>
        <w:tc>
          <w:tcPr>
            <w:tcW w:w="2056" w:type="dxa"/>
            <w:tcBorders>
              <w:right w:val="double" w:sz="4" w:space="0" w:color="auto"/>
            </w:tcBorders>
          </w:tcPr>
          <w:p w14:paraId="59CEE761" w14:textId="77777777" w:rsidR="0007438E" w:rsidRPr="00880B9E" w:rsidRDefault="0007438E" w:rsidP="009D1F4B">
            <w:pPr>
              <w:pStyle w:val="TAH"/>
              <w:rPr>
                <w:ins w:id="51838" w:author="LGEc" w:date="2025-05-08T20:41:00Z"/>
                <w:rFonts w:ascii="Times New Roman" w:eastAsia="Yu Mincho" w:hAnsi="Times New Roman"/>
                <w:sz w:val="20"/>
              </w:rPr>
            </w:pPr>
            <w:ins w:id="51839" w:author="LGEc" w:date="2025-05-08T20:41:00Z">
              <w:r w:rsidRPr="00880B9E">
                <w:rPr>
                  <w:rFonts w:ascii="Times New Roman" w:eastAsia="Yu Mincho" w:hAnsi="Times New Roman"/>
                  <w:sz w:val="20"/>
                </w:rPr>
                <w:t>SEMfreq_-13/-13A</w:t>
              </w:r>
            </w:ins>
          </w:p>
          <w:p w14:paraId="718F5CFC" w14:textId="77777777" w:rsidR="0007438E" w:rsidRPr="00880B9E" w:rsidRDefault="0007438E" w:rsidP="009D1F4B">
            <w:pPr>
              <w:pStyle w:val="TAH"/>
              <w:rPr>
                <w:ins w:id="51840" w:author="LGEc" w:date="2025-05-08T20:41:00Z"/>
                <w:rFonts w:ascii="Times New Roman" w:hAnsi="Times New Roman"/>
                <w:sz w:val="20"/>
                <w:lang w:val="en-US"/>
              </w:rPr>
            </w:pPr>
            <w:ins w:id="51841" w:author="LGEc" w:date="2025-05-08T20:41:00Z">
              <w:r w:rsidRPr="00880B9E">
                <w:rPr>
                  <w:rFonts w:ascii="Times New Roman" w:eastAsia="Yu Mincho" w:hAnsi="Times New Roman"/>
                  <w:sz w:val="20"/>
                </w:rPr>
                <w:t>(SCS[kHz])</w:t>
              </w:r>
            </w:ins>
          </w:p>
        </w:tc>
        <w:tc>
          <w:tcPr>
            <w:tcW w:w="1985" w:type="dxa"/>
          </w:tcPr>
          <w:p w14:paraId="23EF2D34" w14:textId="77777777" w:rsidR="0007438E" w:rsidRPr="00880B9E" w:rsidRDefault="0007438E" w:rsidP="009D1F4B">
            <w:pPr>
              <w:pStyle w:val="TAH"/>
              <w:rPr>
                <w:ins w:id="51842" w:author="LGEc" w:date="2025-05-08T20:41:00Z"/>
                <w:rFonts w:ascii="Times New Roman" w:eastAsia="Yu Mincho" w:hAnsi="Times New Roman"/>
                <w:sz w:val="20"/>
              </w:rPr>
            </w:pPr>
            <w:ins w:id="51843" w:author="LGEc" w:date="2025-05-08T20:41:00Z">
              <w:r w:rsidRPr="00880B9E">
                <w:rPr>
                  <w:rFonts w:ascii="Times New Roman" w:eastAsia="Yu Mincho" w:hAnsi="Times New Roman"/>
                  <w:sz w:val="20"/>
                </w:rPr>
                <w:t>SEfreq_-30/-30A</w:t>
              </w:r>
            </w:ins>
          </w:p>
          <w:p w14:paraId="29A5EEE5" w14:textId="77777777" w:rsidR="0007438E" w:rsidRPr="00880B9E" w:rsidRDefault="0007438E" w:rsidP="009D1F4B">
            <w:pPr>
              <w:pStyle w:val="TAH"/>
              <w:rPr>
                <w:ins w:id="51844" w:author="LGEc" w:date="2025-05-08T20:41:00Z"/>
                <w:rFonts w:ascii="Times New Roman" w:eastAsia="Yu Mincho" w:hAnsi="Times New Roman"/>
                <w:sz w:val="20"/>
              </w:rPr>
            </w:pPr>
            <w:ins w:id="51845" w:author="LGEc" w:date="2025-05-08T20:41:00Z">
              <w:r w:rsidRPr="00880B9E">
                <w:rPr>
                  <w:rFonts w:ascii="Times New Roman" w:eastAsia="Yu Mincho" w:hAnsi="Times New Roman"/>
                  <w:sz w:val="20"/>
                </w:rPr>
                <w:t>(SCS[kHz])</w:t>
              </w:r>
            </w:ins>
          </w:p>
        </w:tc>
      </w:tr>
      <w:tr w:rsidR="0007438E" w:rsidRPr="00FC794C" w14:paraId="3F4B20ED" w14:textId="77777777" w:rsidTr="009D1F4B">
        <w:trPr>
          <w:trHeight w:val="169"/>
          <w:jc w:val="center"/>
          <w:ins w:id="51846" w:author="LGEc" w:date="2025-05-08T20:41:00Z"/>
        </w:trPr>
        <w:tc>
          <w:tcPr>
            <w:tcW w:w="3745" w:type="dxa"/>
            <w:vMerge w:val="restart"/>
            <w:shd w:val="clear" w:color="auto" w:fill="auto"/>
          </w:tcPr>
          <w:p w14:paraId="408AED59" w14:textId="77777777" w:rsidR="0007438E" w:rsidRPr="00CD2316" w:rsidRDefault="0007438E">
            <w:pPr>
              <w:pStyle w:val="TAC"/>
              <w:rPr>
                <w:ins w:id="51847" w:author="LGEc" w:date="2025-05-08T20:41:00Z"/>
                <w:color w:val="000000" w:themeColor="text1"/>
                <w:lang w:val="en-US"/>
                <w:rPrChange w:id="51848" w:author="LGEc" w:date="2025-05-09T14:27:00Z">
                  <w:rPr>
                    <w:ins w:id="51849" w:author="LGEc" w:date="2025-05-08T20:41:00Z"/>
                    <w:lang w:val="en-US"/>
                  </w:rPr>
                </w:rPrChange>
              </w:rPr>
              <w:pPrChange w:id="51850" w:author="LGEc" w:date="2025-05-09T14:27:00Z">
                <w:pPr>
                  <w:pStyle w:val="TAL"/>
                  <w:jc w:val="center"/>
                </w:pPr>
              </w:pPrChange>
            </w:pPr>
            <w:ins w:id="51851" w:author="LGEc" w:date="2025-05-08T20:41:00Z">
              <w:r w:rsidRPr="00CD2316">
                <w:rPr>
                  <w:color w:val="000000" w:themeColor="text1"/>
                  <w:rPrChange w:id="51852" w:author="LGEc" w:date="2025-05-09T14:27:00Z">
                    <w:rPr/>
                  </w:rPrChange>
                </w:rPr>
                <w:t>{</w:t>
              </w:r>
              <w:r w:rsidRPr="00CD2316">
                <w:rPr>
                  <w:color w:val="000000" w:themeColor="text1"/>
                  <w:rPrChange w:id="51853" w:author="LGEc" w:date="2025-05-09T14:27:00Z">
                    <w:rPr>
                      <w:color w:val="FF0000"/>
                    </w:rPr>
                  </w:rPrChange>
                </w:rPr>
                <w:t>5860</w:t>
              </w:r>
              <w:r w:rsidRPr="00CD2316">
                <w:rPr>
                  <w:color w:val="000000" w:themeColor="text1"/>
                  <w:rPrChange w:id="51854" w:author="LGEc" w:date="2025-05-09T14:27:00Z">
                    <w:rPr/>
                  </w:rPrChange>
                </w:rPr>
                <w:t>, 5880}, {</w:t>
              </w:r>
              <w:r w:rsidRPr="00CD2316">
                <w:rPr>
                  <w:color w:val="000000" w:themeColor="text1"/>
                  <w:rPrChange w:id="51855" w:author="LGEc" w:date="2025-05-09T14:27:00Z">
                    <w:rPr>
                      <w:color w:val="FF0000"/>
                    </w:rPr>
                  </w:rPrChange>
                </w:rPr>
                <w:t>5860</w:t>
              </w:r>
              <w:r w:rsidRPr="00CD2316">
                <w:rPr>
                  <w:color w:val="000000" w:themeColor="text1"/>
                  <w:rPrChange w:id="51856" w:author="LGEc" w:date="2025-05-09T14:27:00Z">
                    <w:rPr/>
                  </w:rPrChange>
                </w:rPr>
                <w:t>, 5890}, {</w:t>
              </w:r>
              <w:r w:rsidRPr="00CD2316">
                <w:rPr>
                  <w:color w:val="000000" w:themeColor="text1"/>
                  <w:rPrChange w:id="51857" w:author="LGEc" w:date="2025-05-09T14:27:00Z">
                    <w:rPr>
                      <w:color w:val="FF0000"/>
                    </w:rPr>
                  </w:rPrChange>
                </w:rPr>
                <w:t>5860</w:t>
              </w:r>
              <w:r w:rsidRPr="00CD2316">
                <w:rPr>
                  <w:color w:val="000000" w:themeColor="text1"/>
                  <w:rPrChange w:id="51858" w:author="LGEc" w:date="2025-05-09T14:27:00Z">
                    <w:rPr/>
                  </w:rPrChange>
                </w:rPr>
                <w:t>, 5900}, {</w:t>
              </w:r>
              <w:r w:rsidRPr="00CD2316">
                <w:rPr>
                  <w:color w:val="000000" w:themeColor="text1"/>
                  <w:rPrChange w:id="51859" w:author="LGEc" w:date="2025-05-09T14:27:00Z">
                    <w:rPr>
                      <w:color w:val="FF0000"/>
                    </w:rPr>
                  </w:rPrChange>
                </w:rPr>
                <w:t>5860</w:t>
              </w:r>
              <w:r w:rsidRPr="00CD2316">
                <w:rPr>
                  <w:color w:val="000000" w:themeColor="text1"/>
                  <w:rPrChange w:id="51860" w:author="LGEc" w:date="2025-05-09T14:27:00Z">
                    <w:rPr/>
                  </w:rPrChange>
                </w:rPr>
                <w:t>, 5910}, {</w:t>
              </w:r>
              <w:r w:rsidRPr="00CD2316">
                <w:rPr>
                  <w:color w:val="000000" w:themeColor="text1"/>
                  <w:rPrChange w:id="51861" w:author="LGEc" w:date="2025-05-09T14:27:00Z">
                    <w:rPr>
                      <w:color w:val="FF0000"/>
                    </w:rPr>
                  </w:rPrChange>
                </w:rPr>
                <w:t>5860</w:t>
              </w:r>
              <w:r w:rsidRPr="00CD2316">
                <w:rPr>
                  <w:color w:val="000000" w:themeColor="text1"/>
                  <w:rPrChange w:id="51862" w:author="LGEc" w:date="2025-05-09T14:27:00Z">
                    <w:rPr/>
                  </w:rPrChange>
                </w:rPr>
                <w:t xml:space="preserve">, </w:t>
              </w:r>
              <w:r w:rsidRPr="00CD2316">
                <w:rPr>
                  <w:color w:val="000000" w:themeColor="text1"/>
                  <w:rPrChange w:id="51863" w:author="LGEc" w:date="2025-05-09T14:27:00Z">
                    <w:rPr>
                      <w:color w:val="FF0000"/>
                    </w:rPr>
                  </w:rPrChange>
                </w:rPr>
                <w:t>5920</w:t>
              </w:r>
              <w:r w:rsidRPr="00CD2316">
                <w:rPr>
                  <w:color w:val="000000" w:themeColor="text1"/>
                  <w:rPrChange w:id="51864" w:author="LGEc" w:date="2025-05-09T14:27:00Z">
                    <w:rPr/>
                  </w:rPrChange>
                </w:rPr>
                <w:t xml:space="preserve">}, {5870, </w:t>
              </w:r>
              <w:r w:rsidRPr="00CD2316">
                <w:rPr>
                  <w:color w:val="000000" w:themeColor="text1"/>
                  <w:rPrChange w:id="51865" w:author="LGEc" w:date="2025-05-09T14:27:00Z">
                    <w:rPr>
                      <w:color w:val="FF0000"/>
                    </w:rPr>
                  </w:rPrChange>
                </w:rPr>
                <w:t>5920</w:t>
              </w:r>
              <w:r w:rsidRPr="00CD2316">
                <w:rPr>
                  <w:color w:val="000000" w:themeColor="text1"/>
                  <w:rPrChange w:id="51866" w:author="LGEc" w:date="2025-05-09T14:27:00Z">
                    <w:rPr/>
                  </w:rPrChange>
                </w:rPr>
                <w:t xml:space="preserve">}, {5880, </w:t>
              </w:r>
              <w:r w:rsidRPr="00CD2316">
                <w:rPr>
                  <w:color w:val="000000" w:themeColor="text1"/>
                  <w:rPrChange w:id="51867" w:author="LGEc" w:date="2025-05-09T14:27:00Z">
                    <w:rPr>
                      <w:color w:val="FF0000"/>
                    </w:rPr>
                  </w:rPrChange>
                </w:rPr>
                <w:t>5920</w:t>
              </w:r>
              <w:r w:rsidRPr="00CD2316">
                <w:rPr>
                  <w:color w:val="000000" w:themeColor="text1"/>
                  <w:rPrChange w:id="51868" w:author="LGEc" w:date="2025-05-09T14:27:00Z">
                    <w:rPr/>
                  </w:rPrChange>
                </w:rPr>
                <w:t xml:space="preserve">}, {5890, </w:t>
              </w:r>
              <w:r w:rsidRPr="00CD2316">
                <w:rPr>
                  <w:color w:val="000000" w:themeColor="text1"/>
                  <w:rPrChange w:id="51869" w:author="LGEc" w:date="2025-05-09T14:27:00Z">
                    <w:rPr>
                      <w:color w:val="FF0000"/>
                    </w:rPr>
                  </w:rPrChange>
                </w:rPr>
                <w:t>5920</w:t>
              </w:r>
              <w:r w:rsidRPr="00CD2316">
                <w:rPr>
                  <w:color w:val="000000" w:themeColor="text1"/>
                  <w:rPrChange w:id="51870" w:author="LGEc" w:date="2025-05-09T14:27:00Z">
                    <w:rPr/>
                  </w:rPrChange>
                </w:rPr>
                <w:t xml:space="preserve">}, {5900, </w:t>
              </w:r>
              <w:r w:rsidRPr="00CD2316">
                <w:rPr>
                  <w:color w:val="000000" w:themeColor="text1"/>
                  <w:rPrChange w:id="51871" w:author="LGEc" w:date="2025-05-09T14:27:00Z">
                    <w:rPr>
                      <w:color w:val="FF0000"/>
                    </w:rPr>
                  </w:rPrChange>
                </w:rPr>
                <w:t>5920</w:t>
              </w:r>
              <w:r w:rsidRPr="00CD2316">
                <w:rPr>
                  <w:color w:val="000000" w:themeColor="text1"/>
                  <w:rPrChange w:id="51872" w:author="LGEc" w:date="2025-05-09T14:27:00Z">
                    <w:rPr/>
                  </w:rPrChange>
                </w:rPr>
                <w:t>}</w:t>
              </w:r>
            </w:ins>
          </w:p>
        </w:tc>
        <w:tc>
          <w:tcPr>
            <w:tcW w:w="1832" w:type="dxa"/>
          </w:tcPr>
          <w:p w14:paraId="2CC0401B" w14:textId="77777777" w:rsidR="0007438E" w:rsidRPr="00CD2316" w:rsidRDefault="0007438E">
            <w:pPr>
              <w:pStyle w:val="TAC"/>
              <w:rPr>
                <w:ins w:id="51873" w:author="LGEc" w:date="2025-05-08T20:41:00Z"/>
                <w:color w:val="000000" w:themeColor="text1"/>
                <w:lang w:val="zh-CN" w:eastAsia="en-GB"/>
                <w:rPrChange w:id="51874" w:author="LGEc" w:date="2025-05-09T14:27:00Z">
                  <w:rPr>
                    <w:ins w:id="51875" w:author="LGEc" w:date="2025-05-08T20:41:00Z"/>
                    <w:lang w:eastAsia="en-GB"/>
                  </w:rPr>
                </w:rPrChange>
              </w:rPr>
              <w:pPrChange w:id="51876" w:author="LGEc" w:date="2025-05-09T14:27:00Z">
                <w:pPr>
                  <w:jc w:val="center"/>
                </w:pPr>
              </w:pPrChange>
            </w:pPr>
            <w:ins w:id="51877" w:author="LGEc" w:date="2025-05-08T20:41:00Z">
              <w:r w:rsidRPr="00CD2316">
                <w:rPr>
                  <w:color w:val="000000" w:themeColor="text1"/>
                  <w:lang w:val="zh-CN" w:eastAsia="en-GB"/>
                  <w:rPrChange w:id="51878" w:author="LGEc" w:date="2025-05-09T14:27:00Z">
                    <w:rPr>
                      <w:lang w:eastAsia="en-GB"/>
                    </w:rPr>
                  </w:rPrChange>
                </w:rPr>
                <w:t>1x26dBm</w:t>
              </w:r>
            </w:ins>
          </w:p>
        </w:tc>
        <w:tc>
          <w:tcPr>
            <w:tcW w:w="2056" w:type="dxa"/>
            <w:tcBorders>
              <w:bottom w:val="single" w:sz="4" w:space="0" w:color="auto"/>
              <w:right w:val="double" w:sz="4" w:space="0" w:color="auto"/>
            </w:tcBorders>
            <w:shd w:val="clear" w:color="auto" w:fill="auto"/>
          </w:tcPr>
          <w:p w14:paraId="66681E4D" w14:textId="77777777" w:rsidR="0007438E" w:rsidRPr="00CD2316" w:rsidRDefault="0007438E">
            <w:pPr>
              <w:pStyle w:val="TAC"/>
              <w:rPr>
                <w:ins w:id="51879" w:author="LGEc" w:date="2025-05-08T20:41:00Z"/>
                <w:color w:val="000000" w:themeColor="text1"/>
                <w:szCs w:val="18"/>
                <w:lang w:val="zh-CN" w:eastAsia="en-GB"/>
                <w:rPrChange w:id="51880" w:author="LGEc" w:date="2025-05-09T14:27:00Z">
                  <w:rPr>
                    <w:ins w:id="51881" w:author="LGEc" w:date="2025-05-08T20:41:00Z"/>
                    <w:sz w:val="18"/>
                    <w:szCs w:val="18"/>
                    <w:lang w:eastAsia="en-GB"/>
                  </w:rPr>
                </w:rPrChange>
              </w:rPr>
              <w:pPrChange w:id="51882" w:author="LGEc" w:date="2025-05-09T14:27:00Z">
                <w:pPr>
                  <w:jc w:val="center"/>
                </w:pPr>
              </w:pPrChange>
            </w:pPr>
            <w:ins w:id="51883" w:author="LGEc" w:date="2025-05-08T20:41:00Z">
              <w:r w:rsidRPr="00CD2316">
                <w:rPr>
                  <w:rFonts w:eastAsia="굴림" w:hint="eastAsia"/>
                  <w:color w:val="000000" w:themeColor="text1"/>
                  <w:szCs w:val="18"/>
                  <w:lang w:val="zh-CN" w:eastAsia="en-GB"/>
                  <w:rPrChange w:id="51884"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885" w:author="LGEc" w:date="2025-05-09T14:27:00Z">
                    <w:rPr>
                      <w:rFonts w:eastAsia="굴림"/>
                      <w:szCs w:val="18"/>
                      <w:lang w:eastAsia="en-GB"/>
                    </w:rPr>
                  </w:rPrChange>
                </w:rPr>
                <w:t xml:space="preserve"> </w:t>
              </w:r>
              <w:r w:rsidRPr="00CD2316">
                <w:rPr>
                  <w:color w:val="000000" w:themeColor="text1"/>
                  <w:szCs w:val="18"/>
                  <w:lang w:val="zh-CN" w:eastAsia="en-GB"/>
                  <w:rPrChange w:id="51886" w:author="LGEc" w:date="2025-05-09T14:27:00Z">
                    <w:rPr>
                      <w:szCs w:val="18"/>
                      <w:lang w:eastAsia="en-GB"/>
                    </w:rPr>
                  </w:rPrChange>
                </w:rPr>
                <w:t>23.5</w:t>
              </w:r>
            </w:ins>
          </w:p>
        </w:tc>
        <w:tc>
          <w:tcPr>
            <w:tcW w:w="1985" w:type="dxa"/>
            <w:tcBorders>
              <w:left w:val="double" w:sz="4" w:space="0" w:color="auto"/>
            </w:tcBorders>
          </w:tcPr>
          <w:p w14:paraId="435F6FA7" w14:textId="77777777" w:rsidR="0007438E" w:rsidRPr="00CD2316" w:rsidRDefault="0007438E">
            <w:pPr>
              <w:pStyle w:val="TAC"/>
              <w:rPr>
                <w:ins w:id="51887" w:author="LGEc" w:date="2025-05-08T20:41:00Z"/>
                <w:color w:val="000000" w:themeColor="text1"/>
                <w:szCs w:val="18"/>
                <w:lang w:val="zh-CN" w:eastAsia="en-GB"/>
                <w:rPrChange w:id="51888" w:author="LGEc" w:date="2025-05-09T14:27:00Z">
                  <w:rPr>
                    <w:ins w:id="51889" w:author="LGEc" w:date="2025-05-08T20:41:00Z"/>
                    <w:sz w:val="18"/>
                    <w:szCs w:val="18"/>
                    <w:lang w:eastAsia="en-GB"/>
                  </w:rPr>
                </w:rPrChange>
              </w:rPr>
              <w:pPrChange w:id="51890" w:author="LGEc" w:date="2025-05-09T14:27:00Z">
                <w:pPr>
                  <w:jc w:val="center"/>
                </w:pPr>
              </w:pPrChange>
            </w:pPr>
            <w:ins w:id="51891" w:author="LGEc" w:date="2025-05-08T20:41:00Z">
              <w:r w:rsidRPr="00CD2316">
                <w:rPr>
                  <w:rFonts w:eastAsia="굴림" w:hint="eastAsia"/>
                  <w:color w:val="000000" w:themeColor="text1"/>
                  <w:szCs w:val="18"/>
                  <w:lang w:val="zh-CN" w:eastAsia="en-GB"/>
                  <w:rPrChange w:id="51892"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893" w:author="LGEc" w:date="2025-05-09T14:27:00Z">
                    <w:rPr>
                      <w:rFonts w:eastAsia="굴림"/>
                      <w:szCs w:val="18"/>
                      <w:lang w:eastAsia="en-GB"/>
                    </w:rPr>
                  </w:rPrChange>
                </w:rPr>
                <w:t xml:space="preserve"> </w:t>
              </w:r>
              <w:r w:rsidRPr="00CD2316">
                <w:rPr>
                  <w:color w:val="000000" w:themeColor="text1"/>
                  <w:szCs w:val="18"/>
                  <w:lang w:val="zh-CN" w:eastAsia="en-GB"/>
                  <w:rPrChange w:id="51894" w:author="LGEc" w:date="2025-05-09T14:27:00Z">
                    <w:rPr>
                      <w:szCs w:val="18"/>
                      <w:lang w:eastAsia="en-GB"/>
                    </w:rPr>
                  </w:rPrChange>
                </w:rPr>
                <w:t>24.5</w:t>
              </w:r>
            </w:ins>
          </w:p>
        </w:tc>
      </w:tr>
      <w:tr w:rsidR="0007438E" w:rsidRPr="00FC794C" w14:paraId="11194B90" w14:textId="77777777" w:rsidTr="009D1F4B">
        <w:trPr>
          <w:trHeight w:val="169"/>
          <w:jc w:val="center"/>
          <w:ins w:id="51895" w:author="LGEc" w:date="2025-05-08T20:41:00Z"/>
        </w:trPr>
        <w:tc>
          <w:tcPr>
            <w:tcW w:w="3745" w:type="dxa"/>
            <w:vMerge/>
            <w:shd w:val="clear" w:color="auto" w:fill="auto"/>
          </w:tcPr>
          <w:p w14:paraId="403AF3F9" w14:textId="77777777" w:rsidR="0007438E" w:rsidRPr="00CD2316" w:rsidRDefault="0007438E">
            <w:pPr>
              <w:pStyle w:val="TAC"/>
              <w:rPr>
                <w:ins w:id="51896" w:author="LGEc" w:date="2025-05-08T20:41:00Z"/>
                <w:color w:val="000000" w:themeColor="text1"/>
                <w:rPrChange w:id="51897" w:author="LGEc" w:date="2025-05-09T14:27:00Z">
                  <w:rPr>
                    <w:ins w:id="51898" w:author="LGEc" w:date="2025-05-08T20:41:00Z"/>
                  </w:rPr>
                </w:rPrChange>
              </w:rPr>
              <w:pPrChange w:id="51899" w:author="LGEc" w:date="2025-05-09T14:27:00Z">
                <w:pPr>
                  <w:pStyle w:val="TAL"/>
                  <w:jc w:val="center"/>
                </w:pPr>
              </w:pPrChange>
            </w:pPr>
          </w:p>
        </w:tc>
        <w:tc>
          <w:tcPr>
            <w:tcW w:w="1832" w:type="dxa"/>
            <w:vAlign w:val="center"/>
          </w:tcPr>
          <w:p w14:paraId="30AE6310" w14:textId="77777777" w:rsidR="0007438E" w:rsidRPr="00CD2316" w:rsidRDefault="0007438E">
            <w:pPr>
              <w:pStyle w:val="TAC"/>
              <w:rPr>
                <w:ins w:id="51900" w:author="LGEc" w:date="2025-05-08T20:41:00Z"/>
                <w:color w:val="000000" w:themeColor="text1"/>
                <w:lang w:val="zh-CN" w:eastAsia="en-GB"/>
                <w:rPrChange w:id="51901" w:author="LGEc" w:date="2025-05-09T14:27:00Z">
                  <w:rPr>
                    <w:ins w:id="51902" w:author="LGEc" w:date="2025-05-08T20:41:00Z"/>
                    <w:lang w:eastAsia="en-GB"/>
                  </w:rPr>
                </w:rPrChange>
              </w:rPr>
              <w:pPrChange w:id="51903" w:author="LGEc" w:date="2025-05-09T14:27:00Z">
                <w:pPr>
                  <w:jc w:val="center"/>
                </w:pPr>
              </w:pPrChange>
            </w:pPr>
            <w:ins w:id="51904" w:author="LGEc" w:date="2025-05-08T20:41:00Z">
              <w:r w:rsidRPr="00CD2316">
                <w:rPr>
                  <w:color w:val="000000" w:themeColor="text1"/>
                  <w:lang w:val="zh-CN" w:eastAsia="en-GB"/>
                  <w:rPrChange w:id="51905" w:author="LGEc" w:date="2025-05-09T14:27:00Z">
                    <w:rPr>
                      <w:lang w:eastAsia="en-GB"/>
                    </w:rPr>
                  </w:rPrChange>
                </w:rPr>
                <w:t>2x23dBm + 1LO</w:t>
              </w:r>
            </w:ins>
          </w:p>
        </w:tc>
        <w:tc>
          <w:tcPr>
            <w:tcW w:w="2056" w:type="dxa"/>
            <w:tcBorders>
              <w:bottom w:val="single" w:sz="4" w:space="0" w:color="auto"/>
              <w:right w:val="double" w:sz="4" w:space="0" w:color="auto"/>
            </w:tcBorders>
            <w:shd w:val="clear" w:color="auto" w:fill="auto"/>
          </w:tcPr>
          <w:p w14:paraId="2D1B1ADB" w14:textId="77777777" w:rsidR="0007438E" w:rsidRPr="00CD2316" w:rsidRDefault="0007438E">
            <w:pPr>
              <w:pStyle w:val="TAC"/>
              <w:rPr>
                <w:ins w:id="51906" w:author="LGEc" w:date="2025-05-08T20:41:00Z"/>
                <w:color w:val="000000" w:themeColor="text1"/>
                <w:szCs w:val="18"/>
                <w:lang w:val="zh-CN" w:eastAsia="en-GB"/>
                <w:rPrChange w:id="51907" w:author="LGEc" w:date="2025-05-09T14:27:00Z">
                  <w:rPr>
                    <w:ins w:id="51908" w:author="LGEc" w:date="2025-05-08T20:41:00Z"/>
                    <w:sz w:val="18"/>
                    <w:szCs w:val="18"/>
                    <w:lang w:eastAsia="en-GB"/>
                  </w:rPr>
                </w:rPrChange>
              </w:rPr>
              <w:pPrChange w:id="51909" w:author="LGEc" w:date="2025-05-09T14:27:00Z">
                <w:pPr>
                  <w:jc w:val="center"/>
                </w:pPr>
              </w:pPrChange>
            </w:pPr>
            <w:ins w:id="51910" w:author="LGEc" w:date="2025-05-08T20:41:00Z">
              <w:r w:rsidRPr="00CD2316">
                <w:rPr>
                  <w:rFonts w:eastAsia="굴림" w:hint="eastAsia"/>
                  <w:color w:val="000000" w:themeColor="text1"/>
                  <w:szCs w:val="18"/>
                  <w:lang w:val="zh-CN" w:eastAsia="en-GB"/>
                  <w:rPrChange w:id="51911"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12" w:author="LGEc" w:date="2025-05-09T14:27:00Z">
                    <w:rPr>
                      <w:rFonts w:eastAsia="굴림"/>
                      <w:szCs w:val="18"/>
                      <w:lang w:eastAsia="en-GB"/>
                    </w:rPr>
                  </w:rPrChange>
                </w:rPr>
                <w:t xml:space="preserve"> </w:t>
              </w:r>
              <w:r w:rsidRPr="00CD2316">
                <w:rPr>
                  <w:color w:val="000000" w:themeColor="text1"/>
                  <w:szCs w:val="18"/>
                  <w:lang w:val="zh-CN" w:eastAsia="en-GB"/>
                  <w:rPrChange w:id="51913" w:author="LGEc" w:date="2025-05-09T14:27:00Z">
                    <w:rPr>
                      <w:szCs w:val="18"/>
                      <w:lang w:eastAsia="en-GB"/>
                    </w:rPr>
                  </w:rPrChange>
                </w:rPr>
                <w:t>23.5</w:t>
              </w:r>
            </w:ins>
          </w:p>
        </w:tc>
        <w:tc>
          <w:tcPr>
            <w:tcW w:w="1985" w:type="dxa"/>
            <w:tcBorders>
              <w:left w:val="double" w:sz="4" w:space="0" w:color="auto"/>
            </w:tcBorders>
          </w:tcPr>
          <w:p w14:paraId="03E20653" w14:textId="77777777" w:rsidR="0007438E" w:rsidRPr="00CD2316" w:rsidRDefault="0007438E">
            <w:pPr>
              <w:pStyle w:val="TAC"/>
              <w:rPr>
                <w:ins w:id="51914" w:author="LGEc" w:date="2025-05-08T20:41:00Z"/>
                <w:color w:val="000000" w:themeColor="text1"/>
                <w:szCs w:val="18"/>
                <w:lang w:val="zh-CN" w:eastAsia="en-GB"/>
                <w:rPrChange w:id="51915" w:author="LGEc" w:date="2025-05-09T14:27:00Z">
                  <w:rPr>
                    <w:ins w:id="51916" w:author="LGEc" w:date="2025-05-08T20:41:00Z"/>
                    <w:sz w:val="18"/>
                    <w:szCs w:val="18"/>
                    <w:lang w:eastAsia="en-GB"/>
                  </w:rPr>
                </w:rPrChange>
              </w:rPr>
              <w:pPrChange w:id="51917" w:author="LGEc" w:date="2025-05-09T14:27:00Z">
                <w:pPr>
                  <w:jc w:val="center"/>
                </w:pPr>
              </w:pPrChange>
            </w:pPr>
            <w:ins w:id="51918" w:author="LGEc" w:date="2025-05-08T20:41:00Z">
              <w:r w:rsidRPr="00CD2316">
                <w:rPr>
                  <w:rFonts w:eastAsia="굴림" w:hint="eastAsia"/>
                  <w:color w:val="000000" w:themeColor="text1"/>
                  <w:szCs w:val="18"/>
                  <w:lang w:val="zh-CN" w:eastAsia="en-GB"/>
                  <w:rPrChange w:id="51919"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20" w:author="LGEc" w:date="2025-05-09T14:27:00Z">
                    <w:rPr>
                      <w:rFonts w:eastAsia="굴림"/>
                      <w:szCs w:val="18"/>
                      <w:lang w:eastAsia="en-GB"/>
                    </w:rPr>
                  </w:rPrChange>
                </w:rPr>
                <w:t xml:space="preserve"> </w:t>
              </w:r>
              <w:r w:rsidRPr="00CD2316">
                <w:rPr>
                  <w:color w:val="000000" w:themeColor="text1"/>
                  <w:szCs w:val="18"/>
                  <w:lang w:val="zh-CN" w:eastAsia="en-GB"/>
                  <w:rPrChange w:id="51921" w:author="LGEc" w:date="2025-05-09T14:27:00Z">
                    <w:rPr>
                      <w:szCs w:val="18"/>
                      <w:lang w:eastAsia="en-GB"/>
                    </w:rPr>
                  </w:rPrChange>
                </w:rPr>
                <w:t>25.0</w:t>
              </w:r>
            </w:ins>
          </w:p>
        </w:tc>
      </w:tr>
      <w:tr w:rsidR="0007438E" w:rsidRPr="00FC794C" w14:paraId="3DD197A2" w14:textId="77777777" w:rsidTr="009D1F4B">
        <w:trPr>
          <w:trHeight w:val="169"/>
          <w:jc w:val="center"/>
          <w:ins w:id="51922" w:author="LGEc" w:date="2025-05-08T20:41:00Z"/>
        </w:trPr>
        <w:tc>
          <w:tcPr>
            <w:tcW w:w="3745" w:type="dxa"/>
            <w:vMerge/>
            <w:shd w:val="clear" w:color="auto" w:fill="auto"/>
          </w:tcPr>
          <w:p w14:paraId="127489A3" w14:textId="77777777" w:rsidR="0007438E" w:rsidRPr="00CD2316" w:rsidRDefault="0007438E">
            <w:pPr>
              <w:pStyle w:val="TAC"/>
              <w:rPr>
                <w:ins w:id="51923" w:author="LGEc" w:date="2025-05-08T20:41:00Z"/>
                <w:color w:val="000000" w:themeColor="text1"/>
                <w:rPrChange w:id="51924" w:author="LGEc" w:date="2025-05-09T14:27:00Z">
                  <w:rPr>
                    <w:ins w:id="51925" w:author="LGEc" w:date="2025-05-08T20:41:00Z"/>
                  </w:rPr>
                </w:rPrChange>
              </w:rPr>
              <w:pPrChange w:id="51926" w:author="LGEc" w:date="2025-05-09T14:27:00Z">
                <w:pPr>
                  <w:pStyle w:val="TAL"/>
                  <w:jc w:val="center"/>
                </w:pPr>
              </w:pPrChange>
            </w:pPr>
          </w:p>
        </w:tc>
        <w:tc>
          <w:tcPr>
            <w:tcW w:w="1832" w:type="dxa"/>
            <w:vAlign w:val="center"/>
          </w:tcPr>
          <w:p w14:paraId="1BD10025" w14:textId="77777777" w:rsidR="0007438E" w:rsidRPr="00CD2316" w:rsidRDefault="0007438E">
            <w:pPr>
              <w:pStyle w:val="TAC"/>
              <w:rPr>
                <w:ins w:id="51927" w:author="LGEc" w:date="2025-05-08T20:41:00Z"/>
                <w:color w:val="000000" w:themeColor="text1"/>
                <w:lang w:val="zh-CN" w:eastAsia="en-GB"/>
                <w:rPrChange w:id="51928" w:author="LGEc" w:date="2025-05-09T14:27:00Z">
                  <w:rPr>
                    <w:ins w:id="51929" w:author="LGEc" w:date="2025-05-08T20:41:00Z"/>
                    <w:lang w:eastAsia="en-GB"/>
                  </w:rPr>
                </w:rPrChange>
              </w:rPr>
              <w:pPrChange w:id="51930" w:author="LGEc" w:date="2025-05-09T14:27:00Z">
                <w:pPr>
                  <w:jc w:val="center"/>
                </w:pPr>
              </w:pPrChange>
            </w:pPr>
            <w:ins w:id="51931" w:author="LGEc" w:date="2025-05-08T20:41:00Z">
              <w:r w:rsidRPr="00CD2316">
                <w:rPr>
                  <w:color w:val="000000" w:themeColor="text1"/>
                  <w:lang w:val="zh-CN" w:eastAsia="en-GB"/>
                  <w:rPrChange w:id="51932" w:author="LGEc" w:date="2025-05-09T14:27:00Z">
                    <w:rPr>
                      <w:lang w:eastAsia="en-GB"/>
                    </w:rPr>
                  </w:rPrChange>
                </w:rPr>
                <w:t>2x23dBm + 2LO</w:t>
              </w:r>
            </w:ins>
          </w:p>
        </w:tc>
        <w:tc>
          <w:tcPr>
            <w:tcW w:w="2056" w:type="dxa"/>
            <w:tcBorders>
              <w:bottom w:val="single" w:sz="4" w:space="0" w:color="auto"/>
              <w:right w:val="double" w:sz="4" w:space="0" w:color="auto"/>
            </w:tcBorders>
            <w:shd w:val="clear" w:color="auto" w:fill="auto"/>
          </w:tcPr>
          <w:p w14:paraId="3BFF3B52" w14:textId="77777777" w:rsidR="0007438E" w:rsidRPr="00CD2316" w:rsidRDefault="0007438E">
            <w:pPr>
              <w:pStyle w:val="TAC"/>
              <w:rPr>
                <w:ins w:id="51933" w:author="LGEc" w:date="2025-05-08T20:41:00Z"/>
                <w:color w:val="000000" w:themeColor="text1"/>
                <w:szCs w:val="18"/>
                <w:lang w:val="zh-CN" w:eastAsia="en-GB"/>
                <w:rPrChange w:id="51934" w:author="LGEc" w:date="2025-05-09T14:27:00Z">
                  <w:rPr>
                    <w:ins w:id="51935" w:author="LGEc" w:date="2025-05-08T20:41:00Z"/>
                    <w:sz w:val="18"/>
                    <w:szCs w:val="18"/>
                    <w:lang w:eastAsia="en-GB"/>
                  </w:rPr>
                </w:rPrChange>
              </w:rPr>
              <w:pPrChange w:id="51936" w:author="LGEc" w:date="2025-05-09T14:27:00Z">
                <w:pPr>
                  <w:jc w:val="center"/>
                </w:pPr>
              </w:pPrChange>
            </w:pPr>
            <w:ins w:id="51937" w:author="LGEc" w:date="2025-05-08T20:41:00Z">
              <w:r w:rsidRPr="00CD2316">
                <w:rPr>
                  <w:rFonts w:eastAsia="굴림" w:hint="eastAsia"/>
                  <w:color w:val="000000" w:themeColor="text1"/>
                  <w:szCs w:val="18"/>
                  <w:lang w:val="zh-CN" w:eastAsia="en-GB"/>
                  <w:rPrChange w:id="51938"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39" w:author="LGEc" w:date="2025-05-09T14:27:00Z">
                    <w:rPr>
                      <w:rFonts w:eastAsia="굴림"/>
                      <w:szCs w:val="18"/>
                      <w:lang w:eastAsia="en-GB"/>
                    </w:rPr>
                  </w:rPrChange>
                </w:rPr>
                <w:t xml:space="preserve"> </w:t>
              </w:r>
              <w:r w:rsidRPr="00CD2316">
                <w:rPr>
                  <w:color w:val="000000" w:themeColor="text1"/>
                  <w:szCs w:val="18"/>
                  <w:lang w:val="zh-CN" w:eastAsia="en-GB"/>
                  <w:rPrChange w:id="51940" w:author="LGEc" w:date="2025-05-09T14:27:00Z">
                    <w:rPr>
                      <w:szCs w:val="18"/>
                      <w:lang w:eastAsia="en-GB"/>
                    </w:rPr>
                  </w:rPrChange>
                </w:rPr>
                <w:t>15.5</w:t>
              </w:r>
            </w:ins>
          </w:p>
        </w:tc>
        <w:tc>
          <w:tcPr>
            <w:tcW w:w="1985" w:type="dxa"/>
            <w:tcBorders>
              <w:left w:val="double" w:sz="4" w:space="0" w:color="auto"/>
            </w:tcBorders>
          </w:tcPr>
          <w:p w14:paraId="49939540" w14:textId="77777777" w:rsidR="0007438E" w:rsidRPr="00CD2316" w:rsidRDefault="0007438E">
            <w:pPr>
              <w:pStyle w:val="TAC"/>
              <w:rPr>
                <w:ins w:id="51941" w:author="LGEc" w:date="2025-05-08T20:41:00Z"/>
                <w:color w:val="000000" w:themeColor="text1"/>
                <w:szCs w:val="18"/>
                <w:lang w:val="zh-CN" w:eastAsia="en-GB"/>
                <w:rPrChange w:id="51942" w:author="LGEc" w:date="2025-05-09T14:27:00Z">
                  <w:rPr>
                    <w:ins w:id="51943" w:author="LGEc" w:date="2025-05-08T20:41:00Z"/>
                    <w:sz w:val="18"/>
                    <w:szCs w:val="18"/>
                    <w:lang w:eastAsia="en-GB"/>
                  </w:rPr>
                </w:rPrChange>
              </w:rPr>
              <w:pPrChange w:id="51944" w:author="LGEc" w:date="2025-05-09T14:27:00Z">
                <w:pPr>
                  <w:jc w:val="center"/>
                </w:pPr>
              </w:pPrChange>
            </w:pPr>
            <w:ins w:id="51945" w:author="LGEc" w:date="2025-05-08T20:41:00Z">
              <w:r w:rsidRPr="00CD2316">
                <w:rPr>
                  <w:rFonts w:eastAsia="굴림" w:hint="eastAsia"/>
                  <w:color w:val="000000" w:themeColor="text1"/>
                  <w:szCs w:val="18"/>
                  <w:lang w:val="zh-CN" w:eastAsia="en-GB"/>
                  <w:rPrChange w:id="51946"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47" w:author="LGEc" w:date="2025-05-09T14:27:00Z">
                    <w:rPr>
                      <w:rFonts w:eastAsia="굴림"/>
                      <w:szCs w:val="18"/>
                      <w:lang w:eastAsia="en-GB"/>
                    </w:rPr>
                  </w:rPrChange>
                </w:rPr>
                <w:t xml:space="preserve"> </w:t>
              </w:r>
              <w:r w:rsidRPr="00CD2316">
                <w:rPr>
                  <w:color w:val="000000" w:themeColor="text1"/>
                  <w:szCs w:val="18"/>
                  <w:lang w:val="zh-CN" w:eastAsia="en-GB"/>
                  <w:rPrChange w:id="51948" w:author="LGEc" w:date="2025-05-09T14:27:00Z">
                    <w:rPr>
                      <w:szCs w:val="18"/>
                      <w:lang w:eastAsia="en-GB"/>
                    </w:rPr>
                  </w:rPrChange>
                </w:rPr>
                <w:t>20.5</w:t>
              </w:r>
            </w:ins>
          </w:p>
        </w:tc>
      </w:tr>
      <w:tr w:rsidR="0007438E" w:rsidRPr="00FC794C" w14:paraId="0FDA6F61" w14:textId="77777777" w:rsidTr="009D1F4B">
        <w:trPr>
          <w:trHeight w:val="169"/>
          <w:jc w:val="center"/>
          <w:ins w:id="51949" w:author="LGEc" w:date="2025-05-08T20:41:00Z"/>
        </w:trPr>
        <w:tc>
          <w:tcPr>
            <w:tcW w:w="3745" w:type="dxa"/>
            <w:vMerge w:val="restart"/>
            <w:shd w:val="clear" w:color="auto" w:fill="auto"/>
          </w:tcPr>
          <w:p w14:paraId="2CB30475" w14:textId="77777777" w:rsidR="0007438E" w:rsidRPr="00CD2316" w:rsidRDefault="0007438E">
            <w:pPr>
              <w:pStyle w:val="TAC"/>
              <w:rPr>
                <w:ins w:id="51950" w:author="LGEc" w:date="2025-05-08T20:41:00Z"/>
                <w:color w:val="000000" w:themeColor="text1"/>
                <w:rPrChange w:id="51951" w:author="LGEc" w:date="2025-05-09T14:27:00Z">
                  <w:rPr>
                    <w:ins w:id="51952" w:author="LGEc" w:date="2025-05-08T20:41:00Z"/>
                  </w:rPr>
                </w:rPrChange>
              </w:rPr>
              <w:pPrChange w:id="51953" w:author="LGEc" w:date="2025-05-09T14:27:00Z">
                <w:pPr>
                  <w:pStyle w:val="TAL"/>
                  <w:jc w:val="center"/>
                </w:pPr>
              </w:pPrChange>
            </w:pPr>
            <w:ins w:id="51954" w:author="LGEc" w:date="2025-05-08T20:41:00Z">
              <w:r w:rsidRPr="00CD2316">
                <w:rPr>
                  <w:color w:val="000000" w:themeColor="text1"/>
                  <w:rPrChange w:id="51955" w:author="LGEc" w:date="2025-05-09T14:27:00Z">
                    <w:rPr/>
                  </w:rPrChange>
                </w:rPr>
                <w:t>{5870, 5890}, {5880, 5900}, {5890, 5910}, {5870, 5900}, {5870, 5910}, {5880, 5910}</w:t>
              </w:r>
            </w:ins>
          </w:p>
        </w:tc>
        <w:tc>
          <w:tcPr>
            <w:tcW w:w="1832" w:type="dxa"/>
          </w:tcPr>
          <w:p w14:paraId="6ABED7D7" w14:textId="77777777" w:rsidR="0007438E" w:rsidRPr="00CD2316" w:rsidRDefault="0007438E">
            <w:pPr>
              <w:pStyle w:val="TAC"/>
              <w:rPr>
                <w:ins w:id="51956" w:author="LGEc" w:date="2025-05-08T20:41:00Z"/>
                <w:color w:val="000000" w:themeColor="text1"/>
                <w:lang w:val="zh-CN" w:eastAsia="en-GB"/>
                <w:rPrChange w:id="51957" w:author="LGEc" w:date="2025-05-09T14:27:00Z">
                  <w:rPr>
                    <w:ins w:id="51958" w:author="LGEc" w:date="2025-05-08T20:41:00Z"/>
                    <w:lang w:eastAsia="en-GB"/>
                  </w:rPr>
                </w:rPrChange>
              </w:rPr>
              <w:pPrChange w:id="51959" w:author="LGEc" w:date="2025-05-09T14:27:00Z">
                <w:pPr>
                  <w:jc w:val="center"/>
                </w:pPr>
              </w:pPrChange>
            </w:pPr>
            <w:ins w:id="51960" w:author="LGEc" w:date="2025-05-08T20:41:00Z">
              <w:r w:rsidRPr="00CD2316">
                <w:rPr>
                  <w:color w:val="000000" w:themeColor="text1"/>
                  <w:lang w:val="zh-CN" w:eastAsia="en-GB"/>
                  <w:rPrChange w:id="51961" w:author="LGEc" w:date="2025-05-09T14:27:00Z">
                    <w:rPr>
                      <w:lang w:eastAsia="en-GB"/>
                    </w:rPr>
                  </w:rPrChange>
                </w:rPr>
                <w:t>1x26dBm</w:t>
              </w:r>
            </w:ins>
          </w:p>
        </w:tc>
        <w:tc>
          <w:tcPr>
            <w:tcW w:w="2056" w:type="dxa"/>
            <w:tcBorders>
              <w:bottom w:val="single" w:sz="4" w:space="0" w:color="auto"/>
              <w:right w:val="double" w:sz="4" w:space="0" w:color="auto"/>
            </w:tcBorders>
            <w:shd w:val="clear" w:color="auto" w:fill="auto"/>
          </w:tcPr>
          <w:p w14:paraId="366B3D0E" w14:textId="77777777" w:rsidR="0007438E" w:rsidRPr="00CD2316" w:rsidRDefault="0007438E">
            <w:pPr>
              <w:pStyle w:val="TAC"/>
              <w:rPr>
                <w:ins w:id="51962" w:author="LGEc" w:date="2025-05-08T20:41:00Z"/>
                <w:color w:val="000000" w:themeColor="text1"/>
                <w:szCs w:val="18"/>
                <w:lang w:val="zh-CN" w:eastAsia="en-GB"/>
                <w:rPrChange w:id="51963" w:author="LGEc" w:date="2025-05-09T14:27:00Z">
                  <w:rPr>
                    <w:ins w:id="51964" w:author="LGEc" w:date="2025-05-08T20:41:00Z"/>
                    <w:sz w:val="18"/>
                    <w:szCs w:val="18"/>
                    <w:lang w:eastAsia="en-GB"/>
                  </w:rPr>
                </w:rPrChange>
              </w:rPr>
              <w:pPrChange w:id="51965" w:author="LGEc" w:date="2025-05-09T14:27:00Z">
                <w:pPr>
                  <w:jc w:val="center"/>
                </w:pPr>
              </w:pPrChange>
            </w:pPr>
            <w:ins w:id="51966" w:author="LGEc" w:date="2025-05-08T20:41:00Z">
              <w:r w:rsidRPr="00CD2316">
                <w:rPr>
                  <w:rFonts w:eastAsia="굴림" w:hint="eastAsia"/>
                  <w:color w:val="000000" w:themeColor="text1"/>
                  <w:szCs w:val="18"/>
                  <w:lang w:val="zh-CN" w:eastAsia="en-GB"/>
                  <w:rPrChange w:id="51967"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68" w:author="LGEc" w:date="2025-05-09T14:27:00Z">
                    <w:rPr>
                      <w:rFonts w:eastAsia="굴림"/>
                      <w:szCs w:val="18"/>
                      <w:lang w:eastAsia="en-GB"/>
                    </w:rPr>
                  </w:rPrChange>
                </w:rPr>
                <w:t xml:space="preserve"> </w:t>
              </w:r>
              <w:r w:rsidRPr="00CD2316">
                <w:rPr>
                  <w:color w:val="000000" w:themeColor="text1"/>
                  <w:szCs w:val="18"/>
                  <w:lang w:val="zh-CN" w:eastAsia="en-GB"/>
                  <w:rPrChange w:id="51969" w:author="LGEc" w:date="2025-05-09T14:27:00Z">
                    <w:rPr>
                      <w:szCs w:val="18"/>
                      <w:lang w:eastAsia="en-GB"/>
                    </w:rPr>
                  </w:rPrChange>
                </w:rPr>
                <w:t>19.5</w:t>
              </w:r>
            </w:ins>
          </w:p>
        </w:tc>
        <w:tc>
          <w:tcPr>
            <w:tcW w:w="1985" w:type="dxa"/>
            <w:tcBorders>
              <w:left w:val="double" w:sz="4" w:space="0" w:color="auto"/>
            </w:tcBorders>
          </w:tcPr>
          <w:p w14:paraId="4B1215C8" w14:textId="77777777" w:rsidR="0007438E" w:rsidRPr="00CD2316" w:rsidRDefault="0007438E">
            <w:pPr>
              <w:pStyle w:val="TAC"/>
              <w:rPr>
                <w:ins w:id="51970" w:author="LGEc" w:date="2025-05-08T20:41:00Z"/>
                <w:color w:val="000000" w:themeColor="text1"/>
                <w:szCs w:val="18"/>
                <w:lang w:val="zh-CN" w:eastAsia="en-GB"/>
                <w:rPrChange w:id="51971" w:author="LGEc" w:date="2025-05-09T14:27:00Z">
                  <w:rPr>
                    <w:ins w:id="51972" w:author="LGEc" w:date="2025-05-08T20:41:00Z"/>
                    <w:sz w:val="18"/>
                    <w:szCs w:val="18"/>
                    <w:lang w:eastAsia="en-GB"/>
                  </w:rPr>
                </w:rPrChange>
              </w:rPr>
              <w:pPrChange w:id="51973" w:author="LGEc" w:date="2025-05-09T14:27:00Z">
                <w:pPr>
                  <w:jc w:val="center"/>
                </w:pPr>
              </w:pPrChange>
            </w:pPr>
            <w:ins w:id="51974" w:author="LGEc" w:date="2025-05-08T20:41:00Z">
              <w:r w:rsidRPr="00CD2316">
                <w:rPr>
                  <w:rFonts w:eastAsia="굴림" w:hint="eastAsia"/>
                  <w:color w:val="000000" w:themeColor="text1"/>
                  <w:szCs w:val="18"/>
                  <w:lang w:val="zh-CN" w:eastAsia="en-GB"/>
                  <w:rPrChange w:id="51975"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76" w:author="LGEc" w:date="2025-05-09T14:27:00Z">
                    <w:rPr>
                      <w:rFonts w:eastAsia="굴림"/>
                      <w:szCs w:val="18"/>
                      <w:lang w:eastAsia="en-GB"/>
                    </w:rPr>
                  </w:rPrChange>
                </w:rPr>
                <w:t xml:space="preserve"> </w:t>
              </w:r>
              <w:r w:rsidRPr="00CD2316">
                <w:rPr>
                  <w:color w:val="000000" w:themeColor="text1"/>
                  <w:szCs w:val="18"/>
                  <w:lang w:val="zh-CN" w:eastAsia="en-GB"/>
                  <w:rPrChange w:id="51977" w:author="LGEc" w:date="2025-05-09T14:27:00Z">
                    <w:rPr>
                      <w:szCs w:val="18"/>
                      <w:lang w:eastAsia="en-GB"/>
                    </w:rPr>
                  </w:rPrChange>
                </w:rPr>
                <w:t>24.0</w:t>
              </w:r>
            </w:ins>
          </w:p>
        </w:tc>
      </w:tr>
      <w:tr w:rsidR="0007438E" w:rsidRPr="00FC794C" w14:paraId="28C3C5BA" w14:textId="77777777" w:rsidTr="009D1F4B">
        <w:trPr>
          <w:trHeight w:val="169"/>
          <w:jc w:val="center"/>
          <w:ins w:id="51978" w:author="LGEc" w:date="2025-05-08T20:41:00Z"/>
        </w:trPr>
        <w:tc>
          <w:tcPr>
            <w:tcW w:w="3745" w:type="dxa"/>
            <w:vMerge/>
            <w:shd w:val="clear" w:color="auto" w:fill="auto"/>
          </w:tcPr>
          <w:p w14:paraId="49EF87EC" w14:textId="77777777" w:rsidR="0007438E" w:rsidRPr="00CD2316" w:rsidRDefault="0007438E">
            <w:pPr>
              <w:pStyle w:val="TAC"/>
              <w:rPr>
                <w:ins w:id="51979" w:author="LGEc" w:date="2025-05-08T20:41:00Z"/>
                <w:color w:val="000000" w:themeColor="text1"/>
                <w:rPrChange w:id="51980" w:author="LGEc" w:date="2025-05-09T14:27:00Z">
                  <w:rPr>
                    <w:ins w:id="51981" w:author="LGEc" w:date="2025-05-08T20:41:00Z"/>
                  </w:rPr>
                </w:rPrChange>
              </w:rPr>
              <w:pPrChange w:id="51982" w:author="LGEc" w:date="2025-05-09T14:27:00Z">
                <w:pPr>
                  <w:pStyle w:val="TAL"/>
                  <w:jc w:val="center"/>
                </w:pPr>
              </w:pPrChange>
            </w:pPr>
          </w:p>
        </w:tc>
        <w:tc>
          <w:tcPr>
            <w:tcW w:w="1832" w:type="dxa"/>
            <w:vAlign w:val="center"/>
          </w:tcPr>
          <w:p w14:paraId="053E3E9B" w14:textId="77777777" w:rsidR="0007438E" w:rsidRPr="00CD2316" w:rsidRDefault="0007438E">
            <w:pPr>
              <w:pStyle w:val="TAC"/>
              <w:rPr>
                <w:ins w:id="51983" w:author="LGEc" w:date="2025-05-08T20:41:00Z"/>
                <w:color w:val="000000" w:themeColor="text1"/>
                <w:lang w:val="zh-CN" w:eastAsia="en-GB"/>
                <w:rPrChange w:id="51984" w:author="LGEc" w:date="2025-05-09T14:27:00Z">
                  <w:rPr>
                    <w:ins w:id="51985" w:author="LGEc" w:date="2025-05-08T20:41:00Z"/>
                    <w:lang w:eastAsia="en-GB"/>
                  </w:rPr>
                </w:rPrChange>
              </w:rPr>
              <w:pPrChange w:id="51986" w:author="LGEc" w:date="2025-05-09T14:27:00Z">
                <w:pPr>
                  <w:jc w:val="center"/>
                </w:pPr>
              </w:pPrChange>
            </w:pPr>
            <w:ins w:id="51987" w:author="LGEc" w:date="2025-05-08T20:41:00Z">
              <w:r w:rsidRPr="00CD2316">
                <w:rPr>
                  <w:color w:val="000000" w:themeColor="text1"/>
                  <w:lang w:val="zh-CN" w:eastAsia="en-GB"/>
                  <w:rPrChange w:id="51988" w:author="LGEc" w:date="2025-05-09T14:27:00Z">
                    <w:rPr>
                      <w:lang w:eastAsia="en-GB"/>
                    </w:rPr>
                  </w:rPrChange>
                </w:rPr>
                <w:t>2x23dBm + 1LO</w:t>
              </w:r>
            </w:ins>
          </w:p>
        </w:tc>
        <w:tc>
          <w:tcPr>
            <w:tcW w:w="2056" w:type="dxa"/>
            <w:tcBorders>
              <w:bottom w:val="single" w:sz="4" w:space="0" w:color="auto"/>
              <w:right w:val="double" w:sz="4" w:space="0" w:color="auto"/>
            </w:tcBorders>
            <w:shd w:val="clear" w:color="auto" w:fill="auto"/>
          </w:tcPr>
          <w:p w14:paraId="3FF479EE" w14:textId="77777777" w:rsidR="0007438E" w:rsidRPr="00CD2316" w:rsidRDefault="0007438E">
            <w:pPr>
              <w:pStyle w:val="TAC"/>
              <w:rPr>
                <w:ins w:id="51989" w:author="LGEc" w:date="2025-05-08T20:41:00Z"/>
                <w:color w:val="000000" w:themeColor="text1"/>
                <w:szCs w:val="18"/>
                <w:lang w:val="zh-CN" w:eastAsia="en-GB"/>
                <w:rPrChange w:id="51990" w:author="LGEc" w:date="2025-05-09T14:27:00Z">
                  <w:rPr>
                    <w:ins w:id="51991" w:author="LGEc" w:date="2025-05-08T20:41:00Z"/>
                    <w:sz w:val="18"/>
                    <w:szCs w:val="18"/>
                    <w:lang w:eastAsia="en-GB"/>
                  </w:rPr>
                </w:rPrChange>
              </w:rPr>
              <w:pPrChange w:id="51992" w:author="LGEc" w:date="2025-05-09T14:27:00Z">
                <w:pPr>
                  <w:jc w:val="center"/>
                </w:pPr>
              </w:pPrChange>
            </w:pPr>
            <w:ins w:id="51993" w:author="LGEc" w:date="2025-05-08T20:41:00Z">
              <w:r w:rsidRPr="00CD2316">
                <w:rPr>
                  <w:rFonts w:eastAsia="굴림" w:hint="eastAsia"/>
                  <w:color w:val="000000" w:themeColor="text1"/>
                  <w:szCs w:val="18"/>
                  <w:lang w:val="zh-CN" w:eastAsia="en-GB"/>
                  <w:rPrChange w:id="51994"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1995" w:author="LGEc" w:date="2025-05-09T14:27:00Z">
                    <w:rPr>
                      <w:rFonts w:eastAsia="굴림"/>
                      <w:szCs w:val="18"/>
                      <w:lang w:eastAsia="en-GB"/>
                    </w:rPr>
                  </w:rPrChange>
                </w:rPr>
                <w:t xml:space="preserve"> </w:t>
              </w:r>
              <w:r w:rsidRPr="00CD2316">
                <w:rPr>
                  <w:color w:val="000000" w:themeColor="text1"/>
                  <w:szCs w:val="18"/>
                  <w:lang w:val="zh-CN" w:eastAsia="en-GB"/>
                  <w:rPrChange w:id="51996" w:author="LGEc" w:date="2025-05-09T14:27:00Z">
                    <w:rPr>
                      <w:szCs w:val="18"/>
                      <w:lang w:eastAsia="en-GB"/>
                    </w:rPr>
                  </w:rPrChange>
                </w:rPr>
                <w:t>20.0</w:t>
              </w:r>
            </w:ins>
          </w:p>
        </w:tc>
        <w:tc>
          <w:tcPr>
            <w:tcW w:w="1985" w:type="dxa"/>
            <w:tcBorders>
              <w:left w:val="double" w:sz="4" w:space="0" w:color="auto"/>
            </w:tcBorders>
          </w:tcPr>
          <w:p w14:paraId="20F66D17" w14:textId="77777777" w:rsidR="0007438E" w:rsidRPr="00CD2316" w:rsidRDefault="0007438E">
            <w:pPr>
              <w:pStyle w:val="TAC"/>
              <w:rPr>
                <w:ins w:id="51997" w:author="LGEc" w:date="2025-05-08T20:41:00Z"/>
                <w:color w:val="000000" w:themeColor="text1"/>
                <w:szCs w:val="18"/>
                <w:lang w:val="zh-CN" w:eastAsia="en-GB"/>
                <w:rPrChange w:id="51998" w:author="LGEc" w:date="2025-05-09T14:27:00Z">
                  <w:rPr>
                    <w:ins w:id="51999" w:author="LGEc" w:date="2025-05-08T20:41:00Z"/>
                    <w:sz w:val="18"/>
                    <w:szCs w:val="18"/>
                    <w:lang w:eastAsia="en-GB"/>
                  </w:rPr>
                </w:rPrChange>
              </w:rPr>
              <w:pPrChange w:id="52000" w:author="LGEc" w:date="2025-05-09T14:27:00Z">
                <w:pPr>
                  <w:jc w:val="center"/>
                </w:pPr>
              </w:pPrChange>
            </w:pPr>
            <w:ins w:id="52001" w:author="LGEc" w:date="2025-05-08T20:41:00Z">
              <w:r w:rsidRPr="00CD2316">
                <w:rPr>
                  <w:rFonts w:eastAsia="굴림" w:hint="eastAsia"/>
                  <w:color w:val="000000" w:themeColor="text1"/>
                  <w:szCs w:val="18"/>
                  <w:lang w:val="zh-CN" w:eastAsia="en-GB"/>
                  <w:rPrChange w:id="52002"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2003" w:author="LGEc" w:date="2025-05-09T14:27:00Z">
                    <w:rPr>
                      <w:rFonts w:eastAsia="굴림"/>
                      <w:szCs w:val="18"/>
                      <w:lang w:eastAsia="en-GB"/>
                    </w:rPr>
                  </w:rPrChange>
                </w:rPr>
                <w:t xml:space="preserve"> </w:t>
              </w:r>
              <w:r w:rsidRPr="00CD2316">
                <w:rPr>
                  <w:color w:val="000000" w:themeColor="text1"/>
                  <w:szCs w:val="18"/>
                  <w:lang w:val="zh-CN" w:eastAsia="en-GB"/>
                  <w:rPrChange w:id="52004" w:author="LGEc" w:date="2025-05-09T14:27:00Z">
                    <w:rPr>
                      <w:szCs w:val="18"/>
                      <w:lang w:eastAsia="en-GB"/>
                    </w:rPr>
                  </w:rPrChange>
                </w:rPr>
                <w:t>25.0</w:t>
              </w:r>
            </w:ins>
          </w:p>
        </w:tc>
      </w:tr>
      <w:tr w:rsidR="0007438E" w:rsidRPr="00FC794C" w14:paraId="1784817B" w14:textId="77777777" w:rsidTr="009D1F4B">
        <w:trPr>
          <w:trHeight w:val="169"/>
          <w:jc w:val="center"/>
          <w:ins w:id="52005" w:author="LGEc" w:date="2025-05-08T20:41:00Z"/>
        </w:trPr>
        <w:tc>
          <w:tcPr>
            <w:tcW w:w="3745" w:type="dxa"/>
            <w:vMerge/>
            <w:shd w:val="clear" w:color="auto" w:fill="auto"/>
            <w:vAlign w:val="center"/>
          </w:tcPr>
          <w:p w14:paraId="79853726" w14:textId="77777777" w:rsidR="0007438E" w:rsidRPr="00CD2316" w:rsidRDefault="0007438E">
            <w:pPr>
              <w:pStyle w:val="TAC"/>
              <w:rPr>
                <w:ins w:id="52006" w:author="LGEc" w:date="2025-05-08T20:41:00Z"/>
                <w:color w:val="000000" w:themeColor="text1"/>
                <w:lang w:val="en-US"/>
                <w:rPrChange w:id="52007" w:author="LGEc" w:date="2025-05-09T14:27:00Z">
                  <w:rPr>
                    <w:ins w:id="52008" w:author="LGEc" w:date="2025-05-08T20:41:00Z"/>
                    <w:lang w:val="en-US"/>
                  </w:rPr>
                </w:rPrChange>
              </w:rPr>
              <w:pPrChange w:id="52009" w:author="LGEc" w:date="2025-05-09T14:27:00Z">
                <w:pPr>
                  <w:pStyle w:val="TAL"/>
                  <w:jc w:val="center"/>
                </w:pPr>
              </w:pPrChange>
            </w:pPr>
          </w:p>
        </w:tc>
        <w:tc>
          <w:tcPr>
            <w:tcW w:w="1832" w:type="dxa"/>
            <w:vAlign w:val="center"/>
          </w:tcPr>
          <w:p w14:paraId="06A1B10F" w14:textId="77777777" w:rsidR="0007438E" w:rsidRPr="00CD2316" w:rsidRDefault="0007438E">
            <w:pPr>
              <w:pStyle w:val="TAC"/>
              <w:rPr>
                <w:ins w:id="52010" w:author="LGEc" w:date="2025-05-08T20:41:00Z"/>
                <w:color w:val="000000" w:themeColor="text1"/>
                <w:lang w:val="zh-CN" w:eastAsia="en-GB"/>
                <w:rPrChange w:id="52011" w:author="LGEc" w:date="2025-05-09T14:27:00Z">
                  <w:rPr>
                    <w:ins w:id="52012" w:author="LGEc" w:date="2025-05-08T20:41:00Z"/>
                    <w:lang w:eastAsia="en-GB"/>
                  </w:rPr>
                </w:rPrChange>
              </w:rPr>
              <w:pPrChange w:id="52013" w:author="LGEc" w:date="2025-05-09T14:27:00Z">
                <w:pPr>
                  <w:jc w:val="center"/>
                </w:pPr>
              </w:pPrChange>
            </w:pPr>
            <w:ins w:id="52014" w:author="LGEc" w:date="2025-05-08T20:41:00Z">
              <w:r w:rsidRPr="00CD2316">
                <w:rPr>
                  <w:color w:val="000000" w:themeColor="text1"/>
                  <w:lang w:val="zh-CN" w:eastAsia="en-GB"/>
                  <w:rPrChange w:id="52015" w:author="LGEc" w:date="2025-05-09T14:27:00Z">
                    <w:rPr>
                      <w:lang w:eastAsia="en-GB"/>
                    </w:rPr>
                  </w:rPrChange>
                </w:rPr>
                <w:t>2x23dBm + 2LO</w:t>
              </w:r>
            </w:ins>
          </w:p>
        </w:tc>
        <w:tc>
          <w:tcPr>
            <w:tcW w:w="2056" w:type="dxa"/>
            <w:tcBorders>
              <w:top w:val="single" w:sz="4" w:space="0" w:color="auto"/>
              <w:bottom w:val="single" w:sz="4" w:space="0" w:color="auto"/>
              <w:right w:val="double" w:sz="4" w:space="0" w:color="auto"/>
            </w:tcBorders>
            <w:shd w:val="clear" w:color="auto" w:fill="auto"/>
          </w:tcPr>
          <w:p w14:paraId="0412307E" w14:textId="77777777" w:rsidR="0007438E" w:rsidRPr="00CD2316" w:rsidRDefault="0007438E">
            <w:pPr>
              <w:pStyle w:val="TAC"/>
              <w:rPr>
                <w:ins w:id="52016" w:author="LGEc" w:date="2025-05-08T20:41:00Z"/>
                <w:color w:val="000000" w:themeColor="text1"/>
                <w:szCs w:val="18"/>
                <w:lang w:val="zh-CN" w:eastAsia="en-GB"/>
                <w:rPrChange w:id="52017" w:author="LGEc" w:date="2025-05-09T14:27:00Z">
                  <w:rPr>
                    <w:ins w:id="52018" w:author="LGEc" w:date="2025-05-08T20:41:00Z"/>
                    <w:sz w:val="18"/>
                    <w:szCs w:val="18"/>
                    <w:lang w:eastAsia="en-GB"/>
                  </w:rPr>
                </w:rPrChange>
              </w:rPr>
              <w:pPrChange w:id="52019" w:author="LGEc" w:date="2025-05-09T14:27:00Z">
                <w:pPr>
                  <w:jc w:val="center"/>
                </w:pPr>
              </w:pPrChange>
            </w:pPr>
            <w:ins w:id="52020" w:author="LGEc" w:date="2025-05-08T20:41:00Z">
              <w:r w:rsidRPr="00CD2316">
                <w:rPr>
                  <w:rFonts w:eastAsia="굴림" w:hint="eastAsia"/>
                  <w:color w:val="000000" w:themeColor="text1"/>
                  <w:szCs w:val="18"/>
                  <w:lang w:val="zh-CN" w:eastAsia="en-GB"/>
                  <w:rPrChange w:id="52021"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2022" w:author="LGEc" w:date="2025-05-09T14:27:00Z">
                    <w:rPr>
                      <w:rFonts w:eastAsia="굴림"/>
                      <w:szCs w:val="18"/>
                      <w:lang w:eastAsia="en-GB"/>
                    </w:rPr>
                  </w:rPrChange>
                </w:rPr>
                <w:t xml:space="preserve"> </w:t>
              </w:r>
              <w:r w:rsidRPr="00CD2316">
                <w:rPr>
                  <w:color w:val="000000" w:themeColor="text1"/>
                  <w:szCs w:val="18"/>
                  <w:lang w:val="zh-CN" w:eastAsia="en-GB"/>
                  <w:rPrChange w:id="52023" w:author="LGEc" w:date="2025-05-09T14:27:00Z">
                    <w:rPr>
                      <w:szCs w:val="18"/>
                      <w:lang w:eastAsia="en-GB"/>
                    </w:rPr>
                  </w:rPrChange>
                </w:rPr>
                <w:t>14.0</w:t>
              </w:r>
            </w:ins>
          </w:p>
        </w:tc>
        <w:tc>
          <w:tcPr>
            <w:tcW w:w="1985" w:type="dxa"/>
            <w:tcBorders>
              <w:left w:val="double" w:sz="4" w:space="0" w:color="auto"/>
            </w:tcBorders>
          </w:tcPr>
          <w:p w14:paraId="48DB1369" w14:textId="77777777" w:rsidR="0007438E" w:rsidRPr="00CD2316" w:rsidRDefault="0007438E">
            <w:pPr>
              <w:pStyle w:val="TAC"/>
              <w:rPr>
                <w:ins w:id="52024" w:author="LGEc" w:date="2025-05-08T20:41:00Z"/>
                <w:color w:val="000000" w:themeColor="text1"/>
                <w:szCs w:val="18"/>
                <w:lang w:val="zh-CN" w:eastAsia="en-GB"/>
                <w:rPrChange w:id="52025" w:author="LGEc" w:date="2025-05-09T14:27:00Z">
                  <w:rPr>
                    <w:ins w:id="52026" w:author="LGEc" w:date="2025-05-08T20:41:00Z"/>
                    <w:sz w:val="18"/>
                    <w:szCs w:val="18"/>
                    <w:lang w:eastAsia="en-GB"/>
                  </w:rPr>
                </w:rPrChange>
              </w:rPr>
              <w:pPrChange w:id="52027" w:author="LGEc" w:date="2025-05-09T14:27:00Z">
                <w:pPr>
                  <w:jc w:val="center"/>
                </w:pPr>
              </w:pPrChange>
            </w:pPr>
            <w:ins w:id="52028" w:author="LGEc" w:date="2025-05-08T20:41:00Z">
              <w:r w:rsidRPr="00CD2316">
                <w:rPr>
                  <w:rFonts w:eastAsia="굴림" w:hint="eastAsia"/>
                  <w:color w:val="000000" w:themeColor="text1"/>
                  <w:szCs w:val="18"/>
                  <w:lang w:val="zh-CN" w:eastAsia="en-GB"/>
                  <w:rPrChange w:id="52029" w:author="LGEc" w:date="2025-05-09T14:27:00Z">
                    <w:rPr>
                      <w:rFonts w:eastAsia="굴림" w:hint="eastAsia"/>
                      <w:szCs w:val="18"/>
                      <w:lang w:eastAsia="en-GB"/>
                    </w:rPr>
                  </w:rPrChange>
                </w:rPr>
                <w:t>≤</w:t>
              </w:r>
              <w:r w:rsidRPr="00CD2316">
                <w:rPr>
                  <w:rFonts w:eastAsia="굴림"/>
                  <w:color w:val="000000" w:themeColor="text1"/>
                  <w:szCs w:val="18"/>
                  <w:lang w:val="zh-CN" w:eastAsia="en-GB"/>
                  <w:rPrChange w:id="52030" w:author="LGEc" w:date="2025-05-09T14:27:00Z">
                    <w:rPr>
                      <w:rFonts w:eastAsia="굴림"/>
                      <w:szCs w:val="18"/>
                      <w:lang w:eastAsia="en-GB"/>
                    </w:rPr>
                  </w:rPrChange>
                </w:rPr>
                <w:t xml:space="preserve"> </w:t>
              </w:r>
              <w:r w:rsidRPr="00CD2316">
                <w:rPr>
                  <w:color w:val="000000" w:themeColor="text1"/>
                  <w:szCs w:val="18"/>
                  <w:lang w:val="zh-CN" w:eastAsia="en-GB"/>
                  <w:rPrChange w:id="52031" w:author="LGEc" w:date="2025-05-09T14:27:00Z">
                    <w:rPr>
                      <w:szCs w:val="18"/>
                      <w:lang w:eastAsia="en-GB"/>
                    </w:rPr>
                  </w:rPrChange>
                </w:rPr>
                <w:t>16.0</w:t>
              </w:r>
            </w:ins>
          </w:p>
        </w:tc>
      </w:tr>
      <w:tr w:rsidR="0007438E" w:rsidRPr="00FC794C" w14:paraId="21A58C2D" w14:textId="77777777" w:rsidTr="009D1F4B">
        <w:trPr>
          <w:trHeight w:val="169"/>
          <w:jc w:val="center"/>
          <w:ins w:id="52032" w:author="LGEc" w:date="2025-05-08T20:41:00Z"/>
        </w:trPr>
        <w:tc>
          <w:tcPr>
            <w:tcW w:w="9618" w:type="dxa"/>
            <w:gridSpan w:val="4"/>
            <w:shd w:val="clear" w:color="auto" w:fill="auto"/>
            <w:vAlign w:val="center"/>
          </w:tcPr>
          <w:p w14:paraId="51681975" w14:textId="77777777" w:rsidR="0007438E" w:rsidRPr="00880B9E" w:rsidRDefault="0007438E">
            <w:pPr>
              <w:pStyle w:val="TAN"/>
              <w:rPr>
                <w:ins w:id="52033" w:author="LGEc" w:date="2025-05-08T20:41:00Z"/>
                <w:lang w:eastAsia="en-GB"/>
              </w:rPr>
              <w:pPrChange w:id="52034" w:author="LGEc" w:date="2025-05-09T14:27:00Z">
                <w:pPr/>
              </w:pPrChange>
            </w:pPr>
            <w:ins w:id="52035" w:author="LGEc" w:date="2025-05-08T20:41:00Z">
              <w:r w:rsidRPr="00880B9E">
                <w:rPr>
                  <w:rFonts w:eastAsia="굴림"/>
                </w:rPr>
                <w:t xml:space="preserve">NOTE : SEMfreq_-13 is applicable for </w:t>
              </w:r>
              <w:r w:rsidRPr="00880B9E">
                <w:rPr>
                  <w:lang w:eastAsia="en-GB"/>
                </w:rPr>
                <w:t xml:space="preserve">carrier frequency combination of </w:t>
              </w:r>
              <w:r w:rsidRPr="00880B9E">
                <w:rPr>
                  <w:rFonts w:eastAsia="굴림"/>
                </w:rPr>
                <w:t>{5860, 5880}, {5870, 5890}, {5880, 5900}, {5890, 5910}, and {5900, 5920}.</w:t>
              </w:r>
            </w:ins>
            <w:ins w:id="52036" w:author="LGEc" w:date="2025-05-09T14:27:00Z">
              <w:r>
                <w:rPr>
                  <w:lang w:eastAsia="zh-CN"/>
                </w:rPr>
                <w:t xml:space="preserve"> </w:t>
              </w:r>
            </w:ins>
            <w:ins w:id="52037" w:author="LGEc" w:date="2025-05-08T20:41:00Z">
              <w:r w:rsidRPr="00880B9E">
                <w:rPr>
                  <w:rFonts w:eastAsia="굴림"/>
                </w:rPr>
                <w:t xml:space="preserve">SEMfreq_-13A is applicable for </w:t>
              </w:r>
              <w:r w:rsidRPr="00880B9E">
                <w:rPr>
                  <w:lang w:eastAsia="en-GB"/>
                </w:rPr>
                <w:t xml:space="preserve">carrier frequency combination of </w:t>
              </w:r>
              <w:r w:rsidRPr="00880B9E">
                <w:rPr>
                  <w:rFonts w:eastAsia="굴림"/>
                </w:rPr>
                <w:t xml:space="preserve">{5870, 5890}, {5880, 5900}, and {5890, 5910}. </w:t>
              </w:r>
            </w:ins>
          </w:p>
        </w:tc>
      </w:tr>
    </w:tbl>
    <w:p w14:paraId="66FF58B0" w14:textId="77777777" w:rsidR="0007438E" w:rsidRPr="00D97901" w:rsidRDefault="0007438E">
      <w:pPr>
        <w:pStyle w:val="B10"/>
        <w:rPr>
          <w:ins w:id="52038" w:author="LGEc" w:date="2025-05-08T20:40:00Z"/>
          <w:szCs w:val="24"/>
          <w:lang w:eastAsia="zh-CN"/>
        </w:rPr>
        <w:pPrChange w:id="52039" w:author="LGEc" w:date="2025-05-09T14:27:00Z">
          <w:pPr>
            <w:pStyle w:val="TH"/>
          </w:pPr>
        </w:pPrChange>
      </w:pPr>
    </w:p>
    <w:p w14:paraId="6CFA3692" w14:textId="77777777" w:rsidR="0007438E" w:rsidRPr="00344762" w:rsidRDefault="0007438E" w:rsidP="0007438E">
      <w:pPr>
        <w:pStyle w:val="51"/>
        <w:rPr>
          <w:ins w:id="52040" w:author="LGE" w:date="2024-11-05T15:20:00Z"/>
          <w:lang w:eastAsia="en-GB"/>
        </w:rPr>
      </w:pPr>
      <w:bookmarkStart w:id="52041" w:name="_Toc198593807"/>
      <w:bookmarkStart w:id="52042" w:name="_Toc198642452"/>
      <w:ins w:id="52043" w:author="LGE" w:date="2024-11-05T15:20:00Z">
        <w:r w:rsidRPr="00863324">
          <w:rPr>
            <w:lang w:eastAsia="en-GB"/>
          </w:rPr>
          <w:t>6.</w:t>
        </w:r>
      </w:ins>
      <w:ins w:id="52044" w:author="LGE" w:date="2024-11-05T18:17:00Z">
        <w:r>
          <w:rPr>
            <w:lang w:eastAsia="en-GB"/>
          </w:rPr>
          <w:t>2</w:t>
        </w:r>
      </w:ins>
      <w:ins w:id="52045" w:author="LGE" w:date="2024-11-05T15:20:00Z">
        <w:r w:rsidRPr="00863324">
          <w:rPr>
            <w:lang w:eastAsia="en-GB"/>
          </w:rPr>
          <w:t>.</w:t>
        </w:r>
      </w:ins>
      <w:ins w:id="52046" w:author="LGE" w:date="2025-01-17T12:12:00Z">
        <w:r>
          <w:rPr>
            <w:lang w:eastAsia="en-GB"/>
          </w:rPr>
          <w:t>3</w:t>
        </w:r>
      </w:ins>
      <w:ins w:id="52047" w:author="LGE" w:date="2024-11-05T15:20:00Z">
        <w:r w:rsidRPr="00863324">
          <w:rPr>
            <w:lang w:eastAsia="en-GB"/>
          </w:rPr>
          <w:t>.</w:t>
        </w:r>
        <w:r>
          <w:rPr>
            <w:lang w:eastAsia="en-GB"/>
          </w:rPr>
          <w:t>3.1</w:t>
        </w:r>
        <w:r w:rsidRPr="00344762">
          <w:rPr>
            <w:lang w:eastAsia="en-GB"/>
          </w:rPr>
          <w:tab/>
          <w:t xml:space="preserve">Simulation results </w:t>
        </w:r>
      </w:ins>
      <w:ins w:id="52048" w:author="LGE" w:date="2025-01-17T12:12:00Z">
        <w:r w:rsidRPr="00344762">
          <w:rPr>
            <w:lang w:eastAsia="en-GB"/>
          </w:rPr>
          <w:t xml:space="preserve">from </w:t>
        </w:r>
        <w:del w:id="52049" w:author="LGEa" w:date="2025-03-18T14:25:00Z">
          <w:r w:rsidDel="00EC5087">
            <w:rPr>
              <w:lang w:eastAsia="en-GB"/>
            </w:rPr>
            <w:delText>[Xcompany]</w:delText>
          </w:r>
        </w:del>
      </w:ins>
      <w:ins w:id="52050" w:author="LGEa" w:date="2025-03-18T14:25:00Z">
        <w:r>
          <w:rPr>
            <w:lang w:eastAsia="en-GB"/>
          </w:rPr>
          <w:t>LG Electronics</w:t>
        </w:r>
      </w:ins>
      <w:ins w:id="52051" w:author="LGE" w:date="2025-01-17T12:12:00Z">
        <w:r w:rsidRPr="00344762">
          <w:rPr>
            <w:lang w:eastAsia="en-GB"/>
          </w:rPr>
          <w:t xml:space="preserve"> </w:t>
        </w:r>
      </w:ins>
      <w:ins w:id="52052" w:author="LGE" w:date="2024-11-05T15:20:00Z">
        <w:r w:rsidRPr="00344762">
          <w:rPr>
            <w:lang w:eastAsia="en-GB"/>
          </w:rPr>
          <w:t>(</w:t>
        </w:r>
      </w:ins>
      <w:ins w:id="52053" w:author="LGE" w:date="2024-11-05T16:13:00Z">
        <w:r w:rsidRPr="00344762">
          <w:rPr>
            <w:lang w:eastAsia="en-GB"/>
          </w:rPr>
          <w:t>R4-2</w:t>
        </w:r>
      </w:ins>
      <w:ins w:id="52054" w:author="LGE" w:date="2025-01-17T12:12:00Z">
        <w:r>
          <w:rPr>
            <w:lang w:eastAsia="en-GB"/>
          </w:rPr>
          <w:t>5</w:t>
        </w:r>
      </w:ins>
      <w:ins w:id="52055" w:author="LGEa" w:date="2025-03-28T10:52:00Z">
        <w:r>
          <w:rPr>
            <w:lang w:eastAsia="en-GB"/>
          </w:rPr>
          <w:t>03595</w:t>
        </w:r>
      </w:ins>
      <w:ins w:id="52056" w:author="LGE" w:date="2025-01-17T12:12:00Z">
        <w:del w:id="52057" w:author="LGEa" w:date="2025-03-28T10:52:00Z">
          <w:r w:rsidDel="002F595F">
            <w:rPr>
              <w:lang w:eastAsia="en-GB"/>
            </w:rPr>
            <w:delText>xxxxx</w:delText>
          </w:r>
        </w:del>
      </w:ins>
      <w:ins w:id="52058" w:author="LGE" w:date="2024-11-05T15:20:00Z">
        <w:r w:rsidRPr="00344762">
          <w:rPr>
            <w:lang w:eastAsia="en-GB"/>
          </w:rPr>
          <w:t>)</w:t>
        </w:r>
        <w:bookmarkEnd w:id="52041"/>
        <w:bookmarkEnd w:id="52042"/>
        <w:r w:rsidRPr="00344762">
          <w:rPr>
            <w:lang w:eastAsia="en-GB"/>
          </w:rPr>
          <w:t xml:space="preserve">  </w:t>
        </w:r>
      </w:ins>
    </w:p>
    <w:p w14:paraId="560C68B0" w14:textId="77777777" w:rsidR="0007438E" w:rsidRDefault="0007438E" w:rsidP="0007438E">
      <w:pPr>
        <w:pStyle w:val="ad"/>
        <w:rPr>
          <w:ins w:id="52059" w:author="LGEa" w:date="2025-03-18T15:02:00Z"/>
          <w:lang w:val="en-US" w:eastAsia="ko-KR"/>
        </w:rPr>
      </w:pPr>
      <w:ins w:id="52060" w:author="LGEa" w:date="2025-03-18T15:02:00Z">
        <w:r>
          <w:rPr>
            <w:lang w:eastAsia="ko-KR"/>
          </w:rPr>
          <w:t>Fo</w:t>
        </w:r>
        <w:r>
          <w:rPr>
            <w:lang w:val="en-US" w:eastAsia="ko-KR"/>
          </w:rPr>
          <w:t>r S-SSB A-MPR of SL non-contiguous CA, following evaluation</w:t>
        </w:r>
        <w:r>
          <w:rPr>
            <w:rFonts w:hint="eastAsia"/>
            <w:lang w:val="en-US" w:eastAsia="ko-KR"/>
          </w:rPr>
          <w:t xml:space="preserve"> </w:t>
        </w:r>
        <w:r>
          <w:rPr>
            <w:lang w:val="en-US" w:eastAsia="ko-KR"/>
          </w:rPr>
          <w:t xml:space="preserve">scenarios in Table </w:t>
        </w:r>
      </w:ins>
      <w:ins w:id="52061" w:author="LGEa" w:date="2025-03-18T15:03:00Z">
        <w:r>
          <w:rPr>
            <w:lang w:val="en-US" w:eastAsia="ko-KR"/>
          </w:rPr>
          <w:t>6.2.3.3.1</w:t>
        </w:r>
      </w:ins>
      <w:ins w:id="52062" w:author="LGEa" w:date="2025-03-18T15:02:00Z">
        <w:r>
          <w:rPr>
            <w:lang w:val="en-US" w:eastAsia="ko-KR"/>
          </w:rPr>
          <w:t xml:space="preserve">-2 are considered. </w:t>
        </w:r>
      </w:ins>
    </w:p>
    <w:p w14:paraId="35190646" w14:textId="77777777" w:rsidR="0007438E" w:rsidRDefault="0007438E" w:rsidP="0007438E">
      <w:pPr>
        <w:pStyle w:val="TH"/>
        <w:rPr>
          <w:ins w:id="52063" w:author="LGEa" w:date="2025-03-18T15:02:00Z"/>
          <w:rFonts w:ascii="Times New Roman" w:hAnsi="Times New Roman"/>
        </w:rPr>
      </w:pPr>
      <w:ins w:id="52064" w:author="LGEa" w:date="2025-03-18T15:02:00Z">
        <w:r w:rsidRPr="004715FB">
          <w:rPr>
            <w:rFonts w:ascii="Times New Roman" w:hAnsi="Times New Roman"/>
          </w:rPr>
          <w:t xml:space="preserve">Table </w:t>
        </w:r>
      </w:ins>
      <w:ins w:id="52065" w:author="LGEa" w:date="2025-03-18T15:03:00Z">
        <w:r w:rsidRPr="009079CE">
          <w:rPr>
            <w:rFonts w:ascii="Times New Roman" w:hAnsi="Times New Roman"/>
          </w:rPr>
          <w:t>6.2.3.3.1</w:t>
        </w:r>
      </w:ins>
      <w:ins w:id="52066" w:author="LGEa" w:date="2025-03-18T15:02:00Z">
        <w:r w:rsidRPr="004715FB">
          <w:rPr>
            <w:rFonts w:ascii="Times New Roman" w:hAnsi="Times New Roman"/>
          </w:rPr>
          <w:t>-</w:t>
        </w:r>
        <w:r>
          <w:rPr>
            <w:rFonts w:ascii="Times New Roman" w:hAnsi="Times New Roman"/>
          </w:rPr>
          <w:t>2</w:t>
        </w:r>
        <w:r w:rsidRPr="004715FB">
          <w:rPr>
            <w:rFonts w:ascii="Times New Roman" w:hAnsi="Times New Roman"/>
          </w:rPr>
          <w:t>: SL</w:t>
        </w:r>
        <w:r>
          <w:rPr>
            <w:rFonts w:ascii="Times New Roman" w:hAnsi="Times New Roman"/>
          </w:rPr>
          <w:t xml:space="preserve"> non-contiguous CA</w:t>
        </w:r>
        <w:r w:rsidRPr="004715FB">
          <w:rPr>
            <w:rFonts w:ascii="Times New Roman" w:hAnsi="Times New Roman"/>
          </w:rPr>
          <w:t xml:space="preserve"> </w:t>
        </w:r>
        <w:r>
          <w:rPr>
            <w:rFonts w:ascii="Times New Roman" w:hAnsi="Times New Roman"/>
          </w:rPr>
          <w:t>A</w:t>
        </w:r>
        <w:r w:rsidRPr="004715FB">
          <w:rPr>
            <w:rFonts w:ascii="Times New Roman" w:hAnsi="Times New Roman"/>
          </w:rPr>
          <w:t xml:space="preserve">MPR </w:t>
        </w:r>
        <w:r>
          <w:rPr>
            <w:rFonts w:ascii="Times New Roman" w:hAnsi="Times New Roman"/>
          </w:rPr>
          <w:t>evaluation</w:t>
        </w:r>
        <w:r w:rsidRPr="004715FB">
          <w:rPr>
            <w:rFonts w:ascii="Times New Roman" w:hAnsi="Times New Roman"/>
          </w:rPr>
          <w:t xml:space="preserve"> </w:t>
        </w:r>
        <w:r>
          <w:rPr>
            <w:rFonts w:ascii="Times New Roman" w:hAnsi="Times New Roman"/>
          </w:rPr>
          <w:t>scenarios (S-SSB)</w:t>
        </w:r>
      </w:ins>
    </w:p>
    <w:tbl>
      <w:tblPr>
        <w:tblW w:w="0" w:type="auto"/>
        <w:jc w:val="center"/>
        <w:tblLayout w:type="fixed"/>
        <w:tblCellMar>
          <w:left w:w="0" w:type="dxa"/>
          <w:right w:w="0" w:type="dxa"/>
        </w:tblCellMar>
        <w:tblLook w:val="04A0" w:firstRow="1" w:lastRow="0" w:firstColumn="1" w:lastColumn="0" w:noHBand="0" w:noVBand="1"/>
      </w:tblPr>
      <w:tblGrid>
        <w:gridCol w:w="1975"/>
        <w:gridCol w:w="1013"/>
        <w:gridCol w:w="1134"/>
        <w:gridCol w:w="1093"/>
        <w:gridCol w:w="1883"/>
        <w:gridCol w:w="982"/>
      </w:tblGrid>
      <w:tr w:rsidR="0007438E" w14:paraId="34FCAD02" w14:textId="77777777" w:rsidTr="009D1F4B">
        <w:trPr>
          <w:trHeight w:val="250"/>
          <w:jc w:val="center"/>
          <w:ins w:id="52067" w:author="LGEa" w:date="2025-03-18T15:02:00Z"/>
        </w:trPr>
        <w:tc>
          <w:tcPr>
            <w:tcW w:w="197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C127935" w14:textId="77777777" w:rsidR="0007438E" w:rsidRPr="007847B0" w:rsidRDefault="0007438E">
            <w:pPr>
              <w:pStyle w:val="TAH"/>
              <w:rPr>
                <w:ins w:id="52068" w:author="LGEa" w:date="2025-03-18T15:02:00Z"/>
              </w:rPr>
              <w:pPrChange w:id="52069" w:author="LGEc" w:date="2025-05-09T14:27:00Z">
                <w:pPr/>
              </w:pPrChange>
            </w:pPr>
            <w:ins w:id="52070" w:author="LGEa" w:date="2025-03-18T15:02:00Z">
              <w:r>
                <w:rPr>
                  <w:rFonts w:hint="eastAsia"/>
                </w:rPr>
                <w:t>Aggregated</w:t>
              </w:r>
              <w:r>
                <w:t xml:space="preserve"> 10+10 configuration</w:t>
              </w:r>
            </w:ins>
          </w:p>
        </w:tc>
        <w:tc>
          <w:tcPr>
            <w:tcW w:w="1013"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BC0AE90" w14:textId="77777777" w:rsidR="0007438E" w:rsidRPr="007847B0" w:rsidRDefault="0007438E">
            <w:pPr>
              <w:pStyle w:val="TAH"/>
              <w:rPr>
                <w:ins w:id="52071" w:author="LGEa" w:date="2025-03-18T15:02:00Z"/>
              </w:rPr>
              <w:pPrChange w:id="52072" w:author="LGEc" w:date="2025-05-09T14:27:00Z">
                <w:pPr>
                  <w:jc w:val="center"/>
                </w:pPr>
              </w:pPrChange>
            </w:pPr>
            <w:ins w:id="52073" w:author="LGEa" w:date="2025-03-18T15:02:00Z">
              <w:r>
                <w:t>Scenario</w:t>
              </w:r>
            </w:ins>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hideMark/>
          </w:tcPr>
          <w:p w14:paraId="79F588A6" w14:textId="77777777" w:rsidR="0007438E" w:rsidRPr="007847B0" w:rsidRDefault="0007438E">
            <w:pPr>
              <w:pStyle w:val="TAH"/>
              <w:rPr>
                <w:ins w:id="52074" w:author="LGEa" w:date="2025-03-18T15:02:00Z"/>
              </w:rPr>
              <w:pPrChange w:id="52075" w:author="LGEc" w:date="2025-05-09T14:27:00Z">
                <w:pPr>
                  <w:jc w:val="center"/>
                </w:pPr>
              </w:pPrChange>
            </w:pPr>
            <w:ins w:id="52076" w:author="LGEa" w:date="2025-03-18T15:02:00Z">
              <w:r>
                <w:t>CC1</w:t>
              </w:r>
            </w:ins>
          </w:p>
        </w:tc>
        <w:tc>
          <w:tcPr>
            <w:tcW w:w="1093"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hideMark/>
          </w:tcPr>
          <w:p w14:paraId="5B884D4D" w14:textId="77777777" w:rsidR="0007438E" w:rsidRPr="007847B0" w:rsidRDefault="0007438E">
            <w:pPr>
              <w:pStyle w:val="TAH"/>
              <w:rPr>
                <w:ins w:id="52077" w:author="LGEa" w:date="2025-03-18T15:02:00Z"/>
              </w:rPr>
              <w:pPrChange w:id="52078" w:author="LGEc" w:date="2025-05-09T14:27:00Z">
                <w:pPr>
                  <w:jc w:val="center"/>
                </w:pPr>
              </w:pPrChange>
            </w:pPr>
            <w:ins w:id="52079" w:author="LGEa" w:date="2025-03-18T15:02:00Z">
              <w:r>
                <w:t>CC2</w:t>
              </w:r>
            </w:ins>
          </w:p>
        </w:tc>
        <w:tc>
          <w:tcPr>
            <w:tcW w:w="1883" w:type="dxa"/>
            <w:tcBorders>
              <w:top w:val="single" w:sz="8" w:space="0" w:color="auto"/>
              <w:left w:val="single" w:sz="4" w:space="0" w:color="auto"/>
              <w:bottom w:val="single" w:sz="8" w:space="0" w:color="auto"/>
              <w:right w:val="single" w:sz="4" w:space="0" w:color="auto"/>
            </w:tcBorders>
          </w:tcPr>
          <w:p w14:paraId="170A6CB3" w14:textId="77777777" w:rsidR="0007438E" w:rsidRPr="00CB1634" w:rsidRDefault="0007438E">
            <w:pPr>
              <w:pStyle w:val="TAH"/>
              <w:rPr>
                <w:ins w:id="52080" w:author="LGEa" w:date="2025-03-18T15:02:00Z"/>
              </w:rPr>
              <w:pPrChange w:id="52081" w:author="LGEc" w:date="2025-05-09T14:27:00Z">
                <w:pPr>
                  <w:jc w:val="center"/>
                </w:pPr>
              </w:pPrChange>
            </w:pPr>
            <w:ins w:id="52082" w:author="LGEa" w:date="2025-03-18T15:02:00Z">
              <w:r>
                <w:rPr>
                  <w:rFonts w:eastAsia="Yu Mincho"/>
                </w:rPr>
                <w:t xml:space="preserve">Frequency of </w:t>
              </w:r>
              <w:r w:rsidRPr="00CB1634">
                <w:rPr>
                  <w:rFonts w:eastAsia="Yu Mincho"/>
                </w:rPr>
                <w:t>F</w:t>
              </w:r>
              <w:r w:rsidRPr="00CB1634">
                <w:rPr>
                  <w:rFonts w:eastAsia="Yu Mincho"/>
                  <w:vertAlign w:val="subscript"/>
                </w:rPr>
                <w:t>IM3,low_block,low</w:t>
              </w:r>
              <w:r w:rsidRPr="00CB1634">
                <w:rPr>
                  <w:rFonts w:eastAsia="Yu Mincho"/>
                </w:rPr>
                <w:t xml:space="preserve"> </w:t>
              </w:r>
              <w:r>
                <w:rPr>
                  <w:rFonts w:eastAsia="Yu Mincho"/>
                </w:rPr>
                <w:t xml:space="preserve">&amp; </w:t>
              </w:r>
              <w:r w:rsidRPr="00CB1634">
                <w:rPr>
                  <w:rFonts w:eastAsia="Yu Mincho"/>
                </w:rPr>
                <w:t>F</w:t>
              </w:r>
              <w:r w:rsidRPr="00CB1634">
                <w:rPr>
                  <w:rFonts w:eastAsia="Yu Mincho"/>
                  <w:vertAlign w:val="subscript"/>
                </w:rPr>
                <w:t>IM3,high_block,high</w:t>
              </w:r>
            </w:ins>
          </w:p>
        </w:tc>
        <w:tc>
          <w:tcPr>
            <w:tcW w:w="982"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5F8CDD2" w14:textId="77777777" w:rsidR="0007438E" w:rsidRDefault="0007438E">
            <w:pPr>
              <w:pStyle w:val="TAH"/>
              <w:rPr>
                <w:ins w:id="52083" w:author="LGEa" w:date="2025-03-18T15:02:00Z"/>
              </w:rPr>
              <w:pPrChange w:id="52084" w:author="LGEc" w:date="2025-05-09T14:27:00Z">
                <w:pPr>
                  <w:jc w:val="center"/>
                </w:pPr>
              </w:pPrChange>
            </w:pPr>
            <w:ins w:id="52085" w:author="LGEa" w:date="2025-03-18T15:02:00Z">
              <w:r>
                <w:t>SCS1 (= SCS2)</w:t>
              </w:r>
            </w:ins>
          </w:p>
        </w:tc>
      </w:tr>
      <w:tr w:rsidR="0007438E" w14:paraId="303E7B07" w14:textId="77777777" w:rsidTr="009D1F4B">
        <w:trPr>
          <w:trHeight w:hRule="exact" w:val="284"/>
          <w:jc w:val="center"/>
          <w:ins w:id="52086" w:author="LGEa" w:date="2025-03-18T15:02:00Z"/>
        </w:trPr>
        <w:tc>
          <w:tcPr>
            <w:tcW w:w="1975" w:type="dxa"/>
            <w:vMerge w:val="restart"/>
            <w:tcBorders>
              <w:top w:val="nil"/>
              <w:left w:val="single" w:sz="8" w:space="0" w:color="auto"/>
              <w:right w:val="single" w:sz="8" w:space="0" w:color="auto"/>
            </w:tcBorders>
            <w:shd w:val="clear" w:color="auto" w:fill="auto"/>
            <w:tcMar>
              <w:top w:w="0" w:type="dxa"/>
              <w:left w:w="108" w:type="dxa"/>
              <w:bottom w:w="0" w:type="dxa"/>
              <w:right w:w="108" w:type="dxa"/>
            </w:tcMar>
            <w:hideMark/>
          </w:tcPr>
          <w:p w14:paraId="5C85F6A6" w14:textId="77777777" w:rsidR="0007438E" w:rsidRPr="009168DD" w:rsidRDefault="0007438E">
            <w:pPr>
              <w:pStyle w:val="TAC"/>
              <w:rPr>
                <w:ins w:id="52087" w:author="LGEa" w:date="2025-03-18T15:02:00Z"/>
                <w:color w:val="000000" w:themeColor="text1"/>
                <w:lang w:val="zh-CN"/>
                <w:rPrChange w:id="52088" w:author="LGEc" w:date="2025-05-09T14:27:00Z">
                  <w:rPr>
                    <w:ins w:id="52089" w:author="LGEa" w:date="2025-03-18T15:02:00Z"/>
                  </w:rPr>
                </w:rPrChange>
              </w:rPr>
              <w:pPrChange w:id="52090" w:author="LGEc" w:date="2025-05-09T14:27:00Z">
                <w:pPr>
                  <w:jc w:val="center"/>
                </w:pPr>
              </w:pPrChange>
            </w:pPr>
            <w:ins w:id="52091" w:author="LGEa" w:date="2025-03-18T15:02:00Z">
              <w:r w:rsidRPr="009168DD">
                <w:rPr>
                  <w:color w:val="000000" w:themeColor="text1"/>
                  <w:lang w:val="zh-CN"/>
                  <w:rPrChange w:id="52092" w:author="LGEc" w:date="2025-05-09T14:27:00Z">
                    <w:rPr/>
                  </w:rPrChange>
                </w:rPr>
                <w:t>Conf</w:t>
              </w:r>
              <w:r w:rsidRPr="009168DD">
                <w:rPr>
                  <w:color w:val="000000" w:themeColor="text1"/>
                  <w:lang w:val="zh-CN"/>
                  <w:rPrChange w:id="52093" w:author="LGEc" w:date="2025-05-09T14:27:00Z">
                    <w:rPr>
                      <w:color w:val="FF0000"/>
                    </w:rPr>
                  </w:rPrChange>
                </w:rPr>
                <w:t>#2</w:t>
              </w:r>
              <w:r w:rsidRPr="009168DD">
                <w:rPr>
                  <w:color w:val="000000" w:themeColor="text1"/>
                  <w:lang w:val="zh-CN"/>
                  <w:rPrChange w:id="52094" w:author="LGEc" w:date="2025-05-09T14:27:00Z">
                    <w:rPr/>
                  </w:rPrChange>
                </w:rPr>
                <w:t>, Conf#3 in Table 2.1-1</w:t>
              </w:r>
            </w:ins>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1A541EBD" w14:textId="77777777" w:rsidR="0007438E" w:rsidRPr="009168DD" w:rsidRDefault="0007438E">
            <w:pPr>
              <w:pStyle w:val="TAC"/>
              <w:rPr>
                <w:ins w:id="52095" w:author="LGEa" w:date="2025-03-18T15:02:00Z"/>
                <w:color w:val="000000" w:themeColor="text1"/>
                <w:lang w:val="zh-CN" w:eastAsia="en-GB"/>
                <w:rPrChange w:id="52096" w:author="LGEc" w:date="2025-05-09T14:27:00Z">
                  <w:rPr>
                    <w:ins w:id="52097" w:author="LGEa" w:date="2025-03-18T15:02:00Z"/>
                    <w:lang w:eastAsia="en-GB"/>
                  </w:rPr>
                </w:rPrChange>
              </w:rPr>
              <w:pPrChange w:id="52098" w:author="LGEc" w:date="2025-05-09T14:27:00Z">
                <w:pPr>
                  <w:jc w:val="center"/>
                </w:pPr>
              </w:pPrChange>
            </w:pPr>
            <w:ins w:id="52099" w:author="LGEa" w:date="2025-03-18T15:02:00Z">
              <w:r w:rsidRPr="009168DD">
                <w:rPr>
                  <w:color w:val="000000" w:themeColor="text1"/>
                  <w:lang w:val="zh-CN" w:eastAsia="en-GB"/>
                  <w:rPrChange w:id="52100" w:author="LGEc" w:date="2025-05-09T14:27:00Z">
                    <w:rPr>
                      <w:lang w:eastAsia="en-GB"/>
                    </w:rPr>
                  </w:rPrChange>
                </w:rPr>
                <w:t>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282C09BC" w14:textId="77777777" w:rsidR="0007438E" w:rsidRPr="009168DD" w:rsidRDefault="0007438E">
            <w:pPr>
              <w:pStyle w:val="TAC"/>
              <w:rPr>
                <w:ins w:id="52101" w:author="LGEa" w:date="2025-03-18T15:02:00Z"/>
                <w:color w:val="000000" w:themeColor="text1"/>
                <w:lang w:val="zh-CN"/>
                <w:rPrChange w:id="52102" w:author="LGEc" w:date="2025-05-09T14:27:00Z">
                  <w:rPr>
                    <w:ins w:id="52103" w:author="LGEa" w:date="2025-03-18T15:02:00Z"/>
                  </w:rPr>
                </w:rPrChange>
              </w:rPr>
              <w:pPrChange w:id="52104" w:author="LGEc" w:date="2025-05-09T14:27:00Z">
                <w:pPr>
                  <w:jc w:val="center"/>
                </w:pPr>
              </w:pPrChange>
            </w:pPr>
            <w:ins w:id="52105" w:author="LGEa" w:date="2025-03-18T15:02:00Z">
              <w:r w:rsidRPr="009168DD">
                <w:rPr>
                  <w:color w:val="000000" w:themeColor="text1"/>
                  <w:lang w:val="zh-CN"/>
                  <w:rPrChange w:id="52106" w:author="LGEc" w:date="2025-05-09T14:27:00Z">
                    <w:rPr/>
                  </w:rPrChange>
                </w:rPr>
                <w:t>11RB4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C7E394E" w14:textId="77777777" w:rsidR="0007438E" w:rsidRPr="009168DD" w:rsidRDefault="0007438E">
            <w:pPr>
              <w:pStyle w:val="TAC"/>
              <w:rPr>
                <w:ins w:id="52107" w:author="LGEa" w:date="2025-03-18T15:02:00Z"/>
                <w:color w:val="000000" w:themeColor="text1"/>
                <w:lang w:val="zh-CN"/>
                <w:rPrChange w:id="52108" w:author="LGEc" w:date="2025-05-09T14:27:00Z">
                  <w:rPr>
                    <w:ins w:id="52109" w:author="LGEa" w:date="2025-03-18T15:02:00Z"/>
                  </w:rPr>
                </w:rPrChange>
              </w:rPr>
              <w:pPrChange w:id="52110" w:author="LGEc" w:date="2025-05-09T14:27:00Z">
                <w:pPr>
                  <w:jc w:val="center"/>
                </w:pPr>
              </w:pPrChange>
            </w:pPr>
            <w:ins w:id="52111" w:author="LGEa" w:date="2025-03-18T15:02:00Z">
              <w:r w:rsidRPr="009168DD">
                <w:rPr>
                  <w:color w:val="000000" w:themeColor="text1"/>
                  <w:lang w:val="zh-CN"/>
                  <w:rPrChange w:id="52112" w:author="LGEc" w:date="2025-05-09T14:27:00Z">
                    <w:rPr/>
                  </w:rPrChange>
                </w:rPr>
                <w:t>11RB0</w:t>
              </w:r>
            </w:ins>
          </w:p>
        </w:tc>
        <w:tc>
          <w:tcPr>
            <w:tcW w:w="1883" w:type="dxa"/>
            <w:tcBorders>
              <w:top w:val="nil"/>
              <w:left w:val="single" w:sz="4" w:space="0" w:color="auto"/>
              <w:bottom w:val="single" w:sz="8" w:space="0" w:color="auto"/>
              <w:right w:val="single" w:sz="4" w:space="0" w:color="auto"/>
            </w:tcBorders>
          </w:tcPr>
          <w:p w14:paraId="51692E2A" w14:textId="77777777" w:rsidR="0007438E" w:rsidRPr="009168DD" w:rsidRDefault="0007438E">
            <w:pPr>
              <w:pStyle w:val="TAC"/>
              <w:rPr>
                <w:ins w:id="52113" w:author="LGEa" w:date="2025-03-18T15:02:00Z"/>
                <w:color w:val="000000" w:themeColor="text1"/>
                <w:lang w:val="zh-CN"/>
                <w:rPrChange w:id="52114" w:author="LGEc" w:date="2025-05-09T14:27:00Z">
                  <w:rPr>
                    <w:ins w:id="52115" w:author="LGEa" w:date="2025-03-18T15:02:00Z"/>
                  </w:rPr>
                </w:rPrChange>
              </w:rPr>
              <w:pPrChange w:id="52116" w:author="LGEc" w:date="2025-05-09T14:27:00Z">
                <w:pPr>
                  <w:jc w:val="center"/>
                </w:pPr>
              </w:pPrChange>
            </w:pPr>
            <w:ins w:id="52117" w:author="LGEa" w:date="2025-03-18T15:02:00Z">
              <w:r w:rsidRPr="009168DD">
                <w:rPr>
                  <w:color w:val="000000" w:themeColor="text1"/>
                  <w:lang w:val="zh-CN"/>
                  <w:rPrChange w:id="52118" w:author="LGEc" w:date="2025-05-09T14:27: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B1CF060" w14:textId="77777777" w:rsidR="0007438E" w:rsidRPr="009168DD" w:rsidRDefault="0007438E">
            <w:pPr>
              <w:pStyle w:val="TAC"/>
              <w:rPr>
                <w:ins w:id="52119" w:author="LGEa" w:date="2025-03-18T15:02:00Z"/>
                <w:color w:val="000000" w:themeColor="text1"/>
                <w:lang w:val="zh-CN"/>
                <w:rPrChange w:id="52120" w:author="LGEc" w:date="2025-05-09T14:27:00Z">
                  <w:rPr>
                    <w:ins w:id="52121" w:author="LGEa" w:date="2025-03-18T15:02:00Z"/>
                  </w:rPr>
                </w:rPrChange>
              </w:rPr>
              <w:pPrChange w:id="52122" w:author="LGEc" w:date="2025-05-09T14:27:00Z">
                <w:pPr>
                  <w:jc w:val="center"/>
                </w:pPr>
              </w:pPrChange>
            </w:pPr>
            <w:ins w:id="52123" w:author="LGEa" w:date="2025-03-18T15:02:00Z">
              <w:r w:rsidRPr="009168DD">
                <w:rPr>
                  <w:color w:val="000000" w:themeColor="text1"/>
                  <w:lang w:val="zh-CN"/>
                  <w:rPrChange w:id="52124" w:author="LGEc" w:date="2025-05-09T14:27:00Z">
                    <w:rPr/>
                  </w:rPrChange>
                </w:rPr>
                <w:t>15</w:t>
              </w:r>
            </w:ins>
          </w:p>
        </w:tc>
      </w:tr>
      <w:tr w:rsidR="0007438E" w14:paraId="3DCD95BB" w14:textId="77777777" w:rsidTr="009D1F4B">
        <w:trPr>
          <w:trHeight w:hRule="exact" w:val="284"/>
          <w:jc w:val="center"/>
          <w:ins w:id="52125" w:author="LGEa" w:date="2025-03-18T15:02:00Z"/>
        </w:trPr>
        <w:tc>
          <w:tcPr>
            <w:tcW w:w="1975" w:type="dxa"/>
            <w:vMerge/>
            <w:tcBorders>
              <w:left w:val="single" w:sz="8" w:space="0" w:color="auto"/>
              <w:right w:val="single" w:sz="8" w:space="0" w:color="auto"/>
            </w:tcBorders>
            <w:shd w:val="clear" w:color="auto" w:fill="auto"/>
            <w:vAlign w:val="center"/>
            <w:hideMark/>
          </w:tcPr>
          <w:p w14:paraId="68028173" w14:textId="77777777" w:rsidR="0007438E" w:rsidRPr="009168DD" w:rsidRDefault="0007438E">
            <w:pPr>
              <w:pStyle w:val="TAC"/>
              <w:rPr>
                <w:ins w:id="52126" w:author="LGEa" w:date="2025-03-18T15:02:00Z"/>
                <w:rFonts w:eastAsia="DengXian"/>
                <w:color w:val="000000" w:themeColor="text1"/>
                <w:lang w:val="zh-CN"/>
                <w:rPrChange w:id="52127" w:author="LGEc" w:date="2025-05-09T14:27:00Z">
                  <w:rPr>
                    <w:ins w:id="52128" w:author="LGEa" w:date="2025-03-18T15:02:00Z"/>
                    <w:rFonts w:eastAsia="DengXian"/>
                  </w:rPr>
                </w:rPrChange>
              </w:rPr>
              <w:pPrChange w:id="52129"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432D04AD" w14:textId="77777777" w:rsidR="0007438E" w:rsidRPr="009168DD" w:rsidRDefault="0007438E">
            <w:pPr>
              <w:pStyle w:val="TAC"/>
              <w:rPr>
                <w:ins w:id="52130" w:author="LGEa" w:date="2025-03-18T15:02:00Z"/>
                <w:color w:val="000000" w:themeColor="text1"/>
                <w:lang w:val="zh-CN" w:eastAsia="en-GB"/>
                <w:rPrChange w:id="52131" w:author="LGEc" w:date="2025-05-09T14:27:00Z">
                  <w:rPr>
                    <w:ins w:id="52132" w:author="LGEa" w:date="2025-03-18T15:02:00Z"/>
                    <w:lang w:eastAsia="en-GB"/>
                  </w:rPr>
                </w:rPrChange>
              </w:rPr>
              <w:pPrChange w:id="52133" w:author="LGEc" w:date="2025-05-09T14:27:00Z">
                <w:pPr>
                  <w:jc w:val="center"/>
                </w:pPr>
              </w:pPrChange>
            </w:pPr>
            <w:ins w:id="52134" w:author="LGEa" w:date="2025-03-18T15:02:00Z">
              <w:r w:rsidRPr="009168DD">
                <w:rPr>
                  <w:color w:val="000000" w:themeColor="text1"/>
                  <w:lang w:val="zh-CN" w:eastAsia="en-GB"/>
                  <w:rPrChange w:id="52135" w:author="LGEc" w:date="2025-05-09T14:27:00Z">
                    <w:rPr>
                      <w:lang w:eastAsia="en-GB"/>
                    </w:rPr>
                  </w:rPrChange>
                </w:rPr>
                <w:t>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11929E7" w14:textId="77777777" w:rsidR="0007438E" w:rsidRPr="009168DD" w:rsidRDefault="0007438E">
            <w:pPr>
              <w:pStyle w:val="TAC"/>
              <w:rPr>
                <w:ins w:id="52136" w:author="LGEa" w:date="2025-03-18T15:02:00Z"/>
                <w:color w:val="000000" w:themeColor="text1"/>
                <w:lang w:val="zh-CN"/>
                <w:rPrChange w:id="52137" w:author="LGEc" w:date="2025-05-09T14:27:00Z">
                  <w:rPr>
                    <w:ins w:id="52138" w:author="LGEa" w:date="2025-03-18T15:02:00Z"/>
                  </w:rPr>
                </w:rPrChange>
              </w:rPr>
              <w:pPrChange w:id="52139" w:author="LGEc" w:date="2025-05-09T14:27:00Z">
                <w:pPr>
                  <w:jc w:val="center"/>
                </w:pPr>
              </w:pPrChange>
            </w:pPr>
            <w:ins w:id="52140" w:author="LGEa" w:date="2025-03-18T15:02:00Z">
              <w:r w:rsidRPr="009168DD">
                <w:rPr>
                  <w:color w:val="000000" w:themeColor="text1"/>
                  <w:lang w:val="zh-CN"/>
                  <w:rPrChange w:id="52141" w:author="LGEc" w:date="2025-05-09T14:27:00Z">
                    <w:rPr/>
                  </w:rPrChange>
                </w:rPr>
                <w:t>11RB3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2D696094" w14:textId="77777777" w:rsidR="0007438E" w:rsidRPr="009168DD" w:rsidRDefault="0007438E">
            <w:pPr>
              <w:pStyle w:val="TAC"/>
              <w:rPr>
                <w:ins w:id="52142" w:author="LGEa" w:date="2025-03-18T15:02:00Z"/>
                <w:color w:val="000000" w:themeColor="text1"/>
                <w:lang w:val="zh-CN"/>
                <w:rPrChange w:id="52143" w:author="LGEc" w:date="2025-05-09T14:27:00Z">
                  <w:rPr>
                    <w:ins w:id="52144" w:author="LGEa" w:date="2025-03-18T15:02:00Z"/>
                  </w:rPr>
                </w:rPrChange>
              </w:rPr>
              <w:pPrChange w:id="52145" w:author="LGEc" w:date="2025-05-09T14:27:00Z">
                <w:pPr>
                  <w:jc w:val="center"/>
                </w:pPr>
              </w:pPrChange>
            </w:pPr>
            <w:ins w:id="52146" w:author="LGEa" w:date="2025-03-18T15:02:00Z">
              <w:r w:rsidRPr="009168DD">
                <w:rPr>
                  <w:color w:val="000000" w:themeColor="text1"/>
                  <w:lang w:val="zh-CN"/>
                  <w:rPrChange w:id="52147" w:author="LGEc" w:date="2025-05-09T14:27:00Z">
                    <w:rPr/>
                  </w:rPrChange>
                </w:rPr>
                <w:t>11RB10</w:t>
              </w:r>
            </w:ins>
          </w:p>
        </w:tc>
        <w:tc>
          <w:tcPr>
            <w:tcW w:w="1883" w:type="dxa"/>
            <w:tcBorders>
              <w:top w:val="nil"/>
              <w:left w:val="single" w:sz="4" w:space="0" w:color="auto"/>
              <w:bottom w:val="single" w:sz="8" w:space="0" w:color="auto"/>
              <w:right w:val="single" w:sz="4" w:space="0" w:color="auto"/>
            </w:tcBorders>
          </w:tcPr>
          <w:p w14:paraId="3EAAE98E" w14:textId="77777777" w:rsidR="0007438E" w:rsidRPr="009168DD" w:rsidRDefault="0007438E">
            <w:pPr>
              <w:pStyle w:val="TAC"/>
              <w:rPr>
                <w:ins w:id="52148" w:author="LGEa" w:date="2025-03-18T15:02:00Z"/>
                <w:color w:val="000000" w:themeColor="text1"/>
                <w:lang w:val="zh-CN"/>
                <w:rPrChange w:id="52149" w:author="LGEc" w:date="2025-05-09T14:27:00Z">
                  <w:rPr>
                    <w:ins w:id="52150" w:author="LGEa" w:date="2025-03-18T15:02:00Z"/>
                  </w:rPr>
                </w:rPrChange>
              </w:rPr>
              <w:pPrChange w:id="52151" w:author="LGEc" w:date="2025-05-09T14:27:00Z">
                <w:pPr>
                  <w:jc w:val="center"/>
                </w:pPr>
              </w:pPrChange>
            </w:pPr>
            <w:ins w:id="52152" w:author="LGEa" w:date="2025-03-18T15:02:00Z">
              <w:r w:rsidRPr="009168DD">
                <w:rPr>
                  <w:color w:val="000000" w:themeColor="text1"/>
                  <w:lang w:val="zh-CN"/>
                  <w:rPrChange w:id="52153" w:author="LGEc" w:date="2025-05-09T14:27:00Z">
                    <w:rPr/>
                  </w:rPrChange>
                </w:rPr>
                <w:t>SEMfreq_-13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CEB39E" w14:textId="77777777" w:rsidR="0007438E" w:rsidRPr="009168DD" w:rsidRDefault="0007438E">
            <w:pPr>
              <w:pStyle w:val="TAC"/>
              <w:rPr>
                <w:ins w:id="52154" w:author="LGEa" w:date="2025-03-18T15:02:00Z"/>
                <w:color w:val="000000" w:themeColor="text1"/>
                <w:lang w:val="zh-CN"/>
                <w:rPrChange w:id="52155" w:author="LGEc" w:date="2025-05-09T14:27:00Z">
                  <w:rPr>
                    <w:ins w:id="52156" w:author="LGEa" w:date="2025-03-18T15:02:00Z"/>
                  </w:rPr>
                </w:rPrChange>
              </w:rPr>
              <w:pPrChange w:id="52157" w:author="LGEc" w:date="2025-05-09T14:27:00Z">
                <w:pPr>
                  <w:jc w:val="center"/>
                </w:pPr>
              </w:pPrChange>
            </w:pPr>
            <w:ins w:id="52158" w:author="LGEa" w:date="2025-03-18T15:02:00Z">
              <w:r w:rsidRPr="009168DD">
                <w:rPr>
                  <w:color w:val="000000" w:themeColor="text1"/>
                  <w:lang w:val="zh-CN"/>
                  <w:rPrChange w:id="52159" w:author="LGEc" w:date="2025-05-09T14:27:00Z">
                    <w:rPr/>
                  </w:rPrChange>
                </w:rPr>
                <w:t>15</w:t>
              </w:r>
            </w:ins>
          </w:p>
        </w:tc>
      </w:tr>
      <w:tr w:rsidR="0007438E" w14:paraId="40FB32E9" w14:textId="77777777" w:rsidTr="009D1F4B">
        <w:trPr>
          <w:trHeight w:hRule="exact" w:val="284"/>
          <w:jc w:val="center"/>
          <w:ins w:id="52160" w:author="LGEa" w:date="2025-03-18T15:02:00Z"/>
        </w:trPr>
        <w:tc>
          <w:tcPr>
            <w:tcW w:w="1975" w:type="dxa"/>
            <w:vMerge/>
            <w:tcBorders>
              <w:left w:val="single" w:sz="8" w:space="0" w:color="auto"/>
              <w:right w:val="single" w:sz="8" w:space="0" w:color="auto"/>
            </w:tcBorders>
            <w:shd w:val="clear" w:color="auto" w:fill="auto"/>
            <w:vAlign w:val="center"/>
            <w:hideMark/>
          </w:tcPr>
          <w:p w14:paraId="12F5FEE7" w14:textId="77777777" w:rsidR="0007438E" w:rsidRPr="009168DD" w:rsidRDefault="0007438E">
            <w:pPr>
              <w:pStyle w:val="TAC"/>
              <w:rPr>
                <w:ins w:id="52161" w:author="LGEa" w:date="2025-03-18T15:02:00Z"/>
                <w:rFonts w:eastAsia="DengXian"/>
                <w:color w:val="000000" w:themeColor="text1"/>
                <w:lang w:val="zh-CN"/>
                <w:rPrChange w:id="52162" w:author="LGEc" w:date="2025-05-09T14:27:00Z">
                  <w:rPr>
                    <w:ins w:id="52163" w:author="LGEa" w:date="2025-03-18T15:02:00Z"/>
                    <w:rFonts w:eastAsia="DengXian"/>
                  </w:rPr>
                </w:rPrChange>
              </w:rPr>
              <w:pPrChange w:id="52164"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240A0D7" w14:textId="77777777" w:rsidR="0007438E" w:rsidRPr="009168DD" w:rsidRDefault="0007438E">
            <w:pPr>
              <w:pStyle w:val="TAC"/>
              <w:rPr>
                <w:ins w:id="52165" w:author="LGEa" w:date="2025-03-18T15:02:00Z"/>
                <w:color w:val="000000" w:themeColor="text1"/>
                <w:lang w:val="zh-CN" w:eastAsia="en-GB"/>
                <w:rPrChange w:id="52166" w:author="LGEc" w:date="2025-05-09T14:27:00Z">
                  <w:rPr>
                    <w:ins w:id="52167" w:author="LGEa" w:date="2025-03-18T15:02:00Z"/>
                    <w:lang w:eastAsia="en-GB"/>
                  </w:rPr>
                </w:rPrChange>
              </w:rPr>
              <w:pPrChange w:id="52168" w:author="LGEc" w:date="2025-05-09T14:27:00Z">
                <w:pPr>
                  <w:jc w:val="center"/>
                </w:pPr>
              </w:pPrChange>
            </w:pPr>
            <w:ins w:id="52169" w:author="LGEa" w:date="2025-03-18T15:02:00Z">
              <w:r w:rsidRPr="009168DD">
                <w:rPr>
                  <w:color w:val="000000" w:themeColor="text1"/>
                  <w:lang w:val="zh-CN" w:eastAsia="en-GB"/>
                  <w:rPrChange w:id="52170" w:author="LGEc" w:date="2025-05-09T14:27:00Z">
                    <w:rPr>
                      <w:lang w:eastAsia="en-GB"/>
                    </w:rPr>
                  </w:rPrChange>
                </w:rPr>
                <w:t>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466FF12" w14:textId="77777777" w:rsidR="0007438E" w:rsidRPr="009168DD" w:rsidRDefault="0007438E">
            <w:pPr>
              <w:pStyle w:val="TAC"/>
              <w:rPr>
                <w:ins w:id="52171" w:author="LGEa" w:date="2025-03-18T15:02:00Z"/>
                <w:color w:val="000000" w:themeColor="text1"/>
                <w:lang w:val="zh-CN"/>
                <w:rPrChange w:id="52172" w:author="LGEc" w:date="2025-05-09T14:27:00Z">
                  <w:rPr>
                    <w:ins w:id="52173" w:author="LGEa" w:date="2025-03-18T15:02:00Z"/>
                  </w:rPr>
                </w:rPrChange>
              </w:rPr>
              <w:pPrChange w:id="52174" w:author="LGEc" w:date="2025-05-09T14:27:00Z">
                <w:pPr>
                  <w:jc w:val="center"/>
                </w:pPr>
              </w:pPrChange>
            </w:pPr>
            <w:ins w:id="52175" w:author="LGEa" w:date="2025-03-18T15:02:00Z">
              <w:r w:rsidRPr="009168DD">
                <w:rPr>
                  <w:color w:val="000000" w:themeColor="text1"/>
                  <w:lang w:val="zh-CN"/>
                  <w:rPrChange w:id="52176" w:author="LGEc" w:date="2025-05-09T14:27:00Z">
                    <w:rPr/>
                  </w:rPrChange>
                </w:rPr>
                <w:t>11RB2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E541A66" w14:textId="77777777" w:rsidR="0007438E" w:rsidRPr="009168DD" w:rsidRDefault="0007438E">
            <w:pPr>
              <w:pStyle w:val="TAC"/>
              <w:rPr>
                <w:ins w:id="52177" w:author="LGEa" w:date="2025-03-18T15:02:00Z"/>
                <w:color w:val="000000" w:themeColor="text1"/>
                <w:lang w:val="zh-CN"/>
                <w:rPrChange w:id="52178" w:author="LGEc" w:date="2025-05-09T14:27:00Z">
                  <w:rPr>
                    <w:ins w:id="52179" w:author="LGEa" w:date="2025-03-18T15:02:00Z"/>
                  </w:rPr>
                </w:rPrChange>
              </w:rPr>
              <w:pPrChange w:id="52180" w:author="LGEc" w:date="2025-05-09T14:27:00Z">
                <w:pPr>
                  <w:jc w:val="center"/>
                </w:pPr>
              </w:pPrChange>
            </w:pPr>
            <w:ins w:id="52181" w:author="LGEa" w:date="2025-03-18T15:02:00Z">
              <w:r w:rsidRPr="009168DD">
                <w:rPr>
                  <w:color w:val="000000" w:themeColor="text1"/>
                  <w:lang w:val="zh-CN"/>
                  <w:rPrChange w:id="52182" w:author="LGEc" w:date="2025-05-09T14:27:00Z">
                    <w:rPr/>
                  </w:rPrChange>
                </w:rPr>
                <w:t>11RB21</w:t>
              </w:r>
            </w:ins>
          </w:p>
        </w:tc>
        <w:tc>
          <w:tcPr>
            <w:tcW w:w="1883" w:type="dxa"/>
            <w:tcBorders>
              <w:top w:val="nil"/>
              <w:left w:val="single" w:sz="4" w:space="0" w:color="auto"/>
              <w:bottom w:val="single" w:sz="8" w:space="0" w:color="auto"/>
              <w:right w:val="single" w:sz="4" w:space="0" w:color="auto"/>
            </w:tcBorders>
          </w:tcPr>
          <w:p w14:paraId="7B85A91D" w14:textId="77777777" w:rsidR="0007438E" w:rsidRPr="009168DD" w:rsidRDefault="0007438E">
            <w:pPr>
              <w:pStyle w:val="TAC"/>
              <w:rPr>
                <w:ins w:id="52183" w:author="LGEa" w:date="2025-03-18T15:02:00Z"/>
                <w:color w:val="000000" w:themeColor="text1"/>
                <w:lang w:val="zh-CN"/>
                <w:rPrChange w:id="52184" w:author="LGEc" w:date="2025-05-09T14:27:00Z">
                  <w:rPr>
                    <w:ins w:id="52185" w:author="LGEa" w:date="2025-03-18T15:02:00Z"/>
                  </w:rPr>
                </w:rPrChange>
              </w:rPr>
              <w:pPrChange w:id="52186" w:author="LGEc" w:date="2025-05-09T14:27:00Z">
                <w:pPr>
                  <w:jc w:val="center"/>
                </w:pPr>
              </w:pPrChange>
            </w:pPr>
            <w:ins w:id="52187" w:author="LGEa" w:date="2025-03-18T15:02:00Z">
              <w:r w:rsidRPr="009168DD">
                <w:rPr>
                  <w:color w:val="000000" w:themeColor="text1"/>
                  <w:lang w:val="zh-CN"/>
                  <w:rPrChange w:id="52188" w:author="LGEc" w:date="2025-05-09T14:27: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1B5A802" w14:textId="77777777" w:rsidR="0007438E" w:rsidRPr="009168DD" w:rsidRDefault="0007438E">
            <w:pPr>
              <w:pStyle w:val="TAC"/>
              <w:rPr>
                <w:ins w:id="52189" w:author="LGEa" w:date="2025-03-18T15:02:00Z"/>
                <w:color w:val="000000" w:themeColor="text1"/>
                <w:lang w:val="zh-CN"/>
                <w:rPrChange w:id="52190" w:author="LGEc" w:date="2025-05-09T14:27:00Z">
                  <w:rPr>
                    <w:ins w:id="52191" w:author="LGEa" w:date="2025-03-18T15:02:00Z"/>
                  </w:rPr>
                </w:rPrChange>
              </w:rPr>
              <w:pPrChange w:id="52192" w:author="LGEc" w:date="2025-05-09T14:27:00Z">
                <w:pPr>
                  <w:jc w:val="center"/>
                </w:pPr>
              </w:pPrChange>
            </w:pPr>
            <w:ins w:id="52193" w:author="LGEa" w:date="2025-03-18T15:02:00Z">
              <w:r w:rsidRPr="009168DD">
                <w:rPr>
                  <w:color w:val="000000" w:themeColor="text1"/>
                  <w:lang w:val="zh-CN"/>
                  <w:rPrChange w:id="52194" w:author="LGEc" w:date="2025-05-09T14:27:00Z">
                    <w:rPr/>
                  </w:rPrChange>
                </w:rPr>
                <w:t>15</w:t>
              </w:r>
            </w:ins>
          </w:p>
        </w:tc>
      </w:tr>
      <w:tr w:rsidR="0007438E" w14:paraId="3B9AA315" w14:textId="77777777" w:rsidTr="009D1F4B">
        <w:trPr>
          <w:trHeight w:hRule="exact" w:val="284"/>
          <w:jc w:val="center"/>
          <w:ins w:id="52195" w:author="LGEa" w:date="2025-03-18T15:02:00Z"/>
        </w:trPr>
        <w:tc>
          <w:tcPr>
            <w:tcW w:w="1975" w:type="dxa"/>
            <w:tcBorders>
              <w:left w:val="single" w:sz="8" w:space="0" w:color="auto"/>
              <w:right w:val="single" w:sz="8" w:space="0" w:color="auto"/>
            </w:tcBorders>
            <w:shd w:val="clear" w:color="auto" w:fill="auto"/>
            <w:vAlign w:val="center"/>
            <w:hideMark/>
          </w:tcPr>
          <w:p w14:paraId="7FDCFAD8" w14:textId="77777777" w:rsidR="0007438E" w:rsidRPr="009168DD" w:rsidRDefault="0007438E">
            <w:pPr>
              <w:pStyle w:val="TAC"/>
              <w:rPr>
                <w:ins w:id="52196" w:author="LGEa" w:date="2025-03-18T15:02:00Z"/>
                <w:rFonts w:eastAsia="DengXian"/>
                <w:color w:val="000000" w:themeColor="text1"/>
                <w:lang w:val="zh-CN"/>
                <w:rPrChange w:id="52197" w:author="LGEc" w:date="2025-05-09T14:27:00Z">
                  <w:rPr>
                    <w:ins w:id="52198" w:author="LGEa" w:date="2025-03-18T15:02:00Z"/>
                    <w:rFonts w:eastAsia="DengXian"/>
                  </w:rPr>
                </w:rPrChange>
              </w:rPr>
              <w:pPrChange w:id="52199"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B902761" w14:textId="77777777" w:rsidR="0007438E" w:rsidRPr="009168DD" w:rsidRDefault="0007438E">
            <w:pPr>
              <w:pStyle w:val="TAC"/>
              <w:rPr>
                <w:ins w:id="52200" w:author="LGEa" w:date="2025-03-18T15:02:00Z"/>
                <w:color w:val="000000" w:themeColor="text1"/>
                <w:lang w:val="zh-CN" w:eastAsia="en-GB"/>
                <w:rPrChange w:id="52201" w:author="LGEc" w:date="2025-05-09T14:27:00Z">
                  <w:rPr>
                    <w:ins w:id="52202" w:author="LGEa" w:date="2025-03-18T15:02:00Z"/>
                    <w:lang w:eastAsia="en-GB"/>
                  </w:rPr>
                </w:rPrChange>
              </w:rPr>
              <w:pPrChange w:id="52203" w:author="LGEc" w:date="2025-05-09T14:27:00Z">
                <w:pPr>
                  <w:jc w:val="center"/>
                </w:pPr>
              </w:pPrChange>
            </w:pPr>
            <w:ins w:id="52204" w:author="LGEa" w:date="2025-03-18T15:02:00Z">
              <w:r w:rsidRPr="009168DD">
                <w:rPr>
                  <w:color w:val="000000" w:themeColor="text1"/>
                  <w:lang w:val="zh-CN" w:eastAsia="en-GB"/>
                  <w:rPrChange w:id="52205" w:author="LGEc" w:date="2025-05-09T14:27:00Z">
                    <w:rPr>
                      <w:lang w:eastAsia="en-GB"/>
                    </w:rPr>
                  </w:rPrChange>
                </w:rPr>
                <w:t>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4439845" w14:textId="77777777" w:rsidR="0007438E" w:rsidRPr="009168DD" w:rsidRDefault="0007438E">
            <w:pPr>
              <w:pStyle w:val="TAC"/>
              <w:rPr>
                <w:ins w:id="52206" w:author="LGEa" w:date="2025-03-18T15:02:00Z"/>
                <w:color w:val="000000" w:themeColor="text1"/>
                <w:lang w:val="zh-CN"/>
                <w:rPrChange w:id="52207" w:author="LGEc" w:date="2025-05-09T14:27:00Z">
                  <w:rPr>
                    <w:ins w:id="52208" w:author="LGEa" w:date="2025-03-18T15:02:00Z"/>
                  </w:rPr>
                </w:rPrChange>
              </w:rPr>
              <w:pPrChange w:id="52209" w:author="LGEc" w:date="2025-05-09T14:27:00Z">
                <w:pPr>
                  <w:jc w:val="center"/>
                </w:pPr>
              </w:pPrChange>
            </w:pPr>
            <w:ins w:id="52210" w:author="LGEa" w:date="2025-03-18T15:02:00Z">
              <w:r w:rsidRPr="009168DD">
                <w:rPr>
                  <w:color w:val="000000" w:themeColor="text1"/>
                  <w:lang w:val="zh-CN"/>
                  <w:rPrChange w:id="52211" w:author="LGEc" w:date="2025-05-09T14:27:00Z">
                    <w:rPr/>
                  </w:rPrChange>
                </w:rPr>
                <w:t>1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0355559" w14:textId="77777777" w:rsidR="0007438E" w:rsidRPr="009168DD" w:rsidRDefault="0007438E">
            <w:pPr>
              <w:pStyle w:val="TAC"/>
              <w:rPr>
                <w:ins w:id="52212" w:author="LGEa" w:date="2025-03-18T15:02:00Z"/>
                <w:color w:val="000000" w:themeColor="text1"/>
                <w:lang w:val="zh-CN"/>
                <w:rPrChange w:id="52213" w:author="LGEc" w:date="2025-05-09T14:27:00Z">
                  <w:rPr>
                    <w:ins w:id="52214" w:author="LGEa" w:date="2025-03-18T15:02:00Z"/>
                  </w:rPr>
                </w:rPrChange>
              </w:rPr>
              <w:pPrChange w:id="52215" w:author="LGEc" w:date="2025-05-09T14:27:00Z">
                <w:pPr>
                  <w:jc w:val="center"/>
                </w:pPr>
              </w:pPrChange>
            </w:pPr>
            <w:ins w:id="52216" w:author="LGEa" w:date="2025-03-18T15:02:00Z">
              <w:r w:rsidRPr="009168DD">
                <w:rPr>
                  <w:color w:val="000000" w:themeColor="text1"/>
                  <w:lang w:val="zh-CN"/>
                  <w:rPrChange w:id="52217" w:author="LGEc" w:date="2025-05-09T14:27:00Z">
                    <w:rPr/>
                  </w:rPrChange>
                </w:rPr>
                <w:t>11RB41</w:t>
              </w:r>
            </w:ins>
          </w:p>
        </w:tc>
        <w:tc>
          <w:tcPr>
            <w:tcW w:w="1883" w:type="dxa"/>
            <w:tcBorders>
              <w:top w:val="nil"/>
              <w:left w:val="single" w:sz="4" w:space="0" w:color="auto"/>
              <w:bottom w:val="single" w:sz="8" w:space="0" w:color="auto"/>
              <w:right w:val="single" w:sz="4" w:space="0" w:color="auto"/>
            </w:tcBorders>
          </w:tcPr>
          <w:p w14:paraId="49181FB5" w14:textId="77777777" w:rsidR="0007438E" w:rsidRPr="009168DD" w:rsidRDefault="0007438E">
            <w:pPr>
              <w:pStyle w:val="TAC"/>
              <w:rPr>
                <w:ins w:id="52218" w:author="LGEa" w:date="2025-03-18T15:02:00Z"/>
                <w:color w:val="000000" w:themeColor="text1"/>
                <w:lang w:val="zh-CN"/>
                <w:rPrChange w:id="52219" w:author="LGEc" w:date="2025-05-09T14:27:00Z">
                  <w:rPr>
                    <w:ins w:id="52220" w:author="LGEa" w:date="2025-03-18T15:02:00Z"/>
                  </w:rPr>
                </w:rPrChange>
              </w:rPr>
              <w:pPrChange w:id="52221" w:author="LGEc" w:date="2025-05-09T14:27:00Z">
                <w:pPr>
                  <w:jc w:val="center"/>
                </w:pPr>
              </w:pPrChange>
            </w:pPr>
            <w:ins w:id="52222" w:author="LGEa" w:date="2025-03-18T15:02:00Z">
              <w:r w:rsidRPr="009168DD">
                <w:rPr>
                  <w:color w:val="000000" w:themeColor="text1"/>
                  <w:lang w:val="zh-CN"/>
                  <w:rPrChange w:id="52223" w:author="LGEc" w:date="2025-05-09T14:27: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D853DA4" w14:textId="77777777" w:rsidR="0007438E" w:rsidRPr="009168DD" w:rsidRDefault="0007438E">
            <w:pPr>
              <w:pStyle w:val="TAC"/>
              <w:rPr>
                <w:ins w:id="52224" w:author="LGEa" w:date="2025-03-18T15:02:00Z"/>
                <w:color w:val="000000" w:themeColor="text1"/>
                <w:lang w:val="zh-CN"/>
                <w:rPrChange w:id="52225" w:author="LGEc" w:date="2025-05-09T14:27:00Z">
                  <w:rPr>
                    <w:ins w:id="52226" w:author="LGEa" w:date="2025-03-18T15:02:00Z"/>
                  </w:rPr>
                </w:rPrChange>
              </w:rPr>
              <w:pPrChange w:id="52227" w:author="LGEc" w:date="2025-05-09T14:27:00Z">
                <w:pPr>
                  <w:jc w:val="center"/>
                </w:pPr>
              </w:pPrChange>
            </w:pPr>
            <w:ins w:id="52228" w:author="LGEa" w:date="2025-03-18T15:02:00Z">
              <w:r w:rsidRPr="009168DD">
                <w:rPr>
                  <w:color w:val="000000" w:themeColor="text1"/>
                  <w:lang w:val="zh-CN"/>
                  <w:rPrChange w:id="52229" w:author="LGEc" w:date="2025-05-09T14:27:00Z">
                    <w:rPr/>
                  </w:rPrChange>
                </w:rPr>
                <w:t>15</w:t>
              </w:r>
            </w:ins>
          </w:p>
        </w:tc>
      </w:tr>
      <w:tr w:rsidR="0007438E" w14:paraId="57E2B130" w14:textId="77777777" w:rsidTr="009D1F4B">
        <w:trPr>
          <w:trHeight w:hRule="exact" w:val="284"/>
          <w:jc w:val="center"/>
          <w:ins w:id="52230" w:author="LGEa" w:date="2025-03-18T15:02:00Z"/>
        </w:trPr>
        <w:tc>
          <w:tcPr>
            <w:tcW w:w="1975" w:type="dxa"/>
            <w:tcBorders>
              <w:left w:val="single" w:sz="8" w:space="0" w:color="auto"/>
              <w:right w:val="single" w:sz="8" w:space="0" w:color="auto"/>
            </w:tcBorders>
            <w:shd w:val="clear" w:color="auto" w:fill="auto"/>
            <w:vAlign w:val="center"/>
            <w:hideMark/>
          </w:tcPr>
          <w:p w14:paraId="366F22B0" w14:textId="77777777" w:rsidR="0007438E" w:rsidRPr="009168DD" w:rsidRDefault="0007438E">
            <w:pPr>
              <w:pStyle w:val="TAC"/>
              <w:rPr>
                <w:ins w:id="52231" w:author="LGEa" w:date="2025-03-18T15:02:00Z"/>
                <w:rFonts w:eastAsia="DengXian"/>
                <w:color w:val="000000" w:themeColor="text1"/>
                <w:lang w:val="zh-CN"/>
                <w:rPrChange w:id="52232" w:author="LGEc" w:date="2025-05-09T14:27:00Z">
                  <w:rPr>
                    <w:ins w:id="52233" w:author="LGEa" w:date="2025-03-18T15:02:00Z"/>
                    <w:rFonts w:eastAsia="DengXian"/>
                  </w:rPr>
                </w:rPrChange>
              </w:rPr>
              <w:pPrChange w:id="52234"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0928D68" w14:textId="77777777" w:rsidR="0007438E" w:rsidRPr="009168DD" w:rsidRDefault="0007438E">
            <w:pPr>
              <w:pStyle w:val="TAC"/>
              <w:rPr>
                <w:ins w:id="52235" w:author="LGEa" w:date="2025-03-18T15:02:00Z"/>
                <w:color w:val="000000" w:themeColor="text1"/>
                <w:lang w:val="zh-CN" w:eastAsia="en-GB"/>
                <w:rPrChange w:id="52236" w:author="LGEc" w:date="2025-05-09T14:27:00Z">
                  <w:rPr>
                    <w:ins w:id="52237" w:author="LGEa" w:date="2025-03-18T15:02:00Z"/>
                    <w:lang w:eastAsia="en-GB"/>
                  </w:rPr>
                </w:rPrChange>
              </w:rPr>
              <w:pPrChange w:id="52238" w:author="LGEc" w:date="2025-05-09T14:27:00Z">
                <w:pPr>
                  <w:jc w:val="center"/>
                </w:pPr>
              </w:pPrChange>
            </w:pPr>
            <w:ins w:id="52239" w:author="LGEa" w:date="2025-03-18T15:02:00Z">
              <w:r w:rsidRPr="009168DD">
                <w:rPr>
                  <w:color w:val="000000" w:themeColor="text1"/>
                  <w:lang w:val="zh-CN" w:eastAsia="en-GB"/>
                  <w:rPrChange w:id="52240" w:author="LGEc" w:date="2025-05-09T14:27:00Z">
                    <w:rPr>
                      <w:lang w:eastAsia="en-GB"/>
                    </w:rPr>
                  </w:rPrChange>
                </w:rPr>
                <w:t>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147B5F4" w14:textId="77777777" w:rsidR="0007438E" w:rsidRPr="009168DD" w:rsidRDefault="0007438E">
            <w:pPr>
              <w:pStyle w:val="TAC"/>
              <w:rPr>
                <w:ins w:id="52241" w:author="LGEa" w:date="2025-03-18T15:02:00Z"/>
                <w:color w:val="000000" w:themeColor="text1"/>
                <w:lang w:val="zh-CN"/>
                <w:rPrChange w:id="52242" w:author="LGEc" w:date="2025-05-09T14:27:00Z">
                  <w:rPr>
                    <w:ins w:id="52243" w:author="LGEa" w:date="2025-03-18T15:02:00Z"/>
                  </w:rPr>
                </w:rPrChange>
              </w:rPr>
              <w:pPrChange w:id="52244" w:author="LGEc" w:date="2025-05-09T14:27:00Z">
                <w:pPr>
                  <w:jc w:val="center"/>
                </w:pPr>
              </w:pPrChange>
            </w:pPr>
            <w:ins w:id="52245" w:author="LGEa" w:date="2025-03-18T15:02:00Z">
              <w:r w:rsidRPr="009168DD">
                <w:rPr>
                  <w:color w:val="000000" w:themeColor="text1"/>
                  <w:lang w:val="zh-CN"/>
                  <w:rPrChange w:id="52246" w:author="LGEc" w:date="2025-05-09T14:27:00Z">
                    <w:rPr/>
                  </w:rPrChange>
                </w:rPr>
                <w:t>11RB26</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71C5669" w14:textId="77777777" w:rsidR="0007438E" w:rsidRPr="009168DD" w:rsidRDefault="0007438E">
            <w:pPr>
              <w:pStyle w:val="TAC"/>
              <w:rPr>
                <w:ins w:id="52247" w:author="LGEa" w:date="2025-03-18T15:02:00Z"/>
                <w:color w:val="000000" w:themeColor="text1"/>
                <w:lang w:val="zh-CN"/>
                <w:rPrChange w:id="52248" w:author="LGEc" w:date="2025-05-09T14:27:00Z">
                  <w:rPr>
                    <w:ins w:id="52249" w:author="LGEa" w:date="2025-03-18T15:02:00Z"/>
                  </w:rPr>
                </w:rPrChange>
              </w:rPr>
              <w:pPrChange w:id="52250" w:author="LGEc" w:date="2025-05-09T14:27:00Z">
                <w:pPr>
                  <w:jc w:val="center"/>
                </w:pPr>
              </w:pPrChange>
            </w:pPr>
            <w:ins w:id="52251" w:author="LGEa" w:date="2025-03-18T15:02:00Z">
              <w:r w:rsidRPr="009168DD">
                <w:rPr>
                  <w:color w:val="000000" w:themeColor="text1"/>
                  <w:lang w:val="zh-CN"/>
                  <w:rPrChange w:id="52252" w:author="LGEc" w:date="2025-05-09T14:27:00Z">
                    <w:rPr/>
                  </w:rPrChange>
                </w:rPr>
                <w:t>11RB0</w:t>
              </w:r>
            </w:ins>
          </w:p>
        </w:tc>
        <w:tc>
          <w:tcPr>
            <w:tcW w:w="1883" w:type="dxa"/>
            <w:tcBorders>
              <w:top w:val="nil"/>
              <w:left w:val="single" w:sz="4" w:space="0" w:color="auto"/>
              <w:bottom w:val="single" w:sz="8" w:space="0" w:color="auto"/>
              <w:right w:val="single" w:sz="4" w:space="0" w:color="auto"/>
            </w:tcBorders>
          </w:tcPr>
          <w:p w14:paraId="452BF540" w14:textId="77777777" w:rsidR="0007438E" w:rsidRPr="009168DD" w:rsidRDefault="0007438E">
            <w:pPr>
              <w:pStyle w:val="TAC"/>
              <w:rPr>
                <w:ins w:id="52253" w:author="LGEa" w:date="2025-03-18T15:02:00Z"/>
                <w:color w:val="000000" w:themeColor="text1"/>
                <w:lang w:val="zh-CN"/>
                <w:rPrChange w:id="52254" w:author="LGEc" w:date="2025-05-09T14:27:00Z">
                  <w:rPr>
                    <w:ins w:id="52255" w:author="LGEa" w:date="2025-03-18T15:02:00Z"/>
                  </w:rPr>
                </w:rPrChange>
              </w:rPr>
              <w:pPrChange w:id="52256" w:author="LGEc" w:date="2025-05-09T14:27:00Z">
                <w:pPr>
                  <w:jc w:val="center"/>
                </w:pPr>
              </w:pPrChange>
            </w:pPr>
            <w:ins w:id="52257" w:author="LGEa" w:date="2025-03-18T15:02:00Z">
              <w:r w:rsidRPr="009168DD">
                <w:rPr>
                  <w:color w:val="000000" w:themeColor="text1"/>
                  <w:lang w:val="zh-CN"/>
                  <w:rPrChange w:id="52258" w:author="LGEc" w:date="2025-05-09T14:27: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426C82CC" w14:textId="77777777" w:rsidR="0007438E" w:rsidRPr="009168DD" w:rsidRDefault="0007438E">
            <w:pPr>
              <w:pStyle w:val="TAC"/>
              <w:rPr>
                <w:ins w:id="52259" w:author="LGEa" w:date="2025-03-18T15:02:00Z"/>
                <w:color w:val="000000" w:themeColor="text1"/>
                <w:lang w:val="zh-CN"/>
                <w:rPrChange w:id="52260" w:author="LGEc" w:date="2025-05-09T14:27:00Z">
                  <w:rPr>
                    <w:ins w:id="52261" w:author="LGEa" w:date="2025-03-18T15:02:00Z"/>
                  </w:rPr>
                </w:rPrChange>
              </w:rPr>
              <w:pPrChange w:id="52262" w:author="LGEc" w:date="2025-05-09T14:27:00Z">
                <w:pPr>
                  <w:jc w:val="center"/>
                </w:pPr>
              </w:pPrChange>
            </w:pPr>
            <w:ins w:id="52263" w:author="LGEa" w:date="2025-03-18T15:02:00Z">
              <w:r w:rsidRPr="009168DD">
                <w:rPr>
                  <w:color w:val="000000" w:themeColor="text1"/>
                  <w:lang w:val="zh-CN"/>
                  <w:rPrChange w:id="52264" w:author="LGEc" w:date="2025-05-09T14:27:00Z">
                    <w:rPr/>
                  </w:rPrChange>
                </w:rPr>
                <w:t>30</w:t>
              </w:r>
            </w:ins>
          </w:p>
        </w:tc>
      </w:tr>
      <w:tr w:rsidR="0007438E" w14:paraId="606D19CE" w14:textId="77777777" w:rsidTr="009D1F4B">
        <w:trPr>
          <w:trHeight w:hRule="exact" w:val="284"/>
          <w:jc w:val="center"/>
          <w:ins w:id="52265" w:author="LGEa" w:date="2025-03-18T15:02:00Z"/>
        </w:trPr>
        <w:tc>
          <w:tcPr>
            <w:tcW w:w="1975" w:type="dxa"/>
            <w:tcBorders>
              <w:left w:val="single" w:sz="8" w:space="0" w:color="auto"/>
              <w:right w:val="single" w:sz="8" w:space="0" w:color="auto"/>
            </w:tcBorders>
            <w:shd w:val="clear" w:color="auto" w:fill="auto"/>
            <w:vAlign w:val="center"/>
            <w:hideMark/>
          </w:tcPr>
          <w:p w14:paraId="2EB4598D" w14:textId="77777777" w:rsidR="0007438E" w:rsidRPr="009168DD" w:rsidRDefault="0007438E">
            <w:pPr>
              <w:pStyle w:val="TAC"/>
              <w:rPr>
                <w:ins w:id="52266" w:author="LGEa" w:date="2025-03-18T15:02:00Z"/>
                <w:rFonts w:eastAsia="DengXian"/>
                <w:color w:val="000000" w:themeColor="text1"/>
                <w:lang w:val="zh-CN"/>
                <w:rPrChange w:id="52267" w:author="LGEc" w:date="2025-05-09T14:27:00Z">
                  <w:rPr>
                    <w:ins w:id="52268" w:author="LGEa" w:date="2025-03-18T15:02:00Z"/>
                    <w:rFonts w:eastAsia="DengXian"/>
                  </w:rPr>
                </w:rPrChange>
              </w:rPr>
              <w:pPrChange w:id="52269"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57DC4B44" w14:textId="77777777" w:rsidR="0007438E" w:rsidRPr="009168DD" w:rsidRDefault="0007438E">
            <w:pPr>
              <w:pStyle w:val="TAC"/>
              <w:rPr>
                <w:ins w:id="52270" w:author="LGEa" w:date="2025-03-18T15:02:00Z"/>
                <w:color w:val="000000" w:themeColor="text1"/>
                <w:lang w:val="zh-CN" w:eastAsia="en-GB"/>
                <w:rPrChange w:id="52271" w:author="LGEc" w:date="2025-05-09T14:27:00Z">
                  <w:rPr>
                    <w:ins w:id="52272" w:author="LGEa" w:date="2025-03-18T15:02:00Z"/>
                    <w:lang w:eastAsia="en-GB"/>
                  </w:rPr>
                </w:rPrChange>
              </w:rPr>
              <w:pPrChange w:id="52273" w:author="LGEc" w:date="2025-05-09T14:27:00Z">
                <w:pPr>
                  <w:jc w:val="center"/>
                </w:pPr>
              </w:pPrChange>
            </w:pPr>
            <w:ins w:id="52274" w:author="LGEa" w:date="2025-03-18T15:02:00Z">
              <w:r w:rsidRPr="009168DD">
                <w:rPr>
                  <w:color w:val="000000" w:themeColor="text1"/>
                  <w:lang w:val="zh-CN" w:eastAsia="en-GB"/>
                  <w:rPrChange w:id="52275" w:author="LGEc" w:date="2025-05-09T14:27:00Z">
                    <w:rPr>
                      <w:lang w:eastAsia="en-GB"/>
                    </w:rPr>
                  </w:rPrChange>
                </w:rPr>
                <w:t>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9404FC3" w14:textId="77777777" w:rsidR="0007438E" w:rsidRPr="009168DD" w:rsidRDefault="0007438E">
            <w:pPr>
              <w:pStyle w:val="TAC"/>
              <w:rPr>
                <w:ins w:id="52276" w:author="LGEa" w:date="2025-03-18T15:02:00Z"/>
                <w:color w:val="000000" w:themeColor="text1"/>
                <w:lang w:val="zh-CN"/>
                <w:rPrChange w:id="52277" w:author="LGEc" w:date="2025-05-09T14:27:00Z">
                  <w:rPr>
                    <w:ins w:id="52278" w:author="LGEa" w:date="2025-03-18T15:02:00Z"/>
                  </w:rPr>
                </w:rPrChange>
              </w:rPr>
              <w:pPrChange w:id="52279" w:author="LGEc" w:date="2025-05-09T14:27:00Z">
                <w:pPr>
                  <w:jc w:val="center"/>
                </w:pPr>
              </w:pPrChange>
            </w:pPr>
            <w:ins w:id="52280" w:author="LGEa" w:date="2025-03-18T15:02:00Z">
              <w:r w:rsidRPr="009168DD">
                <w:rPr>
                  <w:color w:val="000000" w:themeColor="text1"/>
                  <w:lang w:val="zh-CN"/>
                  <w:rPrChange w:id="52281" w:author="LGEc" w:date="2025-05-09T14:27:00Z">
                    <w:rPr/>
                  </w:rPrChange>
                </w:rPr>
                <w:t>11RB2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340C06E" w14:textId="77777777" w:rsidR="0007438E" w:rsidRPr="009168DD" w:rsidRDefault="0007438E">
            <w:pPr>
              <w:pStyle w:val="TAC"/>
              <w:rPr>
                <w:ins w:id="52282" w:author="LGEa" w:date="2025-03-18T15:02:00Z"/>
                <w:color w:val="000000" w:themeColor="text1"/>
                <w:lang w:val="zh-CN"/>
                <w:rPrChange w:id="52283" w:author="LGEc" w:date="2025-05-09T14:27:00Z">
                  <w:rPr>
                    <w:ins w:id="52284" w:author="LGEa" w:date="2025-03-18T15:02:00Z"/>
                  </w:rPr>
                </w:rPrChange>
              </w:rPr>
              <w:pPrChange w:id="52285" w:author="LGEc" w:date="2025-05-09T14:27:00Z">
                <w:pPr>
                  <w:jc w:val="center"/>
                </w:pPr>
              </w:pPrChange>
            </w:pPr>
            <w:ins w:id="52286" w:author="LGEa" w:date="2025-03-18T15:02:00Z">
              <w:r w:rsidRPr="009168DD">
                <w:rPr>
                  <w:color w:val="000000" w:themeColor="text1"/>
                  <w:lang w:val="zh-CN"/>
                  <w:rPrChange w:id="52287" w:author="LGEc" w:date="2025-05-09T14:27:00Z">
                    <w:rPr/>
                  </w:rPrChange>
                </w:rPr>
                <w:t>11RB1</w:t>
              </w:r>
            </w:ins>
          </w:p>
        </w:tc>
        <w:tc>
          <w:tcPr>
            <w:tcW w:w="1883" w:type="dxa"/>
            <w:tcBorders>
              <w:top w:val="nil"/>
              <w:left w:val="single" w:sz="4" w:space="0" w:color="auto"/>
              <w:bottom w:val="single" w:sz="8" w:space="0" w:color="auto"/>
              <w:right w:val="single" w:sz="4" w:space="0" w:color="auto"/>
            </w:tcBorders>
          </w:tcPr>
          <w:p w14:paraId="16233EF0" w14:textId="77777777" w:rsidR="0007438E" w:rsidRPr="009168DD" w:rsidRDefault="0007438E">
            <w:pPr>
              <w:pStyle w:val="TAC"/>
              <w:rPr>
                <w:ins w:id="52288" w:author="LGEa" w:date="2025-03-18T15:02:00Z"/>
                <w:color w:val="000000" w:themeColor="text1"/>
                <w:lang w:val="zh-CN"/>
                <w:rPrChange w:id="52289" w:author="LGEc" w:date="2025-05-09T14:27:00Z">
                  <w:rPr>
                    <w:ins w:id="52290" w:author="LGEa" w:date="2025-03-18T15:02:00Z"/>
                  </w:rPr>
                </w:rPrChange>
              </w:rPr>
              <w:pPrChange w:id="52291" w:author="LGEc" w:date="2025-05-09T14:27:00Z">
                <w:pPr>
                  <w:jc w:val="center"/>
                </w:pPr>
              </w:pPrChange>
            </w:pPr>
            <w:ins w:id="52292" w:author="LGEa" w:date="2025-03-18T15:02:00Z">
              <w:r w:rsidRPr="009168DD">
                <w:rPr>
                  <w:color w:val="000000" w:themeColor="text1"/>
                  <w:lang w:val="zh-CN"/>
                  <w:rPrChange w:id="52293" w:author="LGEc" w:date="2025-05-09T14:27: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61324425" w14:textId="77777777" w:rsidR="0007438E" w:rsidRPr="009168DD" w:rsidRDefault="0007438E">
            <w:pPr>
              <w:pStyle w:val="TAC"/>
              <w:rPr>
                <w:ins w:id="52294" w:author="LGEa" w:date="2025-03-18T15:02:00Z"/>
                <w:color w:val="000000" w:themeColor="text1"/>
                <w:lang w:val="zh-CN"/>
                <w:rPrChange w:id="52295" w:author="LGEc" w:date="2025-05-09T14:27:00Z">
                  <w:rPr>
                    <w:ins w:id="52296" w:author="LGEa" w:date="2025-03-18T15:02:00Z"/>
                  </w:rPr>
                </w:rPrChange>
              </w:rPr>
              <w:pPrChange w:id="52297" w:author="LGEc" w:date="2025-05-09T14:27:00Z">
                <w:pPr>
                  <w:jc w:val="center"/>
                </w:pPr>
              </w:pPrChange>
            </w:pPr>
            <w:ins w:id="52298" w:author="LGEa" w:date="2025-03-18T15:02:00Z">
              <w:r w:rsidRPr="009168DD">
                <w:rPr>
                  <w:color w:val="000000" w:themeColor="text1"/>
                  <w:lang w:val="zh-CN"/>
                  <w:rPrChange w:id="52299" w:author="LGEc" w:date="2025-05-09T14:27:00Z">
                    <w:rPr/>
                  </w:rPrChange>
                </w:rPr>
                <w:t>30</w:t>
              </w:r>
            </w:ins>
          </w:p>
        </w:tc>
      </w:tr>
      <w:tr w:rsidR="0007438E" w14:paraId="272112A5" w14:textId="77777777" w:rsidTr="009D1F4B">
        <w:trPr>
          <w:trHeight w:hRule="exact" w:val="284"/>
          <w:jc w:val="center"/>
          <w:ins w:id="52300" w:author="LGEa" w:date="2025-03-18T15:02:00Z"/>
        </w:trPr>
        <w:tc>
          <w:tcPr>
            <w:tcW w:w="1975" w:type="dxa"/>
            <w:tcBorders>
              <w:left w:val="single" w:sz="8" w:space="0" w:color="auto"/>
              <w:right w:val="single" w:sz="8" w:space="0" w:color="auto"/>
            </w:tcBorders>
            <w:shd w:val="clear" w:color="auto" w:fill="auto"/>
            <w:vAlign w:val="center"/>
          </w:tcPr>
          <w:p w14:paraId="5483CFEC" w14:textId="77777777" w:rsidR="0007438E" w:rsidRPr="009168DD" w:rsidRDefault="0007438E">
            <w:pPr>
              <w:pStyle w:val="TAC"/>
              <w:rPr>
                <w:ins w:id="52301" w:author="LGEa" w:date="2025-03-18T15:02:00Z"/>
                <w:rFonts w:eastAsia="DengXian"/>
                <w:color w:val="000000" w:themeColor="text1"/>
                <w:lang w:val="zh-CN"/>
                <w:rPrChange w:id="52302" w:author="LGEc" w:date="2025-05-09T14:27:00Z">
                  <w:rPr>
                    <w:ins w:id="52303" w:author="LGEa" w:date="2025-03-18T15:02:00Z"/>
                    <w:rFonts w:eastAsia="DengXian"/>
                  </w:rPr>
                </w:rPrChange>
              </w:rPr>
              <w:pPrChange w:id="52304"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5FCC73A3" w14:textId="77777777" w:rsidR="0007438E" w:rsidRPr="009168DD" w:rsidRDefault="0007438E">
            <w:pPr>
              <w:pStyle w:val="TAC"/>
              <w:rPr>
                <w:ins w:id="52305" w:author="LGEa" w:date="2025-03-18T15:02:00Z"/>
                <w:color w:val="000000" w:themeColor="text1"/>
                <w:lang w:val="zh-CN" w:eastAsia="en-GB"/>
                <w:rPrChange w:id="52306" w:author="LGEc" w:date="2025-05-09T14:27:00Z">
                  <w:rPr>
                    <w:ins w:id="52307" w:author="LGEa" w:date="2025-03-18T15:02:00Z"/>
                    <w:lang w:eastAsia="en-GB"/>
                  </w:rPr>
                </w:rPrChange>
              </w:rPr>
              <w:pPrChange w:id="52308" w:author="LGEc" w:date="2025-05-09T14:27:00Z">
                <w:pPr>
                  <w:jc w:val="center"/>
                </w:pPr>
              </w:pPrChange>
            </w:pPr>
            <w:ins w:id="52309" w:author="LGEa" w:date="2025-03-18T15:02:00Z">
              <w:r w:rsidRPr="009168DD">
                <w:rPr>
                  <w:color w:val="000000" w:themeColor="text1"/>
                  <w:lang w:val="zh-CN" w:eastAsia="en-GB"/>
                  <w:rPrChange w:id="52310" w:author="LGEc" w:date="2025-05-09T14:27:00Z">
                    <w:rPr>
                      <w:lang w:eastAsia="en-GB"/>
                    </w:rPr>
                  </w:rPrChange>
                </w:rPr>
                <w:t>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417D2B6D" w14:textId="77777777" w:rsidR="0007438E" w:rsidRPr="009168DD" w:rsidRDefault="0007438E">
            <w:pPr>
              <w:pStyle w:val="TAC"/>
              <w:rPr>
                <w:ins w:id="52311" w:author="LGEa" w:date="2025-03-18T15:02:00Z"/>
                <w:color w:val="000000" w:themeColor="text1"/>
                <w:lang w:val="zh-CN"/>
                <w:rPrChange w:id="52312" w:author="LGEc" w:date="2025-05-09T14:27:00Z">
                  <w:rPr>
                    <w:ins w:id="52313" w:author="LGEa" w:date="2025-03-18T15:02:00Z"/>
                  </w:rPr>
                </w:rPrChange>
              </w:rPr>
              <w:pPrChange w:id="52314" w:author="LGEc" w:date="2025-05-09T14:27:00Z">
                <w:pPr>
                  <w:jc w:val="center"/>
                </w:pPr>
              </w:pPrChange>
            </w:pPr>
            <w:ins w:id="52315" w:author="LGEa" w:date="2025-03-18T15:02:00Z">
              <w:r w:rsidRPr="009168DD">
                <w:rPr>
                  <w:color w:val="000000" w:themeColor="text1"/>
                  <w:lang w:val="zh-CN"/>
                  <w:rPrChange w:id="52316" w:author="LGEc" w:date="2025-05-09T14:27:00Z">
                    <w:rPr/>
                  </w:rPrChange>
                </w:rPr>
                <w:t>11RB1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79F7CE0F" w14:textId="77777777" w:rsidR="0007438E" w:rsidRPr="009168DD" w:rsidRDefault="0007438E">
            <w:pPr>
              <w:pStyle w:val="TAC"/>
              <w:rPr>
                <w:ins w:id="52317" w:author="LGEa" w:date="2025-03-18T15:02:00Z"/>
                <w:color w:val="000000" w:themeColor="text1"/>
                <w:lang w:val="zh-CN"/>
                <w:rPrChange w:id="52318" w:author="LGEc" w:date="2025-05-09T14:27:00Z">
                  <w:rPr>
                    <w:ins w:id="52319" w:author="LGEa" w:date="2025-03-18T15:02:00Z"/>
                  </w:rPr>
                </w:rPrChange>
              </w:rPr>
              <w:pPrChange w:id="52320" w:author="LGEc" w:date="2025-05-09T14:27:00Z">
                <w:pPr>
                  <w:jc w:val="center"/>
                </w:pPr>
              </w:pPrChange>
            </w:pPr>
            <w:ins w:id="52321" w:author="LGEa" w:date="2025-03-18T15:02:00Z">
              <w:r w:rsidRPr="009168DD">
                <w:rPr>
                  <w:color w:val="000000" w:themeColor="text1"/>
                  <w:lang w:val="zh-CN"/>
                  <w:rPrChange w:id="52322" w:author="LGEc" w:date="2025-05-09T14:27:00Z">
                    <w:rPr/>
                  </w:rPrChange>
                </w:rPr>
                <w:t>11RB7</w:t>
              </w:r>
            </w:ins>
          </w:p>
        </w:tc>
        <w:tc>
          <w:tcPr>
            <w:tcW w:w="1883" w:type="dxa"/>
            <w:tcBorders>
              <w:top w:val="nil"/>
              <w:left w:val="single" w:sz="4" w:space="0" w:color="auto"/>
              <w:bottom w:val="single" w:sz="8" w:space="0" w:color="auto"/>
              <w:right w:val="single" w:sz="4" w:space="0" w:color="auto"/>
            </w:tcBorders>
          </w:tcPr>
          <w:p w14:paraId="32A91102" w14:textId="77777777" w:rsidR="0007438E" w:rsidRPr="009168DD" w:rsidRDefault="0007438E">
            <w:pPr>
              <w:pStyle w:val="TAC"/>
              <w:rPr>
                <w:ins w:id="52323" w:author="LGEa" w:date="2025-03-18T15:02:00Z"/>
                <w:color w:val="000000" w:themeColor="text1"/>
                <w:lang w:val="zh-CN"/>
                <w:rPrChange w:id="52324" w:author="LGEc" w:date="2025-05-09T14:27:00Z">
                  <w:rPr>
                    <w:ins w:id="52325" w:author="LGEa" w:date="2025-03-18T15:02:00Z"/>
                  </w:rPr>
                </w:rPrChange>
              </w:rPr>
              <w:pPrChange w:id="52326" w:author="LGEc" w:date="2025-05-09T14:27:00Z">
                <w:pPr>
                  <w:jc w:val="center"/>
                </w:pPr>
              </w:pPrChange>
            </w:pPr>
            <w:ins w:id="52327" w:author="LGEa" w:date="2025-03-18T15:02:00Z">
              <w:r w:rsidRPr="009168DD">
                <w:rPr>
                  <w:color w:val="000000" w:themeColor="text1"/>
                  <w:lang w:val="zh-CN"/>
                  <w:rPrChange w:id="52328" w:author="LGEc" w:date="2025-05-09T14:27: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AFE416F" w14:textId="77777777" w:rsidR="0007438E" w:rsidRPr="009168DD" w:rsidRDefault="0007438E">
            <w:pPr>
              <w:pStyle w:val="TAC"/>
              <w:rPr>
                <w:ins w:id="52329" w:author="LGEa" w:date="2025-03-18T15:02:00Z"/>
                <w:color w:val="000000" w:themeColor="text1"/>
                <w:lang w:val="zh-CN"/>
                <w:rPrChange w:id="52330" w:author="LGEc" w:date="2025-05-09T14:27:00Z">
                  <w:rPr>
                    <w:ins w:id="52331" w:author="LGEa" w:date="2025-03-18T15:02:00Z"/>
                  </w:rPr>
                </w:rPrChange>
              </w:rPr>
              <w:pPrChange w:id="52332" w:author="LGEc" w:date="2025-05-09T14:27:00Z">
                <w:pPr>
                  <w:jc w:val="center"/>
                </w:pPr>
              </w:pPrChange>
            </w:pPr>
            <w:ins w:id="52333" w:author="LGEa" w:date="2025-03-18T15:02:00Z">
              <w:r w:rsidRPr="009168DD">
                <w:rPr>
                  <w:color w:val="000000" w:themeColor="text1"/>
                  <w:lang w:val="zh-CN"/>
                  <w:rPrChange w:id="52334" w:author="LGEc" w:date="2025-05-09T14:27:00Z">
                    <w:rPr/>
                  </w:rPrChange>
                </w:rPr>
                <w:t>30</w:t>
              </w:r>
            </w:ins>
          </w:p>
        </w:tc>
      </w:tr>
      <w:tr w:rsidR="0007438E" w14:paraId="13176F8B" w14:textId="77777777" w:rsidTr="009D1F4B">
        <w:trPr>
          <w:trHeight w:hRule="exact" w:val="284"/>
          <w:jc w:val="center"/>
          <w:ins w:id="52335" w:author="LGEa" w:date="2025-03-18T15:02:00Z"/>
        </w:trPr>
        <w:tc>
          <w:tcPr>
            <w:tcW w:w="1975" w:type="dxa"/>
            <w:tcBorders>
              <w:left w:val="single" w:sz="8" w:space="0" w:color="auto"/>
              <w:bottom w:val="single" w:sz="4" w:space="0" w:color="auto"/>
              <w:right w:val="single" w:sz="8" w:space="0" w:color="auto"/>
            </w:tcBorders>
            <w:shd w:val="clear" w:color="auto" w:fill="auto"/>
            <w:vAlign w:val="center"/>
          </w:tcPr>
          <w:p w14:paraId="3AD51D2F" w14:textId="77777777" w:rsidR="0007438E" w:rsidRPr="009168DD" w:rsidRDefault="0007438E">
            <w:pPr>
              <w:pStyle w:val="TAC"/>
              <w:rPr>
                <w:ins w:id="52336" w:author="LGEa" w:date="2025-03-18T15:02:00Z"/>
                <w:rFonts w:eastAsia="DengXian"/>
                <w:color w:val="000000" w:themeColor="text1"/>
                <w:lang w:val="zh-CN"/>
                <w:rPrChange w:id="52337" w:author="LGEc" w:date="2025-05-09T14:27:00Z">
                  <w:rPr>
                    <w:ins w:id="52338" w:author="LGEa" w:date="2025-03-18T15:02:00Z"/>
                    <w:rFonts w:eastAsia="DengXian"/>
                  </w:rPr>
                </w:rPrChange>
              </w:rPr>
              <w:pPrChange w:id="52339" w:author="LGEc" w:date="2025-05-09T14:27:00Z">
                <w:pPr/>
              </w:pPrChange>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CCD545D" w14:textId="77777777" w:rsidR="0007438E" w:rsidRPr="009168DD" w:rsidRDefault="0007438E">
            <w:pPr>
              <w:pStyle w:val="TAC"/>
              <w:rPr>
                <w:ins w:id="52340" w:author="LGEa" w:date="2025-03-18T15:02:00Z"/>
                <w:color w:val="000000" w:themeColor="text1"/>
                <w:lang w:val="zh-CN"/>
                <w:rPrChange w:id="52341" w:author="LGEc" w:date="2025-05-09T14:27:00Z">
                  <w:rPr>
                    <w:ins w:id="52342" w:author="LGEa" w:date="2025-03-18T15:02:00Z"/>
                  </w:rPr>
                </w:rPrChange>
              </w:rPr>
              <w:pPrChange w:id="52343" w:author="LGEc" w:date="2025-05-09T14:27:00Z">
                <w:pPr>
                  <w:jc w:val="center"/>
                </w:pPr>
              </w:pPrChange>
            </w:pPr>
            <w:ins w:id="52344" w:author="LGEa" w:date="2025-03-18T15:02:00Z">
              <w:r w:rsidRPr="009168DD">
                <w:rPr>
                  <w:color w:val="000000" w:themeColor="text1"/>
                  <w:lang w:val="zh-CN"/>
                  <w:rPrChange w:id="52345" w:author="LGEc" w:date="2025-05-09T14:27:00Z">
                    <w:rPr/>
                  </w:rPrChange>
                </w:rPr>
                <w:t>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C2A47C9" w14:textId="77777777" w:rsidR="0007438E" w:rsidRPr="009168DD" w:rsidRDefault="0007438E">
            <w:pPr>
              <w:pStyle w:val="TAC"/>
              <w:rPr>
                <w:ins w:id="52346" w:author="LGEa" w:date="2025-03-18T15:02:00Z"/>
                <w:color w:val="000000" w:themeColor="text1"/>
                <w:lang w:val="zh-CN"/>
                <w:rPrChange w:id="52347" w:author="LGEc" w:date="2025-05-09T14:27:00Z">
                  <w:rPr>
                    <w:ins w:id="52348" w:author="LGEa" w:date="2025-03-18T15:02:00Z"/>
                  </w:rPr>
                </w:rPrChange>
              </w:rPr>
              <w:pPrChange w:id="52349" w:author="LGEc" w:date="2025-05-09T14:27:00Z">
                <w:pPr>
                  <w:jc w:val="center"/>
                </w:pPr>
              </w:pPrChange>
            </w:pPr>
            <w:ins w:id="52350" w:author="LGEa" w:date="2025-03-18T15:02:00Z">
              <w:r w:rsidRPr="009168DD">
                <w:rPr>
                  <w:color w:val="000000" w:themeColor="text1"/>
                  <w:lang w:val="zh-CN"/>
                  <w:rPrChange w:id="52351" w:author="LGEc" w:date="2025-05-09T14:27:00Z">
                    <w:rPr/>
                  </w:rPrChange>
                </w:rPr>
                <w:t>1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4D108EE2" w14:textId="77777777" w:rsidR="0007438E" w:rsidRPr="009168DD" w:rsidRDefault="0007438E">
            <w:pPr>
              <w:pStyle w:val="TAC"/>
              <w:rPr>
                <w:ins w:id="52352" w:author="LGEa" w:date="2025-03-18T15:02:00Z"/>
                <w:color w:val="000000" w:themeColor="text1"/>
                <w:lang w:val="zh-CN"/>
                <w:rPrChange w:id="52353" w:author="LGEc" w:date="2025-05-09T14:27:00Z">
                  <w:rPr>
                    <w:ins w:id="52354" w:author="LGEa" w:date="2025-03-18T15:02:00Z"/>
                  </w:rPr>
                </w:rPrChange>
              </w:rPr>
              <w:pPrChange w:id="52355" w:author="LGEc" w:date="2025-05-09T14:27:00Z">
                <w:pPr>
                  <w:jc w:val="center"/>
                </w:pPr>
              </w:pPrChange>
            </w:pPr>
            <w:ins w:id="52356" w:author="LGEa" w:date="2025-03-18T15:02:00Z">
              <w:r w:rsidRPr="009168DD">
                <w:rPr>
                  <w:color w:val="000000" w:themeColor="text1"/>
                  <w:lang w:val="zh-CN"/>
                  <w:rPrChange w:id="52357" w:author="LGEc" w:date="2025-05-09T14:27:00Z">
                    <w:rPr/>
                  </w:rPrChange>
                </w:rPr>
                <w:t>11RB13</w:t>
              </w:r>
            </w:ins>
          </w:p>
        </w:tc>
        <w:tc>
          <w:tcPr>
            <w:tcW w:w="1883" w:type="dxa"/>
            <w:tcBorders>
              <w:top w:val="nil"/>
              <w:left w:val="single" w:sz="4" w:space="0" w:color="auto"/>
              <w:bottom w:val="single" w:sz="8" w:space="0" w:color="auto"/>
              <w:right w:val="single" w:sz="4" w:space="0" w:color="auto"/>
            </w:tcBorders>
          </w:tcPr>
          <w:p w14:paraId="0F465C08" w14:textId="77777777" w:rsidR="0007438E" w:rsidRPr="009168DD" w:rsidRDefault="0007438E">
            <w:pPr>
              <w:pStyle w:val="TAC"/>
              <w:rPr>
                <w:ins w:id="52358" w:author="LGEa" w:date="2025-03-18T15:02:00Z"/>
                <w:color w:val="000000" w:themeColor="text1"/>
                <w:lang w:val="zh-CN"/>
                <w:rPrChange w:id="52359" w:author="LGEc" w:date="2025-05-09T14:27:00Z">
                  <w:rPr>
                    <w:ins w:id="52360" w:author="LGEa" w:date="2025-03-18T15:02:00Z"/>
                  </w:rPr>
                </w:rPrChange>
              </w:rPr>
              <w:pPrChange w:id="52361" w:author="LGEc" w:date="2025-05-09T14:27:00Z">
                <w:pPr>
                  <w:jc w:val="center"/>
                </w:pPr>
              </w:pPrChange>
            </w:pPr>
            <w:ins w:id="52362" w:author="LGEa" w:date="2025-03-18T15:02:00Z">
              <w:r w:rsidRPr="009168DD">
                <w:rPr>
                  <w:color w:val="000000" w:themeColor="text1"/>
                  <w:lang w:val="zh-CN"/>
                  <w:rPrChange w:id="52363" w:author="LGEc" w:date="2025-05-09T14:27:00Z">
                    <w:rPr/>
                  </w:rPrChange>
                </w:rPr>
                <w:t>SE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19454FE9" w14:textId="77777777" w:rsidR="0007438E" w:rsidRPr="009168DD" w:rsidRDefault="0007438E">
            <w:pPr>
              <w:pStyle w:val="TAC"/>
              <w:rPr>
                <w:ins w:id="52364" w:author="LGEa" w:date="2025-03-18T15:02:00Z"/>
                <w:color w:val="000000" w:themeColor="text1"/>
                <w:lang w:val="zh-CN"/>
                <w:rPrChange w:id="52365" w:author="LGEc" w:date="2025-05-09T14:27:00Z">
                  <w:rPr>
                    <w:ins w:id="52366" w:author="LGEa" w:date="2025-03-18T15:02:00Z"/>
                  </w:rPr>
                </w:rPrChange>
              </w:rPr>
              <w:pPrChange w:id="52367" w:author="LGEc" w:date="2025-05-09T14:27:00Z">
                <w:pPr>
                  <w:jc w:val="center"/>
                </w:pPr>
              </w:pPrChange>
            </w:pPr>
            <w:ins w:id="52368" w:author="LGEa" w:date="2025-03-18T15:02:00Z">
              <w:r w:rsidRPr="009168DD">
                <w:rPr>
                  <w:color w:val="000000" w:themeColor="text1"/>
                  <w:lang w:val="zh-CN"/>
                  <w:rPrChange w:id="52369" w:author="LGEc" w:date="2025-05-09T14:27:00Z">
                    <w:rPr/>
                  </w:rPrChange>
                </w:rPr>
                <w:t>30</w:t>
              </w:r>
            </w:ins>
          </w:p>
        </w:tc>
      </w:tr>
      <w:tr w:rsidR="0007438E" w14:paraId="1C850E9F" w14:textId="77777777" w:rsidTr="009D1F4B">
        <w:trPr>
          <w:trHeight w:hRule="exact" w:val="284"/>
          <w:jc w:val="center"/>
          <w:ins w:id="52370" w:author="LGEa" w:date="2025-03-18T15:02:00Z"/>
        </w:trPr>
        <w:tc>
          <w:tcPr>
            <w:tcW w:w="1975" w:type="dxa"/>
            <w:vMerge w:val="restart"/>
            <w:tcBorders>
              <w:top w:val="single" w:sz="4" w:space="0" w:color="auto"/>
              <w:left w:val="single" w:sz="8" w:space="0" w:color="auto"/>
              <w:right w:val="single" w:sz="8" w:space="0" w:color="auto"/>
            </w:tcBorders>
            <w:shd w:val="clear" w:color="auto" w:fill="auto"/>
            <w:tcMar>
              <w:top w:w="0" w:type="dxa"/>
              <w:left w:w="108" w:type="dxa"/>
              <w:bottom w:w="0" w:type="dxa"/>
              <w:right w:w="108" w:type="dxa"/>
            </w:tcMar>
            <w:hideMark/>
          </w:tcPr>
          <w:p w14:paraId="051EEF6E" w14:textId="77777777" w:rsidR="0007438E" w:rsidRPr="007847B0" w:rsidRDefault="0007438E" w:rsidP="009D1F4B">
            <w:pPr>
              <w:jc w:val="center"/>
              <w:rPr>
                <w:ins w:id="52371" w:author="LGEa" w:date="2025-03-18T15:02:00Z"/>
              </w:rPr>
            </w:pPr>
            <w:ins w:id="52372" w:author="LGEa" w:date="2025-03-18T15:02:00Z">
              <w:r w:rsidRPr="009168DD">
                <w:rPr>
                  <w:rStyle w:val="TACCar"/>
                  <w:rFonts w:eastAsia="바탕"/>
                  <w:rPrChange w:id="52373" w:author="LGEc" w:date="2025-05-09T14:27:00Z">
                    <w:rPr/>
                  </w:rPrChange>
                </w:rPr>
                <w:t>Conf</w:t>
              </w:r>
              <w:r w:rsidRPr="009168DD">
                <w:rPr>
                  <w:rStyle w:val="TACCar"/>
                  <w:rFonts w:eastAsia="바탕"/>
                  <w:rPrChange w:id="52374" w:author="LGEc" w:date="2025-05-09T14:27:00Z">
                    <w:rPr>
                      <w:color w:val="FF0000"/>
                    </w:rPr>
                  </w:rPrChange>
                </w:rPr>
                <w:t>#1</w:t>
              </w:r>
              <w:r w:rsidRPr="009168DD">
                <w:rPr>
                  <w:rStyle w:val="TACCar"/>
                  <w:rFonts w:eastAsia="바탕"/>
                  <w:rPrChange w:id="52375" w:author="LGEc" w:date="2025-05-09T14:27:00Z">
                    <w:rPr/>
                  </w:rPrChange>
                </w:rPr>
                <w:t>, Conf#4 ~</w:t>
              </w:r>
              <w:r>
                <w:t xml:space="preserve"> </w:t>
              </w:r>
              <w:r w:rsidRPr="009168DD">
                <w:rPr>
                  <w:rStyle w:val="TACCar"/>
                  <w:rFonts w:eastAsia="바탕"/>
                  <w:rPrChange w:id="52376" w:author="LGEc" w:date="2025-05-09T14:27:00Z">
                    <w:rPr/>
                  </w:rPrChange>
                </w:rPr>
                <w:t>Conf#9 in Table 2.1-1</w:t>
              </w:r>
            </w:ins>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D410D4" w14:textId="77777777" w:rsidR="0007438E" w:rsidRPr="007847B0" w:rsidRDefault="0007438E">
            <w:pPr>
              <w:pStyle w:val="TAC"/>
              <w:rPr>
                <w:ins w:id="52377" w:author="LGEa" w:date="2025-03-18T15:02:00Z"/>
                <w:lang w:eastAsia="en-GB"/>
              </w:rPr>
              <w:pPrChange w:id="52378" w:author="LGEc" w:date="2025-05-09T14:27:00Z">
                <w:pPr>
                  <w:jc w:val="center"/>
                </w:pPr>
              </w:pPrChange>
            </w:pPr>
            <w:ins w:id="52379" w:author="LGEa" w:date="2025-03-18T15:02:00Z">
              <w:r w:rsidRPr="007847B0">
                <w:rPr>
                  <w:lang w:eastAsia="en-GB"/>
                </w:rPr>
                <w:t>1</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8963B87" w14:textId="77777777" w:rsidR="0007438E" w:rsidRPr="007847B0" w:rsidRDefault="0007438E">
            <w:pPr>
              <w:pStyle w:val="TAC"/>
              <w:rPr>
                <w:ins w:id="52380" w:author="LGEa" w:date="2025-03-18T15:02:00Z"/>
              </w:rPr>
              <w:pPrChange w:id="52381" w:author="LGEc" w:date="2025-05-09T14:27:00Z">
                <w:pPr>
                  <w:jc w:val="center"/>
                </w:pPr>
              </w:pPrChange>
            </w:pPr>
            <w:ins w:id="52382" w:author="LGEa" w:date="2025-03-18T15:02:00Z">
              <w:r>
                <w:t>11RB4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hideMark/>
          </w:tcPr>
          <w:p w14:paraId="367691D2" w14:textId="77777777" w:rsidR="0007438E" w:rsidRPr="007847B0" w:rsidRDefault="0007438E">
            <w:pPr>
              <w:pStyle w:val="TAC"/>
              <w:rPr>
                <w:ins w:id="52383" w:author="LGEa" w:date="2025-03-18T15:02:00Z"/>
              </w:rPr>
              <w:pPrChange w:id="52384" w:author="LGEc" w:date="2025-05-09T14:27:00Z">
                <w:pPr>
                  <w:jc w:val="center"/>
                </w:pPr>
              </w:pPrChange>
            </w:pPr>
            <w:ins w:id="52385" w:author="LGEa" w:date="2025-03-18T15:02:00Z">
              <w:r>
                <w:t>11RB0</w:t>
              </w:r>
            </w:ins>
          </w:p>
        </w:tc>
        <w:tc>
          <w:tcPr>
            <w:tcW w:w="1883" w:type="dxa"/>
            <w:tcBorders>
              <w:top w:val="nil"/>
              <w:left w:val="single" w:sz="4" w:space="0" w:color="auto"/>
              <w:bottom w:val="single" w:sz="8" w:space="0" w:color="auto"/>
              <w:right w:val="single" w:sz="4" w:space="0" w:color="auto"/>
            </w:tcBorders>
          </w:tcPr>
          <w:p w14:paraId="7DC4EECA" w14:textId="77777777" w:rsidR="0007438E" w:rsidRDefault="0007438E">
            <w:pPr>
              <w:pStyle w:val="TAC"/>
              <w:rPr>
                <w:ins w:id="52386" w:author="LGEa" w:date="2025-03-18T15:02:00Z"/>
              </w:rPr>
              <w:pPrChange w:id="52387" w:author="LGEc" w:date="2025-05-09T14:27:00Z">
                <w:pPr>
                  <w:jc w:val="center"/>
                </w:pPr>
              </w:pPrChange>
            </w:pPr>
            <w:ins w:id="52388" w:author="LGEa" w:date="2025-03-18T15:02:00Z">
              <w:r w:rsidRPr="00C31347">
                <w:rPr>
                  <w:rFonts w:hint="eastAsia"/>
                </w:rPr>
                <w:t>SE</w:t>
              </w:r>
              <w:r w:rsidRPr="00C31347">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0709C2DB" w14:textId="77777777" w:rsidR="0007438E" w:rsidRDefault="0007438E">
            <w:pPr>
              <w:pStyle w:val="TAC"/>
              <w:rPr>
                <w:ins w:id="52389" w:author="LGEa" w:date="2025-03-18T15:02:00Z"/>
              </w:rPr>
              <w:pPrChange w:id="52390" w:author="LGEc" w:date="2025-05-09T14:27:00Z">
                <w:pPr>
                  <w:jc w:val="center"/>
                </w:pPr>
              </w:pPrChange>
            </w:pPr>
            <w:ins w:id="52391" w:author="LGEa" w:date="2025-03-18T15:02:00Z">
              <w:r>
                <w:t>15</w:t>
              </w:r>
            </w:ins>
          </w:p>
        </w:tc>
      </w:tr>
      <w:tr w:rsidR="0007438E" w14:paraId="2DC96027" w14:textId="77777777" w:rsidTr="009D1F4B">
        <w:trPr>
          <w:trHeight w:hRule="exact" w:val="284"/>
          <w:jc w:val="center"/>
          <w:ins w:id="52392" w:author="LGEa" w:date="2025-03-18T15:02:00Z"/>
        </w:trPr>
        <w:tc>
          <w:tcPr>
            <w:tcW w:w="1975" w:type="dxa"/>
            <w:vMerge/>
            <w:tcBorders>
              <w:left w:val="single" w:sz="8" w:space="0" w:color="auto"/>
              <w:right w:val="single" w:sz="8" w:space="0" w:color="auto"/>
            </w:tcBorders>
            <w:shd w:val="clear" w:color="auto" w:fill="auto"/>
            <w:vAlign w:val="center"/>
            <w:hideMark/>
          </w:tcPr>
          <w:p w14:paraId="378EB30B" w14:textId="77777777" w:rsidR="0007438E" w:rsidRPr="007847B0" w:rsidRDefault="0007438E" w:rsidP="009D1F4B">
            <w:pPr>
              <w:rPr>
                <w:ins w:id="52393"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8777932" w14:textId="77777777" w:rsidR="0007438E" w:rsidRPr="007847B0" w:rsidRDefault="0007438E">
            <w:pPr>
              <w:pStyle w:val="TAC"/>
              <w:rPr>
                <w:ins w:id="52394" w:author="LGEa" w:date="2025-03-18T15:02:00Z"/>
                <w:lang w:eastAsia="en-GB"/>
              </w:rPr>
              <w:pPrChange w:id="52395" w:author="LGEc" w:date="2025-05-09T14:27:00Z">
                <w:pPr>
                  <w:jc w:val="center"/>
                </w:pPr>
              </w:pPrChange>
            </w:pPr>
            <w:ins w:id="52396" w:author="LGEa" w:date="2025-03-18T15:02:00Z">
              <w:r w:rsidRPr="007847B0">
                <w:rPr>
                  <w:lang w:eastAsia="en-GB"/>
                </w:rPr>
                <w:t>2</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A7168F4" w14:textId="77777777" w:rsidR="0007438E" w:rsidRPr="007847B0" w:rsidRDefault="0007438E">
            <w:pPr>
              <w:pStyle w:val="TAC"/>
              <w:rPr>
                <w:ins w:id="52397" w:author="LGEa" w:date="2025-03-18T15:02:00Z"/>
              </w:rPr>
              <w:pPrChange w:id="52398" w:author="LGEc" w:date="2025-05-09T14:27:00Z">
                <w:pPr>
                  <w:jc w:val="center"/>
                </w:pPr>
              </w:pPrChange>
            </w:pPr>
            <w:ins w:id="52399" w:author="LGEa" w:date="2025-03-18T15:02:00Z">
              <w:r>
                <w:t>11RB3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D420CD" w14:textId="77777777" w:rsidR="0007438E" w:rsidRPr="007847B0" w:rsidRDefault="0007438E">
            <w:pPr>
              <w:pStyle w:val="TAC"/>
              <w:rPr>
                <w:ins w:id="52400" w:author="LGEa" w:date="2025-03-18T15:02:00Z"/>
              </w:rPr>
              <w:pPrChange w:id="52401" w:author="LGEc" w:date="2025-05-09T14:27:00Z">
                <w:pPr>
                  <w:jc w:val="center"/>
                </w:pPr>
              </w:pPrChange>
            </w:pPr>
            <w:ins w:id="52402" w:author="LGEa" w:date="2025-03-18T15:02:00Z">
              <w:r>
                <w:t>11RB10</w:t>
              </w:r>
            </w:ins>
          </w:p>
        </w:tc>
        <w:tc>
          <w:tcPr>
            <w:tcW w:w="1883" w:type="dxa"/>
            <w:tcBorders>
              <w:top w:val="nil"/>
              <w:left w:val="single" w:sz="4" w:space="0" w:color="auto"/>
              <w:bottom w:val="single" w:sz="8" w:space="0" w:color="auto"/>
              <w:right w:val="single" w:sz="4" w:space="0" w:color="auto"/>
            </w:tcBorders>
          </w:tcPr>
          <w:p w14:paraId="63FB08E0" w14:textId="77777777" w:rsidR="0007438E" w:rsidRDefault="0007438E">
            <w:pPr>
              <w:pStyle w:val="TAC"/>
              <w:rPr>
                <w:ins w:id="52403" w:author="LGEa" w:date="2025-03-18T15:02:00Z"/>
              </w:rPr>
              <w:pPrChange w:id="52404" w:author="LGEc" w:date="2025-05-09T14:27:00Z">
                <w:pPr>
                  <w:jc w:val="center"/>
                </w:pPr>
              </w:pPrChange>
            </w:pPr>
            <w:ins w:id="52405" w:author="LGEa" w:date="2025-03-18T15:02:00Z">
              <w:r w:rsidRPr="00C31347">
                <w:rPr>
                  <w:rFonts w:hint="eastAsia"/>
                </w:rPr>
                <w:t>SE</w:t>
              </w:r>
              <w:r w:rsidRPr="00C31347">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0906041" w14:textId="77777777" w:rsidR="0007438E" w:rsidRDefault="0007438E">
            <w:pPr>
              <w:pStyle w:val="TAC"/>
              <w:rPr>
                <w:ins w:id="52406" w:author="LGEa" w:date="2025-03-18T15:02:00Z"/>
              </w:rPr>
              <w:pPrChange w:id="52407" w:author="LGEc" w:date="2025-05-09T14:27:00Z">
                <w:pPr>
                  <w:jc w:val="center"/>
                </w:pPr>
              </w:pPrChange>
            </w:pPr>
            <w:ins w:id="52408" w:author="LGEa" w:date="2025-03-18T15:02:00Z">
              <w:r>
                <w:t>15</w:t>
              </w:r>
            </w:ins>
          </w:p>
        </w:tc>
      </w:tr>
      <w:tr w:rsidR="0007438E" w14:paraId="68950309" w14:textId="77777777" w:rsidTr="009D1F4B">
        <w:trPr>
          <w:trHeight w:hRule="exact" w:val="284"/>
          <w:jc w:val="center"/>
          <w:ins w:id="52409" w:author="LGEa" w:date="2025-03-18T15:02:00Z"/>
        </w:trPr>
        <w:tc>
          <w:tcPr>
            <w:tcW w:w="1975" w:type="dxa"/>
            <w:vMerge/>
            <w:tcBorders>
              <w:left w:val="single" w:sz="8" w:space="0" w:color="auto"/>
              <w:right w:val="single" w:sz="8" w:space="0" w:color="auto"/>
            </w:tcBorders>
            <w:shd w:val="clear" w:color="auto" w:fill="auto"/>
            <w:vAlign w:val="center"/>
            <w:hideMark/>
          </w:tcPr>
          <w:p w14:paraId="217A7709" w14:textId="77777777" w:rsidR="0007438E" w:rsidRPr="007847B0" w:rsidRDefault="0007438E" w:rsidP="009D1F4B">
            <w:pPr>
              <w:rPr>
                <w:ins w:id="52410"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723556F4" w14:textId="77777777" w:rsidR="0007438E" w:rsidRPr="007847B0" w:rsidRDefault="0007438E">
            <w:pPr>
              <w:pStyle w:val="TAC"/>
              <w:rPr>
                <w:ins w:id="52411" w:author="LGEa" w:date="2025-03-18T15:02:00Z"/>
                <w:lang w:eastAsia="en-GB"/>
              </w:rPr>
              <w:pPrChange w:id="52412" w:author="LGEc" w:date="2025-05-09T14:27:00Z">
                <w:pPr>
                  <w:jc w:val="center"/>
                </w:pPr>
              </w:pPrChange>
            </w:pPr>
            <w:ins w:id="52413" w:author="LGEa" w:date="2025-03-18T15:02:00Z">
              <w:r w:rsidRPr="007847B0">
                <w:rPr>
                  <w:lang w:eastAsia="en-GB"/>
                </w:rPr>
                <w:t>3</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55C1CF" w14:textId="77777777" w:rsidR="0007438E" w:rsidRPr="007847B0" w:rsidRDefault="0007438E">
            <w:pPr>
              <w:pStyle w:val="TAC"/>
              <w:rPr>
                <w:ins w:id="52414" w:author="LGEa" w:date="2025-03-18T15:02:00Z"/>
              </w:rPr>
              <w:pPrChange w:id="52415" w:author="LGEc" w:date="2025-05-09T14:27:00Z">
                <w:pPr>
                  <w:jc w:val="center"/>
                </w:pPr>
              </w:pPrChange>
            </w:pPr>
            <w:ins w:id="52416" w:author="LGEa" w:date="2025-03-18T15:02:00Z">
              <w:r>
                <w:t>11RB2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0BF8DCB9" w14:textId="77777777" w:rsidR="0007438E" w:rsidRPr="007847B0" w:rsidRDefault="0007438E">
            <w:pPr>
              <w:pStyle w:val="TAC"/>
              <w:rPr>
                <w:ins w:id="52417" w:author="LGEa" w:date="2025-03-18T15:02:00Z"/>
              </w:rPr>
              <w:pPrChange w:id="52418" w:author="LGEc" w:date="2025-05-09T14:27:00Z">
                <w:pPr>
                  <w:jc w:val="center"/>
                </w:pPr>
              </w:pPrChange>
            </w:pPr>
            <w:ins w:id="52419" w:author="LGEa" w:date="2025-03-18T15:02:00Z">
              <w:r>
                <w:t>11RB21</w:t>
              </w:r>
            </w:ins>
          </w:p>
        </w:tc>
        <w:tc>
          <w:tcPr>
            <w:tcW w:w="1883" w:type="dxa"/>
            <w:tcBorders>
              <w:top w:val="nil"/>
              <w:left w:val="single" w:sz="4" w:space="0" w:color="auto"/>
              <w:bottom w:val="single" w:sz="8" w:space="0" w:color="auto"/>
              <w:right w:val="single" w:sz="4" w:space="0" w:color="auto"/>
            </w:tcBorders>
          </w:tcPr>
          <w:p w14:paraId="6538535C" w14:textId="77777777" w:rsidR="0007438E" w:rsidRDefault="0007438E">
            <w:pPr>
              <w:pStyle w:val="TAC"/>
              <w:rPr>
                <w:ins w:id="52420" w:author="LGEa" w:date="2025-03-18T15:02:00Z"/>
              </w:rPr>
              <w:pPrChange w:id="52421" w:author="LGEc" w:date="2025-05-09T14:27:00Z">
                <w:pPr>
                  <w:jc w:val="center"/>
                </w:pPr>
              </w:pPrChange>
            </w:pPr>
            <w:ins w:id="52422" w:author="LGEa" w:date="2025-03-18T15:02:00Z">
              <w:r w:rsidRPr="00D755EA">
                <w:rPr>
                  <w:rFonts w:hint="eastAsia"/>
                </w:rPr>
                <w:t>SE</w:t>
              </w:r>
              <w:r w:rsidRPr="00D755EA">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CE2EC6E" w14:textId="77777777" w:rsidR="0007438E" w:rsidRDefault="0007438E">
            <w:pPr>
              <w:pStyle w:val="TAC"/>
              <w:rPr>
                <w:ins w:id="52423" w:author="LGEa" w:date="2025-03-18T15:02:00Z"/>
              </w:rPr>
              <w:pPrChange w:id="52424" w:author="LGEc" w:date="2025-05-09T14:27:00Z">
                <w:pPr>
                  <w:jc w:val="center"/>
                </w:pPr>
              </w:pPrChange>
            </w:pPr>
            <w:ins w:id="52425" w:author="LGEa" w:date="2025-03-18T15:02:00Z">
              <w:r>
                <w:t>15</w:t>
              </w:r>
            </w:ins>
          </w:p>
        </w:tc>
      </w:tr>
      <w:tr w:rsidR="0007438E" w14:paraId="6A652492" w14:textId="77777777" w:rsidTr="009D1F4B">
        <w:trPr>
          <w:trHeight w:hRule="exact" w:val="284"/>
          <w:jc w:val="center"/>
          <w:ins w:id="52426" w:author="LGEa" w:date="2025-03-18T15:02:00Z"/>
        </w:trPr>
        <w:tc>
          <w:tcPr>
            <w:tcW w:w="1975" w:type="dxa"/>
            <w:tcBorders>
              <w:left w:val="single" w:sz="8" w:space="0" w:color="auto"/>
              <w:right w:val="single" w:sz="8" w:space="0" w:color="auto"/>
            </w:tcBorders>
            <w:shd w:val="clear" w:color="auto" w:fill="auto"/>
            <w:vAlign w:val="center"/>
            <w:hideMark/>
          </w:tcPr>
          <w:p w14:paraId="37A2709F" w14:textId="77777777" w:rsidR="0007438E" w:rsidRPr="007847B0" w:rsidRDefault="0007438E" w:rsidP="009D1F4B">
            <w:pPr>
              <w:rPr>
                <w:ins w:id="52427"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DC7635E" w14:textId="77777777" w:rsidR="0007438E" w:rsidRPr="007847B0" w:rsidRDefault="0007438E">
            <w:pPr>
              <w:pStyle w:val="TAC"/>
              <w:rPr>
                <w:ins w:id="52428" w:author="LGEa" w:date="2025-03-18T15:02:00Z"/>
                <w:lang w:eastAsia="en-GB"/>
              </w:rPr>
              <w:pPrChange w:id="52429" w:author="LGEc" w:date="2025-05-09T14:28:00Z">
                <w:pPr>
                  <w:jc w:val="center"/>
                </w:pPr>
              </w:pPrChange>
            </w:pPr>
            <w:ins w:id="52430" w:author="LGEa" w:date="2025-03-18T15:02:00Z">
              <w:r w:rsidRPr="007847B0">
                <w:rPr>
                  <w:lang w:eastAsia="en-GB"/>
                </w:rPr>
                <w:t>4</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53C04A9" w14:textId="77777777" w:rsidR="0007438E" w:rsidRPr="007847B0" w:rsidRDefault="0007438E">
            <w:pPr>
              <w:pStyle w:val="TAC"/>
              <w:rPr>
                <w:ins w:id="52431" w:author="LGEa" w:date="2025-03-18T15:02:00Z"/>
              </w:rPr>
              <w:pPrChange w:id="52432" w:author="LGEc" w:date="2025-05-09T14:28:00Z">
                <w:pPr>
                  <w:jc w:val="center"/>
                </w:pPr>
              </w:pPrChange>
            </w:pPr>
            <w:ins w:id="52433" w:author="LGEa" w:date="2025-03-18T15:02:00Z">
              <w:r>
                <w:t>1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A8B9672" w14:textId="77777777" w:rsidR="0007438E" w:rsidRPr="007847B0" w:rsidRDefault="0007438E">
            <w:pPr>
              <w:pStyle w:val="TAC"/>
              <w:rPr>
                <w:ins w:id="52434" w:author="LGEa" w:date="2025-03-18T15:02:00Z"/>
              </w:rPr>
              <w:pPrChange w:id="52435" w:author="LGEc" w:date="2025-05-09T14:28:00Z">
                <w:pPr>
                  <w:jc w:val="center"/>
                </w:pPr>
              </w:pPrChange>
            </w:pPr>
            <w:ins w:id="52436" w:author="LGEa" w:date="2025-03-18T15:02:00Z">
              <w:r>
                <w:t>11RB41</w:t>
              </w:r>
            </w:ins>
          </w:p>
        </w:tc>
        <w:tc>
          <w:tcPr>
            <w:tcW w:w="1883" w:type="dxa"/>
            <w:tcBorders>
              <w:top w:val="nil"/>
              <w:left w:val="single" w:sz="4" w:space="0" w:color="auto"/>
              <w:bottom w:val="single" w:sz="8" w:space="0" w:color="auto"/>
              <w:right w:val="single" w:sz="4" w:space="0" w:color="auto"/>
            </w:tcBorders>
          </w:tcPr>
          <w:p w14:paraId="18175F18" w14:textId="77777777" w:rsidR="0007438E" w:rsidRDefault="0007438E">
            <w:pPr>
              <w:pStyle w:val="TAC"/>
              <w:rPr>
                <w:ins w:id="52437" w:author="LGEa" w:date="2025-03-18T15:02:00Z"/>
              </w:rPr>
              <w:pPrChange w:id="52438" w:author="LGEc" w:date="2025-05-09T14:28:00Z">
                <w:pPr>
                  <w:jc w:val="center"/>
                </w:pPr>
              </w:pPrChange>
            </w:pPr>
            <w:ins w:id="52439" w:author="LGEa" w:date="2025-03-18T15:02:00Z">
              <w:r w:rsidRPr="00D755EA">
                <w:rPr>
                  <w:rFonts w:hint="eastAsia"/>
                </w:rPr>
                <w:t>SE</w:t>
              </w:r>
              <w:r w:rsidRPr="00D755EA">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53A7E0BA" w14:textId="77777777" w:rsidR="0007438E" w:rsidRDefault="0007438E">
            <w:pPr>
              <w:pStyle w:val="TAC"/>
              <w:rPr>
                <w:ins w:id="52440" w:author="LGEa" w:date="2025-03-18T15:02:00Z"/>
              </w:rPr>
              <w:pPrChange w:id="52441" w:author="LGEc" w:date="2025-05-09T14:28:00Z">
                <w:pPr>
                  <w:jc w:val="center"/>
                </w:pPr>
              </w:pPrChange>
            </w:pPr>
            <w:ins w:id="52442" w:author="LGEa" w:date="2025-03-18T15:02:00Z">
              <w:r>
                <w:t>15</w:t>
              </w:r>
            </w:ins>
          </w:p>
        </w:tc>
      </w:tr>
      <w:tr w:rsidR="0007438E" w14:paraId="7CB24F8F" w14:textId="77777777" w:rsidTr="009D1F4B">
        <w:trPr>
          <w:trHeight w:hRule="exact" w:val="284"/>
          <w:jc w:val="center"/>
          <w:ins w:id="52443" w:author="LGEa" w:date="2025-03-18T15:02:00Z"/>
        </w:trPr>
        <w:tc>
          <w:tcPr>
            <w:tcW w:w="1975" w:type="dxa"/>
            <w:tcBorders>
              <w:left w:val="single" w:sz="8" w:space="0" w:color="auto"/>
              <w:right w:val="single" w:sz="8" w:space="0" w:color="auto"/>
            </w:tcBorders>
            <w:shd w:val="clear" w:color="auto" w:fill="auto"/>
            <w:vAlign w:val="center"/>
            <w:hideMark/>
          </w:tcPr>
          <w:p w14:paraId="4538EF8C" w14:textId="77777777" w:rsidR="0007438E" w:rsidRPr="007847B0" w:rsidRDefault="0007438E" w:rsidP="009D1F4B">
            <w:pPr>
              <w:rPr>
                <w:ins w:id="52444"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344AA706" w14:textId="77777777" w:rsidR="0007438E" w:rsidRPr="007847B0" w:rsidRDefault="0007438E">
            <w:pPr>
              <w:pStyle w:val="TAC"/>
              <w:rPr>
                <w:ins w:id="52445" w:author="LGEa" w:date="2025-03-18T15:02:00Z"/>
                <w:lang w:eastAsia="en-GB"/>
              </w:rPr>
              <w:pPrChange w:id="52446" w:author="LGEc" w:date="2025-05-09T14:28:00Z">
                <w:pPr>
                  <w:jc w:val="center"/>
                </w:pPr>
              </w:pPrChange>
            </w:pPr>
            <w:ins w:id="52447" w:author="LGEa" w:date="2025-03-18T15:02:00Z">
              <w:r w:rsidRPr="007847B0">
                <w:rPr>
                  <w:lang w:eastAsia="en-GB"/>
                </w:rPr>
                <w:t>5</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EF670DD" w14:textId="77777777" w:rsidR="0007438E" w:rsidRPr="007847B0" w:rsidRDefault="0007438E">
            <w:pPr>
              <w:pStyle w:val="TAC"/>
              <w:rPr>
                <w:ins w:id="52448" w:author="LGEa" w:date="2025-03-18T15:02:00Z"/>
              </w:rPr>
              <w:pPrChange w:id="52449" w:author="LGEc" w:date="2025-05-09T14:28:00Z">
                <w:pPr>
                  <w:jc w:val="center"/>
                </w:pPr>
              </w:pPrChange>
            </w:pPr>
            <w:ins w:id="52450" w:author="LGEa" w:date="2025-03-18T15:02:00Z">
              <w:r>
                <w:t>11RB26</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3F54A667" w14:textId="77777777" w:rsidR="0007438E" w:rsidRPr="007847B0" w:rsidRDefault="0007438E">
            <w:pPr>
              <w:pStyle w:val="TAC"/>
              <w:rPr>
                <w:ins w:id="52451" w:author="LGEa" w:date="2025-03-18T15:02:00Z"/>
              </w:rPr>
              <w:pPrChange w:id="52452" w:author="LGEc" w:date="2025-05-09T14:28:00Z">
                <w:pPr>
                  <w:jc w:val="center"/>
                </w:pPr>
              </w:pPrChange>
            </w:pPr>
            <w:ins w:id="52453" w:author="LGEa" w:date="2025-03-18T15:02:00Z">
              <w:r>
                <w:t>11RB0</w:t>
              </w:r>
            </w:ins>
          </w:p>
        </w:tc>
        <w:tc>
          <w:tcPr>
            <w:tcW w:w="1883" w:type="dxa"/>
            <w:tcBorders>
              <w:top w:val="nil"/>
              <w:left w:val="single" w:sz="4" w:space="0" w:color="auto"/>
              <w:bottom w:val="single" w:sz="8" w:space="0" w:color="auto"/>
              <w:right w:val="single" w:sz="4" w:space="0" w:color="auto"/>
            </w:tcBorders>
          </w:tcPr>
          <w:p w14:paraId="2D808846" w14:textId="77777777" w:rsidR="0007438E" w:rsidRDefault="0007438E">
            <w:pPr>
              <w:pStyle w:val="TAC"/>
              <w:rPr>
                <w:ins w:id="52454" w:author="LGEa" w:date="2025-03-18T15:02:00Z"/>
              </w:rPr>
              <w:pPrChange w:id="52455" w:author="LGEc" w:date="2025-05-09T14:28:00Z">
                <w:pPr>
                  <w:jc w:val="center"/>
                </w:pPr>
              </w:pPrChange>
            </w:pPr>
            <w:ins w:id="52456" w:author="LGEa" w:date="2025-03-18T15:02:00Z">
              <w:r w:rsidRPr="00382AEC">
                <w:rPr>
                  <w:rFonts w:hint="eastAsia"/>
                </w:rPr>
                <w:t>SE</w:t>
              </w:r>
              <w:r w:rsidRPr="00382AEC">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36F8AA84" w14:textId="77777777" w:rsidR="0007438E" w:rsidRDefault="0007438E">
            <w:pPr>
              <w:pStyle w:val="TAC"/>
              <w:rPr>
                <w:ins w:id="52457" w:author="LGEa" w:date="2025-03-18T15:02:00Z"/>
              </w:rPr>
              <w:pPrChange w:id="52458" w:author="LGEc" w:date="2025-05-09T14:28:00Z">
                <w:pPr>
                  <w:jc w:val="center"/>
                </w:pPr>
              </w:pPrChange>
            </w:pPr>
            <w:ins w:id="52459" w:author="LGEa" w:date="2025-03-18T15:02:00Z">
              <w:r>
                <w:t>30</w:t>
              </w:r>
            </w:ins>
          </w:p>
        </w:tc>
      </w:tr>
      <w:tr w:rsidR="0007438E" w14:paraId="4D9C0AB6" w14:textId="77777777" w:rsidTr="009D1F4B">
        <w:trPr>
          <w:trHeight w:hRule="exact" w:val="284"/>
          <w:jc w:val="center"/>
          <w:ins w:id="52460" w:author="LGEa" w:date="2025-03-18T15:02:00Z"/>
        </w:trPr>
        <w:tc>
          <w:tcPr>
            <w:tcW w:w="1975" w:type="dxa"/>
            <w:tcBorders>
              <w:left w:val="single" w:sz="8" w:space="0" w:color="auto"/>
              <w:right w:val="single" w:sz="8" w:space="0" w:color="auto"/>
            </w:tcBorders>
            <w:shd w:val="clear" w:color="auto" w:fill="auto"/>
            <w:vAlign w:val="center"/>
            <w:hideMark/>
          </w:tcPr>
          <w:p w14:paraId="5FA31756" w14:textId="77777777" w:rsidR="0007438E" w:rsidRPr="007847B0" w:rsidRDefault="0007438E" w:rsidP="009D1F4B">
            <w:pPr>
              <w:rPr>
                <w:ins w:id="52461"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EC317C9" w14:textId="77777777" w:rsidR="0007438E" w:rsidRPr="007847B0" w:rsidRDefault="0007438E">
            <w:pPr>
              <w:pStyle w:val="TAC"/>
              <w:rPr>
                <w:ins w:id="52462" w:author="LGEa" w:date="2025-03-18T15:02:00Z"/>
                <w:lang w:eastAsia="en-GB"/>
              </w:rPr>
              <w:pPrChange w:id="52463" w:author="LGEc" w:date="2025-05-09T14:28:00Z">
                <w:pPr>
                  <w:jc w:val="center"/>
                </w:pPr>
              </w:pPrChange>
            </w:pPr>
            <w:ins w:id="52464" w:author="LGEa" w:date="2025-03-18T15:02:00Z">
              <w:r w:rsidRPr="007847B0">
                <w:rPr>
                  <w:lang w:eastAsia="en-GB"/>
                </w:rPr>
                <w:t>6</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6D742FD1" w14:textId="77777777" w:rsidR="0007438E" w:rsidRPr="007847B0" w:rsidRDefault="0007438E">
            <w:pPr>
              <w:pStyle w:val="TAC"/>
              <w:rPr>
                <w:ins w:id="52465" w:author="LGEa" w:date="2025-03-18T15:02:00Z"/>
              </w:rPr>
              <w:pPrChange w:id="52466" w:author="LGEc" w:date="2025-05-09T14:28:00Z">
                <w:pPr>
                  <w:jc w:val="center"/>
                </w:pPr>
              </w:pPrChange>
            </w:pPr>
            <w:ins w:id="52467" w:author="LGEa" w:date="2025-03-18T15:02:00Z">
              <w:r>
                <w:t>11RB21</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1D5B4ECD" w14:textId="77777777" w:rsidR="0007438E" w:rsidRPr="007847B0" w:rsidRDefault="0007438E">
            <w:pPr>
              <w:pStyle w:val="TAC"/>
              <w:rPr>
                <w:ins w:id="52468" w:author="LGEa" w:date="2025-03-18T15:02:00Z"/>
              </w:rPr>
              <w:pPrChange w:id="52469" w:author="LGEc" w:date="2025-05-09T14:28:00Z">
                <w:pPr>
                  <w:jc w:val="center"/>
                </w:pPr>
              </w:pPrChange>
            </w:pPr>
            <w:ins w:id="52470" w:author="LGEa" w:date="2025-03-18T15:02:00Z">
              <w:r>
                <w:t>11RB1</w:t>
              </w:r>
            </w:ins>
          </w:p>
        </w:tc>
        <w:tc>
          <w:tcPr>
            <w:tcW w:w="1883" w:type="dxa"/>
            <w:tcBorders>
              <w:top w:val="nil"/>
              <w:left w:val="single" w:sz="4" w:space="0" w:color="auto"/>
              <w:bottom w:val="single" w:sz="8" w:space="0" w:color="auto"/>
              <w:right w:val="single" w:sz="4" w:space="0" w:color="auto"/>
            </w:tcBorders>
          </w:tcPr>
          <w:p w14:paraId="52EADB46" w14:textId="77777777" w:rsidR="0007438E" w:rsidRDefault="0007438E">
            <w:pPr>
              <w:pStyle w:val="TAC"/>
              <w:rPr>
                <w:ins w:id="52471" w:author="LGEa" w:date="2025-03-18T15:02:00Z"/>
              </w:rPr>
              <w:pPrChange w:id="52472" w:author="LGEc" w:date="2025-05-09T14:28:00Z">
                <w:pPr>
                  <w:jc w:val="center"/>
                </w:pPr>
              </w:pPrChange>
            </w:pPr>
            <w:ins w:id="52473" w:author="LGEa" w:date="2025-03-18T15:02:00Z">
              <w:r w:rsidRPr="00382AEC">
                <w:rPr>
                  <w:rFonts w:hint="eastAsia"/>
                </w:rPr>
                <w:t>SE</w:t>
              </w:r>
              <w:r w:rsidRPr="00382AEC">
                <w:t>freq_-30</w:t>
              </w:r>
              <w:r>
                <w:t>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hideMark/>
          </w:tcPr>
          <w:p w14:paraId="16EAED3D" w14:textId="77777777" w:rsidR="0007438E" w:rsidRDefault="0007438E">
            <w:pPr>
              <w:pStyle w:val="TAC"/>
              <w:rPr>
                <w:ins w:id="52474" w:author="LGEa" w:date="2025-03-18T15:02:00Z"/>
              </w:rPr>
              <w:pPrChange w:id="52475" w:author="LGEc" w:date="2025-05-09T14:28:00Z">
                <w:pPr>
                  <w:jc w:val="center"/>
                </w:pPr>
              </w:pPrChange>
            </w:pPr>
            <w:ins w:id="52476" w:author="LGEa" w:date="2025-03-18T15:02:00Z">
              <w:r>
                <w:t>30</w:t>
              </w:r>
            </w:ins>
          </w:p>
        </w:tc>
      </w:tr>
      <w:tr w:rsidR="0007438E" w14:paraId="53700041" w14:textId="77777777" w:rsidTr="009D1F4B">
        <w:trPr>
          <w:trHeight w:hRule="exact" w:val="284"/>
          <w:jc w:val="center"/>
          <w:ins w:id="52477" w:author="LGEa" w:date="2025-03-18T15:02:00Z"/>
        </w:trPr>
        <w:tc>
          <w:tcPr>
            <w:tcW w:w="1975" w:type="dxa"/>
            <w:tcBorders>
              <w:left w:val="single" w:sz="8" w:space="0" w:color="auto"/>
              <w:right w:val="single" w:sz="8" w:space="0" w:color="auto"/>
            </w:tcBorders>
            <w:shd w:val="clear" w:color="auto" w:fill="auto"/>
            <w:vAlign w:val="center"/>
          </w:tcPr>
          <w:p w14:paraId="7653C1E1" w14:textId="77777777" w:rsidR="0007438E" w:rsidRPr="007847B0" w:rsidRDefault="0007438E" w:rsidP="009D1F4B">
            <w:pPr>
              <w:rPr>
                <w:ins w:id="52478"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641C5CF" w14:textId="77777777" w:rsidR="0007438E" w:rsidRPr="007847B0" w:rsidRDefault="0007438E">
            <w:pPr>
              <w:pStyle w:val="TAC"/>
              <w:rPr>
                <w:ins w:id="52479" w:author="LGEa" w:date="2025-03-18T15:02:00Z"/>
                <w:lang w:eastAsia="en-GB"/>
              </w:rPr>
              <w:pPrChange w:id="52480" w:author="LGEc" w:date="2025-05-09T14:28:00Z">
                <w:pPr>
                  <w:jc w:val="center"/>
                </w:pPr>
              </w:pPrChange>
            </w:pPr>
            <w:ins w:id="52481" w:author="LGEa" w:date="2025-03-18T15:02:00Z">
              <w:r>
                <w:rPr>
                  <w:lang w:eastAsia="en-GB"/>
                </w:rPr>
                <w:t>7</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44E4D6C" w14:textId="77777777" w:rsidR="0007438E" w:rsidRPr="007847B0" w:rsidRDefault="0007438E">
            <w:pPr>
              <w:pStyle w:val="TAC"/>
              <w:rPr>
                <w:ins w:id="52482" w:author="LGEa" w:date="2025-03-18T15:02:00Z"/>
              </w:rPr>
              <w:pPrChange w:id="52483" w:author="LGEc" w:date="2025-05-09T14:28:00Z">
                <w:pPr>
                  <w:jc w:val="center"/>
                </w:pPr>
              </w:pPrChange>
            </w:pPr>
            <w:ins w:id="52484" w:author="LGEa" w:date="2025-03-18T15:02:00Z">
              <w:r>
                <w:t>11RB13</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AFCFD0D" w14:textId="77777777" w:rsidR="0007438E" w:rsidRDefault="0007438E">
            <w:pPr>
              <w:pStyle w:val="TAC"/>
              <w:rPr>
                <w:ins w:id="52485" w:author="LGEa" w:date="2025-03-18T15:02:00Z"/>
              </w:rPr>
              <w:pPrChange w:id="52486" w:author="LGEc" w:date="2025-05-09T14:28:00Z">
                <w:pPr>
                  <w:jc w:val="center"/>
                </w:pPr>
              </w:pPrChange>
            </w:pPr>
            <w:ins w:id="52487" w:author="LGEa" w:date="2025-03-18T15:02:00Z">
              <w:r>
                <w:t>11RB7</w:t>
              </w:r>
            </w:ins>
          </w:p>
        </w:tc>
        <w:tc>
          <w:tcPr>
            <w:tcW w:w="1883" w:type="dxa"/>
            <w:tcBorders>
              <w:top w:val="nil"/>
              <w:left w:val="single" w:sz="4" w:space="0" w:color="auto"/>
              <w:bottom w:val="single" w:sz="8" w:space="0" w:color="auto"/>
              <w:right w:val="single" w:sz="4" w:space="0" w:color="auto"/>
            </w:tcBorders>
          </w:tcPr>
          <w:p w14:paraId="0684CD3E" w14:textId="77777777" w:rsidR="0007438E" w:rsidRDefault="0007438E">
            <w:pPr>
              <w:pStyle w:val="TAC"/>
              <w:rPr>
                <w:ins w:id="52488" w:author="LGEa" w:date="2025-03-18T15:02:00Z"/>
              </w:rPr>
              <w:pPrChange w:id="52489" w:author="LGEc" w:date="2025-05-09T14:28:00Z">
                <w:pPr>
                  <w:jc w:val="center"/>
                </w:pPr>
              </w:pPrChange>
            </w:pPr>
            <w:ins w:id="52490" w:author="LGEa" w:date="2025-03-18T15:02:00Z">
              <w:r>
                <w:rPr>
                  <w:rFonts w:hint="eastAsia"/>
                </w:rPr>
                <w:t>SE</w:t>
              </w:r>
              <w:r>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2FC27E32" w14:textId="77777777" w:rsidR="0007438E" w:rsidRDefault="0007438E">
            <w:pPr>
              <w:pStyle w:val="TAC"/>
              <w:rPr>
                <w:ins w:id="52491" w:author="LGEa" w:date="2025-03-18T15:02:00Z"/>
              </w:rPr>
              <w:pPrChange w:id="52492" w:author="LGEc" w:date="2025-05-09T14:28:00Z">
                <w:pPr>
                  <w:jc w:val="center"/>
                </w:pPr>
              </w:pPrChange>
            </w:pPr>
            <w:ins w:id="52493" w:author="LGEa" w:date="2025-03-18T15:02:00Z">
              <w:r>
                <w:t>30</w:t>
              </w:r>
            </w:ins>
          </w:p>
        </w:tc>
      </w:tr>
      <w:tr w:rsidR="0007438E" w14:paraId="0D98A7E4" w14:textId="77777777" w:rsidTr="009D1F4B">
        <w:trPr>
          <w:trHeight w:hRule="exact" w:val="284"/>
          <w:jc w:val="center"/>
          <w:ins w:id="52494" w:author="LGEa" w:date="2025-03-18T15:02:00Z"/>
        </w:trPr>
        <w:tc>
          <w:tcPr>
            <w:tcW w:w="1975" w:type="dxa"/>
            <w:tcBorders>
              <w:left w:val="single" w:sz="8" w:space="0" w:color="auto"/>
              <w:bottom w:val="single" w:sz="4" w:space="0" w:color="auto"/>
              <w:right w:val="single" w:sz="8" w:space="0" w:color="auto"/>
            </w:tcBorders>
            <w:shd w:val="clear" w:color="auto" w:fill="auto"/>
            <w:vAlign w:val="center"/>
          </w:tcPr>
          <w:p w14:paraId="0AC6B162" w14:textId="77777777" w:rsidR="0007438E" w:rsidRPr="007847B0" w:rsidRDefault="0007438E" w:rsidP="009D1F4B">
            <w:pPr>
              <w:rPr>
                <w:ins w:id="52495" w:author="LGEa" w:date="2025-03-18T15:02:00Z"/>
                <w:rFonts w:eastAsia="DengXian"/>
              </w:rPr>
            </w:pPr>
          </w:p>
        </w:tc>
        <w:tc>
          <w:tcPr>
            <w:tcW w:w="101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038FA212" w14:textId="77777777" w:rsidR="0007438E" w:rsidRPr="007847B0" w:rsidRDefault="0007438E">
            <w:pPr>
              <w:pStyle w:val="TAC"/>
              <w:rPr>
                <w:ins w:id="52496" w:author="LGEa" w:date="2025-03-18T15:02:00Z"/>
              </w:rPr>
              <w:pPrChange w:id="52497" w:author="LGEc" w:date="2025-05-09T14:28:00Z">
                <w:pPr>
                  <w:jc w:val="center"/>
                </w:pPr>
              </w:pPrChange>
            </w:pPr>
            <w:ins w:id="52498" w:author="LGEa" w:date="2025-03-18T15:02:00Z">
              <w:r>
                <w:rPr>
                  <w:rFonts w:hint="eastAsia"/>
                </w:rPr>
                <w:t>8</w:t>
              </w:r>
            </w:ins>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3849391F" w14:textId="77777777" w:rsidR="0007438E" w:rsidRPr="007847B0" w:rsidRDefault="0007438E">
            <w:pPr>
              <w:pStyle w:val="TAC"/>
              <w:rPr>
                <w:ins w:id="52499" w:author="LGEa" w:date="2025-03-18T15:02:00Z"/>
              </w:rPr>
              <w:pPrChange w:id="52500" w:author="LGEc" w:date="2025-05-09T14:28:00Z">
                <w:pPr>
                  <w:jc w:val="center"/>
                </w:pPr>
              </w:pPrChange>
            </w:pPr>
            <w:ins w:id="52501" w:author="LGEa" w:date="2025-03-18T15:02:00Z">
              <w:r>
                <w:t>11RB0</w:t>
              </w:r>
            </w:ins>
          </w:p>
        </w:tc>
        <w:tc>
          <w:tcPr>
            <w:tcW w:w="1093" w:type="dxa"/>
            <w:tcBorders>
              <w:top w:val="nil"/>
              <w:left w:val="nil"/>
              <w:bottom w:val="single" w:sz="8" w:space="0" w:color="auto"/>
              <w:right w:val="single" w:sz="4" w:space="0" w:color="auto"/>
            </w:tcBorders>
            <w:shd w:val="clear" w:color="auto" w:fill="auto"/>
            <w:tcMar>
              <w:top w:w="0" w:type="dxa"/>
              <w:left w:w="108" w:type="dxa"/>
              <w:bottom w:w="0" w:type="dxa"/>
              <w:right w:w="108" w:type="dxa"/>
            </w:tcMar>
          </w:tcPr>
          <w:p w14:paraId="6C213705" w14:textId="77777777" w:rsidR="0007438E" w:rsidRDefault="0007438E">
            <w:pPr>
              <w:pStyle w:val="TAC"/>
              <w:rPr>
                <w:ins w:id="52502" w:author="LGEa" w:date="2025-03-18T15:02:00Z"/>
              </w:rPr>
              <w:pPrChange w:id="52503" w:author="LGEc" w:date="2025-05-09T14:28:00Z">
                <w:pPr>
                  <w:jc w:val="center"/>
                </w:pPr>
              </w:pPrChange>
            </w:pPr>
            <w:ins w:id="52504" w:author="LGEa" w:date="2025-03-18T15:02:00Z">
              <w:r>
                <w:t>11RB13</w:t>
              </w:r>
            </w:ins>
          </w:p>
        </w:tc>
        <w:tc>
          <w:tcPr>
            <w:tcW w:w="1883" w:type="dxa"/>
            <w:tcBorders>
              <w:top w:val="nil"/>
              <w:left w:val="single" w:sz="4" w:space="0" w:color="auto"/>
              <w:bottom w:val="single" w:sz="8" w:space="0" w:color="auto"/>
              <w:right w:val="single" w:sz="4" w:space="0" w:color="auto"/>
            </w:tcBorders>
          </w:tcPr>
          <w:p w14:paraId="5148B613" w14:textId="77777777" w:rsidR="0007438E" w:rsidRDefault="0007438E">
            <w:pPr>
              <w:pStyle w:val="TAC"/>
              <w:rPr>
                <w:ins w:id="52505" w:author="LGEa" w:date="2025-03-18T15:02:00Z"/>
              </w:rPr>
              <w:pPrChange w:id="52506" w:author="LGEc" w:date="2025-05-09T14:28:00Z">
                <w:pPr>
                  <w:jc w:val="center"/>
                </w:pPr>
              </w:pPrChange>
            </w:pPr>
            <w:ins w:id="52507" w:author="LGEa" w:date="2025-03-18T15:02:00Z">
              <w:r>
                <w:rPr>
                  <w:rFonts w:hint="eastAsia"/>
                </w:rPr>
                <w:t>SE</w:t>
              </w:r>
              <w:r>
                <w:t>freq_-30A</w:t>
              </w:r>
            </w:ins>
          </w:p>
        </w:tc>
        <w:tc>
          <w:tcPr>
            <w:tcW w:w="982" w:type="dxa"/>
            <w:tcBorders>
              <w:top w:val="nil"/>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14:paraId="6D7DC919" w14:textId="77777777" w:rsidR="0007438E" w:rsidRDefault="0007438E">
            <w:pPr>
              <w:pStyle w:val="TAC"/>
              <w:rPr>
                <w:ins w:id="52508" w:author="LGEa" w:date="2025-03-18T15:02:00Z"/>
              </w:rPr>
              <w:pPrChange w:id="52509" w:author="LGEc" w:date="2025-05-09T14:28:00Z">
                <w:pPr>
                  <w:jc w:val="center"/>
                </w:pPr>
              </w:pPrChange>
            </w:pPr>
            <w:ins w:id="52510" w:author="LGEa" w:date="2025-03-18T15:02:00Z">
              <w:r>
                <w:t>30</w:t>
              </w:r>
            </w:ins>
          </w:p>
        </w:tc>
      </w:tr>
    </w:tbl>
    <w:p w14:paraId="346D8735" w14:textId="77777777" w:rsidR="0007438E" w:rsidDel="009168DD" w:rsidRDefault="0007438E" w:rsidP="0007438E">
      <w:pPr>
        <w:pStyle w:val="B10"/>
        <w:ind w:left="400" w:firstLine="0"/>
        <w:rPr>
          <w:del w:id="52511" w:author="LGE" w:date="2024-11-05T18:28:00Z"/>
          <w:rFonts w:eastAsia="SimSun"/>
          <w:lang w:val="sv-SE" w:eastAsia="zh-CN"/>
        </w:rPr>
      </w:pPr>
    </w:p>
    <w:p w14:paraId="68E8CAA0" w14:textId="77777777" w:rsidR="0007438E" w:rsidRDefault="0007438E" w:rsidP="0007438E">
      <w:pPr>
        <w:pStyle w:val="ad"/>
        <w:rPr>
          <w:ins w:id="52512" w:author="LGEc" w:date="2025-05-09T14:28:00Z"/>
          <w:rFonts w:eastAsia="SimSun"/>
          <w:lang w:val="sv-SE" w:eastAsia="zh-CN"/>
        </w:rPr>
      </w:pPr>
    </w:p>
    <w:p w14:paraId="45B25C2D" w14:textId="77777777" w:rsidR="0007438E" w:rsidRPr="00BD1A88" w:rsidDel="002C7F91" w:rsidRDefault="0007438E" w:rsidP="0007438E">
      <w:pPr>
        <w:pStyle w:val="aff"/>
        <w:numPr>
          <w:ilvl w:val="0"/>
          <w:numId w:val="46"/>
        </w:numPr>
        <w:overflowPunct w:val="0"/>
        <w:autoSpaceDE w:val="0"/>
        <w:autoSpaceDN w:val="0"/>
        <w:adjustRightInd w:val="0"/>
        <w:contextualSpacing w:val="0"/>
        <w:textAlignment w:val="baseline"/>
        <w:rPr>
          <w:ins w:id="52513" w:author="LGEa" w:date="2025-03-18T14:25:00Z"/>
          <w:del w:id="52514" w:author="LGEc" w:date="2025-05-09T09:54:00Z"/>
          <w:rFonts w:eastAsia="맑은 고딕"/>
          <w:lang w:eastAsia="ko-KR"/>
        </w:rPr>
      </w:pPr>
      <w:ins w:id="52515" w:author="LGEa" w:date="2025-03-18T14:25:00Z">
        <w:del w:id="52516" w:author="LGEc" w:date="2025-05-09T09:54:00Z">
          <w:r w:rsidRPr="00BD1A88" w:rsidDel="002C7F91">
            <w:rPr>
              <w:rFonts w:eastAsia="맑은 고딕" w:hint="eastAsia"/>
              <w:lang w:eastAsia="ko-KR"/>
            </w:rPr>
            <w:delText>PC</w:delText>
          </w:r>
          <w:r w:rsidDel="002C7F91">
            <w:rPr>
              <w:rFonts w:eastAsia="맑은 고딕"/>
              <w:lang w:eastAsia="ko-KR"/>
            </w:rPr>
            <w:delText>3</w:delText>
          </w:r>
          <w:r w:rsidRPr="00BD1A88" w:rsidDel="002C7F91">
            <w:rPr>
              <w:rFonts w:eastAsia="맑은 고딕" w:hint="eastAsia"/>
              <w:lang w:eastAsia="ko-KR"/>
            </w:rPr>
            <w:delText xml:space="preserve"> </w:delText>
          </w:r>
          <w:r w:rsidDel="002C7F91">
            <w:rPr>
              <w:rFonts w:eastAsia="맑은 고딕"/>
              <w:lang w:eastAsia="ko-KR"/>
            </w:rPr>
            <w:delText>A-</w:delText>
          </w:r>
          <w:r w:rsidRPr="00BD1A88" w:rsidDel="002C7F91">
            <w:rPr>
              <w:rFonts w:eastAsia="맑은 고딕" w:hint="eastAsia"/>
              <w:lang w:eastAsia="ko-KR"/>
            </w:rPr>
            <w:delText>MPR</w:delText>
          </w:r>
        </w:del>
      </w:ins>
    </w:p>
    <w:p w14:paraId="66871472" w14:textId="77777777" w:rsidR="0007438E" w:rsidRPr="002C7F91" w:rsidRDefault="0007438E" w:rsidP="0007438E">
      <w:pPr>
        <w:pStyle w:val="B10"/>
        <w:ind w:left="400" w:firstLine="0"/>
        <w:rPr>
          <w:ins w:id="52517" w:author="LGEc" w:date="2025-05-09T09:54:00Z"/>
          <w:color w:val="000000" w:themeColor="text1"/>
        </w:rPr>
      </w:pPr>
      <w:ins w:id="52518" w:author="LGEc" w:date="2025-05-09T09:54:00Z">
        <w:r w:rsidRPr="002C7F91">
          <w:rPr>
            <w:color w:val="000000" w:themeColor="text1"/>
            <w:lang w:bidi="bn-IN"/>
          </w:rPr>
          <w:t>-</w:t>
        </w:r>
        <w:r w:rsidRPr="002C7F91">
          <w:rPr>
            <w:color w:val="000000" w:themeColor="text1"/>
            <w:lang w:bidi="bn-IN"/>
          </w:rPr>
          <w:tab/>
        </w:r>
        <w:r>
          <w:rPr>
            <w:color w:val="000000" w:themeColor="text1"/>
            <w:lang w:eastAsia="zh-CN" w:bidi="bn-IN"/>
          </w:rPr>
          <w:t>PC3 A-MPR</w:t>
        </w:r>
      </w:ins>
    </w:p>
    <w:p w14:paraId="67283B0B" w14:textId="77777777" w:rsidR="0007438E" w:rsidRPr="00225D71" w:rsidRDefault="0007438E" w:rsidP="0007438E">
      <w:pPr>
        <w:rPr>
          <w:ins w:id="52519" w:author="LGEa" w:date="2025-03-18T14:25:00Z"/>
          <w:lang w:eastAsia="ko-KR"/>
        </w:rPr>
      </w:pPr>
      <w:ins w:id="52520" w:author="LGEa" w:date="2025-03-18T14:25:00Z">
        <w:r>
          <w:rPr>
            <w:lang w:eastAsia="ko-KR"/>
          </w:rPr>
          <w:t xml:space="preserve">&lt; </w:t>
        </w:r>
        <w:r w:rsidRPr="00225D71">
          <w:rPr>
            <w:lang w:eastAsia="ko-KR"/>
          </w:rPr>
          <w:t xml:space="preserve">UE </w:t>
        </w:r>
        <w:r>
          <w:rPr>
            <w:lang w:eastAsia="ko-KR"/>
          </w:rPr>
          <w:t>RF architecture &gt;</w:t>
        </w:r>
      </w:ins>
    </w:p>
    <w:p w14:paraId="0D6E08D7" w14:textId="77777777" w:rsidR="0007438E" w:rsidDel="009168DD" w:rsidRDefault="0007438E" w:rsidP="0007438E">
      <w:pPr>
        <w:rPr>
          <w:ins w:id="52521" w:author="LGEa" w:date="2025-03-18T14:25:00Z"/>
          <w:del w:id="52522" w:author="LGEc" w:date="2025-05-09T14:28:00Z"/>
          <w:lang w:eastAsia="ko-KR"/>
        </w:rPr>
      </w:pPr>
      <w:ins w:id="52523" w:author="LGEa" w:date="2025-03-18T14:25:00Z">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1</w:t>
        </w:r>
        <w:r>
          <w:rPr>
            <w:lang w:eastAsia="ko-KR"/>
          </w:rPr>
          <w:t>3</w:t>
        </w:r>
        <w:r>
          <w:rPr>
            <w:rFonts w:hint="eastAsia"/>
            <w:lang w:eastAsia="ko-KR"/>
          </w:rPr>
          <w:t xml:space="preserve"> </w:t>
        </w:r>
        <w:r>
          <w:rPr>
            <w:lang w:eastAsia="ko-KR"/>
          </w:rPr>
          <w:t xml:space="preserve">is considered for A-MPR evaluation. </w:t>
        </w:r>
      </w:ins>
    </w:p>
    <w:p w14:paraId="5155CC8A" w14:textId="77777777" w:rsidR="0007438E" w:rsidRDefault="0007438E" w:rsidP="0007438E">
      <w:pPr>
        <w:rPr>
          <w:ins w:id="52524" w:author="LGEa" w:date="2025-03-18T14:25:00Z"/>
          <w:lang w:eastAsia="ko-KR"/>
        </w:rPr>
      </w:pPr>
    </w:p>
    <w:p w14:paraId="639498F5" w14:textId="77777777" w:rsidR="0007438E" w:rsidRDefault="0007438E" w:rsidP="0007438E">
      <w:pPr>
        <w:rPr>
          <w:ins w:id="52525" w:author="LGEa" w:date="2025-03-18T15:04:00Z"/>
          <w:lang w:eastAsia="ko-KR"/>
        </w:rPr>
      </w:pPr>
      <w:ins w:id="52526" w:author="LGEa" w:date="2025-03-18T14:25:00Z">
        <w:r>
          <w:rPr>
            <w:lang w:eastAsia="ko-KR"/>
          </w:rPr>
          <w:t>&lt; Simulation results &gt;</w:t>
        </w:r>
      </w:ins>
    </w:p>
    <w:p w14:paraId="56BCCC24" w14:textId="77777777" w:rsidR="0007438E" w:rsidDel="009168DD" w:rsidRDefault="0007438E" w:rsidP="0007438E">
      <w:pPr>
        <w:pStyle w:val="ad"/>
        <w:rPr>
          <w:ins w:id="52527" w:author="LGEa" w:date="2025-03-18T15:05:00Z"/>
          <w:del w:id="52528" w:author="LGEc" w:date="2025-05-09T14:28:00Z"/>
          <w:rFonts w:eastAsiaTheme="minorEastAsia"/>
          <w:lang w:eastAsia="ko-KR"/>
        </w:rPr>
      </w:pPr>
      <w:ins w:id="52529" w:author="LGEa" w:date="2025-03-18T15:04:00Z">
        <w:r>
          <w:rPr>
            <w:rFonts w:eastAsiaTheme="minorEastAsia" w:hint="eastAsia"/>
            <w:lang w:eastAsia="ko-KR"/>
          </w:rPr>
          <w:t xml:space="preserve">Table </w:t>
        </w:r>
        <w:r w:rsidRPr="009079CE">
          <w:rPr>
            <w:lang w:val="zh-CN"/>
          </w:rPr>
          <w:t>6.2.3.3.1</w:t>
        </w:r>
        <w:r>
          <w:rPr>
            <w:rFonts w:eastAsiaTheme="minorEastAsia"/>
            <w:lang w:eastAsia="ko-KR"/>
          </w:rPr>
          <w:t xml:space="preserve">-3, Table </w:t>
        </w:r>
        <w:r w:rsidRPr="009079CE">
          <w:rPr>
            <w:lang w:val="zh-CN"/>
          </w:rPr>
          <w:t>6.2.3.3.1</w:t>
        </w:r>
        <w:r>
          <w:rPr>
            <w:rFonts w:eastAsiaTheme="minorEastAsia"/>
            <w:lang w:eastAsia="ko-KR"/>
          </w:rPr>
          <w:t xml:space="preserve">-4, and Table </w:t>
        </w:r>
        <w:r w:rsidRPr="009079CE">
          <w:rPr>
            <w:lang w:val="zh-CN"/>
          </w:rPr>
          <w:t>6.2.3.3.1</w:t>
        </w:r>
        <w:r>
          <w:rPr>
            <w:rFonts w:eastAsiaTheme="minorEastAsia"/>
            <w:lang w:eastAsia="ko-KR"/>
          </w:rPr>
          <w:t>-5 show the AMPR simulation results for the SL non-contiguous CA.</w:t>
        </w:r>
      </w:ins>
    </w:p>
    <w:p w14:paraId="23F05274" w14:textId="77777777" w:rsidR="0007438E" w:rsidRDefault="0007438E" w:rsidP="0007438E">
      <w:pPr>
        <w:pStyle w:val="ad"/>
        <w:rPr>
          <w:ins w:id="52530" w:author="LGEa" w:date="2025-03-18T15:04:00Z"/>
          <w:b/>
        </w:rPr>
      </w:pPr>
    </w:p>
    <w:p w14:paraId="5597E9A8" w14:textId="77777777" w:rsidR="0007438E" w:rsidRDefault="0007438E" w:rsidP="0007438E">
      <w:pPr>
        <w:pStyle w:val="TH"/>
        <w:rPr>
          <w:ins w:id="52531" w:author="LGEa" w:date="2025-03-18T15:04:00Z"/>
          <w:rFonts w:ascii="Times New Roman" w:hAnsi="Times New Roman"/>
        </w:rPr>
      </w:pPr>
      <w:ins w:id="52532" w:author="LGEa" w:date="2025-03-18T15:04:00Z">
        <w:r w:rsidRPr="004715FB">
          <w:rPr>
            <w:rFonts w:ascii="Times New Roman" w:hAnsi="Times New Roman"/>
          </w:rPr>
          <w:t xml:space="preserve">Table </w:t>
        </w:r>
      </w:ins>
      <w:ins w:id="52533" w:author="LGEa" w:date="2025-03-18T15:05:00Z">
        <w:r w:rsidRPr="009079CE">
          <w:rPr>
            <w:rFonts w:ascii="Times New Roman" w:hAnsi="Times New Roman"/>
          </w:rPr>
          <w:t>6.2.3.3.1</w:t>
        </w:r>
      </w:ins>
      <w:ins w:id="52534" w:author="LGEa" w:date="2025-03-18T15:04:00Z">
        <w:r w:rsidRPr="004715FB">
          <w:rPr>
            <w:rFonts w:ascii="Times New Roman" w:hAnsi="Times New Roman"/>
          </w:rPr>
          <w:t>-</w:t>
        </w:r>
        <w:r>
          <w:rPr>
            <w:rFonts w:ascii="Times New Roman" w:hAnsi="Times New Roman"/>
          </w:rPr>
          <w:t>3</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1x23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3A6E673F" w14:textId="77777777" w:rsidTr="009D1F4B">
        <w:trPr>
          <w:trHeight w:hRule="exact" w:val="266"/>
          <w:jc w:val="center"/>
          <w:ins w:id="52535" w:author="LGEa" w:date="2025-03-18T15:04:00Z"/>
        </w:trPr>
        <w:tc>
          <w:tcPr>
            <w:tcW w:w="2132" w:type="dxa"/>
            <w:shd w:val="clear" w:color="auto" w:fill="auto"/>
            <w:noWrap/>
            <w:vAlign w:val="center"/>
            <w:hideMark/>
          </w:tcPr>
          <w:p w14:paraId="3FEBB0BE" w14:textId="77777777" w:rsidR="0007438E" w:rsidRPr="009168DD" w:rsidRDefault="0007438E">
            <w:pPr>
              <w:pStyle w:val="TAH"/>
              <w:rPr>
                <w:ins w:id="52536" w:author="LGEa" w:date="2025-03-18T15:04:00Z"/>
                <w:rFonts w:eastAsia="맑은 고딕"/>
                <w:lang w:val="zh-CN" w:eastAsia="ko-KR"/>
                <w:rPrChange w:id="52537" w:author="LGEc" w:date="2025-05-09T14:28:00Z">
                  <w:rPr>
                    <w:ins w:id="52538" w:author="LGEa" w:date="2025-03-18T15:04:00Z"/>
                    <w:color w:val="000000"/>
                  </w:rPr>
                </w:rPrChange>
              </w:rPr>
              <w:pPrChange w:id="52539" w:author="LGEc" w:date="2025-05-09T14:28:00Z">
                <w:pPr>
                  <w:jc w:val="center"/>
                </w:pPr>
              </w:pPrChange>
            </w:pPr>
            <w:ins w:id="52540" w:author="LGEc" w:date="2025-05-09T14:28:00Z">
              <w:r>
                <w:rPr>
                  <w:rFonts w:eastAsia="맑은 고딕" w:hint="eastAsia"/>
                  <w:lang w:eastAsia="ko-KR"/>
                </w:rPr>
                <w:t>Scenario</w:t>
              </w:r>
            </w:ins>
            <w:ins w:id="52541" w:author="LGEc" w:date="2025-05-09T16:07:00Z">
              <w:r>
                <w:rPr>
                  <w:lang w:eastAsia="zh-CN"/>
                </w:rPr>
                <w:t xml:space="preserve"> </w:t>
              </w:r>
              <w:r>
                <w:t>#</w:t>
              </w:r>
            </w:ins>
          </w:p>
        </w:tc>
        <w:tc>
          <w:tcPr>
            <w:tcW w:w="722" w:type="dxa"/>
            <w:tcBorders>
              <w:bottom w:val="single" w:sz="4" w:space="0" w:color="auto"/>
            </w:tcBorders>
            <w:shd w:val="clear" w:color="auto" w:fill="auto"/>
            <w:noWrap/>
            <w:vAlign w:val="center"/>
            <w:hideMark/>
          </w:tcPr>
          <w:p w14:paraId="4FE83347" w14:textId="77777777" w:rsidR="0007438E" w:rsidRPr="00A45F58" w:rsidRDefault="0007438E">
            <w:pPr>
              <w:pStyle w:val="TAH"/>
              <w:rPr>
                <w:ins w:id="52542" w:author="LGEa" w:date="2025-03-18T15:04:00Z"/>
              </w:rPr>
              <w:pPrChange w:id="52543" w:author="LGEc" w:date="2025-05-09T14:28:00Z">
                <w:pPr>
                  <w:jc w:val="center"/>
                </w:pPr>
              </w:pPrChange>
            </w:pPr>
            <w:ins w:id="52544" w:author="LGEa" w:date="2025-03-18T15:04:00Z">
              <w:r>
                <w:t>#1</w:t>
              </w:r>
            </w:ins>
          </w:p>
        </w:tc>
        <w:tc>
          <w:tcPr>
            <w:tcW w:w="723" w:type="dxa"/>
            <w:tcBorders>
              <w:bottom w:val="single" w:sz="4" w:space="0" w:color="auto"/>
            </w:tcBorders>
            <w:shd w:val="clear" w:color="auto" w:fill="auto"/>
            <w:noWrap/>
            <w:vAlign w:val="center"/>
            <w:hideMark/>
          </w:tcPr>
          <w:p w14:paraId="1A0404DC" w14:textId="77777777" w:rsidR="0007438E" w:rsidRPr="00A45F58" w:rsidRDefault="0007438E">
            <w:pPr>
              <w:pStyle w:val="TAH"/>
              <w:rPr>
                <w:ins w:id="52545" w:author="LGEa" w:date="2025-03-18T15:04:00Z"/>
              </w:rPr>
              <w:pPrChange w:id="52546" w:author="LGEc" w:date="2025-05-09T14:28:00Z">
                <w:pPr>
                  <w:jc w:val="center"/>
                </w:pPr>
              </w:pPrChange>
            </w:pPr>
            <w:ins w:id="52547" w:author="LGEa" w:date="2025-03-18T15:04:00Z">
              <w:r>
                <w:t>#2</w:t>
              </w:r>
            </w:ins>
          </w:p>
        </w:tc>
        <w:tc>
          <w:tcPr>
            <w:tcW w:w="723" w:type="dxa"/>
            <w:tcBorders>
              <w:bottom w:val="single" w:sz="4" w:space="0" w:color="auto"/>
            </w:tcBorders>
            <w:shd w:val="clear" w:color="auto" w:fill="auto"/>
            <w:noWrap/>
            <w:vAlign w:val="center"/>
            <w:hideMark/>
          </w:tcPr>
          <w:p w14:paraId="273B2C23" w14:textId="77777777" w:rsidR="0007438E" w:rsidRPr="00A45F58" w:rsidRDefault="0007438E">
            <w:pPr>
              <w:pStyle w:val="TAH"/>
              <w:rPr>
                <w:ins w:id="52548" w:author="LGEa" w:date="2025-03-18T15:04:00Z"/>
              </w:rPr>
              <w:pPrChange w:id="52549" w:author="LGEc" w:date="2025-05-09T14:28:00Z">
                <w:pPr>
                  <w:jc w:val="center"/>
                </w:pPr>
              </w:pPrChange>
            </w:pPr>
            <w:ins w:id="52550" w:author="LGEa" w:date="2025-03-18T15:04:00Z">
              <w:r>
                <w:t>#3</w:t>
              </w:r>
            </w:ins>
          </w:p>
        </w:tc>
        <w:tc>
          <w:tcPr>
            <w:tcW w:w="723" w:type="dxa"/>
            <w:tcBorders>
              <w:bottom w:val="single" w:sz="4" w:space="0" w:color="auto"/>
            </w:tcBorders>
            <w:shd w:val="clear" w:color="auto" w:fill="auto"/>
            <w:noWrap/>
            <w:vAlign w:val="center"/>
            <w:hideMark/>
          </w:tcPr>
          <w:p w14:paraId="241907BE" w14:textId="77777777" w:rsidR="0007438E" w:rsidRPr="00A45F58" w:rsidRDefault="0007438E">
            <w:pPr>
              <w:pStyle w:val="TAH"/>
              <w:rPr>
                <w:ins w:id="52551" w:author="LGEa" w:date="2025-03-18T15:04:00Z"/>
              </w:rPr>
              <w:pPrChange w:id="52552" w:author="LGEc" w:date="2025-05-09T14:28:00Z">
                <w:pPr>
                  <w:jc w:val="center"/>
                </w:pPr>
              </w:pPrChange>
            </w:pPr>
            <w:ins w:id="52553" w:author="LGEa" w:date="2025-03-18T15:04:00Z">
              <w:r>
                <w:t>#4</w:t>
              </w:r>
            </w:ins>
          </w:p>
        </w:tc>
        <w:tc>
          <w:tcPr>
            <w:tcW w:w="722" w:type="dxa"/>
            <w:tcBorders>
              <w:bottom w:val="single" w:sz="4" w:space="0" w:color="auto"/>
            </w:tcBorders>
            <w:shd w:val="clear" w:color="auto" w:fill="auto"/>
            <w:noWrap/>
            <w:vAlign w:val="center"/>
          </w:tcPr>
          <w:p w14:paraId="6F4AD35F" w14:textId="77777777" w:rsidR="0007438E" w:rsidRPr="00A45F58" w:rsidRDefault="0007438E">
            <w:pPr>
              <w:pStyle w:val="TAH"/>
              <w:rPr>
                <w:ins w:id="52554" w:author="LGEa" w:date="2025-03-18T15:04:00Z"/>
              </w:rPr>
              <w:pPrChange w:id="52555" w:author="LGEc" w:date="2025-05-09T14:28:00Z">
                <w:pPr>
                  <w:jc w:val="center"/>
                </w:pPr>
              </w:pPrChange>
            </w:pPr>
            <w:ins w:id="52556" w:author="LGEa" w:date="2025-03-18T15:04:00Z">
              <w:r>
                <w:t>#5</w:t>
              </w:r>
            </w:ins>
          </w:p>
        </w:tc>
        <w:tc>
          <w:tcPr>
            <w:tcW w:w="723" w:type="dxa"/>
            <w:tcBorders>
              <w:bottom w:val="single" w:sz="4" w:space="0" w:color="auto"/>
            </w:tcBorders>
            <w:shd w:val="clear" w:color="auto" w:fill="auto"/>
            <w:noWrap/>
            <w:vAlign w:val="center"/>
          </w:tcPr>
          <w:p w14:paraId="249BCB11" w14:textId="77777777" w:rsidR="0007438E" w:rsidRPr="00A45F58" w:rsidRDefault="0007438E">
            <w:pPr>
              <w:pStyle w:val="TAH"/>
              <w:rPr>
                <w:ins w:id="52557" w:author="LGEa" w:date="2025-03-18T15:04:00Z"/>
              </w:rPr>
              <w:pPrChange w:id="52558" w:author="LGEc" w:date="2025-05-09T14:28:00Z">
                <w:pPr>
                  <w:jc w:val="center"/>
                </w:pPr>
              </w:pPrChange>
            </w:pPr>
            <w:ins w:id="52559" w:author="LGEa" w:date="2025-03-18T15:04:00Z">
              <w:r>
                <w:t>#6</w:t>
              </w:r>
            </w:ins>
          </w:p>
        </w:tc>
        <w:tc>
          <w:tcPr>
            <w:tcW w:w="723" w:type="dxa"/>
            <w:tcBorders>
              <w:bottom w:val="single" w:sz="4" w:space="0" w:color="auto"/>
            </w:tcBorders>
            <w:shd w:val="clear" w:color="auto" w:fill="auto"/>
            <w:noWrap/>
            <w:vAlign w:val="center"/>
          </w:tcPr>
          <w:p w14:paraId="07C9FFDB" w14:textId="77777777" w:rsidR="0007438E" w:rsidRPr="00A45F58" w:rsidRDefault="0007438E">
            <w:pPr>
              <w:pStyle w:val="TAH"/>
              <w:rPr>
                <w:ins w:id="52560" w:author="LGEa" w:date="2025-03-18T15:04:00Z"/>
              </w:rPr>
              <w:pPrChange w:id="52561" w:author="LGEc" w:date="2025-05-09T14:28:00Z">
                <w:pPr>
                  <w:jc w:val="center"/>
                </w:pPr>
              </w:pPrChange>
            </w:pPr>
            <w:ins w:id="52562" w:author="LGEa" w:date="2025-03-18T15:04:00Z">
              <w:r>
                <w:t>#7</w:t>
              </w:r>
            </w:ins>
          </w:p>
        </w:tc>
        <w:tc>
          <w:tcPr>
            <w:tcW w:w="723" w:type="dxa"/>
            <w:tcBorders>
              <w:bottom w:val="single" w:sz="4" w:space="0" w:color="auto"/>
            </w:tcBorders>
            <w:shd w:val="clear" w:color="auto" w:fill="auto"/>
            <w:noWrap/>
            <w:vAlign w:val="center"/>
          </w:tcPr>
          <w:p w14:paraId="6B691C45" w14:textId="77777777" w:rsidR="0007438E" w:rsidRPr="00A45F58" w:rsidRDefault="0007438E">
            <w:pPr>
              <w:pStyle w:val="TAH"/>
              <w:rPr>
                <w:ins w:id="52563" w:author="LGEa" w:date="2025-03-18T15:04:00Z"/>
              </w:rPr>
              <w:pPrChange w:id="52564" w:author="LGEc" w:date="2025-05-09T14:28:00Z">
                <w:pPr>
                  <w:jc w:val="center"/>
                </w:pPr>
              </w:pPrChange>
            </w:pPr>
            <w:ins w:id="52565" w:author="LGEa" w:date="2025-03-18T15:04:00Z">
              <w:r>
                <w:t>#8</w:t>
              </w:r>
            </w:ins>
          </w:p>
        </w:tc>
      </w:tr>
      <w:tr w:rsidR="0007438E" w:rsidRPr="002A5BA5" w14:paraId="58762578" w14:textId="77777777" w:rsidTr="009D1F4B">
        <w:trPr>
          <w:trHeight w:hRule="exact" w:val="266"/>
          <w:jc w:val="center"/>
          <w:ins w:id="52566" w:author="LGEa" w:date="2025-03-18T15:04:00Z"/>
        </w:trPr>
        <w:tc>
          <w:tcPr>
            <w:tcW w:w="2132" w:type="dxa"/>
            <w:shd w:val="clear" w:color="auto" w:fill="auto"/>
            <w:noWrap/>
            <w:hideMark/>
          </w:tcPr>
          <w:p w14:paraId="387BB02F" w14:textId="77777777" w:rsidR="0007438E" w:rsidRPr="00D22164" w:rsidRDefault="0007438E">
            <w:pPr>
              <w:pStyle w:val="TAC"/>
              <w:rPr>
                <w:ins w:id="52567" w:author="LGEa" w:date="2025-03-18T15:04:00Z"/>
              </w:rPr>
              <w:pPrChange w:id="52568" w:author="LGEc" w:date="2025-05-09T14:28:00Z">
                <w:pPr>
                  <w:jc w:val="center"/>
                </w:pPr>
              </w:pPrChange>
            </w:pPr>
            <w:ins w:id="52569" w:author="LGEa" w:date="2025-03-18T15:04:00Z">
              <w:r>
                <w:t>S0_10_G10_10</w:t>
              </w:r>
            </w:ins>
          </w:p>
        </w:tc>
        <w:tc>
          <w:tcPr>
            <w:tcW w:w="722" w:type="dxa"/>
            <w:tcBorders>
              <w:top w:val="single" w:sz="4" w:space="0" w:color="auto"/>
              <w:left w:val="nil"/>
              <w:bottom w:val="nil"/>
              <w:right w:val="nil"/>
            </w:tcBorders>
            <w:shd w:val="clear" w:color="000000" w:fill="B0B0B0"/>
            <w:noWrap/>
            <w:vAlign w:val="center"/>
          </w:tcPr>
          <w:p w14:paraId="7C22BBCF" w14:textId="77777777" w:rsidR="0007438E" w:rsidRPr="002A5BA5" w:rsidRDefault="0007438E">
            <w:pPr>
              <w:pStyle w:val="TAC"/>
              <w:rPr>
                <w:ins w:id="52570" w:author="LGEa" w:date="2025-03-18T15:04:00Z"/>
              </w:rPr>
              <w:pPrChange w:id="52571" w:author="LGEc" w:date="2025-05-09T14:28:00Z">
                <w:pPr>
                  <w:jc w:val="center"/>
                </w:pPr>
              </w:pPrChange>
            </w:pPr>
            <w:ins w:id="52572" w:author="LGEa" w:date="2025-03-18T15:04:00Z">
              <w:r w:rsidRPr="00D22E0E">
                <w:rPr>
                  <w:rFonts w:hint="eastAsia"/>
                </w:rPr>
                <w:t>17.4</w:t>
              </w:r>
            </w:ins>
          </w:p>
        </w:tc>
        <w:tc>
          <w:tcPr>
            <w:tcW w:w="723" w:type="dxa"/>
            <w:tcBorders>
              <w:top w:val="single" w:sz="4" w:space="0" w:color="auto"/>
              <w:left w:val="nil"/>
              <w:bottom w:val="nil"/>
              <w:right w:val="nil"/>
            </w:tcBorders>
            <w:shd w:val="clear" w:color="000000" w:fill="B2B2B2"/>
            <w:noWrap/>
            <w:vAlign w:val="center"/>
          </w:tcPr>
          <w:p w14:paraId="5B8BF201" w14:textId="77777777" w:rsidR="0007438E" w:rsidRPr="002A5BA5" w:rsidRDefault="0007438E">
            <w:pPr>
              <w:pStyle w:val="TAC"/>
              <w:rPr>
                <w:ins w:id="52573" w:author="LGEa" w:date="2025-03-18T15:04:00Z"/>
              </w:rPr>
              <w:pPrChange w:id="52574" w:author="LGEc" w:date="2025-05-09T14:28:00Z">
                <w:pPr>
                  <w:jc w:val="center"/>
                </w:pPr>
              </w:pPrChange>
            </w:pPr>
            <w:ins w:id="52575" w:author="LGEa" w:date="2025-03-18T15:04:00Z">
              <w:r w:rsidRPr="00D22E0E">
                <w:rPr>
                  <w:rFonts w:hint="eastAsia"/>
                </w:rPr>
                <w:t>17.0</w:t>
              </w:r>
            </w:ins>
          </w:p>
        </w:tc>
        <w:tc>
          <w:tcPr>
            <w:tcW w:w="723" w:type="dxa"/>
            <w:tcBorders>
              <w:top w:val="single" w:sz="4" w:space="0" w:color="auto"/>
              <w:left w:val="nil"/>
              <w:bottom w:val="nil"/>
              <w:right w:val="nil"/>
            </w:tcBorders>
            <w:shd w:val="clear" w:color="000000" w:fill="ADADAD"/>
            <w:noWrap/>
            <w:vAlign w:val="center"/>
          </w:tcPr>
          <w:p w14:paraId="22CFE94E" w14:textId="77777777" w:rsidR="0007438E" w:rsidRPr="002A5BA5" w:rsidRDefault="0007438E">
            <w:pPr>
              <w:pStyle w:val="TAC"/>
              <w:rPr>
                <w:ins w:id="52576" w:author="LGEa" w:date="2025-03-18T15:04:00Z"/>
              </w:rPr>
              <w:pPrChange w:id="52577" w:author="LGEc" w:date="2025-05-09T14:28:00Z">
                <w:pPr>
                  <w:jc w:val="center"/>
                </w:pPr>
              </w:pPrChange>
            </w:pPr>
            <w:ins w:id="52578" w:author="LGEa" w:date="2025-03-18T15:04:00Z">
              <w:r w:rsidRPr="00D22E0E">
                <w:rPr>
                  <w:rFonts w:hint="eastAsia"/>
                </w:rPr>
                <w:t>17.8</w:t>
              </w:r>
            </w:ins>
          </w:p>
        </w:tc>
        <w:tc>
          <w:tcPr>
            <w:tcW w:w="723" w:type="dxa"/>
            <w:tcBorders>
              <w:top w:val="single" w:sz="4" w:space="0" w:color="auto"/>
              <w:left w:val="nil"/>
              <w:bottom w:val="nil"/>
              <w:right w:val="nil"/>
            </w:tcBorders>
            <w:shd w:val="clear" w:color="000000" w:fill="ADADAD"/>
            <w:noWrap/>
            <w:vAlign w:val="center"/>
          </w:tcPr>
          <w:p w14:paraId="1D36201E" w14:textId="77777777" w:rsidR="0007438E" w:rsidRPr="002A5BA5" w:rsidRDefault="0007438E">
            <w:pPr>
              <w:pStyle w:val="TAC"/>
              <w:rPr>
                <w:ins w:id="52579" w:author="LGEa" w:date="2025-03-18T15:04:00Z"/>
              </w:rPr>
              <w:pPrChange w:id="52580" w:author="LGEc" w:date="2025-05-09T14:28:00Z">
                <w:pPr>
                  <w:jc w:val="center"/>
                </w:pPr>
              </w:pPrChange>
            </w:pPr>
            <w:ins w:id="52581" w:author="LGEa" w:date="2025-03-18T15:04:00Z">
              <w:r w:rsidRPr="00D22E0E">
                <w:rPr>
                  <w:rFonts w:hint="eastAsia"/>
                </w:rPr>
                <w:t>17.9</w:t>
              </w:r>
            </w:ins>
          </w:p>
        </w:tc>
        <w:tc>
          <w:tcPr>
            <w:tcW w:w="722" w:type="dxa"/>
            <w:tcBorders>
              <w:top w:val="single" w:sz="4" w:space="0" w:color="auto"/>
              <w:left w:val="nil"/>
              <w:bottom w:val="nil"/>
              <w:right w:val="nil"/>
            </w:tcBorders>
            <w:shd w:val="clear" w:color="000000" w:fill="BABABA"/>
            <w:noWrap/>
            <w:vAlign w:val="center"/>
          </w:tcPr>
          <w:p w14:paraId="407ADD04" w14:textId="77777777" w:rsidR="0007438E" w:rsidRPr="002A5BA5" w:rsidRDefault="0007438E">
            <w:pPr>
              <w:pStyle w:val="TAC"/>
              <w:rPr>
                <w:ins w:id="52582" w:author="LGEa" w:date="2025-03-18T15:04:00Z"/>
              </w:rPr>
              <w:pPrChange w:id="52583" w:author="LGEc" w:date="2025-05-09T14:28:00Z">
                <w:pPr>
                  <w:jc w:val="center"/>
                </w:pPr>
              </w:pPrChange>
            </w:pPr>
            <w:ins w:id="52584" w:author="LGEa" w:date="2025-03-18T15:04:00Z">
              <w:r w:rsidRPr="00D22E0E">
                <w:rPr>
                  <w:rFonts w:hint="eastAsia"/>
                </w:rPr>
                <w:t>15.6</w:t>
              </w:r>
            </w:ins>
          </w:p>
        </w:tc>
        <w:tc>
          <w:tcPr>
            <w:tcW w:w="723" w:type="dxa"/>
            <w:tcBorders>
              <w:top w:val="single" w:sz="4" w:space="0" w:color="auto"/>
              <w:left w:val="nil"/>
              <w:bottom w:val="nil"/>
              <w:right w:val="nil"/>
            </w:tcBorders>
            <w:shd w:val="clear" w:color="000000" w:fill="B8B8B8"/>
            <w:noWrap/>
            <w:vAlign w:val="center"/>
          </w:tcPr>
          <w:p w14:paraId="447DAC2F" w14:textId="77777777" w:rsidR="0007438E" w:rsidRPr="002A5BA5" w:rsidRDefault="0007438E">
            <w:pPr>
              <w:pStyle w:val="TAC"/>
              <w:rPr>
                <w:ins w:id="52585" w:author="LGEa" w:date="2025-03-18T15:04:00Z"/>
              </w:rPr>
              <w:pPrChange w:id="52586" w:author="LGEc" w:date="2025-05-09T14:28:00Z">
                <w:pPr>
                  <w:jc w:val="center"/>
                </w:pPr>
              </w:pPrChange>
            </w:pPr>
            <w:ins w:id="52587" w:author="LGEa" w:date="2025-03-18T15:04:00Z">
              <w:r w:rsidRPr="00D22E0E">
                <w:rPr>
                  <w:rFonts w:hint="eastAsia"/>
                </w:rPr>
                <w:t>15.9</w:t>
              </w:r>
            </w:ins>
          </w:p>
        </w:tc>
        <w:tc>
          <w:tcPr>
            <w:tcW w:w="723" w:type="dxa"/>
            <w:tcBorders>
              <w:top w:val="single" w:sz="4" w:space="0" w:color="auto"/>
              <w:left w:val="nil"/>
              <w:bottom w:val="nil"/>
              <w:right w:val="nil"/>
            </w:tcBorders>
            <w:shd w:val="clear" w:color="000000" w:fill="BDBDBD"/>
            <w:noWrap/>
            <w:vAlign w:val="center"/>
          </w:tcPr>
          <w:p w14:paraId="244356BA" w14:textId="77777777" w:rsidR="0007438E" w:rsidRPr="002A5BA5" w:rsidRDefault="0007438E">
            <w:pPr>
              <w:pStyle w:val="TAC"/>
              <w:rPr>
                <w:ins w:id="52588" w:author="LGEa" w:date="2025-03-18T15:04:00Z"/>
              </w:rPr>
              <w:pPrChange w:id="52589" w:author="LGEc" w:date="2025-05-09T14:28:00Z">
                <w:pPr>
                  <w:jc w:val="center"/>
                </w:pPr>
              </w:pPrChange>
            </w:pPr>
            <w:ins w:id="52590" w:author="LGEa" w:date="2025-03-18T15:04:00Z">
              <w:r w:rsidRPr="00D22E0E">
                <w:rPr>
                  <w:rFonts w:hint="eastAsia"/>
                </w:rPr>
                <w:t>15.0</w:t>
              </w:r>
            </w:ins>
          </w:p>
        </w:tc>
        <w:tc>
          <w:tcPr>
            <w:tcW w:w="723" w:type="dxa"/>
            <w:tcBorders>
              <w:top w:val="single" w:sz="4" w:space="0" w:color="auto"/>
              <w:left w:val="nil"/>
              <w:bottom w:val="nil"/>
              <w:right w:val="single" w:sz="4" w:space="0" w:color="auto"/>
            </w:tcBorders>
            <w:shd w:val="clear" w:color="000000" w:fill="B8B8B8"/>
            <w:noWrap/>
            <w:vAlign w:val="center"/>
          </w:tcPr>
          <w:p w14:paraId="4662D445" w14:textId="77777777" w:rsidR="0007438E" w:rsidRPr="002A5BA5" w:rsidRDefault="0007438E">
            <w:pPr>
              <w:pStyle w:val="TAC"/>
              <w:rPr>
                <w:ins w:id="52591" w:author="LGEa" w:date="2025-03-18T15:04:00Z"/>
              </w:rPr>
              <w:pPrChange w:id="52592" w:author="LGEc" w:date="2025-05-09T14:28:00Z">
                <w:pPr>
                  <w:jc w:val="center"/>
                </w:pPr>
              </w:pPrChange>
            </w:pPr>
            <w:ins w:id="52593" w:author="LGEa" w:date="2025-03-18T15:04:00Z">
              <w:r w:rsidRPr="00D22E0E">
                <w:rPr>
                  <w:rFonts w:hint="eastAsia"/>
                </w:rPr>
                <w:t>16.0</w:t>
              </w:r>
            </w:ins>
          </w:p>
        </w:tc>
      </w:tr>
      <w:tr w:rsidR="0007438E" w:rsidRPr="002A5BA5" w14:paraId="0FC596BB" w14:textId="77777777" w:rsidTr="009D1F4B">
        <w:trPr>
          <w:trHeight w:hRule="exact" w:val="266"/>
          <w:jc w:val="center"/>
          <w:ins w:id="52594" w:author="LGEa" w:date="2025-03-18T15:04:00Z"/>
        </w:trPr>
        <w:tc>
          <w:tcPr>
            <w:tcW w:w="2132" w:type="dxa"/>
            <w:shd w:val="clear" w:color="auto" w:fill="auto"/>
            <w:noWrap/>
          </w:tcPr>
          <w:p w14:paraId="47885498" w14:textId="77777777" w:rsidR="0007438E" w:rsidRDefault="0007438E">
            <w:pPr>
              <w:pStyle w:val="TAC"/>
              <w:rPr>
                <w:ins w:id="52595" w:author="LGEa" w:date="2025-03-18T15:04:00Z"/>
              </w:rPr>
              <w:pPrChange w:id="52596" w:author="LGEc" w:date="2025-05-09T14:28:00Z">
                <w:pPr>
                  <w:jc w:val="center"/>
                </w:pPr>
              </w:pPrChange>
            </w:pPr>
            <w:ins w:id="52597" w:author="LGEa" w:date="2025-03-18T15:04:00Z">
              <w:r>
                <w:t>S10_10_G10_10</w:t>
              </w:r>
            </w:ins>
          </w:p>
        </w:tc>
        <w:tc>
          <w:tcPr>
            <w:tcW w:w="722" w:type="dxa"/>
            <w:tcBorders>
              <w:top w:val="nil"/>
              <w:left w:val="nil"/>
              <w:bottom w:val="nil"/>
              <w:right w:val="nil"/>
            </w:tcBorders>
            <w:shd w:val="clear" w:color="000000" w:fill="E3E3E3"/>
            <w:noWrap/>
            <w:vAlign w:val="center"/>
          </w:tcPr>
          <w:p w14:paraId="5422298D" w14:textId="77777777" w:rsidR="0007438E" w:rsidRPr="002A5BA5" w:rsidRDefault="0007438E">
            <w:pPr>
              <w:pStyle w:val="TAC"/>
              <w:rPr>
                <w:ins w:id="52598" w:author="LGEa" w:date="2025-03-18T15:04:00Z"/>
              </w:rPr>
              <w:pPrChange w:id="52599" w:author="LGEc" w:date="2025-05-09T14:28:00Z">
                <w:pPr>
                  <w:jc w:val="center"/>
                </w:pPr>
              </w:pPrChange>
            </w:pPr>
            <w:ins w:id="52600" w:author="LGEa" w:date="2025-03-18T15:04:00Z">
              <w:r w:rsidRPr="00D22E0E">
                <w:rPr>
                  <w:rFonts w:hint="eastAsia"/>
                </w:rPr>
                <w:t>8.5</w:t>
              </w:r>
            </w:ins>
          </w:p>
        </w:tc>
        <w:tc>
          <w:tcPr>
            <w:tcW w:w="723" w:type="dxa"/>
            <w:tcBorders>
              <w:top w:val="nil"/>
              <w:left w:val="nil"/>
              <w:bottom w:val="nil"/>
              <w:right w:val="nil"/>
            </w:tcBorders>
            <w:shd w:val="clear" w:color="000000" w:fill="C2C2C2"/>
            <w:noWrap/>
            <w:vAlign w:val="center"/>
          </w:tcPr>
          <w:p w14:paraId="3DA0FA5D" w14:textId="77777777" w:rsidR="0007438E" w:rsidRPr="002A5BA5" w:rsidRDefault="0007438E">
            <w:pPr>
              <w:pStyle w:val="TAC"/>
              <w:rPr>
                <w:ins w:id="52601" w:author="LGEa" w:date="2025-03-18T15:04:00Z"/>
              </w:rPr>
              <w:pPrChange w:id="52602" w:author="LGEc" w:date="2025-05-09T14:28:00Z">
                <w:pPr>
                  <w:jc w:val="center"/>
                </w:pPr>
              </w:pPrChange>
            </w:pPr>
            <w:ins w:id="52603" w:author="LGEa" w:date="2025-03-18T15:04:00Z">
              <w:r w:rsidRPr="00D22E0E">
                <w:rPr>
                  <w:rFonts w:hint="eastAsia"/>
                </w:rPr>
                <w:t>14.3</w:t>
              </w:r>
            </w:ins>
          </w:p>
        </w:tc>
        <w:tc>
          <w:tcPr>
            <w:tcW w:w="723" w:type="dxa"/>
            <w:tcBorders>
              <w:top w:val="nil"/>
              <w:left w:val="nil"/>
              <w:bottom w:val="nil"/>
              <w:right w:val="nil"/>
            </w:tcBorders>
            <w:shd w:val="clear" w:color="000000" w:fill="ADADAD"/>
            <w:noWrap/>
            <w:vAlign w:val="center"/>
          </w:tcPr>
          <w:p w14:paraId="63B18A17" w14:textId="77777777" w:rsidR="0007438E" w:rsidRPr="002A5BA5" w:rsidRDefault="0007438E">
            <w:pPr>
              <w:pStyle w:val="TAC"/>
              <w:rPr>
                <w:ins w:id="52604" w:author="LGEa" w:date="2025-03-18T15:04:00Z"/>
              </w:rPr>
              <w:pPrChange w:id="52605" w:author="LGEc" w:date="2025-05-09T14:28:00Z">
                <w:pPr>
                  <w:jc w:val="center"/>
                </w:pPr>
              </w:pPrChange>
            </w:pPr>
            <w:ins w:id="52606" w:author="LGEa" w:date="2025-03-18T15:04:00Z">
              <w:r w:rsidRPr="00D22E0E">
                <w:rPr>
                  <w:rFonts w:hint="eastAsia"/>
                </w:rPr>
                <w:t>17.8</w:t>
              </w:r>
            </w:ins>
          </w:p>
        </w:tc>
        <w:tc>
          <w:tcPr>
            <w:tcW w:w="723" w:type="dxa"/>
            <w:tcBorders>
              <w:top w:val="nil"/>
              <w:left w:val="nil"/>
              <w:bottom w:val="nil"/>
              <w:right w:val="nil"/>
            </w:tcBorders>
            <w:shd w:val="clear" w:color="000000" w:fill="AFAFAF"/>
            <w:noWrap/>
            <w:vAlign w:val="center"/>
          </w:tcPr>
          <w:p w14:paraId="2D0B7910" w14:textId="77777777" w:rsidR="0007438E" w:rsidRPr="002A5BA5" w:rsidRDefault="0007438E">
            <w:pPr>
              <w:pStyle w:val="TAC"/>
              <w:rPr>
                <w:ins w:id="52607" w:author="LGEa" w:date="2025-03-18T15:04:00Z"/>
              </w:rPr>
              <w:pPrChange w:id="52608" w:author="LGEc" w:date="2025-05-09T14:28:00Z">
                <w:pPr>
                  <w:jc w:val="center"/>
                </w:pPr>
              </w:pPrChange>
            </w:pPr>
            <w:ins w:id="52609" w:author="LGEa" w:date="2025-03-18T15:04:00Z">
              <w:r w:rsidRPr="00D22E0E">
                <w:rPr>
                  <w:rFonts w:hint="eastAsia"/>
                </w:rPr>
                <w:t>17.5</w:t>
              </w:r>
            </w:ins>
          </w:p>
        </w:tc>
        <w:tc>
          <w:tcPr>
            <w:tcW w:w="722" w:type="dxa"/>
            <w:tcBorders>
              <w:top w:val="nil"/>
              <w:left w:val="nil"/>
              <w:bottom w:val="nil"/>
              <w:right w:val="nil"/>
            </w:tcBorders>
            <w:shd w:val="clear" w:color="000000" w:fill="D2D2D2"/>
            <w:noWrap/>
            <w:vAlign w:val="center"/>
          </w:tcPr>
          <w:p w14:paraId="2C301316" w14:textId="77777777" w:rsidR="0007438E" w:rsidRPr="002A5BA5" w:rsidRDefault="0007438E">
            <w:pPr>
              <w:pStyle w:val="TAC"/>
              <w:rPr>
                <w:ins w:id="52610" w:author="LGEa" w:date="2025-03-18T15:04:00Z"/>
              </w:rPr>
              <w:pPrChange w:id="52611" w:author="LGEc" w:date="2025-05-09T14:28:00Z">
                <w:pPr>
                  <w:jc w:val="center"/>
                </w:pPr>
              </w:pPrChange>
            </w:pPr>
            <w:ins w:id="52612" w:author="LGEa" w:date="2025-03-18T15:04:00Z">
              <w:r w:rsidRPr="00D22E0E">
                <w:rPr>
                  <w:rFonts w:hint="eastAsia"/>
                </w:rPr>
                <w:t>11.4</w:t>
              </w:r>
            </w:ins>
          </w:p>
        </w:tc>
        <w:tc>
          <w:tcPr>
            <w:tcW w:w="723" w:type="dxa"/>
            <w:tcBorders>
              <w:top w:val="nil"/>
              <w:left w:val="nil"/>
              <w:bottom w:val="nil"/>
              <w:right w:val="nil"/>
            </w:tcBorders>
            <w:shd w:val="clear" w:color="000000" w:fill="C3C3C3"/>
            <w:noWrap/>
            <w:vAlign w:val="center"/>
          </w:tcPr>
          <w:p w14:paraId="4B58F647" w14:textId="77777777" w:rsidR="0007438E" w:rsidRPr="002A5BA5" w:rsidRDefault="0007438E">
            <w:pPr>
              <w:pStyle w:val="TAC"/>
              <w:rPr>
                <w:ins w:id="52613" w:author="LGEa" w:date="2025-03-18T15:04:00Z"/>
              </w:rPr>
              <w:pPrChange w:id="52614" w:author="LGEc" w:date="2025-05-09T14:28:00Z">
                <w:pPr>
                  <w:jc w:val="center"/>
                </w:pPr>
              </w:pPrChange>
            </w:pPr>
            <w:ins w:id="52615" w:author="LGEa" w:date="2025-03-18T15:04:00Z">
              <w:r w:rsidRPr="00D22E0E">
                <w:rPr>
                  <w:rFonts w:hint="eastAsia"/>
                </w:rPr>
                <w:t>14.1</w:t>
              </w:r>
            </w:ins>
          </w:p>
        </w:tc>
        <w:tc>
          <w:tcPr>
            <w:tcW w:w="723" w:type="dxa"/>
            <w:tcBorders>
              <w:top w:val="nil"/>
              <w:left w:val="nil"/>
              <w:bottom w:val="nil"/>
              <w:right w:val="nil"/>
            </w:tcBorders>
            <w:shd w:val="clear" w:color="000000" w:fill="BDBDBD"/>
            <w:noWrap/>
            <w:vAlign w:val="center"/>
          </w:tcPr>
          <w:p w14:paraId="2EECDFFB" w14:textId="77777777" w:rsidR="0007438E" w:rsidRPr="002A5BA5" w:rsidRDefault="0007438E">
            <w:pPr>
              <w:pStyle w:val="TAC"/>
              <w:rPr>
                <w:ins w:id="52616" w:author="LGEa" w:date="2025-03-18T15:04:00Z"/>
              </w:rPr>
              <w:pPrChange w:id="52617" w:author="LGEc" w:date="2025-05-09T14:28:00Z">
                <w:pPr>
                  <w:jc w:val="center"/>
                </w:pPr>
              </w:pPrChange>
            </w:pPr>
            <w:ins w:id="52618" w:author="LGEa" w:date="2025-03-18T15:04:00Z">
              <w:r w:rsidRPr="00D22E0E">
                <w:rPr>
                  <w:rFonts w:hint="eastAsia"/>
                </w:rPr>
                <w:t>15.1</w:t>
              </w:r>
            </w:ins>
          </w:p>
        </w:tc>
        <w:tc>
          <w:tcPr>
            <w:tcW w:w="723" w:type="dxa"/>
            <w:tcBorders>
              <w:top w:val="nil"/>
              <w:left w:val="nil"/>
              <w:bottom w:val="nil"/>
              <w:right w:val="single" w:sz="4" w:space="0" w:color="auto"/>
            </w:tcBorders>
            <w:shd w:val="clear" w:color="000000" w:fill="BDBDBD"/>
            <w:noWrap/>
            <w:vAlign w:val="center"/>
          </w:tcPr>
          <w:p w14:paraId="50596006" w14:textId="77777777" w:rsidR="0007438E" w:rsidRPr="002A5BA5" w:rsidRDefault="0007438E">
            <w:pPr>
              <w:pStyle w:val="TAC"/>
              <w:rPr>
                <w:ins w:id="52619" w:author="LGEa" w:date="2025-03-18T15:04:00Z"/>
              </w:rPr>
              <w:pPrChange w:id="52620" w:author="LGEc" w:date="2025-05-09T14:28:00Z">
                <w:pPr>
                  <w:jc w:val="center"/>
                </w:pPr>
              </w:pPrChange>
            </w:pPr>
            <w:ins w:id="52621" w:author="LGEa" w:date="2025-03-18T15:04:00Z">
              <w:r w:rsidRPr="00D22E0E">
                <w:rPr>
                  <w:rFonts w:hint="eastAsia"/>
                </w:rPr>
                <w:t>15.1</w:t>
              </w:r>
            </w:ins>
          </w:p>
        </w:tc>
      </w:tr>
      <w:tr w:rsidR="0007438E" w:rsidRPr="002A5BA5" w14:paraId="04AF8F21" w14:textId="77777777" w:rsidTr="009D1F4B">
        <w:trPr>
          <w:trHeight w:hRule="exact" w:val="266"/>
          <w:jc w:val="center"/>
          <w:ins w:id="52622" w:author="LGEa" w:date="2025-03-18T15:04:00Z"/>
        </w:trPr>
        <w:tc>
          <w:tcPr>
            <w:tcW w:w="2132" w:type="dxa"/>
            <w:shd w:val="clear" w:color="auto" w:fill="auto"/>
            <w:noWrap/>
          </w:tcPr>
          <w:p w14:paraId="2A344187" w14:textId="77777777" w:rsidR="0007438E" w:rsidRDefault="0007438E">
            <w:pPr>
              <w:pStyle w:val="TAC"/>
              <w:rPr>
                <w:ins w:id="52623" w:author="LGEa" w:date="2025-03-18T15:04:00Z"/>
              </w:rPr>
              <w:pPrChange w:id="52624" w:author="LGEc" w:date="2025-05-09T14:28:00Z">
                <w:pPr>
                  <w:jc w:val="center"/>
                </w:pPr>
              </w:pPrChange>
            </w:pPr>
            <w:ins w:id="52625" w:author="LGEa" w:date="2025-03-18T15:04:00Z">
              <w:r>
                <w:t>S20_10_G10_10</w:t>
              </w:r>
            </w:ins>
          </w:p>
        </w:tc>
        <w:tc>
          <w:tcPr>
            <w:tcW w:w="722" w:type="dxa"/>
            <w:tcBorders>
              <w:top w:val="nil"/>
              <w:left w:val="nil"/>
              <w:bottom w:val="nil"/>
              <w:right w:val="nil"/>
            </w:tcBorders>
            <w:shd w:val="clear" w:color="000000" w:fill="E2E2E2"/>
            <w:noWrap/>
            <w:vAlign w:val="center"/>
          </w:tcPr>
          <w:p w14:paraId="31C2975C" w14:textId="77777777" w:rsidR="0007438E" w:rsidRPr="002A5BA5" w:rsidRDefault="0007438E">
            <w:pPr>
              <w:pStyle w:val="TAC"/>
              <w:rPr>
                <w:ins w:id="52626" w:author="LGEa" w:date="2025-03-18T15:04:00Z"/>
              </w:rPr>
              <w:pPrChange w:id="52627" w:author="LGEc" w:date="2025-05-09T14:28:00Z">
                <w:pPr>
                  <w:jc w:val="center"/>
                </w:pPr>
              </w:pPrChange>
            </w:pPr>
            <w:ins w:id="52628" w:author="LGEa" w:date="2025-03-18T15:04:00Z">
              <w:r w:rsidRPr="00D22E0E">
                <w:rPr>
                  <w:rFonts w:hint="eastAsia"/>
                </w:rPr>
                <w:t>8.6</w:t>
              </w:r>
            </w:ins>
          </w:p>
        </w:tc>
        <w:tc>
          <w:tcPr>
            <w:tcW w:w="723" w:type="dxa"/>
            <w:tcBorders>
              <w:top w:val="nil"/>
              <w:left w:val="nil"/>
              <w:bottom w:val="nil"/>
              <w:right w:val="nil"/>
            </w:tcBorders>
            <w:shd w:val="clear" w:color="000000" w:fill="C7C7C7"/>
            <w:noWrap/>
            <w:vAlign w:val="center"/>
          </w:tcPr>
          <w:p w14:paraId="11356A8F" w14:textId="77777777" w:rsidR="0007438E" w:rsidRPr="002A5BA5" w:rsidRDefault="0007438E">
            <w:pPr>
              <w:pStyle w:val="TAC"/>
              <w:rPr>
                <w:ins w:id="52629" w:author="LGEa" w:date="2025-03-18T15:04:00Z"/>
              </w:rPr>
              <w:pPrChange w:id="52630" w:author="LGEc" w:date="2025-05-09T14:28:00Z">
                <w:pPr>
                  <w:jc w:val="center"/>
                </w:pPr>
              </w:pPrChange>
            </w:pPr>
            <w:ins w:id="52631" w:author="LGEa" w:date="2025-03-18T15:04:00Z">
              <w:r w:rsidRPr="00D22E0E">
                <w:rPr>
                  <w:rFonts w:hint="eastAsia"/>
                </w:rPr>
                <w:t>13.3</w:t>
              </w:r>
            </w:ins>
          </w:p>
        </w:tc>
        <w:tc>
          <w:tcPr>
            <w:tcW w:w="723" w:type="dxa"/>
            <w:tcBorders>
              <w:top w:val="nil"/>
              <w:left w:val="nil"/>
              <w:bottom w:val="nil"/>
              <w:right w:val="nil"/>
            </w:tcBorders>
            <w:shd w:val="clear" w:color="000000" w:fill="AFAFAF"/>
            <w:noWrap/>
            <w:vAlign w:val="center"/>
          </w:tcPr>
          <w:p w14:paraId="4945A406" w14:textId="77777777" w:rsidR="0007438E" w:rsidRPr="002A5BA5" w:rsidRDefault="0007438E">
            <w:pPr>
              <w:pStyle w:val="TAC"/>
              <w:rPr>
                <w:ins w:id="52632" w:author="LGEa" w:date="2025-03-18T15:04:00Z"/>
              </w:rPr>
              <w:pPrChange w:id="52633" w:author="LGEc" w:date="2025-05-09T14:28:00Z">
                <w:pPr>
                  <w:jc w:val="center"/>
                </w:pPr>
              </w:pPrChange>
            </w:pPr>
            <w:ins w:id="52634" w:author="LGEa" w:date="2025-03-18T15:04:00Z">
              <w:r w:rsidRPr="00D22E0E">
                <w:rPr>
                  <w:rFonts w:hint="eastAsia"/>
                </w:rPr>
                <w:t>17.4</w:t>
              </w:r>
            </w:ins>
          </w:p>
        </w:tc>
        <w:tc>
          <w:tcPr>
            <w:tcW w:w="723" w:type="dxa"/>
            <w:tcBorders>
              <w:top w:val="nil"/>
              <w:left w:val="nil"/>
              <w:bottom w:val="nil"/>
              <w:right w:val="nil"/>
            </w:tcBorders>
            <w:shd w:val="clear" w:color="000000" w:fill="B2B2B2"/>
            <w:noWrap/>
            <w:vAlign w:val="center"/>
          </w:tcPr>
          <w:p w14:paraId="0FB25D3D" w14:textId="77777777" w:rsidR="0007438E" w:rsidRPr="002A5BA5" w:rsidRDefault="0007438E">
            <w:pPr>
              <w:pStyle w:val="TAC"/>
              <w:rPr>
                <w:ins w:id="52635" w:author="LGEa" w:date="2025-03-18T15:04:00Z"/>
              </w:rPr>
              <w:pPrChange w:id="52636" w:author="LGEc" w:date="2025-05-09T14:28:00Z">
                <w:pPr>
                  <w:jc w:val="center"/>
                </w:pPr>
              </w:pPrChange>
            </w:pPr>
            <w:ins w:id="52637" w:author="LGEa" w:date="2025-03-18T15:04:00Z">
              <w:r w:rsidRPr="00D22E0E">
                <w:rPr>
                  <w:rFonts w:hint="eastAsia"/>
                </w:rPr>
                <w:t>16.9</w:t>
              </w:r>
            </w:ins>
          </w:p>
        </w:tc>
        <w:tc>
          <w:tcPr>
            <w:tcW w:w="722" w:type="dxa"/>
            <w:tcBorders>
              <w:top w:val="nil"/>
              <w:left w:val="nil"/>
              <w:bottom w:val="nil"/>
              <w:right w:val="nil"/>
            </w:tcBorders>
            <w:shd w:val="clear" w:color="000000" w:fill="D0D0D0"/>
            <w:noWrap/>
            <w:vAlign w:val="center"/>
          </w:tcPr>
          <w:p w14:paraId="48AFA595" w14:textId="77777777" w:rsidR="0007438E" w:rsidRPr="002A5BA5" w:rsidRDefault="0007438E">
            <w:pPr>
              <w:pStyle w:val="TAC"/>
              <w:rPr>
                <w:ins w:id="52638" w:author="LGEa" w:date="2025-03-18T15:04:00Z"/>
              </w:rPr>
              <w:pPrChange w:id="52639" w:author="LGEc" w:date="2025-05-09T14:28:00Z">
                <w:pPr>
                  <w:jc w:val="center"/>
                </w:pPr>
              </w:pPrChange>
            </w:pPr>
            <w:ins w:id="52640" w:author="LGEa" w:date="2025-03-18T15:04:00Z">
              <w:r w:rsidRPr="00D22E0E">
                <w:rPr>
                  <w:rFonts w:hint="eastAsia"/>
                </w:rPr>
                <w:t>11.7</w:t>
              </w:r>
            </w:ins>
          </w:p>
        </w:tc>
        <w:tc>
          <w:tcPr>
            <w:tcW w:w="723" w:type="dxa"/>
            <w:tcBorders>
              <w:top w:val="nil"/>
              <w:left w:val="nil"/>
              <w:bottom w:val="nil"/>
              <w:right w:val="nil"/>
            </w:tcBorders>
            <w:shd w:val="clear" w:color="000000" w:fill="C5C5C5"/>
            <w:noWrap/>
            <w:vAlign w:val="center"/>
          </w:tcPr>
          <w:p w14:paraId="1570165B" w14:textId="77777777" w:rsidR="0007438E" w:rsidRPr="002A5BA5" w:rsidRDefault="0007438E">
            <w:pPr>
              <w:pStyle w:val="TAC"/>
              <w:rPr>
                <w:ins w:id="52641" w:author="LGEa" w:date="2025-03-18T15:04:00Z"/>
              </w:rPr>
              <w:pPrChange w:id="52642" w:author="LGEc" w:date="2025-05-09T14:28:00Z">
                <w:pPr>
                  <w:jc w:val="center"/>
                </w:pPr>
              </w:pPrChange>
            </w:pPr>
            <w:ins w:id="52643" w:author="LGEa" w:date="2025-03-18T15:04:00Z">
              <w:r w:rsidRPr="00D22E0E">
                <w:rPr>
                  <w:rFonts w:hint="eastAsia"/>
                </w:rPr>
                <w:t>13.6</w:t>
              </w:r>
            </w:ins>
          </w:p>
        </w:tc>
        <w:tc>
          <w:tcPr>
            <w:tcW w:w="723" w:type="dxa"/>
            <w:tcBorders>
              <w:top w:val="nil"/>
              <w:left w:val="nil"/>
              <w:bottom w:val="nil"/>
              <w:right w:val="nil"/>
            </w:tcBorders>
            <w:shd w:val="clear" w:color="000000" w:fill="BDBDBD"/>
            <w:noWrap/>
            <w:vAlign w:val="center"/>
          </w:tcPr>
          <w:p w14:paraId="081650A4" w14:textId="77777777" w:rsidR="0007438E" w:rsidRPr="002A5BA5" w:rsidRDefault="0007438E">
            <w:pPr>
              <w:pStyle w:val="TAC"/>
              <w:rPr>
                <w:ins w:id="52644" w:author="LGEa" w:date="2025-03-18T15:04:00Z"/>
              </w:rPr>
              <w:pPrChange w:id="52645" w:author="LGEc" w:date="2025-05-09T14:28:00Z">
                <w:pPr>
                  <w:jc w:val="center"/>
                </w:pPr>
              </w:pPrChange>
            </w:pPr>
            <w:ins w:id="52646" w:author="LGEa" w:date="2025-03-18T15:04:00Z">
              <w:r w:rsidRPr="00D22E0E">
                <w:rPr>
                  <w:rFonts w:hint="eastAsia"/>
                </w:rPr>
                <w:t>15.1</w:t>
              </w:r>
            </w:ins>
          </w:p>
        </w:tc>
        <w:tc>
          <w:tcPr>
            <w:tcW w:w="723" w:type="dxa"/>
            <w:tcBorders>
              <w:top w:val="nil"/>
              <w:left w:val="nil"/>
              <w:bottom w:val="nil"/>
              <w:right w:val="single" w:sz="4" w:space="0" w:color="auto"/>
            </w:tcBorders>
            <w:shd w:val="clear" w:color="000000" w:fill="C2C2C2"/>
            <w:noWrap/>
            <w:vAlign w:val="center"/>
          </w:tcPr>
          <w:p w14:paraId="5B20642A" w14:textId="77777777" w:rsidR="0007438E" w:rsidRPr="002A5BA5" w:rsidRDefault="0007438E">
            <w:pPr>
              <w:pStyle w:val="TAC"/>
              <w:rPr>
                <w:ins w:id="52647" w:author="LGEa" w:date="2025-03-18T15:04:00Z"/>
              </w:rPr>
              <w:pPrChange w:id="52648" w:author="LGEc" w:date="2025-05-09T14:28:00Z">
                <w:pPr>
                  <w:jc w:val="center"/>
                </w:pPr>
              </w:pPrChange>
            </w:pPr>
            <w:ins w:id="52649" w:author="LGEa" w:date="2025-03-18T15:04:00Z">
              <w:r w:rsidRPr="00D22E0E">
                <w:rPr>
                  <w:rFonts w:hint="eastAsia"/>
                </w:rPr>
                <w:t>14.2</w:t>
              </w:r>
            </w:ins>
          </w:p>
        </w:tc>
      </w:tr>
      <w:tr w:rsidR="0007438E" w:rsidRPr="002A5BA5" w14:paraId="235EE8E6" w14:textId="77777777" w:rsidTr="009D1F4B">
        <w:trPr>
          <w:trHeight w:hRule="exact" w:val="266"/>
          <w:jc w:val="center"/>
          <w:ins w:id="52650" w:author="LGEa" w:date="2025-03-18T15:04:00Z"/>
        </w:trPr>
        <w:tc>
          <w:tcPr>
            <w:tcW w:w="2132" w:type="dxa"/>
            <w:shd w:val="clear" w:color="auto" w:fill="auto"/>
            <w:noWrap/>
          </w:tcPr>
          <w:p w14:paraId="5E129FBB" w14:textId="77777777" w:rsidR="0007438E" w:rsidRDefault="0007438E">
            <w:pPr>
              <w:pStyle w:val="TAC"/>
              <w:rPr>
                <w:ins w:id="52651" w:author="LGEa" w:date="2025-03-18T15:04:00Z"/>
              </w:rPr>
              <w:pPrChange w:id="52652" w:author="LGEc" w:date="2025-05-09T14:28:00Z">
                <w:pPr>
                  <w:jc w:val="center"/>
                </w:pPr>
              </w:pPrChange>
            </w:pPr>
            <w:ins w:id="52653" w:author="LGEa" w:date="2025-03-18T15:04:00Z">
              <w:r>
                <w:t>S0_10_G20_10</w:t>
              </w:r>
            </w:ins>
          </w:p>
        </w:tc>
        <w:tc>
          <w:tcPr>
            <w:tcW w:w="722" w:type="dxa"/>
            <w:tcBorders>
              <w:top w:val="nil"/>
              <w:left w:val="nil"/>
              <w:bottom w:val="nil"/>
              <w:right w:val="nil"/>
            </w:tcBorders>
            <w:shd w:val="clear" w:color="000000" w:fill="AEAEAE"/>
            <w:noWrap/>
            <w:vAlign w:val="center"/>
          </w:tcPr>
          <w:p w14:paraId="0B86B25C" w14:textId="77777777" w:rsidR="0007438E" w:rsidRPr="002A5BA5" w:rsidRDefault="0007438E">
            <w:pPr>
              <w:pStyle w:val="TAC"/>
              <w:rPr>
                <w:ins w:id="52654" w:author="LGEa" w:date="2025-03-18T15:04:00Z"/>
              </w:rPr>
              <w:pPrChange w:id="52655" w:author="LGEc" w:date="2025-05-09T14:28:00Z">
                <w:pPr>
                  <w:jc w:val="center"/>
                </w:pPr>
              </w:pPrChange>
            </w:pPr>
            <w:ins w:id="52656" w:author="LGEa" w:date="2025-03-18T15:04:00Z">
              <w:r w:rsidRPr="00D22E0E">
                <w:rPr>
                  <w:rFonts w:hint="eastAsia"/>
                </w:rPr>
                <w:t>17.8</w:t>
              </w:r>
            </w:ins>
          </w:p>
        </w:tc>
        <w:tc>
          <w:tcPr>
            <w:tcW w:w="723" w:type="dxa"/>
            <w:tcBorders>
              <w:top w:val="nil"/>
              <w:left w:val="nil"/>
              <w:bottom w:val="nil"/>
              <w:right w:val="nil"/>
            </w:tcBorders>
            <w:shd w:val="clear" w:color="000000" w:fill="B2B2B2"/>
            <w:noWrap/>
            <w:vAlign w:val="center"/>
          </w:tcPr>
          <w:p w14:paraId="49753CB4" w14:textId="77777777" w:rsidR="0007438E" w:rsidRPr="002A5BA5" w:rsidRDefault="0007438E">
            <w:pPr>
              <w:pStyle w:val="TAC"/>
              <w:rPr>
                <w:ins w:id="52657" w:author="LGEa" w:date="2025-03-18T15:04:00Z"/>
              </w:rPr>
              <w:pPrChange w:id="52658" w:author="LGEc" w:date="2025-05-09T14:28:00Z">
                <w:pPr>
                  <w:jc w:val="center"/>
                </w:pPr>
              </w:pPrChange>
            </w:pPr>
            <w:ins w:id="52659" w:author="LGEa" w:date="2025-03-18T15:04:00Z">
              <w:r w:rsidRPr="00D22E0E">
                <w:rPr>
                  <w:rFonts w:hint="eastAsia"/>
                </w:rPr>
                <w:t>17.0</w:t>
              </w:r>
            </w:ins>
          </w:p>
        </w:tc>
        <w:tc>
          <w:tcPr>
            <w:tcW w:w="723" w:type="dxa"/>
            <w:tcBorders>
              <w:top w:val="nil"/>
              <w:left w:val="nil"/>
              <w:bottom w:val="nil"/>
              <w:right w:val="nil"/>
            </w:tcBorders>
            <w:shd w:val="clear" w:color="000000" w:fill="ADADAD"/>
            <w:noWrap/>
            <w:vAlign w:val="center"/>
          </w:tcPr>
          <w:p w14:paraId="31A69198" w14:textId="77777777" w:rsidR="0007438E" w:rsidRPr="002A5BA5" w:rsidRDefault="0007438E">
            <w:pPr>
              <w:pStyle w:val="TAC"/>
              <w:rPr>
                <w:ins w:id="52660" w:author="LGEa" w:date="2025-03-18T15:04:00Z"/>
              </w:rPr>
              <w:pPrChange w:id="52661" w:author="LGEc" w:date="2025-05-09T14:28:00Z">
                <w:pPr>
                  <w:jc w:val="center"/>
                </w:pPr>
              </w:pPrChange>
            </w:pPr>
            <w:ins w:id="52662" w:author="LGEa" w:date="2025-03-18T15:04:00Z">
              <w:r w:rsidRPr="00D22E0E">
                <w:rPr>
                  <w:rFonts w:hint="eastAsia"/>
                </w:rPr>
                <w:t>17.9</w:t>
              </w:r>
            </w:ins>
          </w:p>
        </w:tc>
        <w:tc>
          <w:tcPr>
            <w:tcW w:w="723" w:type="dxa"/>
            <w:tcBorders>
              <w:top w:val="nil"/>
              <w:left w:val="nil"/>
              <w:bottom w:val="nil"/>
              <w:right w:val="nil"/>
            </w:tcBorders>
            <w:shd w:val="clear" w:color="000000" w:fill="ADADAD"/>
            <w:noWrap/>
            <w:vAlign w:val="center"/>
          </w:tcPr>
          <w:p w14:paraId="5E2C43A4" w14:textId="77777777" w:rsidR="0007438E" w:rsidRPr="002A5BA5" w:rsidRDefault="0007438E">
            <w:pPr>
              <w:pStyle w:val="TAC"/>
              <w:rPr>
                <w:ins w:id="52663" w:author="LGEa" w:date="2025-03-18T15:04:00Z"/>
              </w:rPr>
              <w:pPrChange w:id="52664" w:author="LGEc" w:date="2025-05-09T14:28:00Z">
                <w:pPr>
                  <w:jc w:val="center"/>
                </w:pPr>
              </w:pPrChange>
            </w:pPr>
            <w:ins w:id="52665" w:author="LGEa" w:date="2025-03-18T15:04:00Z">
              <w:r w:rsidRPr="00D22E0E">
                <w:rPr>
                  <w:rFonts w:hint="eastAsia"/>
                </w:rPr>
                <w:t>17.8</w:t>
              </w:r>
            </w:ins>
          </w:p>
        </w:tc>
        <w:tc>
          <w:tcPr>
            <w:tcW w:w="722" w:type="dxa"/>
            <w:tcBorders>
              <w:top w:val="nil"/>
              <w:left w:val="nil"/>
              <w:bottom w:val="nil"/>
              <w:right w:val="nil"/>
            </w:tcBorders>
            <w:shd w:val="clear" w:color="000000" w:fill="BABABA"/>
            <w:noWrap/>
            <w:vAlign w:val="center"/>
          </w:tcPr>
          <w:p w14:paraId="632BD918" w14:textId="77777777" w:rsidR="0007438E" w:rsidRPr="002A5BA5" w:rsidRDefault="0007438E">
            <w:pPr>
              <w:pStyle w:val="TAC"/>
              <w:rPr>
                <w:ins w:id="52666" w:author="LGEa" w:date="2025-03-18T15:04:00Z"/>
              </w:rPr>
              <w:pPrChange w:id="52667" w:author="LGEc" w:date="2025-05-09T14:28:00Z">
                <w:pPr>
                  <w:jc w:val="center"/>
                </w:pPr>
              </w:pPrChange>
            </w:pPr>
            <w:ins w:id="52668" w:author="LGEa" w:date="2025-03-18T15:04:00Z">
              <w:r w:rsidRPr="00D22E0E">
                <w:rPr>
                  <w:rFonts w:hint="eastAsia"/>
                </w:rPr>
                <w:t>15.6</w:t>
              </w:r>
            </w:ins>
          </w:p>
        </w:tc>
        <w:tc>
          <w:tcPr>
            <w:tcW w:w="723" w:type="dxa"/>
            <w:tcBorders>
              <w:top w:val="nil"/>
              <w:left w:val="nil"/>
              <w:bottom w:val="nil"/>
              <w:right w:val="nil"/>
            </w:tcBorders>
            <w:shd w:val="clear" w:color="000000" w:fill="BBBBBB"/>
            <w:noWrap/>
            <w:vAlign w:val="center"/>
          </w:tcPr>
          <w:p w14:paraId="24346ADA" w14:textId="77777777" w:rsidR="0007438E" w:rsidRPr="002A5BA5" w:rsidRDefault="0007438E">
            <w:pPr>
              <w:pStyle w:val="TAC"/>
              <w:rPr>
                <w:ins w:id="52669" w:author="LGEa" w:date="2025-03-18T15:04:00Z"/>
              </w:rPr>
              <w:pPrChange w:id="52670" w:author="LGEc" w:date="2025-05-09T14:28:00Z">
                <w:pPr>
                  <w:jc w:val="center"/>
                </w:pPr>
              </w:pPrChange>
            </w:pPr>
            <w:ins w:id="52671" w:author="LGEa" w:date="2025-03-18T15:04:00Z">
              <w:r w:rsidRPr="00D22E0E">
                <w:rPr>
                  <w:rFonts w:hint="eastAsia"/>
                </w:rPr>
                <w:t>15.4</w:t>
              </w:r>
            </w:ins>
          </w:p>
        </w:tc>
        <w:tc>
          <w:tcPr>
            <w:tcW w:w="723" w:type="dxa"/>
            <w:tcBorders>
              <w:top w:val="nil"/>
              <w:left w:val="nil"/>
              <w:bottom w:val="nil"/>
              <w:right w:val="nil"/>
            </w:tcBorders>
            <w:shd w:val="clear" w:color="000000" w:fill="BBBBBB"/>
            <w:noWrap/>
            <w:vAlign w:val="center"/>
          </w:tcPr>
          <w:p w14:paraId="09F3EDB6" w14:textId="77777777" w:rsidR="0007438E" w:rsidRPr="002A5BA5" w:rsidRDefault="0007438E">
            <w:pPr>
              <w:pStyle w:val="TAC"/>
              <w:rPr>
                <w:ins w:id="52672" w:author="LGEa" w:date="2025-03-18T15:04:00Z"/>
              </w:rPr>
              <w:pPrChange w:id="52673" w:author="LGEc" w:date="2025-05-09T14:28:00Z">
                <w:pPr>
                  <w:jc w:val="center"/>
                </w:pPr>
              </w:pPrChange>
            </w:pPr>
            <w:ins w:id="52674" w:author="LGEa" w:date="2025-03-18T15:04:00Z">
              <w:r w:rsidRPr="00D22E0E">
                <w:rPr>
                  <w:rFonts w:hint="eastAsia"/>
                </w:rPr>
                <w:t>15.5</w:t>
              </w:r>
            </w:ins>
          </w:p>
        </w:tc>
        <w:tc>
          <w:tcPr>
            <w:tcW w:w="723" w:type="dxa"/>
            <w:tcBorders>
              <w:top w:val="nil"/>
              <w:left w:val="nil"/>
              <w:bottom w:val="nil"/>
              <w:right w:val="single" w:sz="4" w:space="0" w:color="auto"/>
            </w:tcBorders>
            <w:shd w:val="clear" w:color="000000" w:fill="BABABA"/>
            <w:noWrap/>
            <w:vAlign w:val="center"/>
          </w:tcPr>
          <w:p w14:paraId="6DF321A7" w14:textId="77777777" w:rsidR="0007438E" w:rsidRPr="002A5BA5" w:rsidRDefault="0007438E">
            <w:pPr>
              <w:pStyle w:val="TAC"/>
              <w:rPr>
                <w:ins w:id="52675" w:author="LGEa" w:date="2025-03-18T15:04:00Z"/>
              </w:rPr>
              <w:pPrChange w:id="52676" w:author="LGEc" w:date="2025-05-09T14:28:00Z">
                <w:pPr>
                  <w:jc w:val="center"/>
                </w:pPr>
              </w:pPrChange>
            </w:pPr>
            <w:ins w:id="52677" w:author="LGEa" w:date="2025-03-18T15:04:00Z">
              <w:r w:rsidRPr="00D22E0E">
                <w:rPr>
                  <w:rFonts w:hint="eastAsia"/>
                </w:rPr>
                <w:t>15.6</w:t>
              </w:r>
            </w:ins>
          </w:p>
        </w:tc>
      </w:tr>
      <w:tr w:rsidR="0007438E" w:rsidRPr="002A5BA5" w14:paraId="436BF0B8" w14:textId="77777777" w:rsidTr="009D1F4B">
        <w:trPr>
          <w:trHeight w:hRule="exact" w:val="266"/>
          <w:jc w:val="center"/>
          <w:ins w:id="52678" w:author="LGEa" w:date="2025-03-18T15:04:00Z"/>
        </w:trPr>
        <w:tc>
          <w:tcPr>
            <w:tcW w:w="2132" w:type="dxa"/>
            <w:shd w:val="clear" w:color="auto" w:fill="auto"/>
            <w:noWrap/>
          </w:tcPr>
          <w:p w14:paraId="0B198252" w14:textId="77777777" w:rsidR="0007438E" w:rsidRDefault="0007438E">
            <w:pPr>
              <w:pStyle w:val="TAC"/>
              <w:rPr>
                <w:ins w:id="52679" w:author="LGEa" w:date="2025-03-18T15:04:00Z"/>
              </w:rPr>
              <w:pPrChange w:id="52680" w:author="LGEc" w:date="2025-05-09T14:28:00Z">
                <w:pPr>
                  <w:jc w:val="center"/>
                </w:pPr>
              </w:pPrChange>
            </w:pPr>
            <w:ins w:id="52681" w:author="LGEa" w:date="2025-03-18T15:04:00Z">
              <w:r>
                <w:t>S10_10_G20_10</w:t>
              </w:r>
            </w:ins>
          </w:p>
        </w:tc>
        <w:tc>
          <w:tcPr>
            <w:tcW w:w="722" w:type="dxa"/>
            <w:tcBorders>
              <w:top w:val="nil"/>
              <w:left w:val="nil"/>
              <w:bottom w:val="nil"/>
              <w:right w:val="nil"/>
            </w:tcBorders>
            <w:shd w:val="clear" w:color="000000" w:fill="AEAEAE"/>
            <w:noWrap/>
            <w:vAlign w:val="center"/>
          </w:tcPr>
          <w:p w14:paraId="6CA93131" w14:textId="77777777" w:rsidR="0007438E" w:rsidRPr="002A5BA5" w:rsidRDefault="0007438E">
            <w:pPr>
              <w:pStyle w:val="TAC"/>
              <w:rPr>
                <w:ins w:id="52682" w:author="LGEa" w:date="2025-03-18T15:04:00Z"/>
              </w:rPr>
              <w:pPrChange w:id="52683" w:author="LGEc" w:date="2025-05-09T14:28:00Z">
                <w:pPr>
                  <w:jc w:val="center"/>
                </w:pPr>
              </w:pPrChange>
            </w:pPr>
            <w:ins w:id="52684" w:author="LGEa" w:date="2025-03-18T15:04:00Z">
              <w:r w:rsidRPr="00D22E0E">
                <w:rPr>
                  <w:rFonts w:hint="eastAsia"/>
                </w:rPr>
                <w:t>17.8</w:t>
              </w:r>
            </w:ins>
          </w:p>
        </w:tc>
        <w:tc>
          <w:tcPr>
            <w:tcW w:w="723" w:type="dxa"/>
            <w:tcBorders>
              <w:top w:val="nil"/>
              <w:left w:val="nil"/>
              <w:bottom w:val="nil"/>
              <w:right w:val="nil"/>
            </w:tcBorders>
            <w:shd w:val="clear" w:color="000000" w:fill="B0B0B0"/>
            <w:noWrap/>
            <w:vAlign w:val="center"/>
          </w:tcPr>
          <w:p w14:paraId="31D127DA" w14:textId="77777777" w:rsidR="0007438E" w:rsidRPr="002A5BA5" w:rsidRDefault="0007438E">
            <w:pPr>
              <w:pStyle w:val="TAC"/>
              <w:rPr>
                <w:ins w:id="52685" w:author="LGEa" w:date="2025-03-18T15:04:00Z"/>
              </w:rPr>
              <w:pPrChange w:id="52686" w:author="LGEc" w:date="2025-05-09T14:28:00Z">
                <w:pPr>
                  <w:jc w:val="center"/>
                </w:pPr>
              </w:pPrChange>
            </w:pPr>
            <w:ins w:id="52687" w:author="LGEa" w:date="2025-03-18T15:04:00Z">
              <w:r w:rsidRPr="00D22E0E">
                <w:rPr>
                  <w:rFonts w:hint="eastAsia"/>
                </w:rPr>
                <w:t>17.4</w:t>
              </w:r>
            </w:ins>
          </w:p>
        </w:tc>
        <w:tc>
          <w:tcPr>
            <w:tcW w:w="723" w:type="dxa"/>
            <w:tcBorders>
              <w:top w:val="nil"/>
              <w:left w:val="nil"/>
              <w:bottom w:val="nil"/>
              <w:right w:val="nil"/>
            </w:tcBorders>
            <w:shd w:val="clear" w:color="000000" w:fill="ADADAD"/>
            <w:noWrap/>
            <w:vAlign w:val="center"/>
          </w:tcPr>
          <w:p w14:paraId="3FF2A432" w14:textId="77777777" w:rsidR="0007438E" w:rsidRPr="002A5BA5" w:rsidRDefault="0007438E">
            <w:pPr>
              <w:pStyle w:val="TAC"/>
              <w:rPr>
                <w:ins w:id="52688" w:author="LGEa" w:date="2025-03-18T15:04:00Z"/>
              </w:rPr>
              <w:pPrChange w:id="52689" w:author="LGEc" w:date="2025-05-09T14:28:00Z">
                <w:pPr>
                  <w:jc w:val="center"/>
                </w:pPr>
              </w:pPrChange>
            </w:pPr>
            <w:ins w:id="52690" w:author="LGEa" w:date="2025-03-18T15:04:00Z">
              <w:r w:rsidRPr="00D22E0E">
                <w:rPr>
                  <w:rFonts w:hint="eastAsia"/>
                </w:rPr>
                <w:t>17.9</w:t>
              </w:r>
            </w:ins>
          </w:p>
        </w:tc>
        <w:tc>
          <w:tcPr>
            <w:tcW w:w="723" w:type="dxa"/>
            <w:tcBorders>
              <w:top w:val="nil"/>
              <w:left w:val="nil"/>
              <w:bottom w:val="nil"/>
              <w:right w:val="nil"/>
            </w:tcBorders>
            <w:shd w:val="clear" w:color="000000" w:fill="B2B2B2"/>
            <w:noWrap/>
            <w:vAlign w:val="center"/>
          </w:tcPr>
          <w:p w14:paraId="5A91EF60" w14:textId="77777777" w:rsidR="0007438E" w:rsidRPr="002A5BA5" w:rsidRDefault="0007438E">
            <w:pPr>
              <w:pStyle w:val="TAC"/>
              <w:rPr>
                <w:ins w:id="52691" w:author="LGEa" w:date="2025-03-18T15:04:00Z"/>
              </w:rPr>
              <w:pPrChange w:id="52692" w:author="LGEc" w:date="2025-05-09T14:28:00Z">
                <w:pPr>
                  <w:jc w:val="center"/>
                </w:pPr>
              </w:pPrChange>
            </w:pPr>
            <w:ins w:id="52693" w:author="LGEa" w:date="2025-03-18T15:04:00Z">
              <w:r w:rsidRPr="00D22E0E">
                <w:rPr>
                  <w:rFonts w:hint="eastAsia"/>
                </w:rPr>
                <w:t>17.0</w:t>
              </w:r>
            </w:ins>
          </w:p>
        </w:tc>
        <w:tc>
          <w:tcPr>
            <w:tcW w:w="722" w:type="dxa"/>
            <w:tcBorders>
              <w:top w:val="nil"/>
              <w:left w:val="nil"/>
              <w:bottom w:val="nil"/>
              <w:right w:val="nil"/>
            </w:tcBorders>
            <w:shd w:val="clear" w:color="000000" w:fill="BABABA"/>
            <w:noWrap/>
            <w:vAlign w:val="center"/>
          </w:tcPr>
          <w:p w14:paraId="2B990E38" w14:textId="77777777" w:rsidR="0007438E" w:rsidRPr="002A5BA5" w:rsidRDefault="0007438E">
            <w:pPr>
              <w:pStyle w:val="TAC"/>
              <w:rPr>
                <w:ins w:id="52694" w:author="LGEa" w:date="2025-03-18T15:04:00Z"/>
              </w:rPr>
              <w:pPrChange w:id="52695" w:author="LGEc" w:date="2025-05-09T14:28:00Z">
                <w:pPr>
                  <w:jc w:val="center"/>
                </w:pPr>
              </w:pPrChange>
            </w:pPr>
            <w:ins w:id="52696" w:author="LGEa" w:date="2025-03-18T15:04:00Z">
              <w:r w:rsidRPr="00D22E0E">
                <w:rPr>
                  <w:rFonts w:hint="eastAsia"/>
                </w:rPr>
                <w:t>15.5</w:t>
              </w:r>
            </w:ins>
          </w:p>
        </w:tc>
        <w:tc>
          <w:tcPr>
            <w:tcW w:w="723" w:type="dxa"/>
            <w:tcBorders>
              <w:top w:val="nil"/>
              <w:left w:val="nil"/>
              <w:bottom w:val="nil"/>
              <w:right w:val="nil"/>
            </w:tcBorders>
            <w:shd w:val="clear" w:color="000000" w:fill="BFBFBF"/>
            <w:noWrap/>
            <w:vAlign w:val="center"/>
          </w:tcPr>
          <w:p w14:paraId="29C333BE" w14:textId="77777777" w:rsidR="0007438E" w:rsidRPr="002A5BA5" w:rsidRDefault="0007438E">
            <w:pPr>
              <w:pStyle w:val="TAC"/>
              <w:rPr>
                <w:ins w:id="52697" w:author="LGEa" w:date="2025-03-18T15:04:00Z"/>
              </w:rPr>
              <w:pPrChange w:id="52698" w:author="LGEc" w:date="2025-05-09T14:28:00Z">
                <w:pPr>
                  <w:jc w:val="center"/>
                </w:pPr>
              </w:pPrChange>
            </w:pPr>
            <w:ins w:id="52699" w:author="LGEa" w:date="2025-03-18T15:04:00Z">
              <w:r w:rsidRPr="00D22E0E">
                <w:rPr>
                  <w:rFonts w:hint="eastAsia"/>
                </w:rPr>
                <w:t>14.7</w:t>
              </w:r>
            </w:ins>
          </w:p>
        </w:tc>
        <w:tc>
          <w:tcPr>
            <w:tcW w:w="723" w:type="dxa"/>
            <w:tcBorders>
              <w:top w:val="nil"/>
              <w:left w:val="nil"/>
              <w:bottom w:val="nil"/>
              <w:right w:val="nil"/>
            </w:tcBorders>
            <w:shd w:val="clear" w:color="000000" w:fill="BBBBBB"/>
            <w:noWrap/>
            <w:vAlign w:val="center"/>
          </w:tcPr>
          <w:p w14:paraId="40A4B8BF" w14:textId="77777777" w:rsidR="0007438E" w:rsidRPr="002A5BA5" w:rsidRDefault="0007438E">
            <w:pPr>
              <w:pStyle w:val="TAC"/>
              <w:rPr>
                <w:ins w:id="52700" w:author="LGEa" w:date="2025-03-18T15:04:00Z"/>
              </w:rPr>
              <w:pPrChange w:id="52701" w:author="LGEc" w:date="2025-05-09T14:28:00Z">
                <w:pPr>
                  <w:jc w:val="center"/>
                </w:pPr>
              </w:pPrChange>
            </w:pPr>
            <w:ins w:id="52702" w:author="LGEa" w:date="2025-03-18T15:04:00Z">
              <w:r w:rsidRPr="00D22E0E">
                <w:rPr>
                  <w:rFonts w:hint="eastAsia"/>
                </w:rPr>
                <w:t>15.4</w:t>
              </w:r>
            </w:ins>
          </w:p>
        </w:tc>
        <w:tc>
          <w:tcPr>
            <w:tcW w:w="723" w:type="dxa"/>
            <w:tcBorders>
              <w:top w:val="nil"/>
              <w:left w:val="nil"/>
              <w:bottom w:val="nil"/>
              <w:right w:val="single" w:sz="4" w:space="0" w:color="auto"/>
            </w:tcBorders>
            <w:shd w:val="clear" w:color="000000" w:fill="BBBBBB"/>
            <w:noWrap/>
            <w:vAlign w:val="center"/>
          </w:tcPr>
          <w:p w14:paraId="0A503E1F" w14:textId="77777777" w:rsidR="0007438E" w:rsidRPr="002A5BA5" w:rsidRDefault="0007438E">
            <w:pPr>
              <w:pStyle w:val="TAC"/>
              <w:rPr>
                <w:ins w:id="52703" w:author="LGEa" w:date="2025-03-18T15:04:00Z"/>
              </w:rPr>
              <w:pPrChange w:id="52704" w:author="LGEc" w:date="2025-05-09T14:28:00Z">
                <w:pPr>
                  <w:jc w:val="center"/>
                </w:pPr>
              </w:pPrChange>
            </w:pPr>
            <w:ins w:id="52705" w:author="LGEa" w:date="2025-03-18T15:04:00Z">
              <w:r w:rsidRPr="00D22E0E">
                <w:rPr>
                  <w:rFonts w:hint="eastAsia"/>
                </w:rPr>
                <w:t>15.5</w:t>
              </w:r>
            </w:ins>
          </w:p>
        </w:tc>
      </w:tr>
      <w:tr w:rsidR="0007438E" w:rsidRPr="002A5BA5" w14:paraId="4C10C1BC" w14:textId="77777777" w:rsidTr="009D1F4B">
        <w:trPr>
          <w:trHeight w:hRule="exact" w:val="266"/>
          <w:jc w:val="center"/>
          <w:ins w:id="52706" w:author="LGEa" w:date="2025-03-18T15:04:00Z"/>
        </w:trPr>
        <w:tc>
          <w:tcPr>
            <w:tcW w:w="2132" w:type="dxa"/>
            <w:shd w:val="clear" w:color="auto" w:fill="auto"/>
            <w:noWrap/>
          </w:tcPr>
          <w:p w14:paraId="1EFEAB4C" w14:textId="77777777" w:rsidR="0007438E" w:rsidRDefault="0007438E">
            <w:pPr>
              <w:pStyle w:val="TAC"/>
              <w:rPr>
                <w:ins w:id="52707" w:author="LGEa" w:date="2025-03-18T15:04:00Z"/>
              </w:rPr>
              <w:pPrChange w:id="52708" w:author="LGEc" w:date="2025-05-09T14:28:00Z">
                <w:pPr>
                  <w:jc w:val="center"/>
                </w:pPr>
              </w:pPrChange>
            </w:pPr>
            <w:ins w:id="52709" w:author="LGEa" w:date="2025-03-18T15:04:00Z">
              <w:r>
                <w:t>S0_10_G30_10</w:t>
              </w:r>
            </w:ins>
          </w:p>
        </w:tc>
        <w:tc>
          <w:tcPr>
            <w:tcW w:w="722" w:type="dxa"/>
            <w:tcBorders>
              <w:top w:val="nil"/>
              <w:left w:val="nil"/>
              <w:bottom w:val="nil"/>
              <w:right w:val="nil"/>
            </w:tcBorders>
            <w:shd w:val="clear" w:color="000000" w:fill="ADADAD"/>
            <w:noWrap/>
            <w:vAlign w:val="center"/>
          </w:tcPr>
          <w:p w14:paraId="2AFE3E07" w14:textId="77777777" w:rsidR="0007438E" w:rsidRPr="002A5BA5" w:rsidRDefault="0007438E">
            <w:pPr>
              <w:pStyle w:val="TAC"/>
              <w:rPr>
                <w:ins w:id="52710" w:author="LGEa" w:date="2025-03-18T15:04:00Z"/>
              </w:rPr>
              <w:pPrChange w:id="52711" w:author="LGEc" w:date="2025-05-09T14:28:00Z">
                <w:pPr>
                  <w:jc w:val="center"/>
                </w:pPr>
              </w:pPrChange>
            </w:pPr>
            <w:ins w:id="52712" w:author="LGEa" w:date="2025-03-18T15:04:00Z">
              <w:r w:rsidRPr="00D22E0E">
                <w:rPr>
                  <w:rFonts w:hint="eastAsia"/>
                </w:rPr>
                <w:t>17.8</w:t>
              </w:r>
            </w:ins>
          </w:p>
        </w:tc>
        <w:tc>
          <w:tcPr>
            <w:tcW w:w="723" w:type="dxa"/>
            <w:tcBorders>
              <w:top w:val="nil"/>
              <w:left w:val="nil"/>
              <w:bottom w:val="nil"/>
              <w:right w:val="nil"/>
            </w:tcBorders>
            <w:shd w:val="clear" w:color="000000" w:fill="ADADAD"/>
            <w:noWrap/>
            <w:vAlign w:val="center"/>
          </w:tcPr>
          <w:p w14:paraId="769E6DF4" w14:textId="77777777" w:rsidR="0007438E" w:rsidRPr="002A5BA5" w:rsidRDefault="0007438E">
            <w:pPr>
              <w:pStyle w:val="TAC"/>
              <w:rPr>
                <w:ins w:id="52713" w:author="LGEa" w:date="2025-03-18T15:04:00Z"/>
              </w:rPr>
              <w:pPrChange w:id="52714" w:author="LGEc" w:date="2025-05-09T14:28:00Z">
                <w:pPr>
                  <w:jc w:val="center"/>
                </w:pPr>
              </w:pPrChange>
            </w:pPr>
            <w:ins w:id="52715" w:author="LGEa" w:date="2025-03-18T15:04:00Z">
              <w:r w:rsidRPr="00D22E0E">
                <w:rPr>
                  <w:rFonts w:hint="eastAsia"/>
                </w:rPr>
                <w:t>17.9</w:t>
              </w:r>
            </w:ins>
          </w:p>
        </w:tc>
        <w:tc>
          <w:tcPr>
            <w:tcW w:w="723" w:type="dxa"/>
            <w:tcBorders>
              <w:top w:val="nil"/>
              <w:left w:val="nil"/>
              <w:bottom w:val="nil"/>
              <w:right w:val="nil"/>
            </w:tcBorders>
            <w:shd w:val="clear" w:color="000000" w:fill="ADADAD"/>
            <w:noWrap/>
            <w:vAlign w:val="center"/>
          </w:tcPr>
          <w:p w14:paraId="36ED1A8F" w14:textId="77777777" w:rsidR="0007438E" w:rsidRPr="002A5BA5" w:rsidRDefault="0007438E">
            <w:pPr>
              <w:pStyle w:val="TAC"/>
              <w:rPr>
                <w:ins w:id="52716" w:author="LGEa" w:date="2025-03-18T15:04:00Z"/>
              </w:rPr>
              <w:pPrChange w:id="52717" w:author="LGEc" w:date="2025-05-09T14:28:00Z">
                <w:pPr>
                  <w:jc w:val="center"/>
                </w:pPr>
              </w:pPrChange>
            </w:pPr>
            <w:ins w:id="52718" w:author="LGEa" w:date="2025-03-18T15:04:00Z">
              <w:r w:rsidRPr="00D22E0E">
                <w:rPr>
                  <w:rFonts w:hint="eastAsia"/>
                </w:rPr>
                <w:t>17.8</w:t>
              </w:r>
            </w:ins>
          </w:p>
        </w:tc>
        <w:tc>
          <w:tcPr>
            <w:tcW w:w="723" w:type="dxa"/>
            <w:tcBorders>
              <w:top w:val="nil"/>
              <w:left w:val="nil"/>
              <w:bottom w:val="nil"/>
              <w:right w:val="nil"/>
            </w:tcBorders>
            <w:shd w:val="clear" w:color="000000" w:fill="B2B2B2"/>
            <w:noWrap/>
            <w:vAlign w:val="center"/>
          </w:tcPr>
          <w:p w14:paraId="4120AF99" w14:textId="77777777" w:rsidR="0007438E" w:rsidRPr="002A5BA5" w:rsidRDefault="0007438E">
            <w:pPr>
              <w:pStyle w:val="TAC"/>
              <w:rPr>
                <w:ins w:id="52719" w:author="LGEa" w:date="2025-03-18T15:04:00Z"/>
              </w:rPr>
              <w:pPrChange w:id="52720" w:author="LGEc" w:date="2025-05-09T14:28:00Z">
                <w:pPr>
                  <w:jc w:val="center"/>
                </w:pPr>
              </w:pPrChange>
            </w:pPr>
            <w:ins w:id="52721" w:author="LGEa" w:date="2025-03-18T15:04:00Z">
              <w:r w:rsidRPr="00D22E0E">
                <w:rPr>
                  <w:rFonts w:hint="eastAsia"/>
                </w:rPr>
                <w:t>17.0</w:t>
              </w:r>
            </w:ins>
          </w:p>
        </w:tc>
        <w:tc>
          <w:tcPr>
            <w:tcW w:w="722" w:type="dxa"/>
            <w:tcBorders>
              <w:top w:val="nil"/>
              <w:left w:val="nil"/>
              <w:bottom w:val="nil"/>
              <w:right w:val="nil"/>
            </w:tcBorders>
            <w:shd w:val="clear" w:color="000000" w:fill="B8B8B8"/>
            <w:noWrap/>
            <w:vAlign w:val="center"/>
          </w:tcPr>
          <w:p w14:paraId="1DFD5DA5" w14:textId="77777777" w:rsidR="0007438E" w:rsidRPr="002A5BA5" w:rsidRDefault="0007438E">
            <w:pPr>
              <w:pStyle w:val="TAC"/>
              <w:rPr>
                <w:ins w:id="52722" w:author="LGEa" w:date="2025-03-18T15:04:00Z"/>
              </w:rPr>
              <w:pPrChange w:id="52723" w:author="LGEc" w:date="2025-05-09T14:28:00Z">
                <w:pPr>
                  <w:jc w:val="center"/>
                </w:pPr>
              </w:pPrChange>
            </w:pPr>
            <w:ins w:id="52724" w:author="LGEa" w:date="2025-03-18T15:04:00Z">
              <w:r w:rsidRPr="00D22E0E">
                <w:rPr>
                  <w:rFonts w:hint="eastAsia"/>
                </w:rPr>
                <w:t>15.9</w:t>
              </w:r>
            </w:ins>
          </w:p>
        </w:tc>
        <w:tc>
          <w:tcPr>
            <w:tcW w:w="723" w:type="dxa"/>
            <w:tcBorders>
              <w:top w:val="nil"/>
              <w:left w:val="nil"/>
              <w:bottom w:val="nil"/>
              <w:right w:val="nil"/>
            </w:tcBorders>
            <w:shd w:val="clear" w:color="000000" w:fill="B8B8B8"/>
            <w:noWrap/>
            <w:vAlign w:val="center"/>
          </w:tcPr>
          <w:p w14:paraId="1BFE4D59" w14:textId="77777777" w:rsidR="0007438E" w:rsidRPr="002A5BA5" w:rsidRDefault="0007438E">
            <w:pPr>
              <w:pStyle w:val="TAC"/>
              <w:rPr>
                <w:ins w:id="52725" w:author="LGEa" w:date="2025-03-18T15:04:00Z"/>
              </w:rPr>
              <w:pPrChange w:id="52726" w:author="LGEc" w:date="2025-05-09T14:28:00Z">
                <w:pPr>
                  <w:jc w:val="center"/>
                </w:pPr>
              </w:pPrChange>
            </w:pPr>
            <w:ins w:id="52727" w:author="LGEa" w:date="2025-03-18T15:04:00Z">
              <w:r w:rsidRPr="00D22E0E">
                <w:rPr>
                  <w:rFonts w:hint="eastAsia"/>
                </w:rPr>
                <w:t>15.9</w:t>
              </w:r>
            </w:ins>
          </w:p>
        </w:tc>
        <w:tc>
          <w:tcPr>
            <w:tcW w:w="723" w:type="dxa"/>
            <w:tcBorders>
              <w:top w:val="nil"/>
              <w:left w:val="nil"/>
              <w:bottom w:val="nil"/>
              <w:right w:val="nil"/>
            </w:tcBorders>
            <w:shd w:val="clear" w:color="000000" w:fill="BBBBBB"/>
            <w:noWrap/>
            <w:vAlign w:val="center"/>
          </w:tcPr>
          <w:p w14:paraId="05EA10F9" w14:textId="77777777" w:rsidR="0007438E" w:rsidRPr="002A5BA5" w:rsidRDefault="0007438E">
            <w:pPr>
              <w:pStyle w:val="TAC"/>
              <w:rPr>
                <w:ins w:id="52728" w:author="LGEa" w:date="2025-03-18T15:04:00Z"/>
              </w:rPr>
              <w:pPrChange w:id="52729" w:author="LGEc" w:date="2025-05-09T14:28:00Z">
                <w:pPr>
                  <w:jc w:val="center"/>
                </w:pPr>
              </w:pPrChange>
            </w:pPr>
            <w:ins w:id="52730" w:author="LGEa" w:date="2025-03-18T15:04:00Z">
              <w:r w:rsidRPr="00D22E0E">
                <w:rPr>
                  <w:rFonts w:hint="eastAsia"/>
                </w:rPr>
                <w:t>15.5</w:t>
              </w:r>
            </w:ins>
          </w:p>
        </w:tc>
        <w:tc>
          <w:tcPr>
            <w:tcW w:w="723" w:type="dxa"/>
            <w:tcBorders>
              <w:top w:val="nil"/>
              <w:left w:val="nil"/>
              <w:bottom w:val="nil"/>
              <w:right w:val="single" w:sz="4" w:space="0" w:color="auto"/>
            </w:tcBorders>
            <w:shd w:val="clear" w:color="000000" w:fill="BABABA"/>
            <w:noWrap/>
            <w:vAlign w:val="center"/>
          </w:tcPr>
          <w:p w14:paraId="7F99D86D" w14:textId="77777777" w:rsidR="0007438E" w:rsidRPr="002A5BA5" w:rsidRDefault="0007438E">
            <w:pPr>
              <w:pStyle w:val="TAC"/>
              <w:rPr>
                <w:ins w:id="52731" w:author="LGEa" w:date="2025-03-18T15:04:00Z"/>
              </w:rPr>
              <w:pPrChange w:id="52732" w:author="LGEc" w:date="2025-05-09T14:28:00Z">
                <w:pPr>
                  <w:jc w:val="center"/>
                </w:pPr>
              </w:pPrChange>
            </w:pPr>
            <w:ins w:id="52733" w:author="LGEa" w:date="2025-03-18T15:04:00Z">
              <w:r w:rsidRPr="00D22E0E">
                <w:rPr>
                  <w:rFonts w:hint="eastAsia"/>
                </w:rPr>
                <w:t>15.6</w:t>
              </w:r>
            </w:ins>
          </w:p>
        </w:tc>
      </w:tr>
      <w:tr w:rsidR="0007438E" w:rsidRPr="002A5BA5" w14:paraId="6005E9E1" w14:textId="77777777" w:rsidTr="009D1F4B">
        <w:trPr>
          <w:trHeight w:hRule="exact" w:val="266"/>
          <w:jc w:val="center"/>
          <w:ins w:id="52734" w:author="LGEa" w:date="2025-03-18T15:04:00Z"/>
        </w:trPr>
        <w:tc>
          <w:tcPr>
            <w:tcW w:w="2132" w:type="dxa"/>
            <w:shd w:val="clear" w:color="auto" w:fill="auto"/>
            <w:noWrap/>
          </w:tcPr>
          <w:p w14:paraId="39E5381E" w14:textId="77777777" w:rsidR="0007438E" w:rsidRDefault="0007438E">
            <w:pPr>
              <w:pStyle w:val="TAC"/>
              <w:rPr>
                <w:ins w:id="52735" w:author="LGEa" w:date="2025-03-18T15:04:00Z"/>
              </w:rPr>
              <w:pPrChange w:id="52736" w:author="LGEc" w:date="2025-05-09T14:28:00Z">
                <w:pPr>
                  <w:jc w:val="center"/>
                </w:pPr>
              </w:pPrChange>
            </w:pPr>
            <w:ins w:id="52737" w:author="LGEa" w:date="2025-03-18T15:04:00Z">
              <w:r>
                <w:t>S10_10_G40_10</w:t>
              </w:r>
            </w:ins>
          </w:p>
        </w:tc>
        <w:tc>
          <w:tcPr>
            <w:tcW w:w="722" w:type="dxa"/>
            <w:tcBorders>
              <w:top w:val="nil"/>
              <w:left w:val="nil"/>
              <w:bottom w:val="nil"/>
              <w:right w:val="nil"/>
            </w:tcBorders>
            <w:shd w:val="clear" w:color="000000" w:fill="ADADAD"/>
            <w:noWrap/>
            <w:vAlign w:val="center"/>
          </w:tcPr>
          <w:p w14:paraId="29A6A32D" w14:textId="77777777" w:rsidR="0007438E" w:rsidRPr="002A5BA5" w:rsidRDefault="0007438E">
            <w:pPr>
              <w:pStyle w:val="TAC"/>
              <w:rPr>
                <w:ins w:id="52738" w:author="LGEa" w:date="2025-03-18T15:04:00Z"/>
              </w:rPr>
              <w:pPrChange w:id="52739" w:author="LGEc" w:date="2025-05-09T14:28:00Z">
                <w:pPr>
                  <w:jc w:val="center"/>
                </w:pPr>
              </w:pPrChange>
            </w:pPr>
            <w:ins w:id="52740" w:author="LGEa" w:date="2025-03-18T15:04:00Z">
              <w:r w:rsidRPr="00D22E0E">
                <w:rPr>
                  <w:rFonts w:hint="eastAsia"/>
                </w:rPr>
                <w:t>17.8</w:t>
              </w:r>
            </w:ins>
          </w:p>
        </w:tc>
        <w:tc>
          <w:tcPr>
            <w:tcW w:w="723" w:type="dxa"/>
            <w:tcBorders>
              <w:top w:val="nil"/>
              <w:left w:val="nil"/>
              <w:bottom w:val="nil"/>
              <w:right w:val="nil"/>
            </w:tcBorders>
            <w:shd w:val="clear" w:color="000000" w:fill="B4B4B4"/>
            <w:noWrap/>
            <w:vAlign w:val="center"/>
          </w:tcPr>
          <w:p w14:paraId="78CECBBD" w14:textId="77777777" w:rsidR="0007438E" w:rsidRPr="002A5BA5" w:rsidRDefault="0007438E">
            <w:pPr>
              <w:pStyle w:val="TAC"/>
              <w:rPr>
                <w:ins w:id="52741" w:author="LGEa" w:date="2025-03-18T15:04:00Z"/>
              </w:rPr>
              <w:pPrChange w:id="52742" w:author="LGEc" w:date="2025-05-09T14:28:00Z">
                <w:pPr>
                  <w:jc w:val="center"/>
                </w:pPr>
              </w:pPrChange>
            </w:pPr>
            <w:ins w:id="52743" w:author="LGEa" w:date="2025-03-18T15:04:00Z">
              <w:r w:rsidRPr="00D22E0E">
                <w:rPr>
                  <w:rFonts w:hint="eastAsia"/>
                </w:rPr>
                <w:t>16.6</w:t>
              </w:r>
            </w:ins>
          </w:p>
        </w:tc>
        <w:tc>
          <w:tcPr>
            <w:tcW w:w="723" w:type="dxa"/>
            <w:tcBorders>
              <w:top w:val="nil"/>
              <w:left w:val="nil"/>
              <w:bottom w:val="nil"/>
              <w:right w:val="nil"/>
            </w:tcBorders>
            <w:shd w:val="clear" w:color="000000" w:fill="B2B2B2"/>
            <w:noWrap/>
            <w:vAlign w:val="center"/>
          </w:tcPr>
          <w:p w14:paraId="306AFC0F" w14:textId="77777777" w:rsidR="0007438E" w:rsidRPr="002A5BA5" w:rsidRDefault="0007438E">
            <w:pPr>
              <w:pStyle w:val="TAC"/>
              <w:rPr>
                <w:ins w:id="52744" w:author="LGEa" w:date="2025-03-18T15:04:00Z"/>
              </w:rPr>
              <w:pPrChange w:id="52745" w:author="LGEc" w:date="2025-05-09T14:28:00Z">
                <w:pPr>
                  <w:jc w:val="center"/>
                </w:pPr>
              </w:pPrChange>
            </w:pPr>
            <w:ins w:id="52746" w:author="LGEa" w:date="2025-03-18T15:04:00Z">
              <w:r w:rsidRPr="00D22E0E">
                <w:rPr>
                  <w:rFonts w:hint="eastAsia"/>
                </w:rPr>
                <w:t>16.9</w:t>
              </w:r>
            </w:ins>
          </w:p>
        </w:tc>
        <w:tc>
          <w:tcPr>
            <w:tcW w:w="723" w:type="dxa"/>
            <w:tcBorders>
              <w:top w:val="nil"/>
              <w:left w:val="nil"/>
              <w:bottom w:val="nil"/>
              <w:right w:val="nil"/>
            </w:tcBorders>
            <w:shd w:val="clear" w:color="000000" w:fill="B2B2B2"/>
            <w:noWrap/>
            <w:vAlign w:val="center"/>
          </w:tcPr>
          <w:p w14:paraId="1354A298" w14:textId="77777777" w:rsidR="0007438E" w:rsidRPr="002A5BA5" w:rsidRDefault="0007438E">
            <w:pPr>
              <w:pStyle w:val="TAC"/>
              <w:rPr>
                <w:ins w:id="52747" w:author="LGEa" w:date="2025-03-18T15:04:00Z"/>
              </w:rPr>
              <w:pPrChange w:id="52748" w:author="LGEc" w:date="2025-05-09T14:28:00Z">
                <w:pPr>
                  <w:jc w:val="center"/>
                </w:pPr>
              </w:pPrChange>
            </w:pPr>
            <w:ins w:id="52749" w:author="LGEa" w:date="2025-03-18T15:04:00Z">
              <w:r w:rsidRPr="00D22E0E">
                <w:rPr>
                  <w:rFonts w:hint="eastAsia"/>
                </w:rPr>
                <w:t>17.0</w:t>
              </w:r>
            </w:ins>
          </w:p>
        </w:tc>
        <w:tc>
          <w:tcPr>
            <w:tcW w:w="722" w:type="dxa"/>
            <w:tcBorders>
              <w:top w:val="nil"/>
              <w:left w:val="nil"/>
              <w:bottom w:val="nil"/>
              <w:right w:val="nil"/>
            </w:tcBorders>
            <w:shd w:val="clear" w:color="000000" w:fill="B9B9B9"/>
            <w:noWrap/>
            <w:vAlign w:val="center"/>
          </w:tcPr>
          <w:p w14:paraId="30EE5E36" w14:textId="77777777" w:rsidR="0007438E" w:rsidRPr="002A5BA5" w:rsidRDefault="0007438E">
            <w:pPr>
              <w:pStyle w:val="TAC"/>
              <w:rPr>
                <w:ins w:id="52750" w:author="LGEa" w:date="2025-03-18T15:04:00Z"/>
              </w:rPr>
              <w:pPrChange w:id="52751" w:author="LGEc" w:date="2025-05-09T14:28:00Z">
                <w:pPr>
                  <w:jc w:val="center"/>
                </w:pPr>
              </w:pPrChange>
            </w:pPr>
            <w:ins w:id="52752" w:author="LGEa" w:date="2025-03-18T15:04:00Z">
              <w:r w:rsidRPr="00D22E0E">
                <w:rPr>
                  <w:rFonts w:hint="eastAsia"/>
                </w:rPr>
                <w:t>15.8</w:t>
              </w:r>
            </w:ins>
          </w:p>
        </w:tc>
        <w:tc>
          <w:tcPr>
            <w:tcW w:w="723" w:type="dxa"/>
            <w:tcBorders>
              <w:top w:val="nil"/>
              <w:left w:val="nil"/>
              <w:bottom w:val="nil"/>
              <w:right w:val="nil"/>
            </w:tcBorders>
            <w:shd w:val="clear" w:color="000000" w:fill="BDBDBD"/>
            <w:noWrap/>
            <w:vAlign w:val="center"/>
          </w:tcPr>
          <w:p w14:paraId="43A111E9" w14:textId="77777777" w:rsidR="0007438E" w:rsidRPr="002A5BA5" w:rsidRDefault="0007438E">
            <w:pPr>
              <w:pStyle w:val="TAC"/>
              <w:rPr>
                <w:ins w:id="52753" w:author="LGEa" w:date="2025-03-18T15:04:00Z"/>
              </w:rPr>
              <w:pPrChange w:id="52754" w:author="LGEc" w:date="2025-05-09T14:28:00Z">
                <w:pPr>
                  <w:jc w:val="center"/>
                </w:pPr>
              </w:pPrChange>
            </w:pPr>
            <w:ins w:id="52755" w:author="LGEa" w:date="2025-03-18T15:04:00Z">
              <w:r w:rsidRPr="00D22E0E">
                <w:rPr>
                  <w:rFonts w:hint="eastAsia"/>
                </w:rPr>
                <w:t>15.0</w:t>
              </w:r>
            </w:ins>
          </w:p>
        </w:tc>
        <w:tc>
          <w:tcPr>
            <w:tcW w:w="723" w:type="dxa"/>
            <w:tcBorders>
              <w:top w:val="nil"/>
              <w:left w:val="nil"/>
              <w:bottom w:val="nil"/>
              <w:right w:val="nil"/>
            </w:tcBorders>
            <w:shd w:val="clear" w:color="000000" w:fill="BBBBBB"/>
            <w:noWrap/>
            <w:vAlign w:val="center"/>
          </w:tcPr>
          <w:p w14:paraId="1538FEC0" w14:textId="77777777" w:rsidR="0007438E" w:rsidRPr="002A5BA5" w:rsidRDefault="0007438E">
            <w:pPr>
              <w:pStyle w:val="TAC"/>
              <w:rPr>
                <w:ins w:id="52756" w:author="LGEa" w:date="2025-03-18T15:04:00Z"/>
              </w:rPr>
              <w:pPrChange w:id="52757" w:author="LGEc" w:date="2025-05-09T14:28:00Z">
                <w:pPr>
                  <w:jc w:val="center"/>
                </w:pPr>
              </w:pPrChange>
            </w:pPr>
            <w:ins w:id="52758" w:author="LGEa" w:date="2025-03-18T15:04:00Z">
              <w:r w:rsidRPr="00D22E0E">
                <w:rPr>
                  <w:rFonts w:hint="eastAsia"/>
                </w:rPr>
                <w:t>15.5</w:t>
              </w:r>
            </w:ins>
          </w:p>
        </w:tc>
        <w:tc>
          <w:tcPr>
            <w:tcW w:w="723" w:type="dxa"/>
            <w:tcBorders>
              <w:top w:val="nil"/>
              <w:left w:val="nil"/>
              <w:bottom w:val="nil"/>
              <w:right w:val="single" w:sz="4" w:space="0" w:color="auto"/>
            </w:tcBorders>
            <w:shd w:val="clear" w:color="000000" w:fill="BBBBBB"/>
            <w:noWrap/>
            <w:vAlign w:val="center"/>
          </w:tcPr>
          <w:p w14:paraId="4691BCD4" w14:textId="77777777" w:rsidR="0007438E" w:rsidRPr="002A5BA5" w:rsidRDefault="0007438E">
            <w:pPr>
              <w:pStyle w:val="TAC"/>
              <w:rPr>
                <w:ins w:id="52759" w:author="LGEa" w:date="2025-03-18T15:04:00Z"/>
              </w:rPr>
              <w:pPrChange w:id="52760" w:author="LGEc" w:date="2025-05-09T14:28:00Z">
                <w:pPr>
                  <w:jc w:val="center"/>
                </w:pPr>
              </w:pPrChange>
            </w:pPr>
            <w:ins w:id="52761" w:author="LGEa" w:date="2025-03-18T15:04:00Z">
              <w:r w:rsidRPr="00D22E0E">
                <w:rPr>
                  <w:rFonts w:hint="eastAsia"/>
                </w:rPr>
                <w:t>15.5</w:t>
              </w:r>
            </w:ins>
          </w:p>
        </w:tc>
      </w:tr>
      <w:tr w:rsidR="0007438E" w:rsidRPr="002A5BA5" w14:paraId="4FA07231" w14:textId="77777777" w:rsidTr="009D1F4B">
        <w:trPr>
          <w:trHeight w:hRule="exact" w:val="266"/>
          <w:jc w:val="center"/>
          <w:ins w:id="52762" w:author="LGEa" w:date="2025-03-18T15:04:00Z"/>
        </w:trPr>
        <w:tc>
          <w:tcPr>
            <w:tcW w:w="2132" w:type="dxa"/>
            <w:shd w:val="clear" w:color="auto" w:fill="auto"/>
            <w:noWrap/>
          </w:tcPr>
          <w:p w14:paraId="5DEA46E9" w14:textId="77777777" w:rsidR="0007438E" w:rsidRDefault="0007438E">
            <w:pPr>
              <w:pStyle w:val="TAC"/>
              <w:rPr>
                <w:ins w:id="52763" w:author="LGEa" w:date="2025-03-18T15:04:00Z"/>
              </w:rPr>
              <w:pPrChange w:id="52764" w:author="LGEc" w:date="2025-05-09T14:28:00Z">
                <w:pPr>
                  <w:jc w:val="center"/>
                </w:pPr>
              </w:pPrChange>
            </w:pPr>
            <w:ins w:id="52765" w:author="LGEa" w:date="2025-03-18T15:04:00Z">
              <w:r w:rsidRPr="004B698E">
                <w:t>S0_10_G</w:t>
              </w:r>
              <w:r>
                <w:t>4</w:t>
              </w:r>
              <w:r w:rsidRPr="004B698E">
                <w:t>0_10</w:t>
              </w:r>
            </w:ins>
          </w:p>
        </w:tc>
        <w:tc>
          <w:tcPr>
            <w:tcW w:w="722" w:type="dxa"/>
            <w:tcBorders>
              <w:top w:val="nil"/>
              <w:left w:val="nil"/>
              <w:bottom w:val="nil"/>
              <w:right w:val="nil"/>
            </w:tcBorders>
            <w:shd w:val="clear" w:color="000000" w:fill="B2B2B2"/>
            <w:noWrap/>
            <w:vAlign w:val="center"/>
          </w:tcPr>
          <w:p w14:paraId="7FAF413E" w14:textId="77777777" w:rsidR="0007438E" w:rsidRPr="002A5BA5" w:rsidRDefault="0007438E">
            <w:pPr>
              <w:pStyle w:val="TAC"/>
              <w:rPr>
                <w:ins w:id="52766" w:author="LGEa" w:date="2025-03-18T15:04:00Z"/>
              </w:rPr>
              <w:pPrChange w:id="52767" w:author="LGEc" w:date="2025-05-09T14:28:00Z">
                <w:pPr>
                  <w:jc w:val="center"/>
                </w:pPr>
              </w:pPrChange>
            </w:pPr>
            <w:ins w:id="52768" w:author="LGEa" w:date="2025-03-18T15:04:00Z">
              <w:r w:rsidRPr="00D22E0E">
                <w:rPr>
                  <w:rFonts w:hint="eastAsia"/>
                </w:rPr>
                <w:t>17.1</w:t>
              </w:r>
            </w:ins>
          </w:p>
        </w:tc>
        <w:tc>
          <w:tcPr>
            <w:tcW w:w="723" w:type="dxa"/>
            <w:tcBorders>
              <w:top w:val="nil"/>
              <w:left w:val="nil"/>
              <w:bottom w:val="nil"/>
              <w:right w:val="nil"/>
            </w:tcBorders>
            <w:shd w:val="clear" w:color="000000" w:fill="B0B0B0"/>
            <w:noWrap/>
            <w:vAlign w:val="center"/>
          </w:tcPr>
          <w:p w14:paraId="0166D73F" w14:textId="77777777" w:rsidR="0007438E" w:rsidRPr="002A5BA5" w:rsidRDefault="0007438E">
            <w:pPr>
              <w:pStyle w:val="TAC"/>
              <w:rPr>
                <w:ins w:id="52769" w:author="LGEa" w:date="2025-03-18T15:04:00Z"/>
              </w:rPr>
              <w:pPrChange w:id="52770" w:author="LGEc" w:date="2025-05-09T14:28:00Z">
                <w:pPr>
                  <w:jc w:val="center"/>
                </w:pPr>
              </w:pPrChange>
            </w:pPr>
            <w:ins w:id="52771" w:author="LGEa" w:date="2025-03-18T15:04:00Z">
              <w:r w:rsidRPr="00D22E0E">
                <w:rPr>
                  <w:rFonts w:hint="eastAsia"/>
                </w:rPr>
                <w:t>17.4</w:t>
              </w:r>
            </w:ins>
          </w:p>
        </w:tc>
        <w:tc>
          <w:tcPr>
            <w:tcW w:w="723" w:type="dxa"/>
            <w:tcBorders>
              <w:top w:val="nil"/>
              <w:left w:val="nil"/>
              <w:bottom w:val="nil"/>
              <w:right w:val="nil"/>
            </w:tcBorders>
            <w:shd w:val="clear" w:color="000000" w:fill="A9A9A9"/>
            <w:noWrap/>
            <w:vAlign w:val="center"/>
          </w:tcPr>
          <w:p w14:paraId="615C38C4" w14:textId="77777777" w:rsidR="0007438E" w:rsidRPr="002A5BA5" w:rsidRDefault="0007438E">
            <w:pPr>
              <w:pStyle w:val="TAC"/>
              <w:rPr>
                <w:ins w:id="52772" w:author="LGEa" w:date="2025-03-18T15:04:00Z"/>
              </w:rPr>
              <w:pPrChange w:id="52773" w:author="LGEc" w:date="2025-05-09T14:28:00Z">
                <w:pPr>
                  <w:jc w:val="center"/>
                </w:pPr>
              </w:pPrChange>
            </w:pPr>
            <w:ins w:id="52774" w:author="LGEa" w:date="2025-03-18T15:04:00Z">
              <w:r w:rsidRPr="00D22E0E">
                <w:rPr>
                  <w:rFonts w:hint="eastAsia"/>
                </w:rPr>
                <w:t>18.6</w:t>
              </w:r>
            </w:ins>
          </w:p>
        </w:tc>
        <w:tc>
          <w:tcPr>
            <w:tcW w:w="723" w:type="dxa"/>
            <w:tcBorders>
              <w:top w:val="nil"/>
              <w:left w:val="nil"/>
              <w:bottom w:val="nil"/>
              <w:right w:val="nil"/>
            </w:tcBorders>
            <w:shd w:val="clear" w:color="000000" w:fill="AFAFAF"/>
            <w:noWrap/>
            <w:vAlign w:val="center"/>
          </w:tcPr>
          <w:p w14:paraId="29FAAFD7" w14:textId="77777777" w:rsidR="0007438E" w:rsidRPr="002A5BA5" w:rsidRDefault="0007438E">
            <w:pPr>
              <w:pStyle w:val="TAC"/>
              <w:rPr>
                <w:ins w:id="52775" w:author="LGEa" w:date="2025-03-18T15:04:00Z"/>
              </w:rPr>
              <w:pPrChange w:id="52776" w:author="LGEc" w:date="2025-05-09T14:28:00Z">
                <w:pPr>
                  <w:jc w:val="center"/>
                </w:pPr>
              </w:pPrChange>
            </w:pPr>
            <w:ins w:id="52777" w:author="LGEa" w:date="2025-03-18T15:04:00Z">
              <w:r w:rsidRPr="00D22E0E">
                <w:rPr>
                  <w:rFonts w:hint="eastAsia"/>
                </w:rPr>
                <w:t>17.5</w:t>
              </w:r>
            </w:ins>
          </w:p>
        </w:tc>
        <w:tc>
          <w:tcPr>
            <w:tcW w:w="722" w:type="dxa"/>
            <w:tcBorders>
              <w:top w:val="nil"/>
              <w:left w:val="nil"/>
              <w:bottom w:val="nil"/>
              <w:right w:val="nil"/>
            </w:tcBorders>
            <w:shd w:val="clear" w:color="000000" w:fill="BDBDBD"/>
            <w:noWrap/>
            <w:vAlign w:val="center"/>
          </w:tcPr>
          <w:p w14:paraId="11389AFB" w14:textId="77777777" w:rsidR="0007438E" w:rsidRPr="002A5BA5" w:rsidRDefault="0007438E">
            <w:pPr>
              <w:pStyle w:val="TAC"/>
              <w:rPr>
                <w:ins w:id="52778" w:author="LGEa" w:date="2025-03-18T15:04:00Z"/>
              </w:rPr>
              <w:pPrChange w:id="52779" w:author="LGEc" w:date="2025-05-09T14:28:00Z">
                <w:pPr>
                  <w:jc w:val="center"/>
                </w:pPr>
              </w:pPrChange>
            </w:pPr>
            <w:ins w:id="52780" w:author="LGEa" w:date="2025-03-18T15:04:00Z">
              <w:r w:rsidRPr="00D22E0E">
                <w:rPr>
                  <w:rFonts w:hint="eastAsia"/>
                </w:rPr>
                <w:t>15.0</w:t>
              </w:r>
            </w:ins>
          </w:p>
        </w:tc>
        <w:tc>
          <w:tcPr>
            <w:tcW w:w="723" w:type="dxa"/>
            <w:tcBorders>
              <w:top w:val="nil"/>
              <w:left w:val="nil"/>
              <w:bottom w:val="nil"/>
              <w:right w:val="nil"/>
            </w:tcBorders>
            <w:shd w:val="clear" w:color="000000" w:fill="B8B8B8"/>
            <w:noWrap/>
            <w:vAlign w:val="center"/>
          </w:tcPr>
          <w:p w14:paraId="439E5AC9" w14:textId="77777777" w:rsidR="0007438E" w:rsidRPr="002A5BA5" w:rsidRDefault="0007438E">
            <w:pPr>
              <w:pStyle w:val="TAC"/>
              <w:rPr>
                <w:ins w:id="52781" w:author="LGEa" w:date="2025-03-18T15:04:00Z"/>
              </w:rPr>
              <w:pPrChange w:id="52782" w:author="LGEc" w:date="2025-05-09T14:28:00Z">
                <w:pPr>
                  <w:jc w:val="center"/>
                </w:pPr>
              </w:pPrChange>
            </w:pPr>
            <w:ins w:id="52783" w:author="LGEa" w:date="2025-03-18T15:04:00Z">
              <w:r w:rsidRPr="00D22E0E">
                <w:rPr>
                  <w:rFonts w:hint="eastAsia"/>
                </w:rPr>
                <w:t>15.9</w:t>
              </w:r>
            </w:ins>
          </w:p>
        </w:tc>
        <w:tc>
          <w:tcPr>
            <w:tcW w:w="723" w:type="dxa"/>
            <w:tcBorders>
              <w:top w:val="nil"/>
              <w:left w:val="nil"/>
              <w:bottom w:val="nil"/>
              <w:right w:val="nil"/>
            </w:tcBorders>
            <w:shd w:val="clear" w:color="000000" w:fill="BDBDBD"/>
            <w:noWrap/>
            <w:vAlign w:val="center"/>
          </w:tcPr>
          <w:p w14:paraId="2D0DB56D" w14:textId="77777777" w:rsidR="0007438E" w:rsidRPr="002A5BA5" w:rsidRDefault="0007438E">
            <w:pPr>
              <w:pStyle w:val="TAC"/>
              <w:rPr>
                <w:ins w:id="52784" w:author="LGEa" w:date="2025-03-18T15:04:00Z"/>
              </w:rPr>
              <w:pPrChange w:id="52785" w:author="LGEc" w:date="2025-05-09T14:28:00Z">
                <w:pPr>
                  <w:jc w:val="center"/>
                </w:pPr>
              </w:pPrChange>
            </w:pPr>
            <w:ins w:id="52786" w:author="LGEa" w:date="2025-03-18T15:04:00Z">
              <w:r w:rsidRPr="00D22E0E">
                <w:rPr>
                  <w:rFonts w:hint="eastAsia"/>
                </w:rPr>
                <w:t>15.0</w:t>
              </w:r>
            </w:ins>
          </w:p>
        </w:tc>
        <w:tc>
          <w:tcPr>
            <w:tcW w:w="723" w:type="dxa"/>
            <w:tcBorders>
              <w:top w:val="nil"/>
              <w:left w:val="nil"/>
              <w:bottom w:val="nil"/>
              <w:right w:val="single" w:sz="4" w:space="0" w:color="auto"/>
            </w:tcBorders>
            <w:shd w:val="clear" w:color="000000" w:fill="BABABA"/>
            <w:noWrap/>
            <w:vAlign w:val="center"/>
          </w:tcPr>
          <w:p w14:paraId="01F5D95D" w14:textId="77777777" w:rsidR="0007438E" w:rsidRPr="002A5BA5" w:rsidRDefault="0007438E">
            <w:pPr>
              <w:pStyle w:val="TAC"/>
              <w:rPr>
                <w:ins w:id="52787" w:author="LGEa" w:date="2025-03-18T15:04:00Z"/>
              </w:rPr>
              <w:pPrChange w:id="52788" w:author="LGEc" w:date="2025-05-09T14:28:00Z">
                <w:pPr>
                  <w:jc w:val="center"/>
                </w:pPr>
              </w:pPrChange>
            </w:pPr>
            <w:ins w:id="52789" w:author="LGEa" w:date="2025-03-18T15:04:00Z">
              <w:r w:rsidRPr="00D22E0E">
                <w:rPr>
                  <w:rFonts w:hint="eastAsia"/>
                </w:rPr>
                <w:t>15.6</w:t>
              </w:r>
            </w:ins>
          </w:p>
        </w:tc>
      </w:tr>
      <w:tr w:rsidR="0007438E" w:rsidRPr="002A5BA5" w14:paraId="331C64F8" w14:textId="77777777" w:rsidTr="009D1F4B">
        <w:trPr>
          <w:trHeight w:hRule="exact" w:val="266"/>
          <w:jc w:val="center"/>
          <w:ins w:id="52790" w:author="LGEa" w:date="2025-03-18T15:04:00Z"/>
        </w:trPr>
        <w:tc>
          <w:tcPr>
            <w:tcW w:w="2132" w:type="dxa"/>
            <w:shd w:val="clear" w:color="auto" w:fill="auto"/>
            <w:noWrap/>
          </w:tcPr>
          <w:p w14:paraId="59499E7D" w14:textId="77777777" w:rsidR="0007438E" w:rsidRDefault="0007438E">
            <w:pPr>
              <w:pStyle w:val="TAC"/>
              <w:rPr>
                <w:ins w:id="52791" w:author="LGEa" w:date="2025-03-18T15:04:00Z"/>
              </w:rPr>
              <w:pPrChange w:id="52792" w:author="LGEc" w:date="2025-05-09T14:28:00Z">
                <w:pPr>
                  <w:jc w:val="center"/>
                </w:pPr>
              </w:pPrChange>
            </w:pPr>
            <w:ins w:id="52793" w:author="LGEa" w:date="2025-03-18T15:04:00Z">
              <w:r w:rsidRPr="004B698E">
                <w:t>S0_10_G</w:t>
              </w:r>
              <w:r>
                <w:t>5</w:t>
              </w:r>
              <w:r w:rsidRPr="004B698E">
                <w:t>0_10</w:t>
              </w:r>
            </w:ins>
          </w:p>
        </w:tc>
        <w:tc>
          <w:tcPr>
            <w:tcW w:w="722" w:type="dxa"/>
            <w:tcBorders>
              <w:top w:val="nil"/>
              <w:left w:val="nil"/>
              <w:bottom w:val="single" w:sz="4" w:space="0" w:color="auto"/>
              <w:right w:val="nil"/>
            </w:tcBorders>
            <w:shd w:val="clear" w:color="000000" w:fill="ADADAD"/>
            <w:noWrap/>
            <w:vAlign w:val="center"/>
          </w:tcPr>
          <w:p w14:paraId="78520656" w14:textId="77777777" w:rsidR="0007438E" w:rsidRPr="002A5BA5" w:rsidRDefault="0007438E">
            <w:pPr>
              <w:pStyle w:val="TAC"/>
              <w:rPr>
                <w:ins w:id="52794" w:author="LGEa" w:date="2025-03-18T15:04:00Z"/>
              </w:rPr>
              <w:pPrChange w:id="52795" w:author="LGEc" w:date="2025-05-09T14:28:00Z">
                <w:pPr>
                  <w:jc w:val="center"/>
                </w:pPr>
              </w:pPrChange>
            </w:pPr>
            <w:ins w:id="52796" w:author="LGEa" w:date="2025-03-18T15:04:00Z">
              <w:r w:rsidRPr="00D22E0E">
                <w:rPr>
                  <w:rFonts w:hint="eastAsia"/>
                </w:rPr>
                <w:t>17.8</w:t>
              </w:r>
            </w:ins>
          </w:p>
        </w:tc>
        <w:tc>
          <w:tcPr>
            <w:tcW w:w="723" w:type="dxa"/>
            <w:tcBorders>
              <w:top w:val="nil"/>
              <w:left w:val="nil"/>
              <w:bottom w:val="single" w:sz="4" w:space="0" w:color="auto"/>
              <w:right w:val="nil"/>
            </w:tcBorders>
            <w:shd w:val="clear" w:color="000000" w:fill="AFAFAF"/>
            <w:noWrap/>
            <w:vAlign w:val="center"/>
          </w:tcPr>
          <w:p w14:paraId="7DCA04C7" w14:textId="77777777" w:rsidR="0007438E" w:rsidRPr="002A5BA5" w:rsidRDefault="0007438E">
            <w:pPr>
              <w:pStyle w:val="TAC"/>
              <w:rPr>
                <w:ins w:id="52797" w:author="LGEa" w:date="2025-03-18T15:04:00Z"/>
              </w:rPr>
              <w:pPrChange w:id="52798" w:author="LGEc" w:date="2025-05-09T14:28:00Z">
                <w:pPr>
                  <w:jc w:val="center"/>
                </w:pPr>
              </w:pPrChange>
            </w:pPr>
            <w:ins w:id="52799" w:author="LGEa" w:date="2025-03-18T15:04:00Z">
              <w:r w:rsidRPr="00D22E0E">
                <w:rPr>
                  <w:rFonts w:hint="eastAsia"/>
                </w:rPr>
                <w:t>17.5</w:t>
              </w:r>
            </w:ins>
          </w:p>
        </w:tc>
        <w:tc>
          <w:tcPr>
            <w:tcW w:w="723" w:type="dxa"/>
            <w:tcBorders>
              <w:top w:val="nil"/>
              <w:left w:val="nil"/>
              <w:bottom w:val="single" w:sz="4" w:space="0" w:color="auto"/>
              <w:right w:val="nil"/>
            </w:tcBorders>
            <w:shd w:val="clear" w:color="000000" w:fill="ADADAD"/>
            <w:noWrap/>
            <w:vAlign w:val="center"/>
          </w:tcPr>
          <w:p w14:paraId="4A264A17" w14:textId="77777777" w:rsidR="0007438E" w:rsidRPr="002A5BA5" w:rsidRDefault="0007438E">
            <w:pPr>
              <w:pStyle w:val="TAC"/>
              <w:rPr>
                <w:ins w:id="52800" w:author="LGEa" w:date="2025-03-18T15:04:00Z"/>
              </w:rPr>
              <w:pPrChange w:id="52801" w:author="LGEc" w:date="2025-05-09T14:28:00Z">
                <w:pPr>
                  <w:jc w:val="center"/>
                </w:pPr>
              </w:pPrChange>
            </w:pPr>
            <w:ins w:id="52802" w:author="LGEa" w:date="2025-03-18T15:04:00Z">
              <w:r w:rsidRPr="00D22E0E">
                <w:rPr>
                  <w:rFonts w:hint="eastAsia"/>
                </w:rPr>
                <w:t>17.8</w:t>
              </w:r>
            </w:ins>
          </w:p>
        </w:tc>
        <w:tc>
          <w:tcPr>
            <w:tcW w:w="723" w:type="dxa"/>
            <w:tcBorders>
              <w:top w:val="nil"/>
              <w:left w:val="nil"/>
              <w:bottom w:val="single" w:sz="4" w:space="0" w:color="auto"/>
              <w:right w:val="nil"/>
            </w:tcBorders>
            <w:shd w:val="clear" w:color="000000" w:fill="AFAFAF"/>
            <w:noWrap/>
            <w:vAlign w:val="center"/>
          </w:tcPr>
          <w:p w14:paraId="39F541AD" w14:textId="77777777" w:rsidR="0007438E" w:rsidRPr="002A5BA5" w:rsidRDefault="0007438E">
            <w:pPr>
              <w:pStyle w:val="TAC"/>
              <w:rPr>
                <w:ins w:id="52803" w:author="LGEa" w:date="2025-03-18T15:04:00Z"/>
              </w:rPr>
              <w:pPrChange w:id="52804" w:author="LGEc" w:date="2025-05-09T14:28:00Z">
                <w:pPr>
                  <w:jc w:val="center"/>
                </w:pPr>
              </w:pPrChange>
            </w:pPr>
            <w:ins w:id="52805" w:author="LGEa" w:date="2025-03-18T15:04:00Z">
              <w:r w:rsidRPr="00D22E0E">
                <w:rPr>
                  <w:rFonts w:hint="eastAsia"/>
                </w:rPr>
                <w:t>17.5</w:t>
              </w:r>
            </w:ins>
          </w:p>
        </w:tc>
        <w:tc>
          <w:tcPr>
            <w:tcW w:w="722" w:type="dxa"/>
            <w:tcBorders>
              <w:top w:val="nil"/>
              <w:left w:val="nil"/>
              <w:bottom w:val="single" w:sz="4" w:space="0" w:color="auto"/>
              <w:right w:val="nil"/>
            </w:tcBorders>
            <w:shd w:val="clear" w:color="000000" w:fill="B9B9B9"/>
            <w:noWrap/>
            <w:vAlign w:val="center"/>
          </w:tcPr>
          <w:p w14:paraId="10E56437" w14:textId="77777777" w:rsidR="0007438E" w:rsidRPr="002A5BA5" w:rsidRDefault="0007438E">
            <w:pPr>
              <w:pStyle w:val="TAC"/>
              <w:rPr>
                <w:ins w:id="52806" w:author="LGEa" w:date="2025-03-18T15:04:00Z"/>
              </w:rPr>
              <w:pPrChange w:id="52807" w:author="LGEc" w:date="2025-05-09T14:28:00Z">
                <w:pPr>
                  <w:jc w:val="center"/>
                </w:pPr>
              </w:pPrChange>
            </w:pPr>
            <w:ins w:id="52808" w:author="LGEa" w:date="2025-03-18T15:04:00Z">
              <w:r w:rsidRPr="00D22E0E">
                <w:rPr>
                  <w:rFonts w:hint="eastAsia"/>
                </w:rPr>
                <w:t>15.8</w:t>
              </w:r>
            </w:ins>
          </w:p>
        </w:tc>
        <w:tc>
          <w:tcPr>
            <w:tcW w:w="723" w:type="dxa"/>
            <w:tcBorders>
              <w:top w:val="nil"/>
              <w:left w:val="nil"/>
              <w:bottom w:val="single" w:sz="4" w:space="0" w:color="auto"/>
              <w:right w:val="nil"/>
            </w:tcBorders>
            <w:shd w:val="clear" w:color="000000" w:fill="BDBDBD"/>
            <w:noWrap/>
            <w:vAlign w:val="center"/>
          </w:tcPr>
          <w:p w14:paraId="4B4247B4" w14:textId="77777777" w:rsidR="0007438E" w:rsidRPr="002A5BA5" w:rsidRDefault="0007438E">
            <w:pPr>
              <w:pStyle w:val="TAC"/>
              <w:rPr>
                <w:ins w:id="52809" w:author="LGEa" w:date="2025-03-18T15:04:00Z"/>
              </w:rPr>
              <w:pPrChange w:id="52810" w:author="LGEc" w:date="2025-05-09T14:28:00Z">
                <w:pPr>
                  <w:jc w:val="center"/>
                </w:pPr>
              </w:pPrChange>
            </w:pPr>
            <w:ins w:id="52811" w:author="LGEa" w:date="2025-03-18T15:04:00Z">
              <w:r w:rsidRPr="00D22E0E">
                <w:rPr>
                  <w:rFonts w:hint="eastAsia"/>
                </w:rPr>
                <w:t>15.0</w:t>
              </w:r>
            </w:ins>
          </w:p>
        </w:tc>
        <w:tc>
          <w:tcPr>
            <w:tcW w:w="723" w:type="dxa"/>
            <w:tcBorders>
              <w:top w:val="nil"/>
              <w:left w:val="nil"/>
              <w:bottom w:val="single" w:sz="4" w:space="0" w:color="auto"/>
              <w:right w:val="nil"/>
            </w:tcBorders>
            <w:shd w:val="clear" w:color="000000" w:fill="B6B6B6"/>
            <w:noWrap/>
            <w:vAlign w:val="center"/>
          </w:tcPr>
          <w:p w14:paraId="48C5A74C" w14:textId="77777777" w:rsidR="0007438E" w:rsidRPr="002A5BA5" w:rsidRDefault="0007438E">
            <w:pPr>
              <w:pStyle w:val="TAC"/>
              <w:rPr>
                <w:ins w:id="52812" w:author="LGEa" w:date="2025-03-18T15:04:00Z"/>
              </w:rPr>
              <w:pPrChange w:id="52813" w:author="LGEc" w:date="2025-05-09T14:28:00Z">
                <w:pPr>
                  <w:jc w:val="center"/>
                </w:pPr>
              </w:pPrChange>
            </w:pPr>
            <w:ins w:id="52814" w:author="LGEa" w:date="2025-03-18T15:04:00Z">
              <w:r w:rsidRPr="00D22E0E">
                <w:rPr>
                  <w:rFonts w:hint="eastAsia"/>
                </w:rPr>
                <w:t>16.3</w:t>
              </w:r>
            </w:ins>
          </w:p>
        </w:tc>
        <w:tc>
          <w:tcPr>
            <w:tcW w:w="723" w:type="dxa"/>
            <w:tcBorders>
              <w:top w:val="nil"/>
              <w:left w:val="nil"/>
              <w:bottom w:val="single" w:sz="4" w:space="0" w:color="auto"/>
              <w:right w:val="single" w:sz="4" w:space="0" w:color="auto"/>
            </w:tcBorders>
            <w:shd w:val="clear" w:color="000000" w:fill="B7B7B7"/>
            <w:noWrap/>
            <w:vAlign w:val="center"/>
          </w:tcPr>
          <w:p w14:paraId="61AFDF75" w14:textId="77777777" w:rsidR="0007438E" w:rsidRPr="002A5BA5" w:rsidRDefault="0007438E">
            <w:pPr>
              <w:pStyle w:val="TAC"/>
              <w:rPr>
                <w:ins w:id="52815" w:author="LGEa" w:date="2025-03-18T15:04:00Z"/>
              </w:rPr>
              <w:pPrChange w:id="52816" w:author="LGEc" w:date="2025-05-09T14:28:00Z">
                <w:pPr>
                  <w:jc w:val="center"/>
                </w:pPr>
              </w:pPrChange>
            </w:pPr>
            <w:ins w:id="52817" w:author="LGEa" w:date="2025-03-18T15:04:00Z">
              <w:r w:rsidRPr="00D22E0E">
                <w:rPr>
                  <w:rFonts w:hint="eastAsia"/>
                </w:rPr>
                <w:t>16.0</w:t>
              </w:r>
            </w:ins>
          </w:p>
        </w:tc>
      </w:tr>
    </w:tbl>
    <w:p w14:paraId="635A5349" w14:textId="77777777" w:rsidR="0007438E" w:rsidRDefault="0007438E" w:rsidP="0007438E">
      <w:pPr>
        <w:rPr>
          <w:ins w:id="52818" w:author="LGEa" w:date="2025-03-18T15:04:00Z"/>
          <w:b/>
        </w:rPr>
      </w:pPr>
    </w:p>
    <w:p w14:paraId="1B3A0584" w14:textId="77777777" w:rsidR="0007438E" w:rsidRDefault="0007438E" w:rsidP="0007438E">
      <w:pPr>
        <w:pStyle w:val="TH"/>
        <w:rPr>
          <w:ins w:id="52819" w:author="LGEa" w:date="2025-03-18T15:04:00Z"/>
          <w:rFonts w:ascii="Times New Roman" w:hAnsi="Times New Roman"/>
        </w:rPr>
      </w:pPr>
      <w:ins w:id="52820" w:author="LGEa" w:date="2025-03-18T15:04:00Z">
        <w:r w:rsidRPr="004715FB">
          <w:rPr>
            <w:rFonts w:ascii="Times New Roman" w:hAnsi="Times New Roman"/>
          </w:rPr>
          <w:t xml:space="preserve">Table </w:t>
        </w:r>
      </w:ins>
      <w:ins w:id="52821" w:author="LGEa" w:date="2025-03-18T15:05:00Z">
        <w:r w:rsidRPr="009079CE">
          <w:rPr>
            <w:rFonts w:ascii="Times New Roman" w:hAnsi="Times New Roman"/>
          </w:rPr>
          <w:t>6.2.3.3.1</w:t>
        </w:r>
      </w:ins>
      <w:ins w:id="52822" w:author="LGEa" w:date="2025-03-18T15:04:00Z">
        <w:r w:rsidRPr="004715FB">
          <w:rPr>
            <w:rFonts w:ascii="Times New Roman" w:hAnsi="Times New Roman"/>
          </w:rPr>
          <w:t>-</w:t>
        </w:r>
        <w:r>
          <w:rPr>
            <w:rFonts w:ascii="Times New Roman" w:hAnsi="Times New Roman"/>
          </w:rPr>
          <w:t>4</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0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395C8E1D" w14:textId="77777777" w:rsidTr="009D1F4B">
        <w:trPr>
          <w:trHeight w:hRule="exact" w:val="266"/>
          <w:jc w:val="center"/>
          <w:ins w:id="52823" w:author="LGEa" w:date="2025-03-18T15:04:00Z"/>
        </w:trPr>
        <w:tc>
          <w:tcPr>
            <w:tcW w:w="2132" w:type="dxa"/>
            <w:shd w:val="clear" w:color="auto" w:fill="auto"/>
            <w:noWrap/>
            <w:vAlign w:val="center"/>
            <w:hideMark/>
          </w:tcPr>
          <w:p w14:paraId="1BF2654F" w14:textId="77777777" w:rsidR="0007438E" w:rsidRPr="00A45F58" w:rsidRDefault="0007438E">
            <w:pPr>
              <w:pStyle w:val="TAH"/>
              <w:rPr>
                <w:ins w:id="52824" w:author="LGEa" w:date="2025-03-18T15:04:00Z"/>
                <w:color w:val="000000"/>
              </w:rPr>
              <w:pPrChange w:id="52825" w:author="LGEc" w:date="2025-05-09T14:28:00Z">
                <w:pPr>
                  <w:jc w:val="center"/>
                </w:pPr>
              </w:pPrChange>
            </w:pPr>
            <w:ins w:id="52826" w:author="LGEc" w:date="2025-05-09T14:28:00Z">
              <w:r>
                <w:rPr>
                  <w:rFonts w:eastAsia="맑은 고딕" w:hint="eastAsia"/>
                  <w:lang w:eastAsia="ko-KR"/>
                </w:rPr>
                <w:t>Scenario</w:t>
              </w:r>
            </w:ins>
            <w:ins w:id="52827" w:author="LGEc" w:date="2025-05-09T16:07:00Z">
              <w:r>
                <w:rPr>
                  <w:lang w:eastAsia="zh-CN"/>
                </w:rPr>
                <w:t xml:space="preserve"> </w:t>
              </w:r>
              <w:r>
                <w:t>#</w:t>
              </w:r>
            </w:ins>
          </w:p>
        </w:tc>
        <w:tc>
          <w:tcPr>
            <w:tcW w:w="722" w:type="dxa"/>
            <w:tcBorders>
              <w:bottom w:val="single" w:sz="4" w:space="0" w:color="auto"/>
            </w:tcBorders>
            <w:shd w:val="clear" w:color="auto" w:fill="auto"/>
            <w:noWrap/>
            <w:vAlign w:val="center"/>
            <w:hideMark/>
          </w:tcPr>
          <w:p w14:paraId="3D253EB2" w14:textId="77777777" w:rsidR="0007438E" w:rsidRPr="00A45F58" w:rsidRDefault="0007438E">
            <w:pPr>
              <w:pStyle w:val="TAH"/>
              <w:rPr>
                <w:ins w:id="52828" w:author="LGEa" w:date="2025-03-18T15:04:00Z"/>
                <w:color w:val="000000"/>
              </w:rPr>
              <w:pPrChange w:id="52829" w:author="LGEc" w:date="2025-05-09T14:28:00Z">
                <w:pPr>
                  <w:jc w:val="center"/>
                </w:pPr>
              </w:pPrChange>
            </w:pPr>
            <w:ins w:id="52830" w:author="LGEa" w:date="2025-03-18T15:04:00Z">
              <w:r>
                <w:rPr>
                  <w:color w:val="000000"/>
                </w:rPr>
                <w:t>#1</w:t>
              </w:r>
            </w:ins>
          </w:p>
        </w:tc>
        <w:tc>
          <w:tcPr>
            <w:tcW w:w="723" w:type="dxa"/>
            <w:tcBorders>
              <w:bottom w:val="single" w:sz="4" w:space="0" w:color="auto"/>
            </w:tcBorders>
            <w:shd w:val="clear" w:color="auto" w:fill="auto"/>
            <w:noWrap/>
            <w:vAlign w:val="center"/>
            <w:hideMark/>
          </w:tcPr>
          <w:p w14:paraId="58E318F1" w14:textId="77777777" w:rsidR="0007438E" w:rsidRPr="00A45F58" w:rsidRDefault="0007438E">
            <w:pPr>
              <w:pStyle w:val="TAH"/>
              <w:rPr>
                <w:ins w:id="52831" w:author="LGEa" w:date="2025-03-18T15:04:00Z"/>
                <w:color w:val="000000"/>
              </w:rPr>
              <w:pPrChange w:id="52832" w:author="LGEc" w:date="2025-05-09T14:28:00Z">
                <w:pPr>
                  <w:jc w:val="center"/>
                </w:pPr>
              </w:pPrChange>
            </w:pPr>
            <w:ins w:id="52833" w:author="LGEa" w:date="2025-03-18T15:04:00Z">
              <w:r>
                <w:rPr>
                  <w:color w:val="000000"/>
                </w:rPr>
                <w:t>#2</w:t>
              </w:r>
            </w:ins>
          </w:p>
        </w:tc>
        <w:tc>
          <w:tcPr>
            <w:tcW w:w="723" w:type="dxa"/>
            <w:tcBorders>
              <w:bottom w:val="single" w:sz="4" w:space="0" w:color="auto"/>
            </w:tcBorders>
            <w:shd w:val="clear" w:color="auto" w:fill="auto"/>
            <w:noWrap/>
            <w:vAlign w:val="center"/>
            <w:hideMark/>
          </w:tcPr>
          <w:p w14:paraId="1B40AD12" w14:textId="77777777" w:rsidR="0007438E" w:rsidRPr="00A45F58" w:rsidRDefault="0007438E">
            <w:pPr>
              <w:pStyle w:val="TAH"/>
              <w:rPr>
                <w:ins w:id="52834" w:author="LGEa" w:date="2025-03-18T15:04:00Z"/>
                <w:color w:val="000000"/>
              </w:rPr>
              <w:pPrChange w:id="52835" w:author="LGEc" w:date="2025-05-09T14:28:00Z">
                <w:pPr>
                  <w:jc w:val="center"/>
                </w:pPr>
              </w:pPrChange>
            </w:pPr>
            <w:ins w:id="52836" w:author="LGEa" w:date="2025-03-18T15:04:00Z">
              <w:r>
                <w:rPr>
                  <w:color w:val="000000"/>
                </w:rPr>
                <w:t>#3</w:t>
              </w:r>
            </w:ins>
          </w:p>
        </w:tc>
        <w:tc>
          <w:tcPr>
            <w:tcW w:w="723" w:type="dxa"/>
            <w:tcBorders>
              <w:bottom w:val="single" w:sz="4" w:space="0" w:color="auto"/>
            </w:tcBorders>
            <w:shd w:val="clear" w:color="auto" w:fill="auto"/>
            <w:noWrap/>
            <w:vAlign w:val="center"/>
            <w:hideMark/>
          </w:tcPr>
          <w:p w14:paraId="1B3C4503" w14:textId="77777777" w:rsidR="0007438E" w:rsidRPr="00A45F58" w:rsidRDefault="0007438E">
            <w:pPr>
              <w:pStyle w:val="TAH"/>
              <w:rPr>
                <w:ins w:id="52837" w:author="LGEa" w:date="2025-03-18T15:04:00Z"/>
                <w:color w:val="000000"/>
              </w:rPr>
              <w:pPrChange w:id="52838" w:author="LGEc" w:date="2025-05-09T14:28:00Z">
                <w:pPr>
                  <w:jc w:val="center"/>
                </w:pPr>
              </w:pPrChange>
            </w:pPr>
            <w:ins w:id="52839" w:author="LGEa" w:date="2025-03-18T15:04:00Z">
              <w:r>
                <w:rPr>
                  <w:color w:val="000000"/>
                </w:rPr>
                <w:t>#4</w:t>
              </w:r>
            </w:ins>
          </w:p>
        </w:tc>
        <w:tc>
          <w:tcPr>
            <w:tcW w:w="722" w:type="dxa"/>
            <w:tcBorders>
              <w:bottom w:val="single" w:sz="4" w:space="0" w:color="auto"/>
            </w:tcBorders>
            <w:shd w:val="clear" w:color="auto" w:fill="auto"/>
            <w:noWrap/>
            <w:vAlign w:val="center"/>
          </w:tcPr>
          <w:p w14:paraId="723043C7" w14:textId="77777777" w:rsidR="0007438E" w:rsidRPr="00A45F58" w:rsidRDefault="0007438E">
            <w:pPr>
              <w:pStyle w:val="TAH"/>
              <w:rPr>
                <w:ins w:id="52840" w:author="LGEa" w:date="2025-03-18T15:04:00Z"/>
                <w:color w:val="000000"/>
              </w:rPr>
              <w:pPrChange w:id="52841" w:author="LGEc" w:date="2025-05-09T14:28:00Z">
                <w:pPr>
                  <w:jc w:val="center"/>
                </w:pPr>
              </w:pPrChange>
            </w:pPr>
            <w:ins w:id="52842" w:author="LGEa" w:date="2025-03-18T15:04:00Z">
              <w:r>
                <w:rPr>
                  <w:color w:val="000000"/>
                </w:rPr>
                <w:t>#5</w:t>
              </w:r>
            </w:ins>
          </w:p>
        </w:tc>
        <w:tc>
          <w:tcPr>
            <w:tcW w:w="723" w:type="dxa"/>
            <w:tcBorders>
              <w:bottom w:val="single" w:sz="4" w:space="0" w:color="auto"/>
            </w:tcBorders>
            <w:shd w:val="clear" w:color="auto" w:fill="auto"/>
            <w:noWrap/>
            <w:vAlign w:val="center"/>
          </w:tcPr>
          <w:p w14:paraId="40A51245" w14:textId="77777777" w:rsidR="0007438E" w:rsidRPr="00A45F58" w:rsidRDefault="0007438E">
            <w:pPr>
              <w:pStyle w:val="TAH"/>
              <w:rPr>
                <w:ins w:id="52843" w:author="LGEa" w:date="2025-03-18T15:04:00Z"/>
                <w:color w:val="000000"/>
              </w:rPr>
              <w:pPrChange w:id="52844" w:author="LGEc" w:date="2025-05-09T14:28:00Z">
                <w:pPr>
                  <w:jc w:val="center"/>
                </w:pPr>
              </w:pPrChange>
            </w:pPr>
            <w:ins w:id="52845" w:author="LGEa" w:date="2025-03-18T15:04:00Z">
              <w:r>
                <w:rPr>
                  <w:color w:val="000000"/>
                </w:rPr>
                <w:t>#6</w:t>
              </w:r>
            </w:ins>
          </w:p>
        </w:tc>
        <w:tc>
          <w:tcPr>
            <w:tcW w:w="723" w:type="dxa"/>
            <w:tcBorders>
              <w:bottom w:val="single" w:sz="4" w:space="0" w:color="auto"/>
            </w:tcBorders>
            <w:shd w:val="clear" w:color="auto" w:fill="auto"/>
            <w:noWrap/>
            <w:vAlign w:val="center"/>
          </w:tcPr>
          <w:p w14:paraId="17BAA6FA" w14:textId="77777777" w:rsidR="0007438E" w:rsidRPr="00A45F58" w:rsidRDefault="0007438E">
            <w:pPr>
              <w:pStyle w:val="TAH"/>
              <w:rPr>
                <w:ins w:id="52846" w:author="LGEa" w:date="2025-03-18T15:04:00Z"/>
                <w:color w:val="000000"/>
              </w:rPr>
              <w:pPrChange w:id="52847" w:author="LGEc" w:date="2025-05-09T14:28:00Z">
                <w:pPr>
                  <w:jc w:val="center"/>
                </w:pPr>
              </w:pPrChange>
            </w:pPr>
            <w:ins w:id="52848" w:author="LGEa" w:date="2025-03-18T15:04:00Z">
              <w:r>
                <w:rPr>
                  <w:color w:val="000000"/>
                </w:rPr>
                <w:t>#7</w:t>
              </w:r>
            </w:ins>
          </w:p>
        </w:tc>
        <w:tc>
          <w:tcPr>
            <w:tcW w:w="723" w:type="dxa"/>
            <w:tcBorders>
              <w:bottom w:val="single" w:sz="4" w:space="0" w:color="auto"/>
            </w:tcBorders>
            <w:shd w:val="clear" w:color="auto" w:fill="auto"/>
            <w:noWrap/>
            <w:vAlign w:val="center"/>
          </w:tcPr>
          <w:p w14:paraId="6EA48A5A" w14:textId="77777777" w:rsidR="0007438E" w:rsidRPr="00A45F58" w:rsidRDefault="0007438E">
            <w:pPr>
              <w:pStyle w:val="TAH"/>
              <w:rPr>
                <w:ins w:id="52849" w:author="LGEa" w:date="2025-03-18T15:04:00Z"/>
                <w:color w:val="000000"/>
              </w:rPr>
              <w:pPrChange w:id="52850" w:author="LGEc" w:date="2025-05-09T14:28:00Z">
                <w:pPr>
                  <w:jc w:val="center"/>
                </w:pPr>
              </w:pPrChange>
            </w:pPr>
            <w:ins w:id="52851" w:author="LGEa" w:date="2025-03-18T15:04:00Z">
              <w:r>
                <w:rPr>
                  <w:color w:val="000000"/>
                </w:rPr>
                <w:t>#8</w:t>
              </w:r>
            </w:ins>
          </w:p>
        </w:tc>
      </w:tr>
      <w:tr w:rsidR="0007438E" w:rsidRPr="002A5BA5" w14:paraId="56391E29" w14:textId="77777777" w:rsidTr="009D1F4B">
        <w:trPr>
          <w:trHeight w:hRule="exact" w:val="266"/>
          <w:jc w:val="center"/>
          <w:ins w:id="52852" w:author="LGEa" w:date="2025-03-18T15:04:00Z"/>
        </w:trPr>
        <w:tc>
          <w:tcPr>
            <w:tcW w:w="2132" w:type="dxa"/>
            <w:shd w:val="clear" w:color="auto" w:fill="auto"/>
            <w:noWrap/>
            <w:hideMark/>
          </w:tcPr>
          <w:p w14:paraId="2EC4CC46" w14:textId="77777777" w:rsidR="0007438E" w:rsidRPr="00D22164" w:rsidRDefault="0007438E">
            <w:pPr>
              <w:pStyle w:val="TAC"/>
              <w:rPr>
                <w:ins w:id="52853" w:author="LGEa" w:date="2025-03-18T15:04:00Z"/>
                <w:color w:val="000000"/>
              </w:rPr>
              <w:pPrChange w:id="52854" w:author="LGEc" w:date="2025-05-09T14:28:00Z">
                <w:pPr>
                  <w:jc w:val="center"/>
                </w:pPr>
              </w:pPrChange>
            </w:pPr>
            <w:ins w:id="52855" w:author="LGEa" w:date="2025-03-18T15:04:00Z">
              <w:r>
                <w:rPr>
                  <w:color w:val="000000"/>
                </w:rPr>
                <w:t>S0_10_G10_10</w:t>
              </w:r>
            </w:ins>
          </w:p>
        </w:tc>
        <w:tc>
          <w:tcPr>
            <w:tcW w:w="722" w:type="dxa"/>
            <w:tcBorders>
              <w:top w:val="single" w:sz="4" w:space="0" w:color="auto"/>
              <w:left w:val="nil"/>
              <w:bottom w:val="nil"/>
              <w:right w:val="nil"/>
            </w:tcBorders>
            <w:shd w:val="clear" w:color="000000" w:fill="B0B0B0"/>
            <w:noWrap/>
            <w:vAlign w:val="center"/>
          </w:tcPr>
          <w:p w14:paraId="4EDD55D2" w14:textId="77777777" w:rsidR="0007438E" w:rsidRPr="002A5BA5" w:rsidRDefault="0007438E">
            <w:pPr>
              <w:pStyle w:val="TAC"/>
              <w:rPr>
                <w:ins w:id="52856" w:author="LGEa" w:date="2025-03-18T15:04:00Z"/>
                <w:color w:val="000000"/>
              </w:rPr>
              <w:pPrChange w:id="52857" w:author="LGEc" w:date="2025-05-09T14:28:00Z">
                <w:pPr>
                  <w:jc w:val="center"/>
                </w:pPr>
              </w:pPrChange>
            </w:pPr>
            <w:ins w:id="52858" w:author="LGEa" w:date="2025-03-18T15:04:00Z">
              <w:r w:rsidRPr="00D22E0E">
                <w:rPr>
                  <w:rFonts w:hint="eastAsia"/>
                  <w:color w:val="000000"/>
                </w:rPr>
                <w:t>17.3</w:t>
              </w:r>
            </w:ins>
          </w:p>
        </w:tc>
        <w:tc>
          <w:tcPr>
            <w:tcW w:w="723" w:type="dxa"/>
            <w:tcBorders>
              <w:top w:val="single" w:sz="4" w:space="0" w:color="auto"/>
              <w:left w:val="nil"/>
              <w:bottom w:val="nil"/>
              <w:right w:val="nil"/>
            </w:tcBorders>
            <w:shd w:val="clear" w:color="000000" w:fill="A8A8A8"/>
            <w:noWrap/>
            <w:vAlign w:val="center"/>
          </w:tcPr>
          <w:p w14:paraId="1C324291" w14:textId="77777777" w:rsidR="0007438E" w:rsidRPr="002A5BA5" w:rsidRDefault="0007438E">
            <w:pPr>
              <w:pStyle w:val="TAC"/>
              <w:rPr>
                <w:ins w:id="52859" w:author="LGEa" w:date="2025-03-18T15:04:00Z"/>
                <w:color w:val="000000"/>
              </w:rPr>
              <w:pPrChange w:id="52860" w:author="LGEc" w:date="2025-05-09T14:28:00Z">
                <w:pPr>
                  <w:jc w:val="center"/>
                </w:pPr>
              </w:pPrChange>
            </w:pPr>
            <w:ins w:id="52861" w:author="LGEa" w:date="2025-03-18T15:04:00Z">
              <w:r w:rsidRPr="00D22E0E">
                <w:rPr>
                  <w:rFonts w:hint="eastAsia"/>
                  <w:color w:val="000000"/>
                </w:rPr>
                <w:t>18.7</w:t>
              </w:r>
            </w:ins>
          </w:p>
        </w:tc>
        <w:tc>
          <w:tcPr>
            <w:tcW w:w="723" w:type="dxa"/>
            <w:tcBorders>
              <w:top w:val="single" w:sz="4" w:space="0" w:color="auto"/>
              <w:left w:val="nil"/>
              <w:bottom w:val="nil"/>
              <w:right w:val="nil"/>
            </w:tcBorders>
            <w:shd w:val="clear" w:color="000000" w:fill="B0B0B0"/>
            <w:noWrap/>
            <w:vAlign w:val="center"/>
          </w:tcPr>
          <w:p w14:paraId="4F307005" w14:textId="77777777" w:rsidR="0007438E" w:rsidRPr="002A5BA5" w:rsidRDefault="0007438E">
            <w:pPr>
              <w:pStyle w:val="TAC"/>
              <w:rPr>
                <w:ins w:id="52862" w:author="LGEa" w:date="2025-03-18T15:04:00Z"/>
                <w:color w:val="000000"/>
              </w:rPr>
              <w:pPrChange w:id="52863" w:author="LGEc" w:date="2025-05-09T14:28:00Z">
                <w:pPr>
                  <w:jc w:val="center"/>
                </w:pPr>
              </w:pPrChange>
            </w:pPr>
            <w:ins w:id="52864" w:author="LGEa" w:date="2025-03-18T15:04:00Z">
              <w:r w:rsidRPr="00D22E0E">
                <w:rPr>
                  <w:rFonts w:hint="eastAsia"/>
                  <w:color w:val="000000"/>
                </w:rPr>
                <w:t>17.4</w:t>
              </w:r>
            </w:ins>
          </w:p>
        </w:tc>
        <w:tc>
          <w:tcPr>
            <w:tcW w:w="723" w:type="dxa"/>
            <w:tcBorders>
              <w:top w:val="single" w:sz="4" w:space="0" w:color="auto"/>
              <w:left w:val="nil"/>
              <w:bottom w:val="nil"/>
              <w:right w:val="nil"/>
            </w:tcBorders>
            <w:shd w:val="clear" w:color="000000" w:fill="ABABAB"/>
            <w:noWrap/>
            <w:vAlign w:val="center"/>
          </w:tcPr>
          <w:p w14:paraId="10464444" w14:textId="77777777" w:rsidR="0007438E" w:rsidRPr="002A5BA5" w:rsidRDefault="0007438E">
            <w:pPr>
              <w:pStyle w:val="TAC"/>
              <w:rPr>
                <w:ins w:id="52865" w:author="LGEa" w:date="2025-03-18T15:04:00Z"/>
                <w:color w:val="000000"/>
              </w:rPr>
              <w:pPrChange w:id="52866" w:author="LGEc" w:date="2025-05-09T14:28:00Z">
                <w:pPr>
                  <w:jc w:val="center"/>
                </w:pPr>
              </w:pPrChange>
            </w:pPr>
            <w:ins w:id="52867" w:author="LGEa" w:date="2025-03-18T15:04:00Z">
              <w:r w:rsidRPr="00D22E0E">
                <w:rPr>
                  <w:rFonts w:hint="eastAsia"/>
                  <w:color w:val="000000"/>
                </w:rPr>
                <w:t>18.2</w:t>
              </w:r>
            </w:ins>
          </w:p>
        </w:tc>
        <w:tc>
          <w:tcPr>
            <w:tcW w:w="722" w:type="dxa"/>
            <w:tcBorders>
              <w:top w:val="nil"/>
              <w:left w:val="nil"/>
              <w:bottom w:val="nil"/>
              <w:right w:val="nil"/>
            </w:tcBorders>
            <w:shd w:val="clear" w:color="000000" w:fill="BBBBBB"/>
            <w:noWrap/>
            <w:vAlign w:val="center"/>
          </w:tcPr>
          <w:p w14:paraId="72B58D03" w14:textId="77777777" w:rsidR="0007438E" w:rsidRPr="00260F81" w:rsidRDefault="0007438E">
            <w:pPr>
              <w:pStyle w:val="TAC"/>
              <w:rPr>
                <w:ins w:id="52868" w:author="LGEa" w:date="2025-03-18T15:04:00Z"/>
                <w:color w:val="000000"/>
              </w:rPr>
              <w:pPrChange w:id="52869" w:author="LGEc" w:date="2025-05-09T14:28:00Z">
                <w:pPr>
                  <w:jc w:val="center"/>
                </w:pPr>
              </w:pPrChange>
            </w:pPr>
            <w:ins w:id="52870" w:author="LGEa" w:date="2025-03-18T15:04:00Z">
              <w:r w:rsidRPr="00260F81">
                <w:rPr>
                  <w:rFonts w:hint="eastAsia"/>
                  <w:color w:val="000000"/>
                </w:rPr>
                <w:t>15.4</w:t>
              </w:r>
            </w:ins>
          </w:p>
        </w:tc>
        <w:tc>
          <w:tcPr>
            <w:tcW w:w="723" w:type="dxa"/>
            <w:tcBorders>
              <w:top w:val="nil"/>
              <w:left w:val="nil"/>
              <w:bottom w:val="nil"/>
              <w:right w:val="nil"/>
            </w:tcBorders>
            <w:shd w:val="clear" w:color="000000" w:fill="B6B6B6"/>
            <w:noWrap/>
            <w:vAlign w:val="center"/>
          </w:tcPr>
          <w:p w14:paraId="39EFA1A7" w14:textId="77777777" w:rsidR="0007438E" w:rsidRPr="00260F81" w:rsidRDefault="0007438E">
            <w:pPr>
              <w:pStyle w:val="TAC"/>
              <w:rPr>
                <w:ins w:id="52871" w:author="LGEa" w:date="2025-03-18T15:04:00Z"/>
                <w:color w:val="000000"/>
              </w:rPr>
              <w:pPrChange w:id="52872" w:author="LGEc" w:date="2025-05-09T14:28:00Z">
                <w:pPr>
                  <w:jc w:val="center"/>
                </w:pPr>
              </w:pPrChange>
            </w:pPr>
            <w:ins w:id="52873" w:author="LGEa" w:date="2025-03-18T15:04:00Z">
              <w:r w:rsidRPr="00260F81">
                <w:rPr>
                  <w:rFonts w:hint="eastAsia"/>
                  <w:color w:val="000000"/>
                </w:rPr>
                <w:t>16.3</w:t>
              </w:r>
            </w:ins>
          </w:p>
        </w:tc>
        <w:tc>
          <w:tcPr>
            <w:tcW w:w="723" w:type="dxa"/>
            <w:tcBorders>
              <w:top w:val="nil"/>
              <w:left w:val="nil"/>
              <w:bottom w:val="nil"/>
              <w:right w:val="nil"/>
            </w:tcBorders>
            <w:shd w:val="clear" w:color="000000" w:fill="B9B9B9"/>
            <w:noWrap/>
            <w:vAlign w:val="center"/>
          </w:tcPr>
          <w:p w14:paraId="39195D5C" w14:textId="77777777" w:rsidR="0007438E" w:rsidRPr="00260F81" w:rsidRDefault="0007438E">
            <w:pPr>
              <w:pStyle w:val="TAC"/>
              <w:rPr>
                <w:ins w:id="52874" w:author="LGEa" w:date="2025-03-18T15:04:00Z"/>
                <w:color w:val="000000"/>
              </w:rPr>
              <w:pPrChange w:id="52875" w:author="LGEc" w:date="2025-05-09T14:28:00Z">
                <w:pPr>
                  <w:jc w:val="center"/>
                </w:pPr>
              </w:pPrChange>
            </w:pPr>
            <w:ins w:id="52876" w:author="LGEa" w:date="2025-03-18T15:04:00Z">
              <w:r w:rsidRPr="00260F81">
                <w:rPr>
                  <w:rFonts w:hint="eastAsia"/>
                  <w:color w:val="000000"/>
                </w:rPr>
                <w:t>15.8</w:t>
              </w:r>
            </w:ins>
          </w:p>
        </w:tc>
        <w:tc>
          <w:tcPr>
            <w:tcW w:w="723" w:type="dxa"/>
            <w:tcBorders>
              <w:top w:val="nil"/>
              <w:left w:val="nil"/>
              <w:bottom w:val="nil"/>
              <w:right w:val="nil"/>
            </w:tcBorders>
            <w:shd w:val="clear" w:color="000000" w:fill="B6B6B6"/>
            <w:noWrap/>
            <w:vAlign w:val="center"/>
          </w:tcPr>
          <w:p w14:paraId="1D1F5629" w14:textId="77777777" w:rsidR="0007438E" w:rsidRPr="00260F81" w:rsidRDefault="0007438E">
            <w:pPr>
              <w:pStyle w:val="TAC"/>
              <w:rPr>
                <w:ins w:id="52877" w:author="LGEa" w:date="2025-03-18T15:04:00Z"/>
                <w:color w:val="000000"/>
              </w:rPr>
              <w:pPrChange w:id="52878" w:author="LGEc" w:date="2025-05-09T14:28:00Z">
                <w:pPr>
                  <w:jc w:val="center"/>
                </w:pPr>
              </w:pPrChange>
            </w:pPr>
            <w:ins w:id="52879" w:author="LGEa" w:date="2025-03-18T15:04:00Z">
              <w:r w:rsidRPr="00260F81">
                <w:rPr>
                  <w:rFonts w:hint="eastAsia"/>
                  <w:color w:val="000000"/>
                </w:rPr>
                <w:t>16.3</w:t>
              </w:r>
            </w:ins>
          </w:p>
        </w:tc>
      </w:tr>
      <w:tr w:rsidR="0007438E" w:rsidRPr="002A5BA5" w14:paraId="0890AD51" w14:textId="77777777" w:rsidTr="009D1F4B">
        <w:trPr>
          <w:trHeight w:hRule="exact" w:val="266"/>
          <w:jc w:val="center"/>
          <w:ins w:id="52880" w:author="LGEa" w:date="2025-03-18T15:04:00Z"/>
        </w:trPr>
        <w:tc>
          <w:tcPr>
            <w:tcW w:w="2132" w:type="dxa"/>
            <w:shd w:val="clear" w:color="auto" w:fill="auto"/>
            <w:noWrap/>
          </w:tcPr>
          <w:p w14:paraId="6846FEBB" w14:textId="77777777" w:rsidR="0007438E" w:rsidRDefault="0007438E">
            <w:pPr>
              <w:pStyle w:val="TAC"/>
              <w:rPr>
                <w:ins w:id="52881" w:author="LGEa" w:date="2025-03-18T15:04:00Z"/>
                <w:color w:val="000000"/>
              </w:rPr>
              <w:pPrChange w:id="52882" w:author="LGEc" w:date="2025-05-09T14:28:00Z">
                <w:pPr>
                  <w:jc w:val="center"/>
                </w:pPr>
              </w:pPrChange>
            </w:pPr>
            <w:ins w:id="52883" w:author="LGEa" w:date="2025-03-18T15:04:00Z">
              <w:r>
                <w:rPr>
                  <w:color w:val="000000"/>
                </w:rPr>
                <w:t>S10_10_G10_10</w:t>
              </w:r>
            </w:ins>
          </w:p>
        </w:tc>
        <w:tc>
          <w:tcPr>
            <w:tcW w:w="722" w:type="dxa"/>
            <w:tcBorders>
              <w:top w:val="nil"/>
              <w:left w:val="nil"/>
              <w:bottom w:val="nil"/>
              <w:right w:val="nil"/>
            </w:tcBorders>
            <w:shd w:val="clear" w:color="000000" w:fill="E3E3E3"/>
            <w:noWrap/>
            <w:vAlign w:val="center"/>
          </w:tcPr>
          <w:p w14:paraId="06A74519" w14:textId="77777777" w:rsidR="0007438E" w:rsidRPr="002A5BA5" w:rsidRDefault="0007438E">
            <w:pPr>
              <w:pStyle w:val="TAC"/>
              <w:rPr>
                <w:ins w:id="52884" w:author="LGEa" w:date="2025-03-18T15:04:00Z"/>
                <w:color w:val="000000"/>
              </w:rPr>
              <w:pPrChange w:id="52885" w:author="LGEc" w:date="2025-05-09T14:28:00Z">
                <w:pPr>
                  <w:jc w:val="center"/>
                </w:pPr>
              </w:pPrChange>
            </w:pPr>
            <w:ins w:id="52886" w:author="LGEa" w:date="2025-03-18T15:04:00Z">
              <w:r w:rsidRPr="00D22E0E">
                <w:rPr>
                  <w:rFonts w:hint="eastAsia"/>
                  <w:color w:val="000000"/>
                </w:rPr>
                <w:t>8.4</w:t>
              </w:r>
            </w:ins>
          </w:p>
        </w:tc>
        <w:tc>
          <w:tcPr>
            <w:tcW w:w="723" w:type="dxa"/>
            <w:tcBorders>
              <w:top w:val="nil"/>
              <w:left w:val="nil"/>
              <w:bottom w:val="nil"/>
              <w:right w:val="nil"/>
            </w:tcBorders>
            <w:shd w:val="clear" w:color="000000" w:fill="BDBDBD"/>
            <w:noWrap/>
            <w:vAlign w:val="center"/>
          </w:tcPr>
          <w:p w14:paraId="5A12788B" w14:textId="77777777" w:rsidR="0007438E" w:rsidRPr="002A5BA5" w:rsidRDefault="0007438E">
            <w:pPr>
              <w:pStyle w:val="TAC"/>
              <w:rPr>
                <w:ins w:id="52887" w:author="LGEa" w:date="2025-03-18T15:04:00Z"/>
                <w:color w:val="000000"/>
              </w:rPr>
              <w:pPrChange w:id="52888" w:author="LGEc" w:date="2025-05-09T14:28:00Z">
                <w:pPr>
                  <w:jc w:val="center"/>
                </w:pPr>
              </w:pPrChange>
            </w:pPr>
            <w:ins w:id="52889" w:author="LGEa" w:date="2025-03-18T15:04:00Z">
              <w:r w:rsidRPr="00D22E0E">
                <w:rPr>
                  <w:rFonts w:hint="eastAsia"/>
                  <w:color w:val="000000"/>
                </w:rPr>
                <w:t>15.0</w:t>
              </w:r>
            </w:ins>
          </w:p>
        </w:tc>
        <w:tc>
          <w:tcPr>
            <w:tcW w:w="723" w:type="dxa"/>
            <w:tcBorders>
              <w:top w:val="nil"/>
              <w:left w:val="nil"/>
              <w:bottom w:val="nil"/>
              <w:right w:val="nil"/>
            </w:tcBorders>
            <w:shd w:val="clear" w:color="000000" w:fill="ABABAB"/>
            <w:noWrap/>
            <w:vAlign w:val="center"/>
          </w:tcPr>
          <w:p w14:paraId="11A749A3" w14:textId="77777777" w:rsidR="0007438E" w:rsidRPr="002A5BA5" w:rsidRDefault="0007438E">
            <w:pPr>
              <w:pStyle w:val="TAC"/>
              <w:rPr>
                <w:ins w:id="52890" w:author="LGEa" w:date="2025-03-18T15:04:00Z"/>
                <w:color w:val="000000"/>
              </w:rPr>
              <w:pPrChange w:id="52891" w:author="LGEc" w:date="2025-05-09T14:28:00Z">
                <w:pPr>
                  <w:jc w:val="center"/>
                </w:pPr>
              </w:pPrChange>
            </w:pPr>
            <w:ins w:id="52892" w:author="LGEa" w:date="2025-03-18T15:04:00Z">
              <w:r w:rsidRPr="00D22E0E">
                <w:rPr>
                  <w:rFonts w:hint="eastAsia"/>
                  <w:color w:val="000000"/>
                </w:rPr>
                <w:t>18.1</w:t>
              </w:r>
            </w:ins>
          </w:p>
        </w:tc>
        <w:tc>
          <w:tcPr>
            <w:tcW w:w="723" w:type="dxa"/>
            <w:tcBorders>
              <w:top w:val="nil"/>
              <w:left w:val="nil"/>
              <w:bottom w:val="nil"/>
              <w:right w:val="nil"/>
            </w:tcBorders>
            <w:shd w:val="clear" w:color="000000" w:fill="ABABAB"/>
            <w:noWrap/>
            <w:vAlign w:val="center"/>
          </w:tcPr>
          <w:p w14:paraId="59C09D39" w14:textId="77777777" w:rsidR="0007438E" w:rsidRPr="002A5BA5" w:rsidRDefault="0007438E">
            <w:pPr>
              <w:pStyle w:val="TAC"/>
              <w:rPr>
                <w:ins w:id="52893" w:author="LGEa" w:date="2025-03-18T15:04:00Z"/>
                <w:color w:val="000000"/>
              </w:rPr>
              <w:pPrChange w:id="52894" w:author="LGEc" w:date="2025-05-09T14:28:00Z">
                <w:pPr>
                  <w:jc w:val="center"/>
                </w:pPr>
              </w:pPrChange>
            </w:pPr>
            <w:ins w:id="52895" w:author="LGEa" w:date="2025-03-18T15:04:00Z">
              <w:r w:rsidRPr="00D22E0E">
                <w:rPr>
                  <w:rFonts w:hint="eastAsia"/>
                  <w:color w:val="000000"/>
                </w:rPr>
                <w:t>18.2</w:t>
              </w:r>
            </w:ins>
          </w:p>
        </w:tc>
        <w:tc>
          <w:tcPr>
            <w:tcW w:w="722" w:type="dxa"/>
            <w:tcBorders>
              <w:top w:val="nil"/>
              <w:left w:val="nil"/>
              <w:bottom w:val="nil"/>
              <w:right w:val="nil"/>
            </w:tcBorders>
            <w:shd w:val="clear" w:color="000000" w:fill="D1D1D1"/>
            <w:noWrap/>
            <w:vAlign w:val="center"/>
          </w:tcPr>
          <w:p w14:paraId="4D5C7796" w14:textId="77777777" w:rsidR="0007438E" w:rsidRPr="00260F81" w:rsidRDefault="0007438E">
            <w:pPr>
              <w:pStyle w:val="TAC"/>
              <w:rPr>
                <w:ins w:id="52896" w:author="LGEa" w:date="2025-03-18T15:04:00Z"/>
                <w:color w:val="000000"/>
              </w:rPr>
              <w:pPrChange w:id="52897" w:author="LGEc" w:date="2025-05-09T14:28:00Z">
                <w:pPr>
                  <w:jc w:val="center"/>
                </w:pPr>
              </w:pPrChange>
            </w:pPr>
            <w:ins w:id="52898" w:author="LGEa" w:date="2025-03-18T15:04:00Z">
              <w:r w:rsidRPr="00260F81">
                <w:rPr>
                  <w:rFonts w:hint="eastAsia"/>
                  <w:color w:val="000000"/>
                </w:rPr>
                <w:t>11.7</w:t>
              </w:r>
            </w:ins>
          </w:p>
        </w:tc>
        <w:tc>
          <w:tcPr>
            <w:tcW w:w="723" w:type="dxa"/>
            <w:tcBorders>
              <w:top w:val="nil"/>
              <w:left w:val="nil"/>
              <w:bottom w:val="nil"/>
              <w:right w:val="nil"/>
            </w:tcBorders>
            <w:shd w:val="clear" w:color="000000" w:fill="C6C6C6"/>
            <w:noWrap/>
            <w:vAlign w:val="center"/>
          </w:tcPr>
          <w:p w14:paraId="6F649433" w14:textId="77777777" w:rsidR="0007438E" w:rsidRPr="00260F81" w:rsidRDefault="0007438E">
            <w:pPr>
              <w:pStyle w:val="TAC"/>
              <w:rPr>
                <w:ins w:id="52899" w:author="LGEa" w:date="2025-03-18T15:04:00Z"/>
                <w:color w:val="000000"/>
              </w:rPr>
              <w:pPrChange w:id="52900" w:author="LGEc" w:date="2025-05-09T14:28:00Z">
                <w:pPr>
                  <w:jc w:val="center"/>
                </w:pPr>
              </w:pPrChange>
            </w:pPr>
            <w:ins w:id="52901" w:author="LGEa" w:date="2025-03-18T15:04:00Z">
              <w:r w:rsidRPr="00260F81">
                <w:rPr>
                  <w:rFonts w:hint="eastAsia"/>
                  <w:color w:val="000000"/>
                </w:rPr>
                <w:t>13.5</w:t>
              </w:r>
            </w:ins>
          </w:p>
        </w:tc>
        <w:tc>
          <w:tcPr>
            <w:tcW w:w="723" w:type="dxa"/>
            <w:tcBorders>
              <w:top w:val="nil"/>
              <w:left w:val="nil"/>
              <w:bottom w:val="nil"/>
              <w:right w:val="nil"/>
            </w:tcBorders>
            <w:shd w:val="clear" w:color="000000" w:fill="B4B4B4"/>
            <w:noWrap/>
            <w:vAlign w:val="center"/>
          </w:tcPr>
          <w:p w14:paraId="00965926" w14:textId="77777777" w:rsidR="0007438E" w:rsidRPr="00260F81" w:rsidRDefault="0007438E">
            <w:pPr>
              <w:pStyle w:val="TAC"/>
              <w:rPr>
                <w:ins w:id="52902" w:author="LGEa" w:date="2025-03-18T15:04:00Z"/>
                <w:color w:val="000000"/>
              </w:rPr>
              <w:pPrChange w:id="52903" w:author="LGEc" w:date="2025-05-09T14:28:00Z">
                <w:pPr>
                  <w:jc w:val="center"/>
                </w:pPr>
              </w:pPrChange>
            </w:pPr>
            <w:ins w:id="52904" w:author="LGEa" w:date="2025-03-18T15:04:00Z">
              <w:r w:rsidRPr="00260F81">
                <w:rPr>
                  <w:rFonts w:hint="eastAsia"/>
                  <w:color w:val="000000"/>
                </w:rPr>
                <w:t>16.7</w:t>
              </w:r>
            </w:ins>
          </w:p>
        </w:tc>
        <w:tc>
          <w:tcPr>
            <w:tcW w:w="723" w:type="dxa"/>
            <w:tcBorders>
              <w:top w:val="nil"/>
              <w:left w:val="nil"/>
              <w:bottom w:val="nil"/>
              <w:right w:val="nil"/>
            </w:tcBorders>
            <w:shd w:val="clear" w:color="000000" w:fill="B8B8B8"/>
            <w:noWrap/>
            <w:vAlign w:val="center"/>
          </w:tcPr>
          <w:p w14:paraId="22E6BA95" w14:textId="77777777" w:rsidR="0007438E" w:rsidRPr="00260F81" w:rsidRDefault="0007438E">
            <w:pPr>
              <w:pStyle w:val="TAC"/>
              <w:rPr>
                <w:ins w:id="52905" w:author="LGEa" w:date="2025-03-18T15:04:00Z"/>
                <w:color w:val="000000"/>
              </w:rPr>
              <w:pPrChange w:id="52906" w:author="LGEc" w:date="2025-05-09T14:28:00Z">
                <w:pPr>
                  <w:jc w:val="center"/>
                </w:pPr>
              </w:pPrChange>
            </w:pPr>
            <w:ins w:id="52907" w:author="LGEa" w:date="2025-03-18T15:04:00Z">
              <w:r w:rsidRPr="00260F81">
                <w:rPr>
                  <w:rFonts w:hint="eastAsia"/>
                  <w:color w:val="000000"/>
                </w:rPr>
                <w:t>15.9</w:t>
              </w:r>
            </w:ins>
          </w:p>
        </w:tc>
      </w:tr>
      <w:tr w:rsidR="0007438E" w:rsidRPr="002A5BA5" w14:paraId="666417D1" w14:textId="77777777" w:rsidTr="009D1F4B">
        <w:trPr>
          <w:trHeight w:hRule="exact" w:val="266"/>
          <w:jc w:val="center"/>
          <w:ins w:id="52908" w:author="LGEa" w:date="2025-03-18T15:04:00Z"/>
        </w:trPr>
        <w:tc>
          <w:tcPr>
            <w:tcW w:w="2132" w:type="dxa"/>
            <w:shd w:val="clear" w:color="auto" w:fill="auto"/>
            <w:noWrap/>
          </w:tcPr>
          <w:p w14:paraId="3155AA78" w14:textId="77777777" w:rsidR="0007438E" w:rsidRDefault="0007438E">
            <w:pPr>
              <w:pStyle w:val="TAC"/>
              <w:rPr>
                <w:ins w:id="52909" w:author="LGEa" w:date="2025-03-18T15:04:00Z"/>
                <w:color w:val="000000"/>
              </w:rPr>
              <w:pPrChange w:id="52910" w:author="LGEc" w:date="2025-05-09T14:28:00Z">
                <w:pPr>
                  <w:jc w:val="center"/>
                </w:pPr>
              </w:pPrChange>
            </w:pPr>
            <w:ins w:id="52911" w:author="LGEa" w:date="2025-03-18T15:04:00Z">
              <w:r>
                <w:rPr>
                  <w:color w:val="000000"/>
                </w:rPr>
                <w:t>S20_10_G10_10</w:t>
              </w:r>
            </w:ins>
          </w:p>
        </w:tc>
        <w:tc>
          <w:tcPr>
            <w:tcW w:w="722" w:type="dxa"/>
            <w:tcBorders>
              <w:top w:val="nil"/>
              <w:left w:val="nil"/>
              <w:bottom w:val="nil"/>
              <w:right w:val="nil"/>
            </w:tcBorders>
            <w:shd w:val="clear" w:color="000000" w:fill="E3E3E3"/>
            <w:noWrap/>
            <w:vAlign w:val="center"/>
          </w:tcPr>
          <w:p w14:paraId="3E799BF7" w14:textId="77777777" w:rsidR="0007438E" w:rsidRPr="002A5BA5" w:rsidRDefault="0007438E">
            <w:pPr>
              <w:pStyle w:val="TAC"/>
              <w:rPr>
                <w:ins w:id="52912" w:author="LGEa" w:date="2025-03-18T15:04:00Z"/>
                <w:color w:val="000000"/>
              </w:rPr>
              <w:pPrChange w:id="52913" w:author="LGEc" w:date="2025-05-09T14:28:00Z">
                <w:pPr>
                  <w:jc w:val="center"/>
                </w:pPr>
              </w:pPrChange>
            </w:pPr>
            <w:ins w:id="52914" w:author="LGEa" w:date="2025-03-18T15:04:00Z">
              <w:r w:rsidRPr="00D22E0E">
                <w:rPr>
                  <w:rFonts w:hint="eastAsia"/>
                  <w:color w:val="000000"/>
                </w:rPr>
                <w:t>8.4</w:t>
              </w:r>
            </w:ins>
          </w:p>
        </w:tc>
        <w:tc>
          <w:tcPr>
            <w:tcW w:w="723" w:type="dxa"/>
            <w:tcBorders>
              <w:top w:val="nil"/>
              <w:left w:val="nil"/>
              <w:bottom w:val="nil"/>
              <w:right w:val="nil"/>
            </w:tcBorders>
            <w:shd w:val="clear" w:color="000000" w:fill="C2C2C2"/>
            <w:noWrap/>
            <w:vAlign w:val="center"/>
          </w:tcPr>
          <w:p w14:paraId="5A61372C" w14:textId="77777777" w:rsidR="0007438E" w:rsidRPr="002A5BA5" w:rsidRDefault="0007438E">
            <w:pPr>
              <w:pStyle w:val="TAC"/>
              <w:rPr>
                <w:ins w:id="52915" w:author="LGEa" w:date="2025-03-18T15:04:00Z"/>
                <w:color w:val="000000"/>
              </w:rPr>
              <w:pPrChange w:id="52916" w:author="LGEc" w:date="2025-05-09T14:28:00Z">
                <w:pPr>
                  <w:jc w:val="center"/>
                </w:pPr>
              </w:pPrChange>
            </w:pPr>
            <w:ins w:id="52917" w:author="LGEa" w:date="2025-03-18T15:04:00Z">
              <w:r w:rsidRPr="00D22E0E">
                <w:rPr>
                  <w:rFonts w:hint="eastAsia"/>
                  <w:color w:val="000000"/>
                </w:rPr>
                <w:t>14.1</w:t>
              </w:r>
            </w:ins>
          </w:p>
        </w:tc>
        <w:tc>
          <w:tcPr>
            <w:tcW w:w="723" w:type="dxa"/>
            <w:tcBorders>
              <w:top w:val="nil"/>
              <w:left w:val="nil"/>
              <w:bottom w:val="nil"/>
              <w:right w:val="nil"/>
            </w:tcBorders>
            <w:shd w:val="clear" w:color="000000" w:fill="AEAEAE"/>
            <w:noWrap/>
            <w:vAlign w:val="center"/>
          </w:tcPr>
          <w:p w14:paraId="5E8E6C72" w14:textId="77777777" w:rsidR="0007438E" w:rsidRPr="002A5BA5" w:rsidRDefault="0007438E">
            <w:pPr>
              <w:pStyle w:val="TAC"/>
              <w:rPr>
                <w:ins w:id="52918" w:author="LGEa" w:date="2025-03-18T15:04:00Z"/>
                <w:color w:val="000000"/>
              </w:rPr>
              <w:pPrChange w:id="52919" w:author="LGEc" w:date="2025-05-09T14:28:00Z">
                <w:pPr>
                  <w:jc w:val="center"/>
                </w:pPr>
              </w:pPrChange>
            </w:pPr>
            <w:ins w:id="52920" w:author="LGEa" w:date="2025-03-18T15:04:00Z">
              <w:r w:rsidRPr="00D22E0E">
                <w:rPr>
                  <w:rFonts w:hint="eastAsia"/>
                  <w:color w:val="000000"/>
                </w:rPr>
                <w:t>17.7</w:t>
              </w:r>
            </w:ins>
          </w:p>
        </w:tc>
        <w:tc>
          <w:tcPr>
            <w:tcW w:w="723" w:type="dxa"/>
            <w:tcBorders>
              <w:top w:val="nil"/>
              <w:left w:val="nil"/>
              <w:bottom w:val="nil"/>
              <w:right w:val="nil"/>
            </w:tcBorders>
            <w:shd w:val="clear" w:color="000000" w:fill="ADADAD"/>
            <w:noWrap/>
            <w:vAlign w:val="center"/>
          </w:tcPr>
          <w:p w14:paraId="18E34CF9" w14:textId="77777777" w:rsidR="0007438E" w:rsidRPr="002A5BA5" w:rsidRDefault="0007438E">
            <w:pPr>
              <w:pStyle w:val="TAC"/>
              <w:rPr>
                <w:ins w:id="52921" w:author="LGEa" w:date="2025-03-18T15:04:00Z"/>
                <w:color w:val="000000"/>
              </w:rPr>
              <w:pPrChange w:id="52922" w:author="LGEc" w:date="2025-05-09T14:28:00Z">
                <w:pPr>
                  <w:jc w:val="center"/>
                </w:pPr>
              </w:pPrChange>
            </w:pPr>
            <w:ins w:id="52923" w:author="LGEa" w:date="2025-03-18T15:04:00Z">
              <w:r w:rsidRPr="00D22E0E">
                <w:rPr>
                  <w:rFonts w:hint="eastAsia"/>
                  <w:color w:val="000000"/>
                </w:rPr>
                <w:t>17.8</w:t>
              </w:r>
            </w:ins>
          </w:p>
        </w:tc>
        <w:tc>
          <w:tcPr>
            <w:tcW w:w="722" w:type="dxa"/>
            <w:tcBorders>
              <w:top w:val="nil"/>
              <w:left w:val="nil"/>
              <w:bottom w:val="nil"/>
              <w:right w:val="nil"/>
            </w:tcBorders>
            <w:shd w:val="clear" w:color="000000" w:fill="CCCCCC"/>
            <w:noWrap/>
            <w:vAlign w:val="center"/>
          </w:tcPr>
          <w:p w14:paraId="630CB416" w14:textId="77777777" w:rsidR="0007438E" w:rsidRPr="00260F81" w:rsidRDefault="0007438E">
            <w:pPr>
              <w:pStyle w:val="TAC"/>
              <w:rPr>
                <w:ins w:id="52924" w:author="LGEa" w:date="2025-03-18T15:04:00Z"/>
                <w:color w:val="000000"/>
              </w:rPr>
              <w:pPrChange w:id="52925" w:author="LGEc" w:date="2025-05-09T14:28:00Z">
                <w:pPr>
                  <w:jc w:val="center"/>
                </w:pPr>
              </w:pPrChange>
            </w:pPr>
            <w:ins w:id="52926" w:author="LGEa" w:date="2025-03-18T15:04:00Z">
              <w:r w:rsidRPr="00260F81">
                <w:rPr>
                  <w:rFonts w:hint="eastAsia"/>
                  <w:color w:val="000000"/>
                </w:rPr>
                <w:t>12.6</w:t>
              </w:r>
            </w:ins>
          </w:p>
        </w:tc>
        <w:tc>
          <w:tcPr>
            <w:tcW w:w="723" w:type="dxa"/>
            <w:tcBorders>
              <w:top w:val="nil"/>
              <w:left w:val="nil"/>
              <w:bottom w:val="nil"/>
              <w:right w:val="nil"/>
            </w:tcBorders>
            <w:shd w:val="clear" w:color="000000" w:fill="C4C4C4"/>
            <w:noWrap/>
            <w:vAlign w:val="center"/>
          </w:tcPr>
          <w:p w14:paraId="7965A2B4" w14:textId="77777777" w:rsidR="0007438E" w:rsidRPr="00260F81" w:rsidRDefault="0007438E">
            <w:pPr>
              <w:pStyle w:val="TAC"/>
              <w:rPr>
                <w:ins w:id="52927" w:author="LGEa" w:date="2025-03-18T15:04:00Z"/>
                <w:color w:val="000000"/>
              </w:rPr>
              <w:pPrChange w:id="52928" w:author="LGEc" w:date="2025-05-09T14:28:00Z">
                <w:pPr>
                  <w:jc w:val="center"/>
                </w:pPr>
              </w:pPrChange>
            </w:pPr>
            <w:ins w:id="52929" w:author="LGEa" w:date="2025-03-18T15:04:00Z">
              <w:r w:rsidRPr="00260F81">
                <w:rPr>
                  <w:rFonts w:hint="eastAsia"/>
                  <w:color w:val="000000"/>
                </w:rPr>
                <w:t>13.9</w:t>
              </w:r>
            </w:ins>
          </w:p>
        </w:tc>
        <w:tc>
          <w:tcPr>
            <w:tcW w:w="723" w:type="dxa"/>
            <w:tcBorders>
              <w:top w:val="nil"/>
              <w:left w:val="nil"/>
              <w:bottom w:val="nil"/>
              <w:right w:val="nil"/>
            </w:tcBorders>
            <w:shd w:val="clear" w:color="000000" w:fill="B8B8B8"/>
            <w:noWrap/>
            <w:vAlign w:val="center"/>
          </w:tcPr>
          <w:p w14:paraId="4B1FD71D" w14:textId="77777777" w:rsidR="0007438E" w:rsidRPr="00260F81" w:rsidRDefault="0007438E">
            <w:pPr>
              <w:pStyle w:val="TAC"/>
              <w:rPr>
                <w:ins w:id="52930" w:author="LGEa" w:date="2025-03-18T15:04:00Z"/>
                <w:color w:val="000000"/>
              </w:rPr>
              <w:pPrChange w:id="52931" w:author="LGEc" w:date="2025-05-09T14:28:00Z">
                <w:pPr>
                  <w:jc w:val="center"/>
                </w:pPr>
              </w:pPrChange>
            </w:pPr>
            <w:ins w:id="52932" w:author="LGEa" w:date="2025-03-18T15:04:00Z">
              <w:r w:rsidRPr="00260F81">
                <w:rPr>
                  <w:rFonts w:hint="eastAsia"/>
                  <w:color w:val="000000"/>
                </w:rPr>
                <w:t>15.9</w:t>
              </w:r>
            </w:ins>
          </w:p>
        </w:tc>
        <w:tc>
          <w:tcPr>
            <w:tcW w:w="723" w:type="dxa"/>
            <w:tcBorders>
              <w:top w:val="nil"/>
              <w:left w:val="nil"/>
              <w:bottom w:val="nil"/>
              <w:right w:val="nil"/>
            </w:tcBorders>
            <w:shd w:val="clear" w:color="000000" w:fill="B8B8B8"/>
            <w:noWrap/>
            <w:vAlign w:val="center"/>
          </w:tcPr>
          <w:p w14:paraId="1F8C59F7" w14:textId="77777777" w:rsidR="0007438E" w:rsidRPr="00260F81" w:rsidRDefault="0007438E">
            <w:pPr>
              <w:pStyle w:val="TAC"/>
              <w:rPr>
                <w:ins w:id="52933" w:author="LGEa" w:date="2025-03-18T15:04:00Z"/>
                <w:color w:val="000000"/>
              </w:rPr>
              <w:pPrChange w:id="52934" w:author="LGEc" w:date="2025-05-09T14:28:00Z">
                <w:pPr>
                  <w:jc w:val="center"/>
                </w:pPr>
              </w:pPrChange>
            </w:pPr>
            <w:ins w:id="52935" w:author="LGEa" w:date="2025-03-18T15:04:00Z">
              <w:r w:rsidRPr="00260F81">
                <w:rPr>
                  <w:rFonts w:hint="eastAsia"/>
                  <w:color w:val="000000"/>
                </w:rPr>
                <w:t>15.9</w:t>
              </w:r>
            </w:ins>
          </w:p>
        </w:tc>
      </w:tr>
      <w:tr w:rsidR="0007438E" w:rsidRPr="002A5BA5" w14:paraId="597C7590" w14:textId="77777777" w:rsidTr="009D1F4B">
        <w:trPr>
          <w:trHeight w:hRule="exact" w:val="266"/>
          <w:jc w:val="center"/>
          <w:ins w:id="52936" w:author="LGEa" w:date="2025-03-18T15:04:00Z"/>
        </w:trPr>
        <w:tc>
          <w:tcPr>
            <w:tcW w:w="2132" w:type="dxa"/>
            <w:shd w:val="clear" w:color="auto" w:fill="auto"/>
            <w:noWrap/>
          </w:tcPr>
          <w:p w14:paraId="28F2AAE2" w14:textId="77777777" w:rsidR="0007438E" w:rsidRDefault="0007438E">
            <w:pPr>
              <w:pStyle w:val="TAC"/>
              <w:rPr>
                <w:ins w:id="52937" w:author="LGEa" w:date="2025-03-18T15:04:00Z"/>
                <w:color w:val="000000"/>
              </w:rPr>
              <w:pPrChange w:id="52938" w:author="LGEc" w:date="2025-05-09T14:28:00Z">
                <w:pPr>
                  <w:jc w:val="center"/>
                </w:pPr>
              </w:pPrChange>
            </w:pPr>
            <w:ins w:id="52939" w:author="LGEa" w:date="2025-03-18T15:04:00Z">
              <w:r>
                <w:rPr>
                  <w:color w:val="000000"/>
                </w:rPr>
                <w:t>S0_10_G20_10</w:t>
              </w:r>
            </w:ins>
          </w:p>
        </w:tc>
        <w:tc>
          <w:tcPr>
            <w:tcW w:w="722" w:type="dxa"/>
            <w:tcBorders>
              <w:top w:val="nil"/>
              <w:left w:val="nil"/>
              <w:bottom w:val="nil"/>
              <w:right w:val="nil"/>
            </w:tcBorders>
            <w:shd w:val="clear" w:color="000000" w:fill="A6A6A6"/>
            <w:noWrap/>
            <w:vAlign w:val="center"/>
          </w:tcPr>
          <w:p w14:paraId="0092608B" w14:textId="77777777" w:rsidR="0007438E" w:rsidRPr="002A5BA5" w:rsidRDefault="0007438E">
            <w:pPr>
              <w:pStyle w:val="TAC"/>
              <w:rPr>
                <w:ins w:id="52940" w:author="LGEa" w:date="2025-03-18T15:04:00Z"/>
                <w:color w:val="000000"/>
              </w:rPr>
              <w:pPrChange w:id="52941" w:author="LGEc" w:date="2025-05-09T14:28:00Z">
                <w:pPr>
                  <w:jc w:val="center"/>
                </w:pPr>
              </w:pPrChange>
            </w:pPr>
            <w:ins w:id="52942" w:author="LGEa" w:date="2025-03-18T15:04:00Z">
              <w:r w:rsidRPr="00D22E0E">
                <w:rPr>
                  <w:rFonts w:hint="eastAsia"/>
                  <w:color w:val="000000"/>
                </w:rPr>
                <w:t>19.0</w:t>
              </w:r>
            </w:ins>
          </w:p>
        </w:tc>
        <w:tc>
          <w:tcPr>
            <w:tcW w:w="723" w:type="dxa"/>
            <w:tcBorders>
              <w:top w:val="nil"/>
              <w:left w:val="nil"/>
              <w:bottom w:val="nil"/>
              <w:right w:val="nil"/>
            </w:tcBorders>
            <w:shd w:val="clear" w:color="000000" w:fill="ADADAD"/>
            <w:noWrap/>
            <w:vAlign w:val="center"/>
          </w:tcPr>
          <w:p w14:paraId="0A8E7011" w14:textId="77777777" w:rsidR="0007438E" w:rsidRPr="002A5BA5" w:rsidRDefault="0007438E">
            <w:pPr>
              <w:pStyle w:val="TAC"/>
              <w:rPr>
                <w:ins w:id="52943" w:author="LGEa" w:date="2025-03-18T15:04:00Z"/>
                <w:color w:val="000000"/>
              </w:rPr>
              <w:pPrChange w:id="52944" w:author="LGEc" w:date="2025-05-09T14:28:00Z">
                <w:pPr>
                  <w:jc w:val="center"/>
                </w:pPr>
              </w:pPrChange>
            </w:pPr>
            <w:ins w:id="52945" w:author="LGEa" w:date="2025-03-18T15:04:00Z">
              <w:r w:rsidRPr="00D22E0E">
                <w:rPr>
                  <w:rFonts w:hint="eastAsia"/>
                  <w:color w:val="000000"/>
                </w:rPr>
                <w:t>17.8</w:t>
              </w:r>
            </w:ins>
          </w:p>
        </w:tc>
        <w:tc>
          <w:tcPr>
            <w:tcW w:w="723" w:type="dxa"/>
            <w:tcBorders>
              <w:top w:val="nil"/>
              <w:left w:val="nil"/>
              <w:bottom w:val="nil"/>
              <w:right w:val="nil"/>
            </w:tcBorders>
            <w:shd w:val="clear" w:color="000000" w:fill="AEAEAE"/>
            <w:noWrap/>
            <w:vAlign w:val="center"/>
          </w:tcPr>
          <w:p w14:paraId="156DFF2A" w14:textId="77777777" w:rsidR="0007438E" w:rsidRPr="002A5BA5" w:rsidRDefault="0007438E">
            <w:pPr>
              <w:pStyle w:val="TAC"/>
              <w:rPr>
                <w:ins w:id="52946" w:author="LGEa" w:date="2025-03-18T15:04:00Z"/>
                <w:color w:val="000000"/>
              </w:rPr>
              <w:pPrChange w:id="52947" w:author="LGEc" w:date="2025-05-09T14:28:00Z">
                <w:pPr>
                  <w:jc w:val="center"/>
                </w:pPr>
              </w:pPrChange>
            </w:pPr>
            <w:ins w:id="52948" w:author="LGEa" w:date="2025-03-18T15:04:00Z">
              <w:r w:rsidRPr="00D22E0E">
                <w:rPr>
                  <w:rFonts w:hint="eastAsia"/>
                  <w:color w:val="000000"/>
                </w:rPr>
                <w:t>17.8</w:t>
              </w:r>
            </w:ins>
          </w:p>
        </w:tc>
        <w:tc>
          <w:tcPr>
            <w:tcW w:w="723" w:type="dxa"/>
            <w:tcBorders>
              <w:top w:val="nil"/>
              <w:left w:val="nil"/>
              <w:bottom w:val="nil"/>
              <w:right w:val="nil"/>
            </w:tcBorders>
            <w:shd w:val="clear" w:color="000000" w:fill="ABABAB"/>
            <w:noWrap/>
            <w:vAlign w:val="center"/>
          </w:tcPr>
          <w:p w14:paraId="37E2BC12" w14:textId="77777777" w:rsidR="0007438E" w:rsidRPr="002A5BA5" w:rsidRDefault="0007438E">
            <w:pPr>
              <w:pStyle w:val="TAC"/>
              <w:rPr>
                <w:ins w:id="52949" w:author="LGEa" w:date="2025-03-18T15:04:00Z"/>
                <w:color w:val="000000"/>
              </w:rPr>
              <w:pPrChange w:id="52950" w:author="LGEc" w:date="2025-05-09T14:28:00Z">
                <w:pPr>
                  <w:jc w:val="center"/>
                </w:pPr>
              </w:pPrChange>
            </w:pPr>
            <w:ins w:id="52951" w:author="LGEa" w:date="2025-03-18T15:04:00Z">
              <w:r w:rsidRPr="00D22E0E">
                <w:rPr>
                  <w:rFonts w:hint="eastAsia"/>
                  <w:color w:val="000000"/>
                </w:rPr>
                <w:t>18.2</w:t>
              </w:r>
            </w:ins>
          </w:p>
        </w:tc>
        <w:tc>
          <w:tcPr>
            <w:tcW w:w="722" w:type="dxa"/>
            <w:tcBorders>
              <w:top w:val="nil"/>
              <w:left w:val="nil"/>
              <w:bottom w:val="nil"/>
              <w:right w:val="nil"/>
            </w:tcBorders>
            <w:shd w:val="clear" w:color="000000" w:fill="BBBBBB"/>
            <w:noWrap/>
            <w:vAlign w:val="center"/>
          </w:tcPr>
          <w:p w14:paraId="1055DD84" w14:textId="77777777" w:rsidR="0007438E" w:rsidRPr="00260F81" w:rsidRDefault="0007438E">
            <w:pPr>
              <w:pStyle w:val="TAC"/>
              <w:rPr>
                <w:ins w:id="52952" w:author="LGEa" w:date="2025-03-18T15:04:00Z"/>
                <w:color w:val="000000"/>
              </w:rPr>
              <w:pPrChange w:id="52953" w:author="LGEc" w:date="2025-05-09T14:28:00Z">
                <w:pPr>
                  <w:jc w:val="center"/>
                </w:pPr>
              </w:pPrChange>
            </w:pPr>
            <w:ins w:id="52954" w:author="LGEa" w:date="2025-03-18T15:04:00Z">
              <w:r w:rsidRPr="00260F81">
                <w:rPr>
                  <w:rFonts w:hint="eastAsia"/>
                  <w:color w:val="000000"/>
                </w:rPr>
                <w:t>15.4</w:t>
              </w:r>
            </w:ins>
          </w:p>
        </w:tc>
        <w:tc>
          <w:tcPr>
            <w:tcW w:w="723" w:type="dxa"/>
            <w:tcBorders>
              <w:top w:val="nil"/>
              <w:left w:val="nil"/>
              <w:bottom w:val="nil"/>
              <w:right w:val="nil"/>
            </w:tcBorders>
            <w:shd w:val="clear" w:color="000000" w:fill="BBBBBB"/>
            <w:noWrap/>
            <w:vAlign w:val="center"/>
          </w:tcPr>
          <w:p w14:paraId="491FBA03" w14:textId="77777777" w:rsidR="0007438E" w:rsidRPr="00260F81" w:rsidRDefault="0007438E">
            <w:pPr>
              <w:pStyle w:val="TAC"/>
              <w:rPr>
                <w:ins w:id="52955" w:author="LGEa" w:date="2025-03-18T15:04:00Z"/>
                <w:color w:val="000000"/>
              </w:rPr>
              <w:pPrChange w:id="52956" w:author="LGEc" w:date="2025-05-09T14:28:00Z">
                <w:pPr>
                  <w:jc w:val="center"/>
                </w:pPr>
              </w:pPrChange>
            </w:pPr>
            <w:ins w:id="52957" w:author="LGEa" w:date="2025-03-18T15:04:00Z">
              <w:r w:rsidRPr="00260F81">
                <w:rPr>
                  <w:rFonts w:hint="eastAsia"/>
                  <w:color w:val="000000"/>
                </w:rPr>
                <w:t>15.3</w:t>
              </w:r>
            </w:ins>
          </w:p>
        </w:tc>
        <w:tc>
          <w:tcPr>
            <w:tcW w:w="723" w:type="dxa"/>
            <w:tcBorders>
              <w:top w:val="nil"/>
              <w:left w:val="nil"/>
              <w:bottom w:val="nil"/>
              <w:right w:val="nil"/>
            </w:tcBorders>
            <w:shd w:val="clear" w:color="000000" w:fill="B9B9B9"/>
            <w:noWrap/>
            <w:vAlign w:val="center"/>
          </w:tcPr>
          <w:p w14:paraId="612FF39B" w14:textId="77777777" w:rsidR="0007438E" w:rsidRPr="00260F81" w:rsidRDefault="0007438E">
            <w:pPr>
              <w:pStyle w:val="TAC"/>
              <w:rPr>
                <w:ins w:id="52958" w:author="LGEa" w:date="2025-03-18T15:04:00Z"/>
                <w:color w:val="000000"/>
              </w:rPr>
              <w:pPrChange w:id="52959" w:author="LGEc" w:date="2025-05-09T14:28:00Z">
                <w:pPr>
                  <w:jc w:val="center"/>
                </w:pPr>
              </w:pPrChange>
            </w:pPr>
            <w:ins w:id="52960" w:author="LGEa" w:date="2025-03-18T15:04:00Z">
              <w:r w:rsidRPr="00260F81">
                <w:rPr>
                  <w:rFonts w:hint="eastAsia"/>
                  <w:color w:val="000000"/>
                </w:rPr>
                <w:t>15.8</w:t>
              </w:r>
            </w:ins>
          </w:p>
        </w:tc>
        <w:tc>
          <w:tcPr>
            <w:tcW w:w="723" w:type="dxa"/>
            <w:tcBorders>
              <w:top w:val="nil"/>
              <w:left w:val="nil"/>
              <w:bottom w:val="nil"/>
              <w:right w:val="nil"/>
            </w:tcBorders>
            <w:shd w:val="clear" w:color="000000" w:fill="BBBBBB"/>
            <w:noWrap/>
            <w:vAlign w:val="center"/>
          </w:tcPr>
          <w:p w14:paraId="07A17E71" w14:textId="77777777" w:rsidR="0007438E" w:rsidRPr="00260F81" w:rsidRDefault="0007438E">
            <w:pPr>
              <w:pStyle w:val="TAC"/>
              <w:rPr>
                <w:ins w:id="52961" w:author="LGEa" w:date="2025-03-18T15:04:00Z"/>
                <w:color w:val="000000"/>
              </w:rPr>
              <w:pPrChange w:id="52962" w:author="LGEc" w:date="2025-05-09T14:28:00Z">
                <w:pPr>
                  <w:jc w:val="center"/>
                </w:pPr>
              </w:pPrChange>
            </w:pPr>
            <w:ins w:id="52963" w:author="LGEa" w:date="2025-03-18T15:04:00Z">
              <w:r w:rsidRPr="00260F81">
                <w:rPr>
                  <w:rFonts w:hint="eastAsia"/>
                  <w:color w:val="000000"/>
                </w:rPr>
                <w:t>15.4</w:t>
              </w:r>
            </w:ins>
          </w:p>
        </w:tc>
      </w:tr>
      <w:tr w:rsidR="0007438E" w:rsidRPr="002A5BA5" w14:paraId="569534FE" w14:textId="77777777" w:rsidTr="009D1F4B">
        <w:trPr>
          <w:trHeight w:hRule="exact" w:val="266"/>
          <w:jc w:val="center"/>
          <w:ins w:id="52964" w:author="LGEa" w:date="2025-03-18T15:04:00Z"/>
        </w:trPr>
        <w:tc>
          <w:tcPr>
            <w:tcW w:w="2132" w:type="dxa"/>
            <w:shd w:val="clear" w:color="auto" w:fill="auto"/>
            <w:noWrap/>
          </w:tcPr>
          <w:p w14:paraId="16B6FE37" w14:textId="77777777" w:rsidR="0007438E" w:rsidRDefault="0007438E">
            <w:pPr>
              <w:pStyle w:val="TAC"/>
              <w:rPr>
                <w:ins w:id="52965" w:author="LGEa" w:date="2025-03-18T15:04:00Z"/>
                <w:color w:val="000000"/>
              </w:rPr>
              <w:pPrChange w:id="52966" w:author="LGEc" w:date="2025-05-09T14:28:00Z">
                <w:pPr>
                  <w:jc w:val="center"/>
                </w:pPr>
              </w:pPrChange>
            </w:pPr>
            <w:ins w:id="52967" w:author="LGEa" w:date="2025-03-18T15:04:00Z">
              <w:r>
                <w:rPr>
                  <w:color w:val="000000"/>
                </w:rPr>
                <w:t>S10_10_G20_10</w:t>
              </w:r>
            </w:ins>
          </w:p>
        </w:tc>
        <w:tc>
          <w:tcPr>
            <w:tcW w:w="722" w:type="dxa"/>
            <w:tcBorders>
              <w:top w:val="nil"/>
              <w:left w:val="nil"/>
              <w:bottom w:val="nil"/>
              <w:right w:val="nil"/>
            </w:tcBorders>
            <w:shd w:val="clear" w:color="000000" w:fill="A9A9A9"/>
            <w:noWrap/>
            <w:vAlign w:val="center"/>
          </w:tcPr>
          <w:p w14:paraId="054342D9" w14:textId="77777777" w:rsidR="0007438E" w:rsidRPr="002A5BA5" w:rsidRDefault="0007438E">
            <w:pPr>
              <w:pStyle w:val="TAC"/>
              <w:rPr>
                <w:ins w:id="52968" w:author="LGEa" w:date="2025-03-18T15:04:00Z"/>
                <w:color w:val="000000"/>
              </w:rPr>
              <w:pPrChange w:id="52969" w:author="LGEc" w:date="2025-05-09T14:28:00Z">
                <w:pPr>
                  <w:jc w:val="center"/>
                </w:pPr>
              </w:pPrChange>
            </w:pPr>
            <w:ins w:id="52970" w:author="LGEa" w:date="2025-03-18T15:04:00Z">
              <w:r w:rsidRPr="00D22E0E">
                <w:rPr>
                  <w:rFonts w:hint="eastAsia"/>
                  <w:color w:val="000000"/>
                </w:rPr>
                <w:t>18.5</w:t>
              </w:r>
            </w:ins>
          </w:p>
        </w:tc>
        <w:tc>
          <w:tcPr>
            <w:tcW w:w="723" w:type="dxa"/>
            <w:tcBorders>
              <w:top w:val="nil"/>
              <w:left w:val="nil"/>
              <w:bottom w:val="nil"/>
              <w:right w:val="nil"/>
            </w:tcBorders>
            <w:shd w:val="clear" w:color="000000" w:fill="AEAEAE"/>
            <w:noWrap/>
            <w:vAlign w:val="center"/>
          </w:tcPr>
          <w:p w14:paraId="00684186" w14:textId="77777777" w:rsidR="0007438E" w:rsidRPr="002A5BA5" w:rsidRDefault="0007438E">
            <w:pPr>
              <w:pStyle w:val="TAC"/>
              <w:rPr>
                <w:ins w:id="52971" w:author="LGEa" w:date="2025-03-18T15:04:00Z"/>
                <w:color w:val="000000"/>
              </w:rPr>
              <w:pPrChange w:id="52972" w:author="LGEc" w:date="2025-05-09T14:28:00Z">
                <w:pPr>
                  <w:jc w:val="center"/>
                </w:pPr>
              </w:pPrChange>
            </w:pPr>
            <w:ins w:id="52973" w:author="LGEa" w:date="2025-03-18T15:04:00Z">
              <w:r w:rsidRPr="00D22E0E">
                <w:rPr>
                  <w:rFonts w:hint="eastAsia"/>
                  <w:color w:val="000000"/>
                </w:rPr>
                <w:t>17.8</w:t>
              </w:r>
            </w:ins>
          </w:p>
        </w:tc>
        <w:tc>
          <w:tcPr>
            <w:tcW w:w="723" w:type="dxa"/>
            <w:tcBorders>
              <w:top w:val="nil"/>
              <w:left w:val="nil"/>
              <w:bottom w:val="nil"/>
              <w:right w:val="nil"/>
            </w:tcBorders>
            <w:shd w:val="clear" w:color="000000" w:fill="A8A8A8"/>
            <w:noWrap/>
            <w:vAlign w:val="center"/>
          </w:tcPr>
          <w:p w14:paraId="3AA6581E" w14:textId="77777777" w:rsidR="0007438E" w:rsidRPr="002A5BA5" w:rsidRDefault="0007438E">
            <w:pPr>
              <w:pStyle w:val="TAC"/>
              <w:rPr>
                <w:ins w:id="52974" w:author="LGEa" w:date="2025-03-18T15:04:00Z"/>
                <w:color w:val="000000"/>
              </w:rPr>
              <w:pPrChange w:id="52975" w:author="LGEc" w:date="2025-05-09T14:28:00Z">
                <w:pPr>
                  <w:jc w:val="center"/>
                </w:pPr>
              </w:pPrChange>
            </w:pPr>
            <w:ins w:id="52976" w:author="LGEa" w:date="2025-03-18T15:04:00Z">
              <w:r w:rsidRPr="00D22E0E">
                <w:rPr>
                  <w:rFonts w:hint="eastAsia"/>
                  <w:color w:val="000000"/>
                </w:rPr>
                <w:t>18.7</w:t>
              </w:r>
            </w:ins>
          </w:p>
        </w:tc>
        <w:tc>
          <w:tcPr>
            <w:tcW w:w="723" w:type="dxa"/>
            <w:tcBorders>
              <w:top w:val="nil"/>
              <w:left w:val="nil"/>
              <w:bottom w:val="nil"/>
              <w:right w:val="nil"/>
            </w:tcBorders>
            <w:shd w:val="clear" w:color="000000" w:fill="ABABAB"/>
            <w:noWrap/>
            <w:vAlign w:val="center"/>
          </w:tcPr>
          <w:p w14:paraId="1A8F57B6" w14:textId="77777777" w:rsidR="0007438E" w:rsidRPr="002A5BA5" w:rsidRDefault="0007438E">
            <w:pPr>
              <w:pStyle w:val="TAC"/>
              <w:rPr>
                <w:ins w:id="52977" w:author="LGEa" w:date="2025-03-18T15:04:00Z"/>
                <w:color w:val="000000"/>
              </w:rPr>
              <w:pPrChange w:id="52978" w:author="LGEc" w:date="2025-05-09T14:28:00Z">
                <w:pPr>
                  <w:jc w:val="center"/>
                </w:pPr>
              </w:pPrChange>
            </w:pPr>
            <w:ins w:id="52979" w:author="LGEa" w:date="2025-03-18T15:04:00Z">
              <w:r w:rsidRPr="00D22E0E">
                <w:rPr>
                  <w:rFonts w:hint="eastAsia"/>
                  <w:color w:val="000000"/>
                </w:rPr>
                <w:t>18.2</w:t>
              </w:r>
            </w:ins>
          </w:p>
        </w:tc>
        <w:tc>
          <w:tcPr>
            <w:tcW w:w="722" w:type="dxa"/>
            <w:tcBorders>
              <w:top w:val="nil"/>
              <w:left w:val="nil"/>
              <w:bottom w:val="nil"/>
              <w:right w:val="nil"/>
            </w:tcBorders>
            <w:shd w:val="clear" w:color="000000" w:fill="BBBBBB"/>
            <w:noWrap/>
            <w:vAlign w:val="center"/>
          </w:tcPr>
          <w:p w14:paraId="082496B2" w14:textId="77777777" w:rsidR="0007438E" w:rsidRPr="00260F81" w:rsidRDefault="0007438E">
            <w:pPr>
              <w:pStyle w:val="TAC"/>
              <w:rPr>
                <w:ins w:id="52980" w:author="LGEa" w:date="2025-03-18T15:04:00Z"/>
                <w:color w:val="000000"/>
              </w:rPr>
              <w:pPrChange w:id="52981" w:author="LGEc" w:date="2025-05-09T14:28:00Z">
                <w:pPr>
                  <w:jc w:val="center"/>
                </w:pPr>
              </w:pPrChange>
            </w:pPr>
            <w:ins w:id="52982" w:author="LGEa" w:date="2025-03-18T15:04:00Z">
              <w:r w:rsidRPr="00260F81">
                <w:rPr>
                  <w:rFonts w:hint="eastAsia"/>
                  <w:color w:val="000000"/>
                </w:rPr>
                <w:t>15.4</w:t>
              </w:r>
            </w:ins>
          </w:p>
        </w:tc>
        <w:tc>
          <w:tcPr>
            <w:tcW w:w="723" w:type="dxa"/>
            <w:tcBorders>
              <w:top w:val="nil"/>
              <w:left w:val="nil"/>
              <w:bottom w:val="nil"/>
              <w:right w:val="nil"/>
            </w:tcBorders>
            <w:shd w:val="clear" w:color="000000" w:fill="B8B8B8"/>
            <w:noWrap/>
            <w:vAlign w:val="center"/>
          </w:tcPr>
          <w:p w14:paraId="7EB5D944" w14:textId="77777777" w:rsidR="0007438E" w:rsidRPr="00260F81" w:rsidRDefault="0007438E">
            <w:pPr>
              <w:pStyle w:val="TAC"/>
              <w:rPr>
                <w:ins w:id="52983" w:author="LGEa" w:date="2025-03-18T15:04:00Z"/>
                <w:color w:val="000000"/>
              </w:rPr>
              <w:pPrChange w:id="52984" w:author="LGEc" w:date="2025-05-09T14:28:00Z">
                <w:pPr>
                  <w:jc w:val="center"/>
                </w:pPr>
              </w:pPrChange>
            </w:pPr>
            <w:ins w:id="52985" w:author="LGEa" w:date="2025-03-18T15:04:00Z">
              <w:r w:rsidRPr="00260F81">
                <w:rPr>
                  <w:rFonts w:hint="eastAsia"/>
                  <w:color w:val="000000"/>
                </w:rPr>
                <w:t>15.9</w:t>
              </w:r>
            </w:ins>
          </w:p>
        </w:tc>
        <w:tc>
          <w:tcPr>
            <w:tcW w:w="723" w:type="dxa"/>
            <w:tcBorders>
              <w:top w:val="nil"/>
              <w:left w:val="nil"/>
              <w:bottom w:val="nil"/>
              <w:right w:val="nil"/>
            </w:tcBorders>
            <w:shd w:val="clear" w:color="000000" w:fill="B9B9B9"/>
            <w:noWrap/>
            <w:vAlign w:val="center"/>
          </w:tcPr>
          <w:p w14:paraId="215D0529" w14:textId="77777777" w:rsidR="0007438E" w:rsidRPr="00260F81" w:rsidRDefault="0007438E">
            <w:pPr>
              <w:pStyle w:val="TAC"/>
              <w:rPr>
                <w:ins w:id="52986" w:author="LGEa" w:date="2025-03-18T15:04:00Z"/>
                <w:color w:val="000000"/>
              </w:rPr>
              <w:pPrChange w:id="52987" w:author="LGEc" w:date="2025-05-09T14:28:00Z">
                <w:pPr>
                  <w:jc w:val="center"/>
                </w:pPr>
              </w:pPrChange>
            </w:pPr>
            <w:ins w:id="52988" w:author="LGEa" w:date="2025-03-18T15:04:00Z">
              <w:r w:rsidRPr="00260F81">
                <w:rPr>
                  <w:rFonts w:hint="eastAsia"/>
                  <w:color w:val="000000"/>
                </w:rPr>
                <w:t>15.8</w:t>
              </w:r>
            </w:ins>
          </w:p>
        </w:tc>
        <w:tc>
          <w:tcPr>
            <w:tcW w:w="723" w:type="dxa"/>
            <w:tcBorders>
              <w:top w:val="nil"/>
              <w:left w:val="nil"/>
              <w:bottom w:val="nil"/>
              <w:right w:val="nil"/>
            </w:tcBorders>
            <w:shd w:val="clear" w:color="000000" w:fill="B8B8B8"/>
            <w:noWrap/>
            <w:vAlign w:val="center"/>
          </w:tcPr>
          <w:p w14:paraId="089BA853" w14:textId="77777777" w:rsidR="0007438E" w:rsidRPr="00260F81" w:rsidRDefault="0007438E">
            <w:pPr>
              <w:pStyle w:val="TAC"/>
              <w:rPr>
                <w:ins w:id="52989" w:author="LGEa" w:date="2025-03-18T15:04:00Z"/>
                <w:color w:val="000000"/>
              </w:rPr>
              <w:pPrChange w:id="52990" w:author="LGEc" w:date="2025-05-09T14:28:00Z">
                <w:pPr>
                  <w:jc w:val="center"/>
                </w:pPr>
              </w:pPrChange>
            </w:pPr>
            <w:ins w:id="52991" w:author="LGEa" w:date="2025-03-18T15:04:00Z">
              <w:r w:rsidRPr="00260F81">
                <w:rPr>
                  <w:rFonts w:hint="eastAsia"/>
                  <w:color w:val="000000"/>
                </w:rPr>
                <w:t>15.9</w:t>
              </w:r>
            </w:ins>
          </w:p>
        </w:tc>
      </w:tr>
      <w:tr w:rsidR="0007438E" w:rsidRPr="002A5BA5" w14:paraId="19478900" w14:textId="77777777" w:rsidTr="009D1F4B">
        <w:trPr>
          <w:trHeight w:hRule="exact" w:val="266"/>
          <w:jc w:val="center"/>
          <w:ins w:id="52992" w:author="LGEa" w:date="2025-03-18T15:04:00Z"/>
        </w:trPr>
        <w:tc>
          <w:tcPr>
            <w:tcW w:w="2132" w:type="dxa"/>
            <w:shd w:val="clear" w:color="auto" w:fill="auto"/>
            <w:noWrap/>
          </w:tcPr>
          <w:p w14:paraId="351EE0FF" w14:textId="77777777" w:rsidR="0007438E" w:rsidRDefault="0007438E">
            <w:pPr>
              <w:pStyle w:val="TAC"/>
              <w:rPr>
                <w:ins w:id="52993" w:author="LGEa" w:date="2025-03-18T15:04:00Z"/>
                <w:color w:val="000000"/>
              </w:rPr>
              <w:pPrChange w:id="52994" w:author="LGEc" w:date="2025-05-09T14:28:00Z">
                <w:pPr>
                  <w:jc w:val="center"/>
                </w:pPr>
              </w:pPrChange>
            </w:pPr>
            <w:ins w:id="52995" w:author="LGEa" w:date="2025-03-18T15:04:00Z">
              <w:r>
                <w:rPr>
                  <w:color w:val="000000"/>
                </w:rPr>
                <w:t>S0_10_G30_10</w:t>
              </w:r>
            </w:ins>
          </w:p>
        </w:tc>
        <w:tc>
          <w:tcPr>
            <w:tcW w:w="722" w:type="dxa"/>
            <w:tcBorders>
              <w:top w:val="nil"/>
              <w:left w:val="nil"/>
              <w:bottom w:val="nil"/>
              <w:right w:val="nil"/>
            </w:tcBorders>
            <w:shd w:val="clear" w:color="000000" w:fill="A9A9A9"/>
            <w:noWrap/>
            <w:vAlign w:val="center"/>
          </w:tcPr>
          <w:p w14:paraId="7CAA5F9D" w14:textId="77777777" w:rsidR="0007438E" w:rsidRPr="002A5BA5" w:rsidRDefault="0007438E">
            <w:pPr>
              <w:pStyle w:val="TAC"/>
              <w:rPr>
                <w:ins w:id="52996" w:author="LGEa" w:date="2025-03-18T15:04:00Z"/>
                <w:color w:val="000000"/>
              </w:rPr>
              <w:pPrChange w:id="52997" w:author="LGEc" w:date="2025-05-09T14:28:00Z">
                <w:pPr>
                  <w:jc w:val="center"/>
                </w:pPr>
              </w:pPrChange>
            </w:pPr>
            <w:ins w:id="52998" w:author="LGEa" w:date="2025-03-18T15:04:00Z">
              <w:r w:rsidRPr="00D22E0E">
                <w:rPr>
                  <w:rFonts w:hint="eastAsia"/>
                  <w:color w:val="000000"/>
                </w:rPr>
                <w:t>18.6</w:t>
              </w:r>
            </w:ins>
          </w:p>
        </w:tc>
        <w:tc>
          <w:tcPr>
            <w:tcW w:w="723" w:type="dxa"/>
            <w:tcBorders>
              <w:top w:val="nil"/>
              <w:left w:val="nil"/>
              <w:bottom w:val="nil"/>
              <w:right w:val="nil"/>
            </w:tcBorders>
            <w:shd w:val="clear" w:color="000000" w:fill="ADADAD"/>
            <w:noWrap/>
            <w:vAlign w:val="center"/>
          </w:tcPr>
          <w:p w14:paraId="2F230718" w14:textId="77777777" w:rsidR="0007438E" w:rsidRPr="002A5BA5" w:rsidRDefault="0007438E">
            <w:pPr>
              <w:pStyle w:val="TAC"/>
              <w:rPr>
                <w:ins w:id="52999" w:author="LGEa" w:date="2025-03-18T15:04:00Z"/>
                <w:color w:val="000000"/>
              </w:rPr>
              <w:pPrChange w:id="53000" w:author="LGEc" w:date="2025-05-09T14:28:00Z">
                <w:pPr>
                  <w:jc w:val="center"/>
                </w:pPr>
              </w:pPrChange>
            </w:pPr>
            <w:ins w:id="53001" w:author="LGEa" w:date="2025-03-18T15:04:00Z">
              <w:r w:rsidRPr="00D22E0E">
                <w:rPr>
                  <w:rFonts w:hint="eastAsia"/>
                  <w:color w:val="000000"/>
                </w:rPr>
                <w:t>17.8</w:t>
              </w:r>
            </w:ins>
          </w:p>
        </w:tc>
        <w:tc>
          <w:tcPr>
            <w:tcW w:w="723" w:type="dxa"/>
            <w:tcBorders>
              <w:top w:val="nil"/>
              <w:left w:val="nil"/>
              <w:bottom w:val="nil"/>
              <w:right w:val="nil"/>
            </w:tcBorders>
            <w:shd w:val="clear" w:color="000000" w:fill="A9A9A9"/>
            <w:noWrap/>
            <w:vAlign w:val="center"/>
          </w:tcPr>
          <w:p w14:paraId="6DD3DD56" w14:textId="77777777" w:rsidR="0007438E" w:rsidRPr="002A5BA5" w:rsidRDefault="0007438E">
            <w:pPr>
              <w:pStyle w:val="TAC"/>
              <w:rPr>
                <w:ins w:id="53002" w:author="LGEa" w:date="2025-03-18T15:04:00Z"/>
                <w:color w:val="000000"/>
              </w:rPr>
              <w:pPrChange w:id="53003" w:author="LGEc" w:date="2025-05-09T14:28:00Z">
                <w:pPr>
                  <w:jc w:val="center"/>
                </w:pPr>
              </w:pPrChange>
            </w:pPr>
            <w:ins w:id="53004" w:author="LGEa" w:date="2025-03-18T15:04:00Z">
              <w:r w:rsidRPr="00D22E0E">
                <w:rPr>
                  <w:rFonts w:hint="eastAsia"/>
                  <w:color w:val="000000"/>
                </w:rPr>
                <w:t>18.6</w:t>
              </w:r>
            </w:ins>
          </w:p>
        </w:tc>
        <w:tc>
          <w:tcPr>
            <w:tcW w:w="723" w:type="dxa"/>
            <w:tcBorders>
              <w:top w:val="nil"/>
              <w:left w:val="nil"/>
              <w:bottom w:val="nil"/>
              <w:right w:val="nil"/>
            </w:tcBorders>
            <w:shd w:val="clear" w:color="000000" w:fill="ABABAB"/>
            <w:noWrap/>
            <w:vAlign w:val="center"/>
          </w:tcPr>
          <w:p w14:paraId="73DF203A" w14:textId="77777777" w:rsidR="0007438E" w:rsidRPr="002A5BA5" w:rsidRDefault="0007438E">
            <w:pPr>
              <w:pStyle w:val="TAC"/>
              <w:rPr>
                <w:ins w:id="53005" w:author="LGEa" w:date="2025-03-18T15:04:00Z"/>
                <w:color w:val="000000"/>
              </w:rPr>
              <w:pPrChange w:id="53006" w:author="LGEc" w:date="2025-05-09T14:28:00Z">
                <w:pPr>
                  <w:jc w:val="center"/>
                </w:pPr>
              </w:pPrChange>
            </w:pPr>
            <w:ins w:id="53007" w:author="LGEa" w:date="2025-03-18T15:04:00Z">
              <w:r w:rsidRPr="00D22E0E">
                <w:rPr>
                  <w:rFonts w:hint="eastAsia"/>
                  <w:color w:val="000000"/>
                </w:rPr>
                <w:t>18.2</w:t>
              </w:r>
            </w:ins>
          </w:p>
        </w:tc>
        <w:tc>
          <w:tcPr>
            <w:tcW w:w="722" w:type="dxa"/>
            <w:tcBorders>
              <w:top w:val="nil"/>
              <w:left w:val="nil"/>
              <w:bottom w:val="nil"/>
              <w:right w:val="nil"/>
            </w:tcBorders>
            <w:shd w:val="clear" w:color="000000" w:fill="B4B4B4"/>
            <w:noWrap/>
            <w:vAlign w:val="center"/>
          </w:tcPr>
          <w:p w14:paraId="51E4582A" w14:textId="77777777" w:rsidR="0007438E" w:rsidRPr="00260F81" w:rsidRDefault="0007438E">
            <w:pPr>
              <w:pStyle w:val="TAC"/>
              <w:rPr>
                <w:ins w:id="53008" w:author="LGEa" w:date="2025-03-18T15:04:00Z"/>
                <w:color w:val="000000"/>
              </w:rPr>
              <w:pPrChange w:id="53009" w:author="LGEc" w:date="2025-05-09T14:28:00Z">
                <w:pPr>
                  <w:jc w:val="center"/>
                </w:pPr>
              </w:pPrChange>
            </w:pPr>
            <w:ins w:id="53010" w:author="LGEa" w:date="2025-03-18T15:04:00Z">
              <w:r w:rsidRPr="00260F81">
                <w:rPr>
                  <w:rFonts w:hint="eastAsia"/>
                  <w:color w:val="000000"/>
                </w:rPr>
                <w:t>16.6</w:t>
              </w:r>
            </w:ins>
          </w:p>
        </w:tc>
        <w:tc>
          <w:tcPr>
            <w:tcW w:w="723" w:type="dxa"/>
            <w:tcBorders>
              <w:top w:val="nil"/>
              <w:left w:val="nil"/>
              <w:bottom w:val="nil"/>
              <w:right w:val="nil"/>
            </w:tcBorders>
            <w:shd w:val="clear" w:color="000000" w:fill="BEBEBE"/>
            <w:noWrap/>
            <w:vAlign w:val="center"/>
          </w:tcPr>
          <w:p w14:paraId="40173047" w14:textId="77777777" w:rsidR="0007438E" w:rsidRPr="00260F81" w:rsidRDefault="0007438E">
            <w:pPr>
              <w:pStyle w:val="TAC"/>
              <w:rPr>
                <w:ins w:id="53011" w:author="LGEa" w:date="2025-03-18T15:04:00Z"/>
                <w:color w:val="000000"/>
              </w:rPr>
              <w:pPrChange w:id="53012" w:author="LGEc" w:date="2025-05-09T14:28:00Z">
                <w:pPr>
                  <w:jc w:val="center"/>
                </w:pPr>
              </w:pPrChange>
            </w:pPr>
            <w:ins w:id="53013" w:author="LGEa" w:date="2025-03-18T15:04:00Z">
              <w:r w:rsidRPr="00260F81">
                <w:rPr>
                  <w:rFonts w:hint="eastAsia"/>
                  <w:color w:val="000000"/>
                </w:rPr>
                <w:t>14.9</w:t>
              </w:r>
            </w:ins>
          </w:p>
        </w:tc>
        <w:tc>
          <w:tcPr>
            <w:tcW w:w="723" w:type="dxa"/>
            <w:tcBorders>
              <w:top w:val="nil"/>
              <w:left w:val="nil"/>
              <w:bottom w:val="nil"/>
              <w:right w:val="nil"/>
            </w:tcBorders>
            <w:shd w:val="clear" w:color="000000" w:fill="BEBEBE"/>
            <w:noWrap/>
            <w:vAlign w:val="center"/>
          </w:tcPr>
          <w:p w14:paraId="54A3F8A5" w14:textId="77777777" w:rsidR="0007438E" w:rsidRPr="00260F81" w:rsidRDefault="0007438E">
            <w:pPr>
              <w:pStyle w:val="TAC"/>
              <w:rPr>
                <w:ins w:id="53014" w:author="LGEa" w:date="2025-03-18T15:04:00Z"/>
                <w:color w:val="000000"/>
              </w:rPr>
              <w:pPrChange w:id="53015" w:author="LGEc" w:date="2025-05-09T14:28:00Z">
                <w:pPr>
                  <w:jc w:val="center"/>
                </w:pPr>
              </w:pPrChange>
            </w:pPr>
            <w:ins w:id="53016" w:author="LGEa" w:date="2025-03-18T15:04:00Z">
              <w:r w:rsidRPr="00260F81">
                <w:rPr>
                  <w:rFonts w:hint="eastAsia"/>
                  <w:color w:val="000000"/>
                </w:rPr>
                <w:t>14.9</w:t>
              </w:r>
            </w:ins>
          </w:p>
        </w:tc>
        <w:tc>
          <w:tcPr>
            <w:tcW w:w="723" w:type="dxa"/>
            <w:tcBorders>
              <w:top w:val="nil"/>
              <w:left w:val="nil"/>
              <w:bottom w:val="nil"/>
              <w:right w:val="nil"/>
            </w:tcBorders>
            <w:shd w:val="clear" w:color="000000" w:fill="BBBBBB"/>
            <w:noWrap/>
            <w:vAlign w:val="center"/>
          </w:tcPr>
          <w:p w14:paraId="3186BE84" w14:textId="77777777" w:rsidR="0007438E" w:rsidRPr="00260F81" w:rsidRDefault="0007438E">
            <w:pPr>
              <w:pStyle w:val="TAC"/>
              <w:rPr>
                <w:ins w:id="53017" w:author="LGEa" w:date="2025-03-18T15:04:00Z"/>
                <w:color w:val="000000"/>
              </w:rPr>
              <w:pPrChange w:id="53018" w:author="LGEc" w:date="2025-05-09T14:28:00Z">
                <w:pPr>
                  <w:jc w:val="center"/>
                </w:pPr>
              </w:pPrChange>
            </w:pPr>
            <w:ins w:id="53019" w:author="LGEa" w:date="2025-03-18T15:04:00Z">
              <w:r w:rsidRPr="00260F81">
                <w:rPr>
                  <w:rFonts w:hint="eastAsia"/>
                  <w:color w:val="000000"/>
                </w:rPr>
                <w:t>15.5</w:t>
              </w:r>
            </w:ins>
          </w:p>
        </w:tc>
      </w:tr>
      <w:tr w:rsidR="0007438E" w:rsidRPr="002A5BA5" w14:paraId="0D64E894" w14:textId="77777777" w:rsidTr="009D1F4B">
        <w:trPr>
          <w:trHeight w:hRule="exact" w:val="266"/>
          <w:jc w:val="center"/>
          <w:ins w:id="53020" w:author="LGEa" w:date="2025-03-18T15:04:00Z"/>
        </w:trPr>
        <w:tc>
          <w:tcPr>
            <w:tcW w:w="2132" w:type="dxa"/>
            <w:shd w:val="clear" w:color="auto" w:fill="auto"/>
            <w:noWrap/>
          </w:tcPr>
          <w:p w14:paraId="685F7D92" w14:textId="77777777" w:rsidR="0007438E" w:rsidRDefault="0007438E">
            <w:pPr>
              <w:pStyle w:val="TAC"/>
              <w:rPr>
                <w:ins w:id="53021" w:author="LGEa" w:date="2025-03-18T15:04:00Z"/>
                <w:color w:val="000000"/>
              </w:rPr>
              <w:pPrChange w:id="53022" w:author="LGEc" w:date="2025-05-09T14:28:00Z">
                <w:pPr>
                  <w:jc w:val="center"/>
                </w:pPr>
              </w:pPrChange>
            </w:pPr>
            <w:ins w:id="53023" w:author="LGEa" w:date="2025-03-18T15:04:00Z">
              <w:r>
                <w:rPr>
                  <w:color w:val="000000"/>
                </w:rPr>
                <w:t>S10_10_G40_10</w:t>
              </w:r>
            </w:ins>
          </w:p>
        </w:tc>
        <w:tc>
          <w:tcPr>
            <w:tcW w:w="722" w:type="dxa"/>
            <w:tcBorders>
              <w:top w:val="nil"/>
              <w:left w:val="nil"/>
              <w:bottom w:val="nil"/>
              <w:right w:val="nil"/>
            </w:tcBorders>
            <w:shd w:val="clear" w:color="000000" w:fill="A8A8A8"/>
            <w:noWrap/>
            <w:vAlign w:val="center"/>
          </w:tcPr>
          <w:p w14:paraId="32612933" w14:textId="77777777" w:rsidR="0007438E" w:rsidRPr="002A5BA5" w:rsidRDefault="0007438E">
            <w:pPr>
              <w:pStyle w:val="TAC"/>
              <w:rPr>
                <w:ins w:id="53024" w:author="LGEa" w:date="2025-03-18T15:04:00Z"/>
                <w:color w:val="000000"/>
              </w:rPr>
              <w:pPrChange w:id="53025" w:author="LGEc" w:date="2025-05-09T14:28:00Z">
                <w:pPr>
                  <w:jc w:val="center"/>
                </w:pPr>
              </w:pPrChange>
            </w:pPr>
            <w:ins w:id="53026" w:author="LGEa" w:date="2025-03-18T15:04:00Z">
              <w:r w:rsidRPr="00D22E0E">
                <w:rPr>
                  <w:rFonts w:hint="eastAsia"/>
                  <w:color w:val="000000"/>
                </w:rPr>
                <w:t>18.7</w:t>
              </w:r>
            </w:ins>
          </w:p>
        </w:tc>
        <w:tc>
          <w:tcPr>
            <w:tcW w:w="723" w:type="dxa"/>
            <w:tcBorders>
              <w:top w:val="nil"/>
              <w:left w:val="nil"/>
              <w:bottom w:val="nil"/>
              <w:right w:val="nil"/>
            </w:tcBorders>
            <w:shd w:val="clear" w:color="000000" w:fill="ADADAD"/>
            <w:noWrap/>
            <w:vAlign w:val="center"/>
          </w:tcPr>
          <w:p w14:paraId="5476573A" w14:textId="77777777" w:rsidR="0007438E" w:rsidRPr="002A5BA5" w:rsidRDefault="0007438E">
            <w:pPr>
              <w:pStyle w:val="TAC"/>
              <w:rPr>
                <w:ins w:id="53027" w:author="LGEa" w:date="2025-03-18T15:04:00Z"/>
                <w:color w:val="000000"/>
              </w:rPr>
              <w:pPrChange w:id="53028" w:author="LGEc" w:date="2025-05-09T14:28:00Z">
                <w:pPr>
                  <w:jc w:val="center"/>
                </w:pPr>
              </w:pPrChange>
            </w:pPr>
            <w:ins w:id="53029" w:author="LGEa" w:date="2025-03-18T15:04:00Z">
              <w:r w:rsidRPr="00D22E0E">
                <w:rPr>
                  <w:rFonts w:hint="eastAsia"/>
                  <w:color w:val="000000"/>
                </w:rPr>
                <w:t>17.8</w:t>
              </w:r>
            </w:ins>
          </w:p>
        </w:tc>
        <w:tc>
          <w:tcPr>
            <w:tcW w:w="723" w:type="dxa"/>
            <w:tcBorders>
              <w:top w:val="nil"/>
              <w:left w:val="nil"/>
              <w:bottom w:val="nil"/>
              <w:right w:val="nil"/>
            </w:tcBorders>
            <w:shd w:val="clear" w:color="000000" w:fill="A9A9A9"/>
            <w:noWrap/>
            <w:vAlign w:val="center"/>
          </w:tcPr>
          <w:p w14:paraId="5AFD33C5" w14:textId="77777777" w:rsidR="0007438E" w:rsidRPr="002A5BA5" w:rsidRDefault="0007438E">
            <w:pPr>
              <w:pStyle w:val="TAC"/>
              <w:rPr>
                <w:ins w:id="53030" w:author="LGEa" w:date="2025-03-18T15:04:00Z"/>
                <w:color w:val="000000"/>
              </w:rPr>
              <w:pPrChange w:id="53031" w:author="LGEc" w:date="2025-05-09T14:28:00Z">
                <w:pPr>
                  <w:jc w:val="center"/>
                </w:pPr>
              </w:pPrChange>
            </w:pPr>
            <w:ins w:id="53032" w:author="LGEa" w:date="2025-03-18T15:04:00Z">
              <w:r w:rsidRPr="00D22E0E">
                <w:rPr>
                  <w:rFonts w:hint="eastAsia"/>
                  <w:color w:val="000000"/>
                </w:rPr>
                <w:t>18.5</w:t>
              </w:r>
            </w:ins>
          </w:p>
        </w:tc>
        <w:tc>
          <w:tcPr>
            <w:tcW w:w="723" w:type="dxa"/>
            <w:tcBorders>
              <w:top w:val="nil"/>
              <w:left w:val="nil"/>
              <w:bottom w:val="nil"/>
              <w:right w:val="nil"/>
            </w:tcBorders>
            <w:shd w:val="clear" w:color="000000" w:fill="ADADAD"/>
            <w:noWrap/>
            <w:vAlign w:val="center"/>
          </w:tcPr>
          <w:p w14:paraId="3EB7F564" w14:textId="77777777" w:rsidR="0007438E" w:rsidRPr="002A5BA5" w:rsidRDefault="0007438E">
            <w:pPr>
              <w:pStyle w:val="TAC"/>
              <w:rPr>
                <w:ins w:id="53033" w:author="LGEa" w:date="2025-03-18T15:04:00Z"/>
                <w:color w:val="000000"/>
              </w:rPr>
              <w:pPrChange w:id="53034" w:author="LGEc" w:date="2025-05-09T14:28:00Z">
                <w:pPr>
                  <w:jc w:val="center"/>
                </w:pPr>
              </w:pPrChange>
            </w:pPr>
            <w:ins w:id="53035" w:author="LGEa" w:date="2025-03-18T15:04:00Z">
              <w:r w:rsidRPr="00D22E0E">
                <w:rPr>
                  <w:rFonts w:hint="eastAsia"/>
                  <w:color w:val="000000"/>
                </w:rPr>
                <w:t>17.8</w:t>
              </w:r>
            </w:ins>
          </w:p>
        </w:tc>
        <w:tc>
          <w:tcPr>
            <w:tcW w:w="722" w:type="dxa"/>
            <w:tcBorders>
              <w:top w:val="nil"/>
              <w:left w:val="nil"/>
              <w:bottom w:val="nil"/>
              <w:right w:val="nil"/>
            </w:tcBorders>
            <w:shd w:val="clear" w:color="000000" w:fill="B9B9B9"/>
            <w:noWrap/>
            <w:vAlign w:val="center"/>
          </w:tcPr>
          <w:p w14:paraId="324DDB97" w14:textId="77777777" w:rsidR="0007438E" w:rsidRPr="00260F81" w:rsidRDefault="0007438E">
            <w:pPr>
              <w:pStyle w:val="TAC"/>
              <w:rPr>
                <w:ins w:id="53036" w:author="LGEa" w:date="2025-03-18T15:04:00Z"/>
                <w:color w:val="000000"/>
              </w:rPr>
              <w:pPrChange w:id="53037" w:author="LGEc" w:date="2025-05-09T14:28:00Z">
                <w:pPr>
                  <w:jc w:val="center"/>
                </w:pPr>
              </w:pPrChange>
            </w:pPr>
            <w:ins w:id="53038" w:author="LGEa" w:date="2025-03-18T15:04:00Z">
              <w:r w:rsidRPr="00260F81">
                <w:rPr>
                  <w:rFonts w:hint="eastAsia"/>
                  <w:color w:val="000000"/>
                </w:rPr>
                <w:t>15.8</w:t>
              </w:r>
            </w:ins>
          </w:p>
        </w:tc>
        <w:tc>
          <w:tcPr>
            <w:tcW w:w="723" w:type="dxa"/>
            <w:tcBorders>
              <w:top w:val="nil"/>
              <w:left w:val="nil"/>
              <w:bottom w:val="nil"/>
              <w:right w:val="nil"/>
            </w:tcBorders>
            <w:shd w:val="clear" w:color="000000" w:fill="B9B9B9"/>
            <w:noWrap/>
            <w:vAlign w:val="center"/>
          </w:tcPr>
          <w:p w14:paraId="6FEDF6A9" w14:textId="77777777" w:rsidR="0007438E" w:rsidRPr="00260F81" w:rsidRDefault="0007438E">
            <w:pPr>
              <w:pStyle w:val="TAC"/>
              <w:rPr>
                <w:ins w:id="53039" w:author="LGEa" w:date="2025-03-18T15:04:00Z"/>
                <w:color w:val="000000"/>
              </w:rPr>
              <w:pPrChange w:id="53040" w:author="LGEc" w:date="2025-05-09T14:28:00Z">
                <w:pPr>
                  <w:jc w:val="center"/>
                </w:pPr>
              </w:pPrChange>
            </w:pPr>
            <w:ins w:id="53041" w:author="LGEa" w:date="2025-03-18T15:04:00Z">
              <w:r w:rsidRPr="00260F81">
                <w:rPr>
                  <w:rFonts w:hint="eastAsia"/>
                  <w:color w:val="000000"/>
                </w:rPr>
                <w:t>15.8</w:t>
              </w:r>
            </w:ins>
          </w:p>
        </w:tc>
        <w:tc>
          <w:tcPr>
            <w:tcW w:w="723" w:type="dxa"/>
            <w:tcBorders>
              <w:top w:val="nil"/>
              <w:left w:val="nil"/>
              <w:bottom w:val="nil"/>
              <w:right w:val="nil"/>
            </w:tcBorders>
            <w:shd w:val="clear" w:color="000000" w:fill="B9B9B9"/>
            <w:noWrap/>
            <w:vAlign w:val="center"/>
          </w:tcPr>
          <w:p w14:paraId="171CA430" w14:textId="77777777" w:rsidR="0007438E" w:rsidRPr="00260F81" w:rsidRDefault="0007438E">
            <w:pPr>
              <w:pStyle w:val="TAC"/>
              <w:rPr>
                <w:ins w:id="53042" w:author="LGEa" w:date="2025-03-18T15:04:00Z"/>
                <w:color w:val="000000"/>
              </w:rPr>
              <w:pPrChange w:id="53043" w:author="LGEc" w:date="2025-05-09T14:28:00Z">
                <w:pPr>
                  <w:jc w:val="center"/>
                </w:pPr>
              </w:pPrChange>
            </w:pPr>
            <w:ins w:id="53044" w:author="LGEa" w:date="2025-03-18T15:04:00Z">
              <w:r w:rsidRPr="00260F81">
                <w:rPr>
                  <w:rFonts w:hint="eastAsia"/>
                  <w:color w:val="000000"/>
                </w:rPr>
                <w:t>15.8</w:t>
              </w:r>
            </w:ins>
          </w:p>
        </w:tc>
        <w:tc>
          <w:tcPr>
            <w:tcW w:w="723" w:type="dxa"/>
            <w:tcBorders>
              <w:top w:val="nil"/>
              <w:left w:val="nil"/>
              <w:bottom w:val="nil"/>
              <w:right w:val="nil"/>
            </w:tcBorders>
            <w:shd w:val="clear" w:color="000000" w:fill="BBBBBB"/>
            <w:noWrap/>
            <w:vAlign w:val="center"/>
          </w:tcPr>
          <w:p w14:paraId="40D38367" w14:textId="77777777" w:rsidR="0007438E" w:rsidRPr="00260F81" w:rsidRDefault="0007438E">
            <w:pPr>
              <w:pStyle w:val="TAC"/>
              <w:rPr>
                <w:ins w:id="53045" w:author="LGEa" w:date="2025-03-18T15:04:00Z"/>
                <w:color w:val="000000"/>
              </w:rPr>
              <w:pPrChange w:id="53046" w:author="LGEc" w:date="2025-05-09T14:28:00Z">
                <w:pPr>
                  <w:jc w:val="center"/>
                </w:pPr>
              </w:pPrChange>
            </w:pPr>
            <w:ins w:id="53047" w:author="LGEa" w:date="2025-03-18T15:04:00Z">
              <w:r w:rsidRPr="00260F81">
                <w:rPr>
                  <w:rFonts w:hint="eastAsia"/>
                  <w:color w:val="000000"/>
                </w:rPr>
                <w:t>15.4</w:t>
              </w:r>
            </w:ins>
          </w:p>
        </w:tc>
      </w:tr>
      <w:tr w:rsidR="0007438E" w:rsidRPr="002A5BA5" w14:paraId="705583A9" w14:textId="77777777" w:rsidTr="009D1F4B">
        <w:trPr>
          <w:trHeight w:hRule="exact" w:val="266"/>
          <w:jc w:val="center"/>
          <w:ins w:id="53048" w:author="LGEa" w:date="2025-03-18T15:04:00Z"/>
        </w:trPr>
        <w:tc>
          <w:tcPr>
            <w:tcW w:w="2132" w:type="dxa"/>
            <w:shd w:val="clear" w:color="auto" w:fill="auto"/>
            <w:noWrap/>
          </w:tcPr>
          <w:p w14:paraId="733B274A" w14:textId="77777777" w:rsidR="0007438E" w:rsidRDefault="0007438E">
            <w:pPr>
              <w:pStyle w:val="TAC"/>
              <w:rPr>
                <w:ins w:id="53049" w:author="LGEa" w:date="2025-03-18T15:04:00Z"/>
                <w:color w:val="000000"/>
              </w:rPr>
              <w:pPrChange w:id="53050" w:author="LGEc" w:date="2025-05-09T14:28:00Z">
                <w:pPr>
                  <w:jc w:val="center"/>
                </w:pPr>
              </w:pPrChange>
            </w:pPr>
            <w:ins w:id="53051" w:author="LGEa" w:date="2025-03-18T15:04: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B0B0B0"/>
            <w:noWrap/>
            <w:vAlign w:val="center"/>
          </w:tcPr>
          <w:p w14:paraId="3F5F448F" w14:textId="77777777" w:rsidR="0007438E" w:rsidRPr="002A5BA5" w:rsidRDefault="0007438E">
            <w:pPr>
              <w:pStyle w:val="TAC"/>
              <w:rPr>
                <w:ins w:id="53052" w:author="LGEa" w:date="2025-03-18T15:04:00Z"/>
                <w:color w:val="000000"/>
              </w:rPr>
              <w:pPrChange w:id="53053" w:author="LGEc" w:date="2025-05-09T14:28:00Z">
                <w:pPr>
                  <w:jc w:val="center"/>
                </w:pPr>
              </w:pPrChange>
            </w:pPr>
            <w:ins w:id="53054" w:author="LGEa" w:date="2025-03-18T15:04:00Z">
              <w:r w:rsidRPr="00D22E0E">
                <w:rPr>
                  <w:rFonts w:hint="eastAsia"/>
                  <w:color w:val="000000"/>
                </w:rPr>
                <w:t>17.4</w:t>
              </w:r>
            </w:ins>
          </w:p>
        </w:tc>
        <w:tc>
          <w:tcPr>
            <w:tcW w:w="723" w:type="dxa"/>
            <w:tcBorders>
              <w:top w:val="nil"/>
              <w:left w:val="nil"/>
              <w:bottom w:val="nil"/>
              <w:right w:val="nil"/>
            </w:tcBorders>
            <w:shd w:val="clear" w:color="000000" w:fill="ABABAB"/>
            <w:noWrap/>
            <w:vAlign w:val="center"/>
          </w:tcPr>
          <w:p w14:paraId="44D5F365" w14:textId="77777777" w:rsidR="0007438E" w:rsidRPr="002A5BA5" w:rsidRDefault="0007438E">
            <w:pPr>
              <w:pStyle w:val="TAC"/>
              <w:rPr>
                <w:ins w:id="53055" w:author="LGEa" w:date="2025-03-18T15:04:00Z"/>
                <w:color w:val="000000"/>
              </w:rPr>
              <w:pPrChange w:id="53056" w:author="LGEc" w:date="2025-05-09T14:28:00Z">
                <w:pPr>
                  <w:jc w:val="center"/>
                </w:pPr>
              </w:pPrChange>
            </w:pPr>
            <w:ins w:id="53057" w:author="LGEa" w:date="2025-03-18T15:04:00Z">
              <w:r w:rsidRPr="00D22E0E">
                <w:rPr>
                  <w:rFonts w:hint="eastAsia"/>
                  <w:color w:val="000000"/>
                </w:rPr>
                <w:t>18.2</w:t>
              </w:r>
            </w:ins>
          </w:p>
        </w:tc>
        <w:tc>
          <w:tcPr>
            <w:tcW w:w="723" w:type="dxa"/>
            <w:tcBorders>
              <w:top w:val="nil"/>
              <w:left w:val="nil"/>
              <w:bottom w:val="nil"/>
              <w:right w:val="nil"/>
            </w:tcBorders>
            <w:shd w:val="clear" w:color="000000" w:fill="AEAEAE"/>
            <w:noWrap/>
            <w:vAlign w:val="center"/>
          </w:tcPr>
          <w:p w14:paraId="5EE7548A" w14:textId="77777777" w:rsidR="0007438E" w:rsidRPr="002A5BA5" w:rsidRDefault="0007438E">
            <w:pPr>
              <w:pStyle w:val="TAC"/>
              <w:rPr>
                <w:ins w:id="53058" w:author="LGEa" w:date="2025-03-18T15:04:00Z"/>
                <w:color w:val="000000"/>
              </w:rPr>
              <w:pPrChange w:id="53059" w:author="LGEc" w:date="2025-05-09T14:28:00Z">
                <w:pPr>
                  <w:jc w:val="center"/>
                </w:pPr>
              </w:pPrChange>
            </w:pPr>
            <w:ins w:id="53060" w:author="LGEa" w:date="2025-03-18T15:04:00Z">
              <w:r w:rsidRPr="00D22E0E">
                <w:rPr>
                  <w:rFonts w:hint="eastAsia"/>
                  <w:color w:val="000000"/>
                </w:rPr>
                <w:t>17.7</w:t>
              </w:r>
            </w:ins>
          </w:p>
        </w:tc>
        <w:tc>
          <w:tcPr>
            <w:tcW w:w="723" w:type="dxa"/>
            <w:tcBorders>
              <w:top w:val="nil"/>
              <w:left w:val="nil"/>
              <w:bottom w:val="nil"/>
              <w:right w:val="nil"/>
            </w:tcBorders>
            <w:shd w:val="clear" w:color="000000" w:fill="A9A9A9"/>
            <w:noWrap/>
            <w:vAlign w:val="center"/>
          </w:tcPr>
          <w:p w14:paraId="6BA30CB8" w14:textId="77777777" w:rsidR="0007438E" w:rsidRPr="002A5BA5" w:rsidRDefault="0007438E">
            <w:pPr>
              <w:pStyle w:val="TAC"/>
              <w:rPr>
                <w:ins w:id="53061" w:author="LGEa" w:date="2025-03-18T15:04:00Z"/>
                <w:color w:val="000000"/>
              </w:rPr>
              <w:pPrChange w:id="53062" w:author="LGEc" w:date="2025-05-09T14:28:00Z">
                <w:pPr>
                  <w:jc w:val="center"/>
                </w:pPr>
              </w:pPrChange>
            </w:pPr>
            <w:ins w:id="53063" w:author="LGEa" w:date="2025-03-18T15:04:00Z">
              <w:r w:rsidRPr="00D22E0E">
                <w:rPr>
                  <w:rFonts w:hint="eastAsia"/>
                  <w:color w:val="000000"/>
                </w:rPr>
                <w:t>18.6</w:t>
              </w:r>
            </w:ins>
          </w:p>
        </w:tc>
        <w:tc>
          <w:tcPr>
            <w:tcW w:w="722" w:type="dxa"/>
            <w:tcBorders>
              <w:top w:val="nil"/>
              <w:left w:val="nil"/>
              <w:bottom w:val="nil"/>
              <w:right w:val="nil"/>
            </w:tcBorders>
            <w:shd w:val="clear" w:color="000000" w:fill="BEBEBE"/>
            <w:noWrap/>
            <w:vAlign w:val="center"/>
          </w:tcPr>
          <w:p w14:paraId="692BDFD5" w14:textId="77777777" w:rsidR="0007438E" w:rsidRPr="00260F81" w:rsidRDefault="0007438E">
            <w:pPr>
              <w:pStyle w:val="TAC"/>
              <w:rPr>
                <w:ins w:id="53064" w:author="LGEa" w:date="2025-03-18T15:04:00Z"/>
                <w:color w:val="000000"/>
              </w:rPr>
              <w:pPrChange w:id="53065" w:author="LGEc" w:date="2025-05-09T14:28:00Z">
                <w:pPr>
                  <w:jc w:val="center"/>
                </w:pPr>
              </w:pPrChange>
            </w:pPr>
            <w:ins w:id="53066" w:author="LGEa" w:date="2025-03-18T15:04:00Z">
              <w:r w:rsidRPr="00260F81">
                <w:rPr>
                  <w:rFonts w:hint="eastAsia"/>
                  <w:color w:val="000000"/>
                </w:rPr>
                <w:t>15.0</w:t>
              </w:r>
            </w:ins>
          </w:p>
        </w:tc>
        <w:tc>
          <w:tcPr>
            <w:tcW w:w="723" w:type="dxa"/>
            <w:tcBorders>
              <w:top w:val="nil"/>
              <w:left w:val="nil"/>
              <w:bottom w:val="nil"/>
              <w:right w:val="nil"/>
            </w:tcBorders>
            <w:shd w:val="clear" w:color="000000" w:fill="BBBBBB"/>
            <w:noWrap/>
            <w:vAlign w:val="center"/>
          </w:tcPr>
          <w:p w14:paraId="5336EB49" w14:textId="77777777" w:rsidR="0007438E" w:rsidRPr="00260F81" w:rsidRDefault="0007438E">
            <w:pPr>
              <w:pStyle w:val="TAC"/>
              <w:rPr>
                <w:ins w:id="53067" w:author="LGEa" w:date="2025-03-18T15:04:00Z"/>
                <w:color w:val="000000"/>
              </w:rPr>
              <w:pPrChange w:id="53068" w:author="LGEc" w:date="2025-05-09T14:28:00Z">
                <w:pPr>
                  <w:jc w:val="center"/>
                </w:pPr>
              </w:pPrChange>
            </w:pPr>
            <w:ins w:id="53069" w:author="LGEa" w:date="2025-03-18T15:04:00Z">
              <w:r w:rsidRPr="00260F81">
                <w:rPr>
                  <w:rFonts w:hint="eastAsia"/>
                  <w:color w:val="000000"/>
                </w:rPr>
                <w:t>15.4</w:t>
              </w:r>
            </w:ins>
          </w:p>
        </w:tc>
        <w:tc>
          <w:tcPr>
            <w:tcW w:w="723" w:type="dxa"/>
            <w:tcBorders>
              <w:top w:val="nil"/>
              <w:left w:val="nil"/>
              <w:bottom w:val="nil"/>
              <w:right w:val="nil"/>
            </w:tcBorders>
            <w:shd w:val="clear" w:color="000000" w:fill="BBBBBB"/>
            <w:noWrap/>
            <w:vAlign w:val="center"/>
          </w:tcPr>
          <w:p w14:paraId="7CED217D" w14:textId="77777777" w:rsidR="0007438E" w:rsidRPr="00260F81" w:rsidRDefault="0007438E">
            <w:pPr>
              <w:pStyle w:val="TAC"/>
              <w:rPr>
                <w:ins w:id="53070" w:author="LGEa" w:date="2025-03-18T15:04:00Z"/>
                <w:color w:val="000000"/>
              </w:rPr>
              <w:pPrChange w:id="53071" w:author="LGEc" w:date="2025-05-09T14:28:00Z">
                <w:pPr>
                  <w:jc w:val="center"/>
                </w:pPr>
              </w:pPrChange>
            </w:pPr>
            <w:ins w:id="53072" w:author="LGEa" w:date="2025-03-18T15:04:00Z">
              <w:r w:rsidRPr="00260F81">
                <w:rPr>
                  <w:rFonts w:hint="eastAsia"/>
                  <w:color w:val="000000"/>
                </w:rPr>
                <w:t>15.5</w:t>
              </w:r>
            </w:ins>
          </w:p>
        </w:tc>
        <w:tc>
          <w:tcPr>
            <w:tcW w:w="723" w:type="dxa"/>
            <w:tcBorders>
              <w:top w:val="nil"/>
              <w:left w:val="nil"/>
              <w:bottom w:val="nil"/>
              <w:right w:val="nil"/>
            </w:tcBorders>
            <w:shd w:val="clear" w:color="000000" w:fill="B0B0B0"/>
            <w:noWrap/>
            <w:vAlign w:val="center"/>
          </w:tcPr>
          <w:p w14:paraId="302AADAD" w14:textId="77777777" w:rsidR="0007438E" w:rsidRPr="00260F81" w:rsidRDefault="0007438E">
            <w:pPr>
              <w:pStyle w:val="TAC"/>
              <w:rPr>
                <w:ins w:id="53073" w:author="LGEa" w:date="2025-03-18T15:04:00Z"/>
                <w:color w:val="000000"/>
              </w:rPr>
              <w:pPrChange w:id="53074" w:author="LGEc" w:date="2025-05-09T14:28:00Z">
                <w:pPr>
                  <w:jc w:val="center"/>
                </w:pPr>
              </w:pPrChange>
            </w:pPr>
            <w:ins w:id="53075" w:author="LGEa" w:date="2025-03-18T15:04:00Z">
              <w:r w:rsidRPr="00260F81">
                <w:rPr>
                  <w:rFonts w:hint="eastAsia"/>
                  <w:color w:val="000000"/>
                </w:rPr>
                <w:t>17.3</w:t>
              </w:r>
            </w:ins>
          </w:p>
        </w:tc>
      </w:tr>
      <w:tr w:rsidR="0007438E" w:rsidRPr="002A5BA5" w14:paraId="5A3814A2" w14:textId="77777777" w:rsidTr="009D1F4B">
        <w:trPr>
          <w:trHeight w:hRule="exact" w:val="266"/>
          <w:jc w:val="center"/>
          <w:ins w:id="53076" w:author="LGEa" w:date="2025-03-18T15:04:00Z"/>
        </w:trPr>
        <w:tc>
          <w:tcPr>
            <w:tcW w:w="2132" w:type="dxa"/>
            <w:shd w:val="clear" w:color="auto" w:fill="auto"/>
            <w:noWrap/>
          </w:tcPr>
          <w:p w14:paraId="1BA8E4FB" w14:textId="77777777" w:rsidR="0007438E" w:rsidRDefault="0007438E">
            <w:pPr>
              <w:pStyle w:val="TAC"/>
              <w:rPr>
                <w:ins w:id="53077" w:author="LGEa" w:date="2025-03-18T15:04:00Z"/>
                <w:color w:val="000000"/>
              </w:rPr>
              <w:pPrChange w:id="53078" w:author="LGEc" w:date="2025-05-09T14:28:00Z">
                <w:pPr>
                  <w:jc w:val="center"/>
                </w:pPr>
              </w:pPrChange>
            </w:pPr>
            <w:ins w:id="53079" w:author="LGEa" w:date="2025-03-18T15:04: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ABABAB"/>
            <w:noWrap/>
            <w:vAlign w:val="center"/>
          </w:tcPr>
          <w:p w14:paraId="39652AF4" w14:textId="77777777" w:rsidR="0007438E" w:rsidRPr="002A5BA5" w:rsidRDefault="0007438E">
            <w:pPr>
              <w:pStyle w:val="TAC"/>
              <w:rPr>
                <w:ins w:id="53080" w:author="LGEa" w:date="2025-03-18T15:04:00Z"/>
                <w:color w:val="000000"/>
              </w:rPr>
              <w:pPrChange w:id="53081" w:author="LGEc" w:date="2025-05-09T14:28:00Z">
                <w:pPr>
                  <w:jc w:val="center"/>
                </w:pPr>
              </w:pPrChange>
            </w:pPr>
            <w:ins w:id="53082" w:author="LGEa" w:date="2025-03-18T15:04:00Z">
              <w:r w:rsidRPr="00D22E0E">
                <w:rPr>
                  <w:rFonts w:hint="eastAsia"/>
                  <w:color w:val="000000"/>
                </w:rPr>
                <w:t>18.1</w:t>
              </w:r>
            </w:ins>
          </w:p>
        </w:tc>
        <w:tc>
          <w:tcPr>
            <w:tcW w:w="723" w:type="dxa"/>
            <w:tcBorders>
              <w:top w:val="nil"/>
              <w:left w:val="nil"/>
              <w:bottom w:val="single" w:sz="4" w:space="0" w:color="auto"/>
              <w:right w:val="nil"/>
            </w:tcBorders>
            <w:shd w:val="clear" w:color="000000" w:fill="A8A8A8"/>
            <w:noWrap/>
            <w:vAlign w:val="center"/>
          </w:tcPr>
          <w:p w14:paraId="792DAE33" w14:textId="77777777" w:rsidR="0007438E" w:rsidRPr="002A5BA5" w:rsidRDefault="0007438E">
            <w:pPr>
              <w:pStyle w:val="TAC"/>
              <w:rPr>
                <w:ins w:id="53083" w:author="LGEa" w:date="2025-03-18T15:04:00Z"/>
                <w:color w:val="000000"/>
              </w:rPr>
              <w:pPrChange w:id="53084" w:author="LGEc" w:date="2025-05-09T14:28:00Z">
                <w:pPr>
                  <w:jc w:val="center"/>
                </w:pPr>
              </w:pPrChange>
            </w:pPr>
            <w:ins w:id="53085" w:author="LGEa" w:date="2025-03-18T15:04:00Z">
              <w:r w:rsidRPr="00D22E0E">
                <w:rPr>
                  <w:rFonts w:hint="eastAsia"/>
                  <w:color w:val="000000"/>
                </w:rPr>
                <w:t>18.7</w:t>
              </w:r>
            </w:ins>
          </w:p>
        </w:tc>
        <w:tc>
          <w:tcPr>
            <w:tcW w:w="723" w:type="dxa"/>
            <w:tcBorders>
              <w:top w:val="nil"/>
              <w:left w:val="nil"/>
              <w:bottom w:val="single" w:sz="4" w:space="0" w:color="auto"/>
              <w:right w:val="nil"/>
            </w:tcBorders>
            <w:shd w:val="clear" w:color="000000" w:fill="ABABAB"/>
            <w:noWrap/>
            <w:vAlign w:val="center"/>
          </w:tcPr>
          <w:p w14:paraId="6880D961" w14:textId="77777777" w:rsidR="0007438E" w:rsidRPr="002A5BA5" w:rsidRDefault="0007438E">
            <w:pPr>
              <w:pStyle w:val="TAC"/>
              <w:rPr>
                <w:ins w:id="53086" w:author="LGEa" w:date="2025-03-18T15:04:00Z"/>
                <w:color w:val="000000"/>
              </w:rPr>
              <w:pPrChange w:id="53087" w:author="LGEc" w:date="2025-05-09T14:28:00Z">
                <w:pPr>
                  <w:jc w:val="center"/>
                </w:pPr>
              </w:pPrChange>
            </w:pPr>
            <w:ins w:id="53088" w:author="LGEa" w:date="2025-03-18T15:04:00Z">
              <w:r w:rsidRPr="00D22E0E">
                <w:rPr>
                  <w:rFonts w:hint="eastAsia"/>
                  <w:color w:val="000000"/>
                </w:rPr>
                <w:t>18.1</w:t>
              </w:r>
            </w:ins>
          </w:p>
        </w:tc>
        <w:tc>
          <w:tcPr>
            <w:tcW w:w="723" w:type="dxa"/>
            <w:tcBorders>
              <w:top w:val="nil"/>
              <w:left w:val="nil"/>
              <w:bottom w:val="single" w:sz="4" w:space="0" w:color="auto"/>
              <w:right w:val="nil"/>
            </w:tcBorders>
            <w:shd w:val="clear" w:color="000000" w:fill="B2B2B2"/>
            <w:noWrap/>
            <w:vAlign w:val="center"/>
          </w:tcPr>
          <w:p w14:paraId="32204C02" w14:textId="77777777" w:rsidR="0007438E" w:rsidRPr="002A5BA5" w:rsidRDefault="0007438E">
            <w:pPr>
              <w:pStyle w:val="TAC"/>
              <w:rPr>
                <w:ins w:id="53089" w:author="LGEa" w:date="2025-03-18T15:04:00Z"/>
                <w:color w:val="000000"/>
              </w:rPr>
              <w:pPrChange w:id="53090" w:author="LGEc" w:date="2025-05-09T14:28:00Z">
                <w:pPr>
                  <w:jc w:val="center"/>
                </w:pPr>
              </w:pPrChange>
            </w:pPr>
            <w:ins w:id="53091" w:author="LGEa" w:date="2025-03-18T15:04:00Z">
              <w:r w:rsidRPr="00D22E0E">
                <w:rPr>
                  <w:rFonts w:hint="eastAsia"/>
                  <w:color w:val="000000"/>
                </w:rPr>
                <w:t>17.0</w:t>
              </w:r>
            </w:ins>
          </w:p>
        </w:tc>
        <w:tc>
          <w:tcPr>
            <w:tcW w:w="722" w:type="dxa"/>
            <w:tcBorders>
              <w:top w:val="nil"/>
              <w:left w:val="nil"/>
              <w:bottom w:val="nil"/>
              <w:right w:val="nil"/>
            </w:tcBorders>
            <w:shd w:val="clear" w:color="000000" w:fill="B6B6B6"/>
            <w:noWrap/>
            <w:vAlign w:val="center"/>
          </w:tcPr>
          <w:p w14:paraId="1C10C68A" w14:textId="77777777" w:rsidR="0007438E" w:rsidRPr="00260F81" w:rsidRDefault="0007438E">
            <w:pPr>
              <w:pStyle w:val="TAC"/>
              <w:rPr>
                <w:ins w:id="53092" w:author="LGEa" w:date="2025-03-18T15:04:00Z"/>
                <w:color w:val="000000"/>
              </w:rPr>
              <w:pPrChange w:id="53093" w:author="LGEc" w:date="2025-05-09T14:28:00Z">
                <w:pPr>
                  <w:jc w:val="center"/>
                </w:pPr>
              </w:pPrChange>
            </w:pPr>
            <w:ins w:id="53094" w:author="LGEa" w:date="2025-03-18T15:04:00Z">
              <w:r w:rsidRPr="00260F81">
                <w:rPr>
                  <w:rFonts w:hint="eastAsia"/>
                  <w:color w:val="000000"/>
                </w:rPr>
                <w:t>16.3</w:t>
              </w:r>
            </w:ins>
          </w:p>
        </w:tc>
        <w:tc>
          <w:tcPr>
            <w:tcW w:w="723" w:type="dxa"/>
            <w:tcBorders>
              <w:top w:val="nil"/>
              <w:left w:val="nil"/>
              <w:bottom w:val="nil"/>
              <w:right w:val="nil"/>
            </w:tcBorders>
            <w:shd w:val="clear" w:color="000000" w:fill="BCBCBC"/>
            <w:noWrap/>
            <w:vAlign w:val="center"/>
          </w:tcPr>
          <w:p w14:paraId="4A9D5F7E" w14:textId="77777777" w:rsidR="0007438E" w:rsidRPr="00260F81" w:rsidRDefault="0007438E">
            <w:pPr>
              <w:pStyle w:val="TAC"/>
              <w:rPr>
                <w:ins w:id="53095" w:author="LGEa" w:date="2025-03-18T15:04:00Z"/>
                <w:color w:val="000000"/>
              </w:rPr>
              <w:pPrChange w:id="53096" w:author="LGEc" w:date="2025-05-09T14:28:00Z">
                <w:pPr>
                  <w:jc w:val="center"/>
                </w:pPr>
              </w:pPrChange>
            </w:pPr>
            <w:ins w:id="53097" w:author="LGEa" w:date="2025-03-18T15:04:00Z">
              <w:r w:rsidRPr="00260F81">
                <w:rPr>
                  <w:rFonts w:hint="eastAsia"/>
                  <w:color w:val="000000"/>
                </w:rPr>
                <w:t>15.3</w:t>
              </w:r>
            </w:ins>
          </w:p>
        </w:tc>
        <w:tc>
          <w:tcPr>
            <w:tcW w:w="723" w:type="dxa"/>
            <w:tcBorders>
              <w:top w:val="nil"/>
              <w:left w:val="nil"/>
              <w:bottom w:val="nil"/>
              <w:right w:val="nil"/>
            </w:tcBorders>
            <w:shd w:val="clear" w:color="000000" w:fill="B9B9B9"/>
            <w:noWrap/>
            <w:vAlign w:val="center"/>
          </w:tcPr>
          <w:p w14:paraId="126549EE" w14:textId="77777777" w:rsidR="0007438E" w:rsidRPr="00260F81" w:rsidRDefault="0007438E">
            <w:pPr>
              <w:pStyle w:val="TAC"/>
              <w:rPr>
                <w:ins w:id="53098" w:author="LGEa" w:date="2025-03-18T15:04:00Z"/>
                <w:color w:val="000000"/>
              </w:rPr>
              <w:pPrChange w:id="53099" w:author="LGEc" w:date="2025-05-09T14:28:00Z">
                <w:pPr>
                  <w:jc w:val="center"/>
                </w:pPr>
              </w:pPrChange>
            </w:pPr>
            <w:ins w:id="53100" w:author="LGEa" w:date="2025-03-18T15:04:00Z">
              <w:r w:rsidRPr="00260F81">
                <w:rPr>
                  <w:rFonts w:hint="eastAsia"/>
                  <w:color w:val="000000"/>
                </w:rPr>
                <w:t>15.8</w:t>
              </w:r>
            </w:ins>
          </w:p>
        </w:tc>
        <w:tc>
          <w:tcPr>
            <w:tcW w:w="723" w:type="dxa"/>
            <w:tcBorders>
              <w:top w:val="nil"/>
              <w:left w:val="nil"/>
              <w:bottom w:val="nil"/>
              <w:right w:val="nil"/>
            </w:tcBorders>
            <w:shd w:val="clear" w:color="000000" w:fill="B5B5B5"/>
            <w:noWrap/>
            <w:vAlign w:val="center"/>
          </w:tcPr>
          <w:p w14:paraId="52D1EB2E" w14:textId="77777777" w:rsidR="0007438E" w:rsidRPr="00260F81" w:rsidRDefault="0007438E">
            <w:pPr>
              <w:pStyle w:val="TAC"/>
              <w:rPr>
                <w:ins w:id="53101" w:author="LGEa" w:date="2025-03-18T15:04:00Z"/>
                <w:color w:val="000000"/>
              </w:rPr>
              <w:pPrChange w:id="53102" w:author="LGEc" w:date="2025-05-09T14:28:00Z">
                <w:pPr>
                  <w:jc w:val="center"/>
                </w:pPr>
              </w:pPrChange>
            </w:pPr>
            <w:ins w:id="53103" w:author="LGEa" w:date="2025-03-18T15:04:00Z">
              <w:r w:rsidRPr="00260F81">
                <w:rPr>
                  <w:rFonts w:hint="eastAsia"/>
                  <w:color w:val="000000"/>
                </w:rPr>
                <w:t>16.4</w:t>
              </w:r>
            </w:ins>
          </w:p>
        </w:tc>
      </w:tr>
    </w:tbl>
    <w:p w14:paraId="347C6B49" w14:textId="77777777" w:rsidR="0007438E" w:rsidRDefault="0007438E" w:rsidP="0007438E">
      <w:pPr>
        <w:rPr>
          <w:ins w:id="53104" w:author="LGEa" w:date="2025-03-18T15:04:00Z"/>
          <w:b/>
        </w:rPr>
      </w:pPr>
    </w:p>
    <w:p w14:paraId="242CA098" w14:textId="77777777" w:rsidR="0007438E" w:rsidRDefault="0007438E" w:rsidP="0007438E">
      <w:pPr>
        <w:pStyle w:val="TH"/>
        <w:rPr>
          <w:ins w:id="53105" w:author="LGEa" w:date="2025-03-18T15:04:00Z"/>
          <w:rFonts w:ascii="Times New Roman" w:hAnsi="Times New Roman"/>
        </w:rPr>
      </w:pPr>
      <w:ins w:id="53106" w:author="LGEa" w:date="2025-03-18T15:04:00Z">
        <w:r w:rsidRPr="004715FB">
          <w:rPr>
            <w:rFonts w:ascii="Times New Roman" w:hAnsi="Times New Roman"/>
          </w:rPr>
          <w:lastRenderedPageBreak/>
          <w:t xml:space="preserve">Table </w:t>
        </w:r>
      </w:ins>
      <w:ins w:id="53107" w:author="LGEa" w:date="2025-03-18T15:05:00Z">
        <w:r w:rsidRPr="009079CE">
          <w:rPr>
            <w:rFonts w:ascii="Times New Roman" w:hAnsi="Times New Roman"/>
          </w:rPr>
          <w:t>6.2.3.3.1</w:t>
        </w:r>
      </w:ins>
      <w:ins w:id="53108" w:author="LGEa" w:date="2025-03-18T15:04:00Z">
        <w:r w:rsidRPr="004715FB">
          <w:rPr>
            <w:rFonts w:ascii="Times New Roman" w:hAnsi="Times New Roman"/>
          </w:rPr>
          <w:t>-</w:t>
        </w:r>
        <w:r>
          <w:rPr>
            <w:rFonts w:ascii="Times New Roman" w:hAnsi="Times New Roman"/>
          </w:rPr>
          <w:t>5</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0dBm+2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7AF42801" w14:textId="77777777" w:rsidTr="009D1F4B">
        <w:trPr>
          <w:trHeight w:hRule="exact" w:val="266"/>
          <w:jc w:val="center"/>
          <w:ins w:id="53109" w:author="LGEa" w:date="2025-03-18T15:04:00Z"/>
        </w:trPr>
        <w:tc>
          <w:tcPr>
            <w:tcW w:w="2132" w:type="dxa"/>
            <w:shd w:val="clear" w:color="auto" w:fill="auto"/>
            <w:noWrap/>
            <w:vAlign w:val="center"/>
            <w:hideMark/>
          </w:tcPr>
          <w:p w14:paraId="5F19AF39" w14:textId="77777777" w:rsidR="0007438E" w:rsidRPr="00A45F58" w:rsidRDefault="0007438E">
            <w:pPr>
              <w:pStyle w:val="TAH"/>
              <w:rPr>
                <w:ins w:id="53110" w:author="LGEa" w:date="2025-03-18T15:04:00Z"/>
                <w:color w:val="000000"/>
              </w:rPr>
              <w:pPrChange w:id="53111" w:author="LGEc" w:date="2025-05-09T14:28:00Z">
                <w:pPr>
                  <w:jc w:val="center"/>
                </w:pPr>
              </w:pPrChange>
            </w:pPr>
            <w:ins w:id="53112" w:author="LGEc" w:date="2025-05-09T14:28:00Z">
              <w:r>
                <w:rPr>
                  <w:rFonts w:eastAsia="맑은 고딕" w:hint="eastAsia"/>
                  <w:lang w:eastAsia="ko-KR"/>
                </w:rPr>
                <w:t>Scenario</w:t>
              </w:r>
            </w:ins>
            <w:ins w:id="53113" w:author="LGEc" w:date="2025-05-09T16:07:00Z">
              <w:r>
                <w:rPr>
                  <w:lang w:eastAsia="zh-CN"/>
                </w:rPr>
                <w:t xml:space="preserve"> </w:t>
              </w:r>
              <w:r>
                <w:t>#</w:t>
              </w:r>
            </w:ins>
          </w:p>
        </w:tc>
        <w:tc>
          <w:tcPr>
            <w:tcW w:w="722" w:type="dxa"/>
            <w:tcBorders>
              <w:bottom w:val="single" w:sz="4" w:space="0" w:color="auto"/>
            </w:tcBorders>
            <w:shd w:val="clear" w:color="auto" w:fill="auto"/>
            <w:noWrap/>
            <w:vAlign w:val="center"/>
            <w:hideMark/>
          </w:tcPr>
          <w:p w14:paraId="77640CE6" w14:textId="77777777" w:rsidR="0007438E" w:rsidRPr="00A45F58" w:rsidRDefault="0007438E">
            <w:pPr>
              <w:pStyle w:val="TAH"/>
              <w:rPr>
                <w:ins w:id="53114" w:author="LGEa" w:date="2025-03-18T15:04:00Z"/>
                <w:color w:val="000000"/>
              </w:rPr>
              <w:pPrChange w:id="53115" w:author="LGEc" w:date="2025-05-09T14:28:00Z">
                <w:pPr>
                  <w:jc w:val="center"/>
                </w:pPr>
              </w:pPrChange>
            </w:pPr>
            <w:ins w:id="53116" w:author="LGEa" w:date="2025-03-18T15:04:00Z">
              <w:r>
                <w:rPr>
                  <w:color w:val="000000"/>
                </w:rPr>
                <w:t>#1</w:t>
              </w:r>
            </w:ins>
          </w:p>
        </w:tc>
        <w:tc>
          <w:tcPr>
            <w:tcW w:w="723" w:type="dxa"/>
            <w:tcBorders>
              <w:bottom w:val="single" w:sz="4" w:space="0" w:color="auto"/>
            </w:tcBorders>
            <w:shd w:val="clear" w:color="auto" w:fill="auto"/>
            <w:noWrap/>
            <w:vAlign w:val="center"/>
            <w:hideMark/>
          </w:tcPr>
          <w:p w14:paraId="544FC2AC" w14:textId="77777777" w:rsidR="0007438E" w:rsidRPr="00A45F58" w:rsidRDefault="0007438E">
            <w:pPr>
              <w:pStyle w:val="TAH"/>
              <w:rPr>
                <w:ins w:id="53117" w:author="LGEa" w:date="2025-03-18T15:04:00Z"/>
                <w:color w:val="000000"/>
              </w:rPr>
              <w:pPrChange w:id="53118" w:author="LGEc" w:date="2025-05-09T14:28:00Z">
                <w:pPr>
                  <w:jc w:val="center"/>
                </w:pPr>
              </w:pPrChange>
            </w:pPr>
            <w:ins w:id="53119" w:author="LGEa" w:date="2025-03-18T15:04:00Z">
              <w:r>
                <w:rPr>
                  <w:color w:val="000000"/>
                </w:rPr>
                <w:t>#2</w:t>
              </w:r>
            </w:ins>
          </w:p>
        </w:tc>
        <w:tc>
          <w:tcPr>
            <w:tcW w:w="723" w:type="dxa"/>
            <w:tcBorders>
              <w:bottom w:val="single" w:sz="4" w:space="0" w:color="auto"/>
            </w:tcBorders>
            <w:shd w:val="clear" w:color="auto" w:fill="auto"/>
            <w:noWrap/>
            <w:vAlign w:val="center"/>
            <w:hideMark/>
          </w:tcPr>
          <w:p w14:paraId="12EC28B6" w14:textId="77777777" w:rsidR="0007438E" w:rsidRPr="00A45F58" w:rsidRDefault="0007438E">
            <w:pPr>
              <w:pStyle w:val="TAH"/>
              <w:rPr>
                <w:ins w:id="53120" w:author="LGEa" w:date="2025-03-18T15:04:00Z"/>
                <w:color w:val="000000"/>
              </w:rPr>
              <w:pPrChange w:id="53121" w:author="LGEc" w:date="2025-05-09T14:28:00Z">
                <w:pPr>
                  <w:jc w:val="center"/>
                </w:pPr>
              </w:pPrChange>
            </w:pPr>
            <w:ins w:id="53122" w:author="LGEa" w:date="2025-03-18T15:04:00Z">
              <w:r>
                <w:rPr>
                  <w:color w:val="000000"/>
                </w:rPr>
                <w:t>#3</w:t>
              </w:r>
            </w:ins>
          </w:p>
        </w:tc>
        <w:tc>
          <w:tcPr>
            <w:tcW w:w="723" w:type="dxa"/>
            <w:tcBorders>
              <w:bottom w:val="single" w:sz="4" w:space="0" w:color="auto"/>
            </w:tcBorders>
            <w:shd w:val="clear" w:color="auto" w:fill="auto"/>
            <w:noWrap/>
            <w:vAlign w:val="center"/>
            <w:hideMark/>
          </w:tcPr>
          <w:p w14:paraId="08E29AFF" w14:textId="77777777" w:rsidR="0007438E" w:rsidRPr="00A45F58" w:rsidRDefault="0007438E">
            <w:pPr>
              <w:pStyle w:val="TAH"/>
              <w:rPr>
                <w:ins w:id="53123" w:author="LGEa" w:date="2025-03-18T15:04:00Z"/>
                <w:color w:val="000000"/>
              </w:rPr>
              <w:pPrChange w:id="53124" w:author="LGEc" w:date="2025-05-09T14:28:00Z">
                <w:pPr>
                  <w:jc w:val="center"/>
                </w:pPr>
              </w:pPrChange>
            </w:pPr>
            <w:ins w:id="53125" w:author="LGEa" w:date="2025-03-18T15:04:00Z">
              <w:r>
                <w:rPr>
                  <w:color w:val="000000"/>
                </w:rPr>
                <w:t>#4</w:t>
              </w:r>
            </w:ins>
          </w:p>
        </w:tc>
        <w:tc>
          <w:tcPr>
            <w:tcW w:w="722" w:type="dxa"/>
            <w:tcBorders>
              <w:bottom w:val="single" w:sz="4" w:space="0" w:color="auto"/>
            </w:tcBorders>
            <w:shd w:val="clear" w:color="auto" w:fill="auto"/>
            <w:noWrap/>
            <w:vAlign w:val="center"/>
          </w:tcPr>
          <w:p w14:paraId="7860EA0C" w14:textId="77777777" w:rsidR="0007438E" w:rsidRPr="00A45F58" w:rsidRDefault="0007438E">
            <w:pPr>
              <w:pStyle w:val="TAH"/>
              <w:rPr>
                <w:ins w:id="53126" w:author="LGEa" w:date="2025-03-18T15:04:00Z"/>
                <w:color w:val="000000"/>
              </w:rPr>
              <w:pPrChange w:id="53127" w:author="LGEc" w:date="2025-05-09T14:28:00Z">
                <w:pPr>
                  <w:jc w:val="center"/>
                </w:pPr>
              </w:pPrChange>
            </w:pPr>
            <w:ins w:id="53128" w:author="LGEa" w:date="2025-03-18T15:04:00Z">
              <w:r>
                <w:rPr>
                  <w:color w:val="000000"/>
                </w:rPr>
                <w:t>#5</w:t>
              </w:r>
            </w:ins>
          </w:p>
        </w:tc>
        <w:tc>
          <w:tcPr>
            <w:tcW w:w="723" w:type="dxa"/>
            <w:tcBorders>
              <w:bottom w:val="single" w:sz="4" w:space="0" w:color="auto"/>
            </w:tcBorders>
            <w:shd w:val="clear" w:color="auto" w:fill="auto"/>
            <w:noWrap/>
            <w:vAlign w:val="center"/>
          </w:tcPr>
          <w:p w14:paraId="38FFBE27" w14:textId="77777777" w:rsidR="0007438E" w:rsidRPr="00A45F58" w:rsidRDefault="0007438E">
            <w:pPr>
              <w:pStyle w:val="TAH"/>
              <w:rPr>
                <w:ins w:id="53129" w:author="LGEa" w:date="2025-03-18T15:04:00Z"/>
                <w:color w:val="000000"/>
              </w:rPr>
              <w:pPrChange w:id="53130" w:author="LGEc" w:date="2025-05-09T14:28:00Z">
                <w:pPr>
                  <w:jc w:val="center"/>
                </w:pPr>
              </w:pPrChange>
            </w:pPr>
            <w:ins w:id="53131" w:author="LGEa" w:date="2025-03-18T15:04:00Z">
              <w:r>
                <w:rPr>
                  <w:color w:val="000000"/>
                </w:rPr>
                <w:t>#6</w:t>
              </w:r>
            </w:ins>
          </w:p>
        </w:tc>
        <w:tc>
          <w:tcPr>
            <w:tcW w:w="723" w:type="dxa"/>
            <w:tcBorders>
              <w:bottom w:val="single" w:sz="4" w:space="0" w:color="auto"/>
            </w:tcBorders>
            <w:shd w:val="clear" w:color="auto" w:fill="auto"/>
            <w:noWrap/>
            <w:vAlign w:val="center"/>
          </w:tcPr>
          <w:p w14:paraId="462EB84F" w14:textId="77777777" w:rsidR="0007438E" w:rsidRPr="00A45F58" w:rsidRDefault="0007438E">
            <w:pPr>
              <w:pStyle w:val="TAH"/>
              <w:rPr>
                <w:ins w:id="53132" w:author="LGEa" w:date="2025-03-18T15:04:00Z"/>
                <w:color w:val="000000"/>
              </w:rPr>
              <w:pPrChange w:id="53133" w:author="LGEc" w:date="2025-05-09T14:28:00Z">
                <w:pPr>
                  <w:jc w:val="center"/>
                </w:pPr>
              </w:pPrChange>
            </w:pPr>
            <w:ins w:id="53134" w:author="LGEa" w:date="2025-03-18T15:04:00Z">
              <w:r>
                <w:rPr>
                  <w:color w:val="000000"/>
                </w:rPr>
                <w:t>#7</w:t>
              </w:r>
            </w:ins>
          </w:p>
        </w:tc>
        <w:tc>
          <w:tcPr>
            <w:tcW w:w="723" w:type="dxa"/>
            <w:tcBorders>
              <w:bottom w:val="single" w:sz="4" w:space="0" w:color="auto"/>
            </w:tcBorders>
            <w:shd w:val="clear" w:color="auto" w:fill="auto"/>
            <w:noWrap/>
            <w:vAlign w:val="center"/>
          </w:tcPr>
          <w:p w14:paraId="096175E2" w14:textId="77777777" w:rsidR="0007438E" w:rsidRPr="00A45F58" w:rsidRDefault="0007438E">
            <w:pPr>
              <w:pStyle w:val="TAH"/>
              <w:rPr>
                <w:ins w:id="53135" w:author="LGEa" w:date="2025-03-18T15:04:00Z"/>
                <w:color w:val="000000"/>
              </w:rPr>
              <w:pPrChange w:id="53136" w:author="LGEc" w:date="2025-05-09T14:28:00Z">
                <w:pPr>
                  <w:jc w:val="center"/>
                </w:pPr>
              </w:pPrChange>
            </w:pPr>
            <w:ins w:id="53137" w:author="LGEa" w:date="2025-03-18T15:04:00Z">
              <w:r>
                <w:rPr>
                  <w:color w:val="000000"/>
                </w:rPr>
                <w:t>#8</w:t>
              </w:r>
            </w:ins>
          </w:p>
        </w:tc>
      </w:tr>
      <w:tr w:rsidR="0007438E" w:rsidRPr="002A5BA5" w14:paraId="179ED54D" w14:textId="77777777" w:rsidTr="009D1F4B">
        <w:trPr>
          <w:trHeight w:hRule="exact" w:val="266"/>
          <w:jc w:val="center"/>
          <w:ins w:id="53138" w:author="LGEa" w:date="2025-03-18T15:04:00Z"/>
        </w:trPr>
        <w:tc>
          <w:tcPr>
            <w:tcW w:w="2132" w:type="dxa"/>
            <w:shd w:val="clear" w:color="auto" w:fill="auto"/>
            <w:noWrap/>
            <w:hideMark/>
          </w:tcPr>
          <w:p w14:paraId="03AFA474" w14:textId="77777777" w:rsidR="0007438E" w:rsidRPr="00D22164" w:rsidRDefault="0007438E">
            <w:pPr>
              <w:pStyle w:val="TAC"/>
              <w:rPr>
                <w:ins w:id="53139" w:author="LGEa" w:date="2025-03-18T15:04:00Z"/>
                <w:color w:val="000000"/>
              </w:rPr>
              <w:pPrChange w:id="53140" w:author="LGEc" w:date="2025-05-09T14:28:00Z">
                <w:pPr>
                  <w:jc w:val="center"/>
                </w:pPr>
              </w:pPrChange>
            </w:pPr>
            <w:ins w:id="53141" w:author="LGEa" w:date="2025-03-18T15:04:00Z">
              <w:r>
                <w:rPr>
                  <w:color w:val="000000"/>
                </w:rPr>
                <w:t>S0_10_G10_10</w:t>
              </w:r>
            </w:ins>
          </w:p>
        </w:tc>
        <w:tc>
          <w:tcPr>
            <w:tcW w:w="722" w:type="dxa"/>
            <w:tcBorders>
              <w:top w:val="single" w:sz="4" w:space="0" w:color="auto"/>
              <w:left w:val="nil"/>
              <w:bottom w:val="nil"/>
              <w:right w:val="nil"/>
            </w:tcBorders>
            <w:shd w:val="clear" w:color="000000" w:fill="E7E7E7"/>
            <w:noWrap/>
            <w:vAlign w:val="center"/>
          </w:tcPr>
          <w:p w14:paraId="0444B3D0" w14:textId="77777777" w:rsidR="0007438E" w:rsidRPr="002A5BA5" w:rsidRDefault="0007438E">
            <w:pPr>
              <w:pStyle w:val="TAC"/>
              <w:rPr>
                <w:ins w:id="53142" w:author="LGEa" w:date="2025-03-18T15:04:00Z"/>
                <w:color w:val="000000"/>
              </w:rPr>
              <w:pPrChange w:id="53143" w:author="LGEc" w:date="2025-05-09T14:28:00Z">
                <w:pPr>
                  <w:jc w:val="center"/>
                </w:pPr>
              </w:pPrChange>
            </w:pPr>
            <w:ins w:id="53144" w:author="LGEa" w:date="2025-03-18T15:04:00Z">
              <w:r w:rsidRPr="00D22E0E">
                <w:rPr>
                  <w:rFonts w:hint="eastAsia"/>
                  <w:color w:val="000000"/>
                </w:rPr>
                <w:t>7.7</w:t>
              </w:r>
            </w:ins>
          </w:p>
        </w:tc>
        <w:tc>
          <w:tcPr>
            <w:tcW w:w="723" w:type="dxa"/>
            <w:tcBorders>
              <w:top w:val="single" w:sz="4" w:space="0" w:color="auto"/>
              <w:left w:val="nil"/>
              <w:bottom w:val="nil"/>
              <w:right w:val="nil"/>
            </w:tcBorders>
            <w:shd w:val="clear" w:color="000000" w:fill="E5E5E5"/>
            <w:noWrap/>
            <w:vAlign w:val="center"/>
          </w:tcPr>
          <w:p w14:paraId="5AB2D27B" w14:textId="77777777" w:rsidR="0007438E" w:rsidRPr="002A5BA5" w:rsidRDefault="0007438E">
            <w:pPr>
              <w:pStyle w:val="TAC"/>
              <w:rPr>
                <w:ins w:id="53145" w:author="LGEa" w:date="2025-03-18T15:04:00Z"/>
                <w:color w:val="000000"/>
              </w:rPr>
              <w:pPrChange w:id="53146" w:author="LGEc" w:date="2025-05-09T14:28:00Z">
                <w:pPr>
                  <w:jc w:val="center"/>
                </w:pPr>
              </w:pPrChange>
            </w:pPr>
            <w:ins w:id="53147" w:author="LGEa" w:date="2025-03-18T15:04:00Z">
              <w:r w:rsidRPr="00D22E0E">
                <w:rPr>
                  <w:rFonts w:hint="eastAsia"/>
                  <w:color w:val="000000"/>
                </w:rPr>
                <w:t>8.2</w:t>
              </w:r>
            </w:ins>
          </w:p>
        </w:tc>
        <w:tc>
          <w:tcPr>
            <w:tcW w:w="723" w:type="dxa"/>
            <w:tcBorders>
              <w:top w:val="single" w:sz="4" w:space="0" w:color="auto"/>
              <w:left w:val="nil"/>
              <w:bottom w:val="nil"/>
              <w:right w:val="nil"/>
            </w:tcBorders>
            <w:shd w:val="clear" w:color="000000" w:fill="E5E5E5"/>
            <w:noWrap/>
            <w:vAlign w:val="center"/>
          </w:tcPr>
          <w:p w14:paraId="1941A110" w14:textId="77777777" w:rsidR="0007438E" w:rsidRPr="002A5BA5" w:rsidRDefault="0007438E">
            <w:pPr>
              <w:pStyle w:val="TAC"/>
              <w:rPr>
                <w:ins w:id="53148" w:author="LGEa" w:date="2025-03-18T15:04:00Z"/>
                <w:color w:val="000000"/>
              </w:rPr>
              <w:pPrChange w:id="53149" w:author="LGEc" w:date="2025-05-09T14:28:00Z">
                <w:pPr>
                  <w:jc w:val="center"/>
                </w:pPr>
              </w:pPrChange>
            </w:pPr>
            <w:ins w:id="53150" w:author="LGEa" w:date="2025-03-18T15:04:00Z">
              <w:r w:rsidRPr="00D22E0E">
                <w:rPr>
                  <w:rFonts w:hint="eastAsia"/>
                  <w:color w:val="000000"/>
                </w:rPr>
                <w:t>8.1</w:t>
              </w:r>
            </w:ins>
          </w:p>
        </w:tc>
        <w:tc>
          <w:tcPr>
            <w:tcW w:w="723" w:type="dxa"/>
            <w:tcBorders>
              <w:top w:val="single" w:sz="4" w:space="0" w:color="auto"/>
              <w:left w:val="nil"/>
              <w:bottom w:val="nil"/>
              <w:right w:val="nil"/>
            </w:tcBorders>
            <w:shd w:val="clear" w:color="000000" w:fill="C4C4C4"/>
            <w:noWrap/>
            <w:vAlign w:val="center"/>
          </w:tcPr>
          <w:p w14:paraId="05CC9744" w14:textId="77777777" w:rsidR="0007438E" w:rsidRPr="002A5BA5" w:rsidRDefault="0007438E">
            <w:pPr>
              <w:pStyle w:val="TAC"/>
              <w:rPr>
                <w:ins w:id="53151" w:author="LGEa" w:date="2025-03-18T15:04:00Z"/>
                <w:color w:val="000000"/>
              </w:rPr>
              <w:pPrChange w:id="53152" w:author="LGEc" w:date="2025-05-09T14:28:00Z">
                <w:pPr>
                  <w:jc w:val="center"/>
                </w:pPr>
              </w:pPrChange>
            </w:pPr>
            <w:ins w:id="53153" w:author="LGEa" w:date="2025-03-18T15:04:00Z">
              <w:r w:rsidRPr="00D22E0E">
                <w:rPr>
                  <w:rFonts w:hint="eastAsia"/>
                  <w:color w:val="000000"/>
                </w:rPr>
                <w:t>13.8</w:t>
              </w:r>
            </w:ins>
          </w:p>
        </w:tc>
        <w:tc>
          <w:tcPr>
            <w:tcW w:w="722" w:type="dxa"/>
            <w:tcBorders>
              <w:top w:val="single" w:sz="4" w:space="0" w:color="auto"/>
              <w:left w:val="nil"/>
              <w:bottom w:val="nil"/>
              <w:right w:val="nil"/>
            </w:tcBorders>
            <w:shd w:val="clear" w:color="000000" w:fill="EAEAEA"/>
            <w:noWrap/>
            <w:vAlign w:val="center"/>
          </w:tcPr>
          <w:p w14:paraId="14D3C4E0" w14:textId="77777777" w:rsidR="0007438E" w:rsidRPr="002A5BA5" w:rsidRDefault="0007438E">
            <w:pPr>
              <w:pStyle w:val="TAC"/>
              <w:rPr>
                <w:ins w:id="53154" w:author="LGEa" w:date="2025-03-18T15:04:00Z"/>
                <w:color w:val="000000"/>
              </w:rPr>
              <w:pPrChange w:id="53155" w:author="LGEc" w:date="2025-05-09T14:28:00Z">
                <w:pPr>
                  <w:jc w:val="center"/>
                </w:pPr>
              </w:pPrChange>
            </w:pPr>
            <w:ins w:id="53156" w:author="LGEa" w:date="2025-03-18T15:04:00Z">
              <w:r w:rsidRPr="00D22E0E">
                <w:rPr>
                  <w:rFonts w:hint="eastAsia"/>
                  <w:color w:val="000000"/>
                </w:rPr>
                <w:t>7.3</w:t>
              </w:r>
            </w:ins>
          </w:p>
        </w:tc>
        <w:tc>
          <w:tcPr>
            <w:tcW w:w="723" w:type="dxa"/>
            <w:tcBorders>
              <w:top w:val="single" w:sz="4" w:space="0" w:color="auto"/>
              <w:left w:val="nil"/>
              <w:bottom w:val="nil"/>
              <w:right w:val="nil"/>
            </w:tcBorders>
            <w:shd w:val="clear" w:color="000000" w:fill="EAEAEA"/>
            <w:noWrap/>
            <w:vAlign w:val="center"/>
          </w:tcPr>
          <w:p w14:paraId="1B348F8E" w14:textId="77777777" w:rsidR="0007438E" w:rsidRPr="002A5BA5" w:rsidRDefault="0007438E">
            <w:pPr>
              <w:pStyle w:val="TAC"/>
              <w:rPr>
                <w:ins w:id="53157" w:author="LGEa" w:date="2025-03-18T15:04:00Z"/>
                <w:color w:val="000000"/>
              </w:rPr>
              <w:pPrChange w:id="53158" w:author="LGEc" w:date="2025-05-09T14:28:00Z">
                <w:pPr>
                  <w:jc w:val="center"/>
                </w:pPr>
              </w:pPrChange>
            </w:pPr>
            <w:ins w:id="53159" w:author="LGEa" w:date="2025-03-18T15:04:00Z">
              <w:r w:rsidRPr="00D22E0E">
                <w:rPr>
                  <w:rFonts w:hint="eastAsia"/>
                  <w:color w:val="000000"/>
                </w:rPr>
                <w:t>7.2</w:t>
              </w:r>
            </w:ins>
          </w:p>
        </w:tc>
        <w:tc>
          <w:tcPr>
            <w:tcW w:w="723" w:type="dxa"/>
            <w:tcBorders>
              <w:top w:val="single" w:sz="4" w:space="0" w:color="auto"/>
              <w:left w:val="nil"/>
              <w:bottom w:val="nil"/>
              <w:right w:val="nil"/>
            </w:tcBorders>
            <w:shd w:val="clear" w:color="000000" w:fill="E8E8E8"/>
            <w:noWrap/>
            <w:vAlign w:val="center"/>
          </w:tcPr>
          <w:p w14:paraId="4A740DAE" w14:textId="77777777" w:rsidR="0007438E" w:rsidRPr="002A5BA5" w:rsidRDefault="0007438E">
            <w:pPr>
              <w:pStyle w:val="TAC"/>
              <w:rPr>
                <w:ins w:id="53160" w:author="LGEa" w:date="2025-03-18T15:04:00Z"/>
                <w:color w:val="000000"/>
              </w:rPr>
              <w:pPrChange w:id="53161" w:author="LGEc" w:date="2025-05-09T14:28:00Z">
                <w:pPr>
                  <w:jc w:val="center"/>
                </w:pPr>
              </w:pPrChange>
            </w:pPr>
            <w:ins w:id="53162" w:author="LGEa" w:date="2025-03-18T15:04:00Z">
              <w:r w:rsidRPr="00D22E0E">
                <w:rPr>
                  <w:rFonts w:hint="eastAsia"/>
                  <w:color w:val="000000"/>
                </w:rPr>
                <w:t>7.7</w:t>
              </w:r>
            </w:ins>
          </w:p>
        </w:tc>
        <w:tc>
          <w:tcPr>
            <w:tcW w:w="723" w:type="dxa"/>
            <w:tcBorders>
              <w:top w:val="single" w:sz="4" w:space="0" w:color="auto"/>
              <w:left w:val="nil"/>
              <w:bottom w:val="nil"/>
              <w:right w:val="single" w:sz="4" w:space="0" w:color="auto"/>
            </w:tcBorders>
            <w:shd w:val="clear" w:color="000000" w:fill="C5C5C5"/>
            <w:noWrap/>
            <w:vAlign w:val="center"/>
          </w:tcPr>
          <w:p w14:paraId="613DB6E8" w14:textId="77777777" w:rsidR="0007438E" w:rsidRPr="002A5BA5" w:rsidRDefault="0007438E">
            <w:pPr>
              <w:pStyle w:val="TAC"/>
              <w:rPr>
                <w:ins w:id="53163" w:author="LGEa" w:date="2025-03-18T15:04:00Z"/>
                <w:color w:val="000000"/>
              </w:rPr>
              <w:pPrChange w:id="53164" w:author="LGEc" w:date="2025-05-09T14:28:00Z">
                <w:pPr>
                  <w:jc w:val="center"/>
                </w:pPr>
              </w:pPrChange>
            </w:pPr>
            <w:ins w:id="53165" w:author="LGEa" w:date="2025-03-18T15:04:00Z">
              <w:r w:rsidRPr="00D22E0E">
                <w:rPr>
                  <w:rFonts w:hint="eastAsia"/>
                  <w:color w:val="000000"/>
                </w:rPr>
                <w:t>13.8</w:t>
              </w:r>
            </w:ins>
          </w:p>
        </w:tc>
      </w:tr>
      <w:tr w:rsidR="0007438E" w:rsidRPr="002A5BA5" w14:paraId="71EB3522" w14:textId="77777777" w:rsidTr="009D1F4B">
        <w:trPr>
          <w:trHeight w:hRule="exact" w:val="266"/>
          <w:jc w:val="center"/>
          <w:ins w:id="53166" w:author="LGEa" w:date="2025-03-18T15:04:00Z"/>
        </w:trPr>
        <w:tc>
          <w:tcPr>
            <w:tcW w:w="2132" w:type="dxa"/>
            <w:shd w:val="clear" w:color="auto" w:fill="auto"/>
            <w:noWrap/>
          </w:tcPr>
          <w:p w14:paraId="4369977B" w14:textId="77777777" w:rsidR="0007438E" w:rsidRDefault="0007438E">
            <w:pPr>
              <w:pStyle w:val="TAC"/>
              <w:rPr>
                <w:ins w:id="53167" w:author="LGEa" w:date="2025-03-18T15:04:00Z"/>
                <w:color w:val="000000"/>
              </w:rPr>
              <w:pPrChange w:id="53168" w:author="LGEc" w:date="2025-05-09T14:28:00Z">
                <w:pPr>
                  <w:jc w:val="center"/>
                </w:pPr>
              </w:pPrChange>
            </w:pPr>
            <w:ins w:id="53169" w:author="LGEa" w:date="2025-03-18T15:04:00Z">
              <w:r>
                <w:rPr>
                  <w:color w:val="000000"/>
                </w:rPr>
                <w:t>S10_10_G10_10</w:t>
              </w:r>
            </w:ins>
          </w:p>
        </w:tc>
        <w:tc>
          <w:tcPr>
            <w:tcW w:w="722" w:type="dxa"/>
            <w:tcBorders>
              <w:top w:val="nil"/>
              <w:left w:val="nil"/>
              <w:bottom w:val="nil"/>
              <w:right w:val="nil"/>
            </w:tcBorders>
            <w:shd w:val="clear" w:color="000000" w:fill="FFFFFF"/>
            <w:noWrap/>
            <w:vAlign w:val="center"/>
          </w:tcPr>
          <w:p w14:paraId="44E51F7A" w14:textId="77777777" w:rsidR="0007438E" w:rsidRPr="002A5BA5" w:rsidRDefault="0007438E">
            <w:pPr>
              <w:pStyle w:val="TAC"/>
              <w:rPr>
                <w:ins w:id="53170" w:author="LGEa" w:date="2025-03-18T15:04:00Z"/>
                <w:color w:val="000000"/>
              </w:rPr>
              <w:pPrChange w:id="53171" w:author="LGEc" w:date="2025-05-09T14:28:00Z">
                <w:pPr>
                  <w:jc w:val="center"/>
                </w:pPr>
              </w:pPrChange>
            </w:pPr>
            <w:ins w:id="53172" w:author="LGEa" w:date="2025-03-18T15:04:00Z">
              <w:r w:rsidRPr="00D22E0E">
                <w:rPr>
                  <w:rFonts w:hint="eastAsia"/>
                  <w:color w:val="000000"/>
                </w:rPr>
                <w:t>3.6</w:t>
              </w:r>
            </w:ins>
          </w:p>
        </w:tc>
        <w:tc>
          <w:tcPr>
            <w:tcW w:w="723" w:type="dxa"/>
            <w:tcBorders>
              <w:top w:val="nil"/>
              <w:left w:val="nil"/>
              <w:bottom w:val="nil"/>
              <w:right w:val="nil"/>
            </w:tcBorders>
            <w:shd w:val="clear" w:color="000000" w:fill="F5F5F5"/>
            <w:noWrap/>
            <w:vAlign w:val="center"/>
          </w:tcPr>
          <w:p w14:paraId="24F56456" w14:textId="77777777" w:rsidR="0007438E" w:rsidRPr="002A5BA5" w:rsidRDefault="0007438E">
            <w:pPr>
              <w:pStyle w:val="TAC"/>
              <w:rPr>
                <w:ins w:id="53173" w:author="LGEa" w:date="2025-03-18T15:04:00Z"/>
                <w:color w:val="000000"/>
              </w:rPr>
              <w:pPrChange w:id="53174" w:author="LGEc" w:date="2025-05-09T14:28:00Z">
                <w:pPr>
                  <w:jc w:val="center"/>
                </w:pPr>
              </w:pPrChange>
            </w:pPr>
            <w:ins w:id="53175" w:author="LGEa" w:date="2025-03-18T15:04:00Z">
              <w:r w:rsidRPr="00D22E0E">
                <w:rPr>
                  <w:rFonts w:hint="eastAsia"/>
                  <w:color w:val="000000"/>
                </w:rPr>
                <w:t>5.4</w:t>
              </w:r>
            </w:ins>
          </w:p>
        </w:tc>
        <w:tc>
          <w:tcPr>
            <w:tcW w:w="723" w:type="dxa"/>
            <w:tcBorders>
              <w:top w:val="nil"/>
              <w:left w:val="nil"/>
              <w:bottom w:val="nil"/>
              <w:right w:val="nil"/>
            </w:tcBorders>
            <w:shd w:val="clear" w:color="000000" w:fill="E2E2E2"/>
            <w:noWrap/>
            <w:vAlign w:val="center"/>
          </w:tcPr>
          <w:p w14:paraId="751708FC" w14:textId="77777777" w:rsidR="0007438E" w:rsidRPr="002A5BA5" w:rsidRDefault="0007438E">
            <w:pPr>
              <w:pStyle w:val="TAC"/>
              <w:rPr>
                <w:ins w:id="53176" w:author="LGEa" w:date="2025-03-18T15:04:00Z"/>
                <w:color w:val="000000"/>
              </w:rPr>
              <w:pPrChange w:id="53177" w:author="LGEc" w:date="2025-05-09T14:28:00Z">
                <w:pPr>
                  <w:jc w:val="center"/>
                </w:pPr>
              </w:pPrChange>
            </w:pPr>
            <w:ins w:id="53178" w:author="LGEa" w:date="2025-03-18T15:04:00Z">
              <w:r w:rsidRPr="00D22E0E">
                <w:rPr>
                  <w:rFonts w:hint="eastAsia"/>
                  <w:color w:val="000000"/>
                </w:rPr>
                <w:t>8.6</w:t>
              </w:r>
            </w:ins>
          </w:p>
        </w:tc>
        <w:tc>
          <w:tcPr>
            <w:tcW w:w="723" w:type="dxa"/>
            <w:tcBorders>
              <w:top w:val="nil"/>
              <w:left w:val="nil"/>
              <w:bottom w:val="nil"/>
              <w:right w:val="nil"/>
            </w:tcBorders>
            <w:shd w:val="clear" w:color="000000" w:fill="E4E4E4"/>
            <w:noWrap/>
            <w:vAlign w:val="center"/>
          </w:tcPr>
          <w:p w14:paraId="0FC0B245" w14:textId="77777777" w:rsidR="0007438E" w:rsidRPr="002A5BA5" w:rsidRDefault="0007438E">
            <w:pPr>
              <w:pStyle w:val="TAC"/>
              <w:rPr>
                <w:ins w:id="53179" w:author="LGEa" w:date="2025-03-18T15:04:00Z"/>
                <w:color w:val="000000"/>
              </w:rPr>
              <w:pPrChange w:id="53180" w:author="LGEc" w:date="2025-05-09T14:28:00Z">
                <w:pPr>
                  <w:jc w:val="center"/>
                </w:pPr>
              </w:pPrChange>
            </w:pPr>
            <w:ins w:id="53181" w:author="LGEa" w:date="2025-03-18T15:04:00Z">
              <w:r w:rsidRPr="00D22E0E">
                <w:rPr>
                  <w:rFonts w:hint="eastAsia"/>
                  <w:color w:val="000000"/>
                </w:rPr>
                <w:t>8.2</w:t>
              </w:r>
            </w:ins>
          </w:p>
        </w:tc>
        <w:tc>
          <w:tcPr>
            <w:tcW w:w="722" w:type="dxa"/>
            <w:tcBorders>
              <w:top w:val="nil"/>
              <w:left w:val="nil"/>
              <w:bottom w:val="nil"/>
              <w:right w:val="nil"/>
            </w:tcBorders>
            <w:shd w:val="clear" w:color="000000" w:fill="FAFAFA"/>
            <w:noWrap/>
            <w:vAlign w:val="center"/>
          </w:tcPr>
          <w:p w14:paraId="6E83CB51" w14:textId="77777777" w:rsidR="0007438E" w:rsidRPr="002A5BA5" w:rsidRDefault="0007438E">
            <w:pPr>
              <w:pStyle w:val="TAC"/>
              <w:rPr>
                <w:ins w:id="53182" w:author="LGEa" w:date="2025-03-18T15:04:00Z"/>
                <w:color w:val="000000"/>
              </w:rPr>
              <w:pPrChange w:id="53183" w:author="LGEc" w:date="2025-05-09T14:28:00Z">
                <w:pPr>
                  <w:jc w:val="center"/>
                </w:pPr>
              </w:pPrChange>
            </w:pPr>
            <w:ins w:id="53184" w:author="LGEa" w:date="2025-03-18T15:04:00Z">
              <w:r w:rsidRPr="00D22E0E">
                <w:rPr>
                  <w:rFonts w:hint="eastAsia"/>
                  <w:color w:val="000000"/>
                </w:rPr>
                <w:t>4.4</w:t>
              </w:r>
            </w:ins>
          </w:p>
        </w:tc>
        <w:tc>
          <w:tcPr>
            <w:tcW w:w="723" w:type="dxa"/>
            <w:tcBorders>
              <w:top w:val="nil"/>
              <w:left w:val="nil"/>
              <w:bottom w:val="nil"/>
              <w:right w:val="nil"/>
            </w:tcBorders>
            <w:shd w:val="clear" w:color="000000" w:fill="F5F5F5"/>
            <w:noWrap/>
            <w:vAlign w:val="center"/>
          </w:tcPr>
          <w:p w14:paraId="511BE2DA" w14:textId="77777777" w:rsidR="0007438E" w:rsidRPr="002A5BA5" w:rsidRDefault="0007438E">
            <w:pPr>
              <w:pStyle w:val="TAC"/>
              <w:rPr>
                <w:ins w:id="53185" w:author="LGEa" w:date="2025-03-18T15:04:00Z"/>
                <w:color w:val="000000"/>
              </w:rPr>
              <w:pPrChange w:id="53186" w:author="LGEc" w:date="2025-05-09T14:28:00Z">
                <w:pPr>
                  <w:jc w:val="center"/>
                </w:pPr>
              </w:pPrChange>
            </w:pPr>
            <w:ins w:id="53187" w:author="LGEa" w:date="2025-03-18T15:04:00Z">
              <w:r w:rsidRPr="00D22E0E">
                <w:rPr>
                  <w:rFonts w:hint="eastAsia"/>
                  <w:color w:val="000000"/>
                </w:rPr>
                <w:t>5.4</w:t>
              </w:r>
            </w:ins>
          </w:p>
        </w:tc>
        <w:tc>
          <w:tcPr>
            <w:tcW w:w="723" w:type="dxa"/>
            <w:tcBorders>
              <w:top w:val="nil"/>
              <w:left w:val="nil"/>
              <w:bottom w:val="nil"/>
              <w:right w:val="nil"/>
            </w:tcBorders>
            <w:shd w:val="clear" w:color="000000" w:fill="F2F2F2"/>
            <w:noWrap/>
            <w:vAlign w:val="center"/>
          </w:tcPr>
          <w:p w14:paraId="35DAABEC" w14:textId="77777777" w:rsidR="0007438E" w:rsidRPr="002A5BA5" w:rsidRDefault="0007438E">
            <w:pPr>
              <w:pStyle w:val="TAC"/>
              <w:rPr>
                <w:ins w:id="53188" w:author="LGEa" w:date="2025-03-18T15:04:00Z"/>
                <w:color w:val="000000"/>
              </w:rPr>
              <w:pPrChange w:id="53189" w:author="LGEc" w:date="2025-05-09T14:28:00Z">
                <w:pPr>
                  <w:jc w:val="center"/>
                </w:pPr>
              </w:pPrChange>
            </w:pPr>
            <w:ins w:id="53190" w:author="LGEa" w:date="2025-03-18T15:04:00Z">
              <w:r w:rsidRPr="00D22E0E">
                <w:rPr>
                  <w:rFonts w:hint="eastAsia"/>
                  <w:color w:val="000000"/>
                </w:rPr>
                <w:t>5.8</w:t>
              </w:r>
            </w:ins>
          </w:p>
        </w:tc>
        <w:tc>
          <w:tcPr>
            <w:tcW w:w="723" w:type="dxa"/>
            <w:tcBorders>
              <w:top w:val="nil"/>
              <w:left w:val="nil"/>
              <w:bottom w:val="nil"/>
              <w:right w:val="single" w:sz="4" w:space="0" w:color="auto"/>
            </w:tcBorders>
            <w:shd w:val="clear" w:color="000000" w:fill="F2F2F2"/>
            <w:noWrap/>
            <w:vAlign w:val="center"/>
          </w:tcPr>
          <w:p w14:paraId="210257B3" w14:textId="77777777" w:rsidR="0007438E" w:rsidRPr="002A5BA5" w:rsidRDefault="0007438E">
            <w:pPr>
              <w:pStyle w:val="TAC"/>
              <w:rPr>
                <w:ins w:id="53191" w:author="LGEa" w:date="2025-03-18T15:04:00Z"/>
                <w:color w:val="000000"/>
              </w:rPr>
              <w:pPrChange w:id="53192" w:author="LGEc" w:date="2025-05-09T14:28:00Z">
                <w:pPr>
                  <w:jc w:val="center"/>
                </w:pPr>
              </w:pPrChange>
            </w:pPr>
            <w:ins w:id="53193" w:author="LGEa" w:date="2025-03-18T15:04:00Z">
              <w:r w:rsidRPr="00D22E0E">
                <w:rPr>
                  <w:rFonts w:hint="eastAsia"/>
                  <w:color w:val="000000"/>
                </w:rPr>
                <w:t>5.9</w:t>
              </w:r>
            </w:ins>
          </w:p>
        </w:tc>
      </w:tr>
      <w:tr w:rsidR="0007438E" w:rsidRPr="002A5BA5" w14:paraId="04790BA8" w14:textId="77777777" w:rsidTr="009D1F4B">
        <w:trPr>
          <w:trHeight w:hRule="exact" w:val="266"/>
          <w:jc w:val="center"/>
          <w:ins w:id="53194" w:author="LGEa" w:date="2025-03-18T15:04:00Z"/>
        </w:trPr>
        <w:tc>
          <w:tcPr>
            <w:tcW w:w="2132" w:type="dxa"/>
            <w:shd w:val="clear" w:color="auto" w:fill="auto"/>
            <w:noWrap/>
          </w:tcPr>
          <w:p w14:paraId="676241A6" w14:textId="77777777" w:rsidR="0007438E" w:rsidRDefault="0007438E">
            <w:pPr>
              <w:pStyle w:val="TAC"/>
              <w:rPr>
                <w:ins w:id="53195" w:author="LGEa" w:date="2025-03-18T15:04:00Z"/>
                <w:color w:val="000000"/>
              </w:rPr>
              <w:pPrChange w:id="53196" w:author="LGEc" w:date="2025-05-09T14:28:00Z">
                <w:pPr>
                  <w:jc w:val="center"/>
                </w:pPr>
              </w:pPrChange>
            </w:pPr>
            <w:ins w:id="53197" w:author="LGEa" w:date="2025-03-18T15:04:00Z">
              <w:r>
                <w:rPr>
                  <w:color w:val="000000"/>
                </w:rPr>
                <w:t>S20_10_G10_10</w:t>
              </w:r>
            </w:ins>
          </w:p>
        </w:tc>
        <w:tc>
          <w:tcPr>
            <w:tcW w:w="722" w:type="dxa"/>
            <w:tcBorders>
              <w:top w:val="nil"/>
              <w:left w:val="nil"/>
              <w:bottom w:val="nil"/>
              <w:right w:val="nil"/>
            </w:tcBorders>
            <w:shd w:val="clear" w:color="000000" w:fill="FFFFFF"/>
            <w:noWrap/>
            <w:vAlign w:val="center"/>
          </w:tcPr>
          <w:p w14:paraId="3F7D7783" w14:textId="77777777" w:rsidR="0007438E" w:rsidRPr="002A5BA5" w:rsidRDefault="0007438E">
            <w:pPr>
              <w:pStyle w:val="TAC"/>
              <w:rPr>
                <w:ins w:id="53198" w:author="LGEa" w:date="2025-03-18T15:04:00Z"/>
                <w:color w:val="000000"/>
              </w:rPr>
              <w:pPrChange w:id="53199" w:author="LGEc" w:date="2025-05-09T14:28:00Z">
                <w:pPr>
                  <w:jc w:val="center"/>
                </w:pPr>
              </w:pPrChange>
            </w:pPr>
            <w:ins w:id="53200" w:author="LGEa" w:date="2025-03-18T15:04:00Z">
              <w:r w:rsidRPr="00D22E0E">
                <w:rPr>
                  <w:rFonts w:hint="eastAsia"/>
                  <w:color w:val="000000"/>
                </w:rPr>
                <w:t>3.5</w:t>
              </w:r>
            </w:ins>
          </w:p>
        </w:tc>
        <w:tc>
          <w:tcPr>
            <w:tcW w:w="723" w:type="dxa"/>
            <w:tcBorders>
              <w:top w:val="nil"/>
              <w:left w:val="nil"/>
              <w:bottom w:val="nil"/>
              <w:right w:val="nil"/>
            </w:tcBorders>
            <w:shd w:val="clear" w:color="000000" w:fill="F5F5F5"/>
            <w:noWrap/>
            <w:vAlign w:val="center"/>
          </w:tcPr>
          <w:p w14:paraId="4B5EC03E" w14:textId="77777777" w:rsidR="0007438E" w:rsidRPr="002A5BA5" w:rsidRDefault="0007438E">
            <w:pPr>
              <w:pStyle w:val="TAC"/>
              <w:rPr>
                <w:ins w:id="53201" w:author="LGEa" w:date="2025-03-18T15:04:00Z"/>
                <w:color w:val="000000"/>
              </w:rPr>
              <w:pPrChange w:id="53202" w:author="LGEc" w:date="2025-05-09T14:28:00Z">
                <w:pPr>
                  <w:jc w:val="center"/>
                </w:pPr>
              </w:pPrChange>
            </w:pPr>
            <w:ins w:id="53203" w:author="LGEa" w:date="2025-03-18T15:04:00Z">
              <w:r w:rsidRPr="00D22E0E">
                <w:rPr>
                  <w:rFonts w:hint="eastAsia"/>
                  <w:color w:val="000000"/>
                </w:rPr>
                <w:t>5.4</w:t>
              </w:r>
            </w:ins>
          </w:p>
        </w:tc>
        <w:tc>
          <w:tcPr>
            <w:tcW w:w="723" w:type="dxa"/>
            <w:tcBorders>
              <w:top w:val="nil"/>
              <w:left w:val="nil"/>
              <w:bottom w:val="nil"/>
              <w:right w:val="nil"/>
            </w:tcBorders>
            <w:shd w:val="clear" w:color="000000" w:fill="E5E5E5"/>
            <w:noWrap/>
            <w:vAlign w:val="center"/>
          </w:tcPr>
          <w:p w14:paraId="0D01FAB2" w14:textId="77777777" w:rsidR="0007438E" w:rsidRPr="002A5BA5" w:rsidRDefault="0007438E">
            <w:pPr>
              <w:pStyle w:val="TAC"/>
              <w:rPr>
                <w:ins w:id="53204" w:author="LGEa" w:date="2025-03-18T15:04:00Z"/>
                <w:color w:val="000000"/>
              </w:rPr>
              <w:pPrChange w:id="53205" w:author="LGEc" w:date="2025-05-09T14:28:00Z">
                <w:pPr>
                  <w:jc w:val="center"/>
                </w:pPr>
              </w:pPrChange>
            </w:pPr>
            <w:ins w:id="53206" w:author="LGEa" w:date="2025-03-18T15:04:00Z">
              <w:r w:rsidRPr="00D22E0E">
                <w:rPr>
                  <w:rFonts w:hint="eastAsia"/>
                  <w:color w:val="000000"/>
                </w:rPr>
                <w:t>8.2</w:t>
              </w:r>
            </w:ins>
          </w:p>
        </w:tc>
        <w:tc>
          <w:tcPr>
            <w:tcW w:w="723" w:type="dxa"/>
            <w:tcBorders>
              <w:top w:val="nil"/>
              <w:left w:val="nil"/>
              <w:bottom w:val="nil"/>
              <w:right w:val="nil"/>
            </w:tcBorders>
            <w:shd w:val="clear" w:color="000000" w:fill="E4E4E4"/>
            <w:noWrap/>
            <w:vAlign w:val="center"/>
          </w:tcPr>
          <w:p w14:paraId="1FFB2EEC" w14:textId="77777777" w:rsidR="0007438E" w:rsidRPr="002A5BA5" w:rsidRDefault="0007438E">
            <w:pPr>
              <w:pStyle w:val="TAC"/>
              <w:rPr>
                <w:ins w:id="53207" w:author="LGEa" w:date="2025-03-18T15:04:00Z"/>
                <w:color w:val="000000"/>
              </w:rPr>
              <w:pPrChange w:id="53208" w:author="LGEc" w:date="2025-05-09T14:28:00Z">
                <w:pPr>
                  <w:jc w:val="center"/>
                </w:pPr>
              </w:pPrChange>
            </w:pPr>
            <w:ins w:id="53209" w:author="LGEa" w:date="2025-03-18T15:04:00Z">
              <w:r w:rsidRPr="00D22E0E">
                <w:rPr>
                  <w:rFonts w:hint="eastAsia"/>
                  <w:color w:val="000000"/>
                </w:rPr>
                <w:t>8.2</w:t>
              </w:r>
            </w:ins>
          </w:p>
        </w:tc>
        <w:tc>
          <w:tcPr>
            <w:tcW w:w="722" w:type="dxa"/>
            <w:tcBorders>
              <w:top w:val="nil"/>
              <w:left w:val="nil"/>
              <w:bottom w:val="nil"/>
              <w:right w:val="nil"/>
            </w:tcBorders>
            <w:shd w:val="clear" w:color="000000" w:fill="FAFAFA"/>
            <w:noWrap/>
            <w:vAlign w:val="center"/>
          </w:tcPr>
          <w:p w14:paraId="0243C651" w14:textId="77777777" w:rsidR="0007438E" w:rsidRPr="002A5BA5" w:rsidRDefault="0007438E">
            <w:pPr>
              <w:pStyle w:val="TAC"/>
              <w:rPr>
                <w:ins w:id="53210" w:author="LGEa" w:date="2025-03-18T15:04:00Z"/>
                <w:color w:val="000000"/>
              </w:rPr>
              <w:pPrChange w:id="53211" w:author="LGEc" w:date="2025-05-09T14:28:00Z">
                <w:pPr>
                  <w:jc w:val="center"/>
                </w:pPr>
              </w:pPrChange>
            </w:pPr>
            <w:ins w:id="53212" w:author="LGEa" w:date="2025-03-18T15:04:00Z">
              <w:r w:rsidRPr="00D22E0E">
                <w:rPr>
                  <w:rFonts w:hint="eastAsia"/>
                  <w:color w:val="000000"/>
                </w:rPr>
                <w:t>4.4</w:t>
              </w:r>
            </w:ins>
          </w:p>
        </w:tc>
        <w:tc>
          <w:tcPr>
            <w:tcW w:w="723" w:type="dxa"/>
            <w:tcBorders>
              <w:top w:val="nil"/>
              <w:left w:val="nil"/>
              <w:bottom w:val="nil"/>
              <w:right w:val="nil"/>
            </w:tcBorders>
            <w:shd w:val="clear" w:color="000000" w:fill="F5F5F5"/>
            <w:noWrap/>
            <w:vAlign w:val="center"/>
          </w:tcPr>
          <w:p w14:paraId="7D1BB5D6" w14:textId="77777777" w:rsidR="0007438E" w:rsidRPr="002A5BA5" w:rsidRDefault="0007438E">
            <w:pPr>
              <w:pStyle w:val="TAC"/>
              <w:rPr>
                <w:ins w:id="53213" w:author="LGEa" w:date="2025-03-18T15:04:00Z"/>
                <w:color w:val="000000"/>
              </w:rPr>
              <w:pPrChange w:id="53214" w:author="LGEc" w:date="2025-05-09T14:28:00Z">
                <w:pPr>
                  <w:jc w:val="center"/>
                </w:pPr>
              </w:pPrChange>
            </w:pPr>
            <w:ins w:id="53215" w:author="LGEa" w:date="2025-03-18T15:04:00Z">
              <w:r w:rsidRPr="00D22E0E">
                <w:rPr>
                  <w:rFonts w:hint="eastAsia"/>
                  <w:color w:val="000000"/>
                </w:rPr>
                <w:t>5.4</w:t>
              </w:r>
            </w:ins>
          </w:p>
        </w:tc>
        <w:tc>
          <w:tcPr>
            <w:tcW w:w="723" w:type="dxa"/>
            <w:tcBorders>
              <w:top w:val="nil"/>
              <w:left w:val="nil"/>
              <w:bottom w:val="nil"/>
              <w:right w:val="nil"/>
            </w:tcBorders>
            <w:shd w:val="clear" w:color="000000" w:fill="F2F2F2"/>
            <w:noWrap/>
            <w:vAlign w:val="center"/>
          </w:tcPr>
          <w:p w14:paraId="2B1BDD97" w14:textId="77777777" w:rsidR="0007438E" w:rsidRPr="002A5BA5" w:rsidRDefault="0007438E">
            <w:pPr>
              <w:pStyle w:val="TAC"/>
              <w:rPr>
                <w:ins w:id="53216" w:author="LGEa" w:date="2025-03-18T15:04:00Z"/>
                <w:color w:val="000000"/>
              </w:rPr>
              <w:pPrChange w:id="53217" w:author="LGEc" w:date="2025-05-09T14:28:00Z">
                <w:pPr>
                  <w:jc w:val="center"/>
                </w:pPr>
              </w:pPrChange>
            </w:pPr>
            <w:ins w:id="53218" w:author="LGEa" w:date="2025-03-18T15:04:00Z">
              <w:r w:rsidRPr="00D22E0E">
                <w:rPr>
                  <w:rFonts w:hint="eastAsia"/>
                  <w:color w:val="000000"/>
                </w:rPr>
                <w:t>5.9</w:t>
              </w:r>
            </w:ins>
          </w:p>
        </w:tc>
        <w:tc>
          <w:tcPr>
            <w:tcW w:w="723" w:type="dxa"/>
            <w:tcBorders>
              <w:top w:val="nil"/>
              <w:left w:val="nil"/>
              <w:bottom w:val="nil"/>
              <w:right w:val="single" w:sz="4" w:space="0" w:color="auto"/>
            </w:tcBorders>
            <w:shd w:val="clear" w:color="000000" w:fill="EFEFEF"/>
            <w:noWrap/>
            <w:vAlign w:val="center"/>
          </w:tcPr>
          <w:p w14:paraId="6710A439" w14:textId="77777777" w:rsidR="0007438E" w:rsidRPr="002A5BA5" w:rsidRDefault="0007438E">
            <w:pPr>
              <w:pStyle w:val="TAC"/>
              <w:rPr>
                <w:ins w:id="53219" w:author="LGEa" w:date="2025-03-18T15:04:00Z"/>
                <w:color w:val="000000"/>
              </w:rPr>
              <w:pPrChange w:id="53220" w:author="LGEc" w:date="2025-05-09T14:28:00Z">
                <w:pPr>
                  <w:jc w:val="center"/>
                </w:pPr>
              </w:pPrChange>
            </w:pPr>
            <w:ins w:id="53221" w:author="LGEa" w:date="2025-03-18T15:04:00Z">
              <w:r w:rsidRPr="00D22E0E">
                <w:rPr>
                  <w:rFonts w:hint="eastAsia"/>
                  <w:color w:val="000000"/>
                </w:rPr>
                <w:t>6.4</w:t>
              </w:r>
            </w:ins>
          </w:p>
        </w:tc>
      </w:tr>
      <w:tr w:rsidR="0007438E" w:rsidRPr="002A5BA5" w14:paraId="3973DFD4" w14:textId="77777777" w:rsidTr="009D1F4B">
        <w:trPr>
          <w:trHeight w:hRule="exact" w:val="266"/>
          <w:jc w:val="center"/>
          <w:ins w:id="53222" w:author="LGEa" w:date="2025-03-18T15:04:00Z"/>
        </w:trPr>
        <w:tc>
          <w:tcPr>
            <w:tcW w:w="2132" w:type="dxa"/>
            <w:shd w:val="clear" w:color="auto" w:fill="auto"/>
            <w:noWrap/>
          </w:tcPr>
          <w:p w14:paraId="32C0E38E" w14:textId="77777777" w:rsidR="0007438E" w:rsidRDefault="0007438E">
            <w:pPr>
              <w:pStyle w:val="TAC"/>
              <w:rPr>
                <w:ins w:id="53223" w:author="LGEa" w:date="2025-03-18T15:04:00Z"/>
                <w:color w:val="000000"/>
              </w:rPr>
              <w:pPrChange w:id="53224" w:author="LGEc" w:date="2025-05-09T14:28:00Z">
                <w:pPr>
                  <w:jc w:val="center"/>
                </w:pPr>
              </w:pPrChange>
            </w:pPr>
            <w:ins w:id="53225" w:author="LGEa" w:date="2025-03-18T15:04:00Z">
              <w:r>
                <w:rPr>
                  <w:color w:val="000000"/>
                </w:rPr>
                <w:t>S0_10_G20_10</w:t>
              </w:r>
            </w:ins>
          </w:p>
        </w:tc>
        <w:tc>
          <w:tcPr>
            <w:tcW w:w="722" w:type="dxa"/>
            <w:tcBorders>
              <w:top w:val="nil"/>
              <w:left w:val="nil"/>
              <w:bottom w:val="nil"/>
              <w:right w:val="nil"/>
            </w:tcBorders>
            <w:shd w:val="clear" w:color="000000" w:fill="E5E5E5"/>
            <w:noWrap/>
            <w:vAlign w:val="center"/>
          </w:tcPr>
          <w:p w14:paraId="2CE688EB" w14:textId="77777777" w:rsidR="0007438E" w:rsidRPr="002A5BA5" w:rsidRDefault="0007438E">
            <w:pPr>
              <w:pStyle w:val="TAC"/>
              <w:rPr>
                <w:ins w:id="53226" w:author="LGEa" w:date="2025-03-18T15:04:00Z"/>
                <w:color w:val="000000"/>
              </w:rPr>
              <w:pPrChange w:id="53227" w:author="LGEc" w:date="2025-05-09T14:28:00Z">
                <w:pPr>
                  <w:jc w:val="center"/>
                </w:pPr>
              </w:pPrChange>
            </w:pPr>
            <w:ins w:id="53228" w:author="LGEa" w:date="2025-03-18T15:04:00Z">
              <w:r w:rsidRPr="00D22E0E">
                <w:rPr>
                  <w:rFonts w:hint="eastAsia"/>
                  <w:color w:val="000000"/>
                </w:rPr>
                <w:t>8.2</w:t>
              </w:r>
            </w:ins>
          </w:p>
        </w:tc>
        <w:tc>
          <w:tcPr>
            <w:tcW w:w="723" w:type="dxa"/>
            <w:tcBorders>
              <w:top w:val="nil"/>
              <w:left w:val="nil"/>
              <w:bottom w:val="nil"/>
              <w:right w:val="nil"/>
            </w:tcBorders>
            <w:shd w:val="clear" w:color="000000" w:fill="E4E4E4"/>
            <w:noWrap/>
            <w:vAlign w:val="center"/>
          </w:tcPr>
          <w:p w14:paraId="231F5A0B" w14:textId="77777777" w:rsidR="0007438E" w:rsidRPr="002A5BA5" w:rsidRDefault="0007438E">
            <w:pPr>
              <w:pStyle w:val="TAC"/>
              <w:rPr>
                <w:ins w:id="53229" w:author="LGEa" w:date="2025-03-18T15:04:00Z"/>
                <w:color w:val="000000"/>
              </w:rPr>
              <w:pPrChange w:id="53230" w:author="LGEc" w:date="2025-05-09T14:28:00Z">
                <w:pPr>
                  <w:jc w:val="center"/>
                </w:pPr>
              </w:pPrChange>
            </w:pPr>
            <w:ins w:id="53231" w:author="LGEa" w:date="2025-03-18T15:04:00Z">
              <w:r w:rsidRPr="00D22E0E">
                <w:rPr>
                  <w:rFonts w:hint="eastAsia"/>
                  <w:color w:val="000000"/>
                </w:rPr>
                <w:t>8.3</w:t>
              </w:r>
            </w:ins>
          </w:p>
        </w:tc>
        <w:tc>
          <w:tcPr>
            <w:tcW w:w="723" w:type="dxa"/>
            <w:tcBorders>
              <w:top w:val="nil"/>
              <w:left w:val="nil"/>
              <w:bottom w:val="nil"/>
              <w:right w:val="nil"/>
            </w:tcBorders>
            <w:shd w:val="clear" w:color="000000" w:fill="E5E5E5"/>
            <w:noWrap/>
            <w:vAlign w:val="center"/>
          </w:tcPr>
          <w:p w14:paraId="04CE1418" w14:textId="77777777" w:rsidR="0007438E" w:rsidRPr="002A5BA5" w:rsidRDefault="0007438E">
            <w:pPr>
              <w:pStyle w:val="TAC"/>
              <w:rPr>
                <w:ins w:id="53232" w:author="LGEa" w:date="2025-03-18T15:04:00Z"/>
                <w:color w:val="000000"/>
              </w:rPr>
              <w:pPrChange w:id="53233" w:author="LGEc" w:date="2025-05-09T14:28:00Z">
                <w:pPr>
                  <w:jc w:val="center"/>
                </w:pPr>
              </w:pPrChange>
            </w:pPr>
            <w:ins w:id="53234" w:author="LGEa" w:date="2025-03-18T15:04:00Z">
              <w:r w:rsidRPr="00D22E0E">
                <w:rPr>
                  <w:rFonts w:hint="eastAsia"/>
                  <w:color w:val="000000"/>
                </w:rPr>
                <w:t>8.2</w:t>
              </w:r>
            </w:ins>
          </w:p>
        </w:tc>
        <w:tc>
          <w:tcPr>
            <w:tcW w:w="723" w:type="dxa"/>
            <w:tcBorders>
              <w:top w:val="nil"/>
              <w:left w:val="nil"/>
              <w:bottom w:val="nil"/>
              <w:right w:val="nil"/>
            </w:tcBorders>
            <w:shd w:val="clear" w:color="000000" w:fill="BDBDBD"/>
            <w:noWrap/>
            <w:vAlign w:val="center"/>
          </w:tcPr>
          <w:p w14:paraId="70E583C1" w14:textId="77777777" w:rsidR="0007438E" w:rsidRPr="002A5BA5" w:rsidRDefault="0007438E">
            <w:pPr>
              <w:pStyle w:val="TAC"/>
              <w:rPr>
                <w:ins w:id="53235" w:author="LGEa" w:date="2025-03-18T15:04:00Z"/>
                <w:color w:val="000000"/>
              </w:rPr>
              <w:pPrChange w:id="53236" w:author="LGEc" w:date="2025-05-09T14:28:00Z">
                <w:pPr>
                  <w:jc w:val="center"/>
                </w:pPr>
              </w:pPrChange>
            </w:pPr>
            <w:ins w:id="53237" w:author="LGEa" w:date="2025-03-18T15:04:00Z">
              <w:r w:rsidRPr="00D22E0E">
                <w:rPr>
                  <w:rFonts w:hint="eastAsia"/>
                  <w:color w:val="000000"/>
                </w:rPr>
                <w:t>15.2</w:t>
              </w:r>
            </w:ins>
          </w:p>
        </w:tc>
        <w:tc>
          <w:tcPr>
            <w:tcW w:w="722" w:type="dxa"/>
            <w:tcBorders>
              <w:top w:val="nil"/>
              <w:left w:val="nil"/>
              <w:bottom w:val="nil"/>
              <w:right w:val="nil"/>
            </w:tcBorders>
            <w:shd w:val="clear" w:color="000000" w:fill="EAEAEA"/>
            <w:noWrap/>
            <w:vAlign w:val="center"/>
          </w:tcPr>
          <w:p w14:paraId="2FFC754E" w14:textId="77777777" w:rsidR="0007438E" w:rsidRPr="002A5BA5" w:rsidRDefault="0007438E">
            <w:pPr>
              <w:pStyle w:val="TAC"/>
              <w:rPr>
                <w:ins w:id="53238" w:author="LGEa" w:date="2025-03-18T15:04:00Z"/>
                <w:color w:val="000000"/>
              </w:rPr>
              <w:pPrChange w:id="53239" w:author="LGEc" w:date="2025-05-09T14:28:00Z">
                <w:pPr>
                  <w:jc w:val="center"/>
                </w:pPr>
              </w:pPrChange>
            </w:pPr>
            <w:ins w:id="53240" w:author="LGEa" w:date="2025-03-18T15:04:00Z">
              <w:r w:rsidRPr="00D22E0E">
                <w:rPr>
                  <w:rFonts w:hint="eastAsia"/>
                  <w:color w:val="000000"/>
                </w:rPr>
                <w:t>7.2</w:t>
              </w:r>
            </w:ins>
          </w:p>
        </w:tc>
        <w:tc>
          <w:tcPr>
            <w:tcW w:w="723" w:type="dxa"/>
            <w:tcBorders>
              <w:top w:val="nil"/>
              <w:left w:val="nil"/>
              <w:bottom w:val="nil"/>
              <w:right w:val="nil"/>
            </w:tcBorders>
            <w:shd w:val="clear" w:color="000000" w:fill="EAEAEA"/>
            <w:noWrap/>
            <w:vAlign w:val="center"/>
          </w:tcPr>
          <w:p w14:paraId="032D0449" w14:textId="77777777" w:rsidR="0007438E" w:rsidRPr="002A5BA5" w:rsidRDefault="0007438E">
            <w:pPr>
              <w:pStyle w:val="TAC"/>
              <w:rPr>
                <w:ins w:id="53241" w:author="LGEa" w:date="2025-03-18T15:04:00Z"/>
                <w:color w:val="000000"/>
              </w:rPr>
              <w:pPrChange w:id="53242" w:author="LGEc" w:date="2025-05-09T14:28:00Z">
                <w:pPr>
                  <w:jc w:val="center"/>
                </w:pPr>
              </w:pPrChange>
            </w:pPr>
            <w:ins w:id="53243" w:author="LGEa" w:date="2025-03-18T15:04:00Z">
              <w:r w:rsidRPr="00D22E0E">
                <w:rPr>
                  <w:rFonts w:hint="eastAsia"/>
                  <w:color w:val="000000"/>
                </w:rPr>
                <w:t>7.2</w:t>
              </w:r>
            </w:ins>
          </w:p>
        </w:tc>
        <w:tc>
          <w:tcPr>
            <w:tcW w:w="723" w:type="dxa"/>
            <w:tcBorders>
              <w:top w:val="nil"/>
              <w:left w:val="nil"/>
              <w:bottom w:val="nil"/>
              <w:right w:val="nil"/>
            </w:tcBorders>
            <w:shd w:val="clear" w:color="000000" w:fill="E2E2E2"/>
            <w:noWrap/>
            <w:vAlign w:val="center"/>
          </w:tcPr>
          <w:p w14:paraId="710A1AEA" w14:textId="77777777" w:rsidR="0007438E" w:rsidRPr="002A5BA5" w:rsidRDefault="0007438E">
            <w:pPr>
              <w:pStyle w:val="TAC"/>
              <w:rPr>
                <w:ins w:id="53244" w:author="LGEa" w:date="2025-03-18T15:04:00Z"/>
                <w:color w:val="000000"/>
              </w:rPr>
              <w:pPrChange w:id="53245" w:author="LGEc" w:date="2025-05-09T14:28:00Z">
                <w:pPr>
                  <w:jc w:val="center"/>
                </w:pPr>
              </w:pPrChange>
            </w:pPr>
            <w:ins w:id="53246" w:author="LGEa" w:date="2025-03-18T15:04:00Z">
              <w:r w:rsidRPr="00D22E0E">
                <w:rPr>
                  <w:rFonts w:hint="eastAsia"/>
                  <w:color w:val="000000"/>
                </w:rPr>
                <w:t>8.6</w:t>
              </w:r>
            </w:ins>
          </w:p>
        </w:tc>
        <w:tc>
          <w:tcPr>
            <w:tcW w:w="723" w:type="dxa"/>
            <w:tcBorders>
              <w:top w:val="nil"/>
              <w:left w:val="nil"/>
              <w:bottom w:val="nil"/>
              <w:right w:val="single" w:sz="4" w:space="0" w:color="auto"/>
            </w:tcBorders>
            <w:shd w:val="clear" w:color="000000" w:fill="BDBDBD"/>
            <w:noWrap/>
            <w:vAlign w:val="center"/>
          </w:tcPr>
          <w:p w14:paraId="2BB77E45" w14:textId="77777777" w:rsidR="0007438E" w:rsidRPr="002A5BA5" w:rsidRDefault="0007438E">
            <w:pPr>
              <w:pStyle w:val="TAC"/>
              <w:rPr>
                <w:ins w:id="53247" w:author="LGEa" w:date="2025-03-18T15:04:00Z"/>
                <w:color w:val="000000"/>
              </w:rPr>
              <w:pPrChange w:id="53248" w:author="LGEc" w:date="2025-05-09T14:28:00Z">
                <w:pPr>
                  <w:jc w:val="center"/>
                </w:pPr>
              </w:pPrChange>
            </w:pPr>
            <w:ins w:id="53249" w:author="LGEa" w:date="2025-03-18T15:04:00Z">
              <w:r w:rsidRPr="00D22E0E">
                <w:rPr>
                  <w:rFonts w:hint="eastAsia"/>
                  <w:color w:val="000000"/>
                </w:rPr>
                <w:t>15.2</w:t>
              </w:r>
            </w:ins>
          </w:p>
        </w:tc>
      </w:tr>
      <w:tr w:rsidR="0007438E" w:rsidRPr="002A5BA5" w14:paraId="10F0F503" w14:textId="77777777" w:rsidTr="009D1F4B">
        <w:trPr>
          <w:trHeight w:hRule="exact" w:val="266"/>
          <w:jc w:val="center"/>
          <w:ins w:id="53250" w:author="LGEa" w:date="2025-03-18T15:04:00Z"/>
        </w:trPr>
        <w:tc>
          <w:tcPr>
            <w:tcW w:w="2132" w:type="dxa"/>
            <w:shd w:val="clear" w:color="auto" w:fill="auto"/>
            <w:noWrap/>
          </w:tcPr>
          <w:p w14:paraId="2D5E9BC9" w14:textId="77777777" w:rsidR="0007438E" w:rsidRDefault="0007438E">
            <w:pPr>
              <w:pStyle w:val="TAC"/>
              <w:rPr>
                <w:ins w:id="53251" w:author="LGEa" w:date="2025-03-18T15:04:00Z"/>
                <w:color w:val="000000"/>
              </w:rPr>
              <w:pPrChange w:id="53252" w:author="LGEc" w:date="2025-05-09T14:28:00Z">
                <w:pPr>
                  <w:jc w:val="center"/>
                </w:pPr>
              </w:pPrChange>
            </w:pPr>
            <w:ins w:id="53253" w:author="LGEa" w:date="2025-03-18T15:04:00Z">
              <w:r>
                <w:rPr>
                  <w:color w:val="000000"/>
                </w:rPr>
                <w:t>S10_10_G20_10</w:t>
              </w:r>
            </w:ins>
          </w:p>
        </w:tc>
        <w:tc>
          <w:tcPr>
            <w:tcW w:w="722" w:type="dxa"/>
            <w:tcBorders>
              <w:top w:val="nil"/>
              <w:left w:val="nil"/>
              <w:bottom w:val="nil"/>
              <w:right w:val="nil"/>
            </w:tcBorders>
            <w:shd w:val="clear" w:color="000000" w:fill="E5E5E5"/>
            <w:noWrap/>
            <w:vAlign w:val="center"/>
          </w:tcPr>
          <w:p w14:paraId="218B4AB5" w14:textId="77777777" w:rsidR="0007438E" w:rsidRPr="002A5BA5" w:rsidRDefault="0007438E">
            <w:pPr>
              <w:pStyle w:val="TAC"/>
              <w:rPr>
                <w:ins w:id="53254" w:author="LGEa" w:date="2025-03-18T15:04:00Z"/>
                <w:color w:val="000000"/>
              </w:rPr>
              <w:pPrChange w:id="53255" w:author="LGEc" w:date="2025-05-09T14:28:00Z">
                <w:pPr>
                  <w:jc w:val="center"/>
                </w:pPr>
              </w:pPrChange>
            </w:pPr>
            <w:ins w:id="53256" w:author="LGEa" w:date="2025-03-18T15:04:00Z">
              <w:r w:rsidRPr="00D22E0E">
                <w:rPr>
                  <w:rFonts w:hint="eastAsia"/>
                  <w:color w:val="000000"/>
                </w:rPr>
                <w:t>8.2</w:t>
              </w:r>
            </w:ins>
          </w:p>
        </w:tc>
        <w:tc>
          <w:tcPr>
            <w:tcW w:w="723" w:type="dxa"/>
            <w:tcBorders>
              <w:top w:val="nil"/>
              <w:left w:val="nil"/>
              <w:bottom w:val="nil"/>
              <w:right w:val="nil"/>
            </w:tcBorders>
            <w:shd w:val="clear" w:color="000000" w:fill="E4E4E4"/>
            <w:noWrap/>
            <w:vAlign w:val="center"/>
          </w:tcPr>
          <w:p w14:paraId="77BDCFAD" w14:textId="77777777" w:rsidR="0007438E" w:rsidRPr="002A5BA5" w:rsidRDefault="0007438E">
            <w:pPr>
              <w:pStyle w:val="TAC"/>
              <w:rPr>
                <w:ins w:id="53257" w:author="LGEa" w:date="2025-03-18T15:04:00Z"/>
                <w:color w:val="000000"/>
              </w:rPr>
              <w:pPrChange w:id="53258" w:author="LGEc" w:date="2025-05-09T14:28:00Z">
                <w:pPr>
                  <w:jc w:val="center"/>
                </w:pPr>
              </w:pPrChange>
            </w:pPr>
            <w:ins w:id="53259" w:author="LGEa" w:date="2025-03-18T15:04:00Z">
              <w:r w:rsidRPr="00D22E0E">
                <w:rPr>
                  <w:rFonts w:hint="eastAsia"/>
                  <w:color w:val="000000"/>
                </w:rPr>
                <w:t>8.3</w:t>
              </w:r>
            </w:ins>
          </w:p>
        </w:tc>
        <w:tc>
          <w:tcPr>
            <w:tcW w:w="723" w:type="dxa"/>
            <w:tcBorders>
              <w:top w:val="nil"/>
              <w:left w:val="nil"/>
              <w:bottom w:val="nil"/>
              <w:right w:val="nil"/>
            </w:tcBorders>
            <w:shd w:val="clear" w:color="000000" w:fill="E2E2E2"/>
            <w:noWrap/>
            <w:vAlign w:val="center"/>
          </w:tcPr>
          <w:p w14:paraId="47D51C74" w14:textId="77777777" w:rsidR="0007438E" w:rsidRPr="002A5BA5" w:rsidRDefault="0007438E">
            <w:pPr>
              <w:pStyle w:val="TAC"/>
              <w:rPr>
                <w:ins w:id="53260" w:author="LGEa" w:date="2025-03-18T15:04:00Z"/>
                <w:color w:val="000000"/>
              </w:rPr>
              <w:pPrChange w:id="53261" w:author="LGEc" w:date="2025-05-09T14:28:00Z">
                <w:pPr>
                  <w:jc w:val="center"/>
                </w:pPr>
              </w:pPrChange>
            </w:pPr>
            <w:ins w:id="53262" w:author="LGEa" w:date="2025-03-18T15:04:00Z">
              <w:r w:rsidRPr="00D22E0E">
                <w:rPr>
                  <w:rFonts w:hint="eastAsia"/>
                  <w:color w:val="000000"/>
                </w:rPr>
                <w:t>8.6</w:t>
              </w:r>
            </w:ins>
          </w:p>
        </w:tc>
        <w:tc>
          <w:tcPr>
            <w:tcW w:w="723" w:type="dxa"/>
            <w:tcBorders>
              <w:top w:val="nil"/>
              <w:left w:val="nil"/>
              <w:bottom w:val="nil"/>
              <w:right w:val="nil"/>
            </w:tcBorders>
            <w:shd w:val="clear" w:color="000000" w:fill="E4E4E4"/>
            <w:noWrap/>
            <w:vAlign w:val="center"/>
          </w:tcPr>
          <w:p w14:paraId="55B16AAD" w14:textId="77777777" w:rsidR="0007438E" w:rsidRPr="002A5BA5" w:rsidRDefault="0007438E">
            <w:pPr>
              <w:pStyle w:val="TAC"/>
              <w:rPr>
                <w:ins w:id="53263" w:author="LGEa" w:date="2025-03-18T15:04:00Z"/>
                <w:color w:val="000000"/>
              </w:rPr>
              <w:pPrChange w:id="53264" w:author="LGEc" w:date="2025-05-09T14:28:00Z">
                <w:pPr>
                  <w:jc w:val="center"/>
                </w:pPr>
              </w:pPrChange>
            </w:pPr>
            <w:ins w:id="53265" w:author="LGEa" w:date="2025-03-18T15:04:00Z">
              <w:r w:rsidRPr="00D22E0E">
                <w:rPr>
                  <w:rFonts w:hint="eastAsia"/>
                  <w:color w:val="000000"/>
                </w:rPr>
                <w:t>8.2</w:t>
              </w:r>
            </w:ins>
          </w:p>
        </w:tc>
        <w:tc>
          <w:tcPr>
            <w:tcW w:w="722" w:type="dxa"/>
            <w:tcBorders>
              <w:top w:val="nil"/>
              <w:left w:val="nil"/>
              <w:bottom w:val="nil"/>
              <w:right w:val="nil"/>
            </w:tcBorders>
            <w:shd w:val="clear" w:color="000000" w:fill="EAEAEA"/>
            <w:noWrap/>
            <w:vAlign w:val="center"/>
          </w:tcPr>
          <w:p w14:paraId="12565534" w14:textId="77777777" w:rsidR="0007438E" w:rsidRPr="002A5BA5" w:rsidRDefault="0007438E">
            <w:pPr>
              <w:pStyle w:val="TAC"/>
              <w:rPr>
                <w:ins w:id="53266" w:author="LGEa" w:date="2025-03-18T15:04:00Z"/>
                <w:color w:val="000000"/>
              </w:rPr>
              <w:pPrChange w:id="53267" w:author="LGEc" w:date="2025-05-09T14:28:00Z">
                <w:pPr>
                  <w:jc w:val="center"/>
                </w:pPr>
              </w:pPrChange>
            </w:pPr>
            <w:ins w:id="53268" w:author="LGEa" w:date="2025-03-18T15:04:00Z">
              <w:r w:rsidRPr="00D22E0E">
                <w:rPr>
                  <w:rFonts w:hint="eastAsia"/>
                  <w:color w:val="000000"/>
                </w:rPr>
                <w:t>7.2</w:t>
              </w:r>
            </w:ins>
          </w:p>
        </w:tc>
        <w:tc>
          <w:tcPr>
            <w:tcW w:w="723" w:type="dxa"/>
            <w:tcBorders>
              <w:top w:val="nil"/>
              <w:left w:val="nil"/>
              <w:bottom w:val="nil"/>
              <w:right w:val="nil"/>
            </w:tcBorders>
            <w:shd w:val="clear" w:color="000000" w:fill="EAEAEA"/>
            <w:noWrap/>
            <w:vAlign w:val="center"/>
          </w:tcPr>
          <w:p w14:paraId="150F6404" w14:textId="77777777" w:rsidR="0007438E" w:rsidRPr="002A5BA5" w:rsidRDefault="0007438E">
            <w:pPr>
              <w:pStyle w:val="TAC"/>
              <w:rPr>
                <w:ins w:id="53269" w:author="LGEa" w:date="2025-03-18T15:04:00Z"/>
                <w:color w:val="000000"/>
              </w:rPr>
              <w:pPrChange w:id="53270" w:author="LGEc" w:date="2025-05-09T14:28:00Z">
                <w:pPr>
                  <w:jc w:val="center"/>
                </w:pPr>
              </w:pPrChange>
            </w:pPr>
            <w:ins w:id="53271" w:author="LGEa" w:date="2025-03-18T15:04:00Z">
              <w:r w:rsidRPr="00D22E0E">
                <w:rPr>
                  <w:rFonts w:hint="eastAsia"/>
                  <w:color w:val="000000"/>
                </w:rPr>
                <w:t>7.3</w:t>
              </w:r>
            </w:ins>
          </w:p>
        </w:tc>
        <w:tc>
          <w:tcPr>
            <w:tcW w:w="723" w:type="dxa"/>
            <w:tcBorders>
              <w:top w:val="nil"/>
              <w:left w:val="nil"/>
              <w:bottom w:val="nil"/>
              <w:right w:val="nil"/>
            </w:tcBorders>
            <w:shd w:val="clear" w:color="000000" w:fill="EAEAEA"/>
            <w:noWrap/>
            <w:vAlign w:val="center"/>
          </w:tcPr>
          <w:p w14:paraId="0A7CA2CE" w14:textId="77777777" w:rsidR="0007438E" w:rsidRPr="002A5BA5" w:rsidRDefault="0007438E">
            <w:pPr>
              <w:pStyle w:val="TAC"/>
              <w:rPr>
                <w:ins w:id="53272" w:author="LGEa" w:date="2025-03-18T15:04:00Z"/>
                <w:color w:val="000000"/>
              </w:rPr>
              <w:pPrChange w:id="53273" w:author="LGEc" w:date="2025-05-09T14:28:00Z">
                <w:pPr>
                  <w:jc w:val="center"/>
                </w:pPr>
              </w:pPrChange>
            </w:pPr>
            <w:ins w:id="53274" w:author="LGEa" w:date="2025-03-18T15:04:00Z">
              <w:r w:rsidRPr="00D22E0E">
                <w:rPr>
                  <w:rFonts w:hint="eastAsia"/>
                  <w:color w:val="000000"/>
                </w:rPr>
                <w:t>7.2</w:t>
              </w:r>
            </w:ins>
          </w:p>
        </w:tc>
        <w:tc>
          <w:tcPr>
            <w:tcW w:w="723" w:type="dxa"/>
            <w:tcBorders>
              <w:top w:val="nil"/>
              <w:left w:val="nil"/>
              <w:bottom w:val="nil"/>
              <w:right w:val="single" w:sz="4" w:space="0" w:color="auto"/>
            </w:tcBorders>
            <w:shd w:val="clear" w:color="000000" w:fill="EAEAEA"/>
            <w:noWrap/>
            <w:vAlign w:val="center"/>
          </w:tcPr>
          <w:p w14:paraId="6A7E78E6" w14:textId="77777777" w:rsidR="0007438E" w:rsidRPr="002A5BA5" w:rsidRDefault="0007438E">
            <w:pPr>
              <w:pStyle w:val="TAC"/>
              <w:rPr>
                <w:ins w:id="53275" w:author="LGEa" w:date="2025-03-18T15:04:00Z"/>
                <w:color w:val="000000"/>
              </w:rPr>
              <w:pPrChange w:id="53276" w:author="LGEc" w:date="2025-05-09T14:28:00Z">
                <w:pPr>
                  <w:jc w:val="center"/>
                </w:pPr>
              </w:pPrChange>
            </w:pPr>
            <w:ins w:id="53277" w:author="LGEa" w:date="2025-03-18T15:04:00Z">
              <w:r w:rsidRPr="00D22E0E">
                <w:rPr>
                  <w:rFonts w:hint="eastAsia"/>
                  <w:color w:val="000000"/>
                </w:rPr>
                <w:t>7.3</w:t>
              </w:r>
            </w:ins>
          </w:p>
        </w:tc>
      </w:tr>
      <w:tr w:rsidR="0007438E" w:rsidRPr="002A5BA5" w14:paraId="10D94E08" w14:textId="77777777" w:rsidTr="009D1F4B">
        <w:trPr>
          <w:trHeight w:hRule="exact" w:val="266"/>
          <w:jc w:val="center"/>
          <w:ins w:id="53278" w:author="LGEa" w:date="2025-03-18T15:04:00Z"/>
        </w:trPr>
        <w:tc>
          <w:tcPr>
            <w:tcW w:w="2132" w:type="dxa"/>
            <w:shd w:val="clear" w:color="auto" w:fill="auto"/>
            <w:noWrap/>
          </w:tcPr>
          <w:p w14:paraId="06F42552" w14:textId="77777777" w:rsidR="0007438E" w:rsidRDefault="0007438E">
            <w:pPr>
              <w:pStyle w:val="TAC"/>
              <w:rPr>
                <w:ins w:id="53279" w:author="LGEa" w:date="2025-03-18T15:04:00Z"/>
                <w:color w:val="000000"/>
              </w:rPr>
              <w:pPrChange w:id="53280" w:author="LGEc" w:date="2025-05-09T14:28:00Z">
                <w:pPr>
                  <w:jc w:val="center"/>
                </w:pPr>
              </w:pPrChange>
            </w:pPr>
            <w:ins w:id="53281" w:author="LGEa" w:date="2025-03-18T15:04:00Z">
              <w:r>
                <w:rPr>
                  <w:color w:val="000000"/>
                </w:rPr>
                <w:t>S0_10_G30_10</w:t>
              </w:r>
            </w:ins>
          </w:p>
        </w:tc>
        <w:tc>
          <w:tcPr>
            <w:tcW w:w="722" w:type="dxa"/>
            <w:tcBorders>
              <w:top w:val="nil"/>
              <w:left w:val="nil"/>
              <w:bottom w:val="nil"/>
              <w:right w:val="nil"/>
            </w:tcBorders>
            <w:shd w:val="clear" w:color="000000" w:fill="DFDFDF"/>
            <w:noWrap/>
            <w:vAlign w:val="center"/>
          </w:tcPr>
          <w:p w14:paraId="5F487B3A" w14:textId="77777777" w:rsidR="0007438E" w:rsidRPr="002A5BA5" w:rsidRDefault="0007438E">
            <w:pPr>
              <w:pStyle w:val="TAC"/>
              <w:rPr>
                <w:ins w:id="53282" w:author="LGEa" w:date="2025-03-18T15:04:00Z"/>
                <w:color w:val="000000"/>
              </w:rPr>
              <w:pPrChange w:id="53283" w:author="LGEc" w:date="2025-05-09T14:28:00Z">
                <w:pPr>
                  <w:jc w:val="center"/>
                </w:pPr>
              </w:pPrChange>
            </w:pPr>
            <w:ins w:id="53284" w:author="LGEa" w:date="2025-03-18T15:04:00Z">
              <w:r w:rsidRPr="00D22E0E">
                <w:rPr>
                  <w:rFonts w:hint="eastAsia"/>
                  <w:color w:val="000000"/>
                </w:rPr>
                <w:t>9.1</w:t>
              </w:r>
            </w:ins>
          </w:p>
        </w:tc>
        <w:tc>
          <w:tcPr>
            <w:tcW w:w="723" w:type="dxa"/>
            <w:tcBorders>
              <w:top w:val="nil"/>
              <w:left w:val="nil"/>
              <w:bottom w:val="nil"/>
              <w:right w:val="nil"/>
            </w:tcBorders>
            <w:shd w:val="clear" w:color="000000" w:fill="E4E4E4"/>
            <w:noWrap/>
            <w:vAlign w:val="center"/>
          </w:tcPr>
          <w:p w14:paraId="7AAC4200" w14:textId="77777777" w:rsidR="0007438E" w:rsidRPr="002A5BA5" w:rsidRDefault="0007438E">
            <w:pPr>
              <w:pStyle w:val="TAC"/>
              <w:rPr>
                <w:ins w:id="53285" w:author="LGEa" w:date="2025-03-18T15:04:00Z"/>
                <w:color w:val="000000"/>
              </w:rPr>
              <w:pPrChange w:id="53286" w:author="LGEc" w:date="2025-05-09T14:28:00Z">
                <w:pPr>
                  <w:jc w:val="center"/>
                </w:pPr>
              </w:pPrChange>
            </w:pPr>
            <w:ins w:id="53287" w:author="LGEa" w:date="2025-03-18T15:04:00Z">
              <w:r w:rsidRPr="00D22E0E">
                <w:rPr>
                  <w:rFonts w:hint="eastAsia"/>
                  <w:color w:val="000000"/>
                </w:rPr>
                <w:t>8.2</w:t>
              </w:r>
            </w:ins>
          </w:p>
        </w:tc>
        <w:tc>
          <w:tcPr>
            <w:tcW w:w="723" w:type="dxa"/>
            <w:tcBorders>
              <w:top w:val="nil"/>
              <w:left w:val="nil"/>
              <w:bottom w:val="nil"/>
              <w:right w:val="nil"/>
            </w:tcBorders>
            <w:shd w:val="clear" w:color="000000" w:fill="E2E2E2"/>
            <w:noWrap/>
            <w:vAlign w:val="center"/>
          </w:tcPr>
          <w:p w14:paraId="3D6CE35A" w14:textId="77777777" w:rsidR="0007438E" w:rsidRPr="002A5BA5" w:rsidRDefault="0007438E">
            <w:pPr>
              <w:pStyle w:val="TAC"/>
              <w:rPr>
                <w:ins w:id="53288" w:author="LGEa" w:date="2025-03-18T15:04:00Z"/>
                <w:color w:val="000000"/>
              </w:rPr>
              <w:pPrChange w:id="53289" w:author="LGEc" w:date="2025-05-09T14:28:00Z">
                <w:pPr>
                  <w:jc w:val="center"/>
                </w:pPr>
              </w:pPrChange>
            </w:pPr>
            <w:ins w:id="53290" w:author="LGEa" w:date="2025-03-18T15:04:00Z">
              <w:r w:rsidRPr="00D22E0E">
                <w:rPr>
                  <w:rFonts w:hint="eastAsia"/>
                  <w:color w:val="000000"/>
                </w:rPr>
                <w:t>8.6</w:t>
              </w:r>
            </w:ins>
          </w:p>
        </w:tc>
        <w:tc>
          <w:tcPr>
            <w:tcW w:w="723" w:type="dxa"/>
            <w:tcBorders>
              <w:top w:val="nil"/>
              <w:left w:val="nil"/>
              <w:bottom w:val="nil"/>
              <w:right w:val="nil"/>
            </w:tcBorders>
            <w:shd w:val="clear" w:color="000000" w:fill="CCCCCC"/>
            <w:noWrap/>
            <w:vAlign w:val="center"/>
          </w:tcPr>
          <w:p w14:paraId="155AB629" w14:textId="77777777" w:rsidR="0007438E" w:rsidRPr="002A5BA5" w:rsidRDefault="0007438E">
            <w:pPr>
              <w:pStyle w:val="TAC"/>
              <w:rPr>
                <w:ins w:id="53291" w:author="LGEa" w:date="2025-03-18T15:04:00Z"/>
                <w:color w:val="000000"/>
              </w:rPr>
              <w:pPrChange w:id="53292" w:author="LGEc" w:date="2025-05-09T14:28:00Z">
                <w:pPr>
                  <w:jc w:val="center"/>
                </w:pPr>
              </w:pPrChange>
            </w:pPr>
            <w:ins w:id="53293" w:author="LGEa" w:date="2025-03-18T15:04:00Z">
              <w:r w:rsidRPr="00D22E0E">
                <w:rPr>
                  <w:rFonts w:hint="eastAsia"/>
                  <w:color w:val="000000"/>
                </w:rPr>
                <w:t>12.4</w:t>
              </w:r>
            </w:ins>
          </w:p>
        </w:tc>
        <w:tc>
          <w:tcPr>
            <w:tcW w:w="722" w:type="dxa"/>
            <w:tcBorders>
              <w:top w:val="nil"/>
              <w:left w:val="nil"/>
              <w:bottom w:val="nil"/>
              <w:right w:val="nil"/>
            </w:tcBorders>
            <w:shd w:val="clear" w:color="000000" w:fill="EAEAEA"/>
            <w:noWrap/>
            <w:vAlign w:val="center"/>
          </w:tcPr>
          <w:p w14:paraId="540AFACA" w14:textId="77777777" w:rsidR="0007438E" w:rsidRPr="002A5BA5" w:rsidRDefault="0007438E">
            <w:pPr>
              <w:pStyle w:val="TAC"/>
              <w:rPr>
                <w:ins w:id="53294" w:author="LGEa" w:date="2025-03-18T15:04:00Z"/>
                <w:color w:val="000000"/>
              </w:rPr>
              <w:pPrChange w:id="53295" w:author="LGEc" w:date="2025-05-09T14:28:00Z">
                <w:pPr>
                  <w:jc w:val="center"/>
                </w:pPr>
              </w:pPrChange>
            </w:pPr>
            <w:ins w:id="53296" w:author="LGEa" w:date="2025-03-18T15:04:00Z">
              <w:r w:rsidRPr="00D22E0E">
                <w:rPr>
                  <w:rFonts w:hint="eastAsia"/>
                  <w:color w:val="000000"/>
                </w:rPr>
                <w:t>7.3</w:t>
              </w:r>
            </w:ins>
          </w:p>
        </w:tc>
        <w:tc>
          <w:tcPr>
            <w:tcW w:w="723" w:type="dxa"/>
            <w:tcBorders>
              <w:top w:val="nil"/>
              <w:left w:val="nil"/>
              <w:bottom w:val="nil"/>
              <w:right w:val="nil"/>
            </w:tcBorders>
            <w:shd w:val="clear" w:color="000000" w:fill="EAEAEA"/>
            <w:noWrap/>
            <w:vAlign w:val="center"/>
          </w:tcPr>
          <w:p w14:paraId="4444048E" w14:textId="77777777" w:rsidR="0007438E" w:rsidRPr="002A5BA5" w:rsidRDefault="0007438E">
            <w:pPr>
              <w:pStyle w:val="TAC"/>
              <w:rPr>
                <w:ins w:id="53297" w:author="LGEa" w:date="2025-03-18T15:04:00Z"/>
                <w:color w:val="000000"/>
              </w:rPr>
              <w:pPrChange w:id="53298" w:author="LGEc" w:date="2025-05-09T14:28:00Z">
                <w:pPr>
                  <w:jc w:val="center"/>
                </w:pPr>
              </w:pPrChange>
            </w:pPr>
            <w:ins w:id="53299" w:author="LGEa" w:date="2025-03-18T15:04:00Z">
              <w:r w:rsidRPr="00D22E0E">
                <w:rPr>
                  <w:rFonts w:hint="eastAsia"/>
                  <w:color w:val="000000"/>
                </w:rPr>
                <w:t>7.2</w:t>
              </w:r>
            </w:ins>
          </w:p>
        </w:tc>
        <w:tc>
          <w:tcPr>
            <w:tcW w:w="723" w:type="dxa"/>
            <w:tcBorders>
              <w:top w:val="nil"/>
              <w:left w:val="nil"/>
              <w:bottom w:val="nil"/>
              <w:right w:val="nil"/>
            </w:tcBorders>
            <w:shd w:val="clear" w:color="000000" w:fill="EAEAEA"/>
            <w:noWrap/>
            <w:vAlign w:val="center"/>
          </w:tcPr>
          <w:p w14:paraId="006F8804" w14:textId="77777777" w:rsidR="0007438E" w:rsidRPr="002A5BA5" w:rsidRDefault="0007438E">
            <w:pPr>
              <w:pStyle w:val="TAC"/>
              <w:rPr>
                <w:ins w:id="53300" w:author="LGEa" w:date="2025-03-18T15:04:00Z"/>
                <w:color w:val="000000"/>
              </w:rPr>
              <w:pPrChange w:id="53301" w:author="LGEc" w:date="2025-05-09T14:28:00Z">
                <w:pPr>
                  <w:jc w:val="center"/>
                </w:pPr>
              </w:pPrChange>
            </w:pPr>
            <w:ins w:id="53302" w:author="LGEa" w:date="2025-03-18T15:04:00Z">
              <w:r w:rsidRPr="00D22E0E">
                <w:rPr>
                  <w:rFonts w:hint="eastAsia"/>
                  <w:color w:val="000000"/>
                </w:rPr>
                <w:t>7.2</w:t>
              </w:r>
            </w:ins>
          </w:p>
        </w:tc>
        <w:tc>
          <w:tcPr>
            <w:tcW w:w="723" w:type="dxa"/>
            <w:tcBorders>
              <w:top w:val="nil"/>
              <w:left w:val="nil"/>
              <w:bottom w:val="nil"/>
              <w:right w:val="single" w:sz="4" w:space="0" w:color="auto"/>
            </w:tcBorders>
            <w:shd w:val="clear" w:color="000000" w:fill="C7C7C7"/>
            <w:noWrap/>
            <w:vAlign w:val="center"/>
          </w:tcPr>
          <w:p w14:paraId="51C1BF6B" w14:textId="77777777" w:rsidR="0007438E" w:rsidRPr="002A5BA5" w:rsidRDefault="0007438E">
            <w:pPr>
              <w:pStyle w:val="TAC"/>
              <w:rPr>
                <w:ins w:id="53303" w:author="LGEa" w:date="2025-03-18T15:04:00Z"/>
                <w:color w:val="000000"/>
              </w:rPr>
              <w:pPrChange w:id="53304" w:author="LGEc" w:date="2025-05-09T14:28:00Z">
                <w:pPr>
                  <w:jc w:val="center"/>
                </w:pPr>
              </w:pPrChange>
            </w:pPr>
            <w:ins w:id="53305" w:author="LGEa" w:date="2025-03-18T15:04:00Z">
              <w:r w:rsidRPr="00D22E0E">
                <w:rPr>
                  <w:rFonts w:hint="eastAsia"/>
                  <w:color w:val="000000"/>
                </w:rPr>
                <w:t>13.3</w:t>
              </w:r>
            </w:ins>
          </w:p>
        </w:tc>
      </w:tr>
      <w:tr w:rsidR="0007438E" w:rsidRPr="002A5BA5" w14:paraId="39AD1DD4" w14:textId="77777777" w:rsidTr="009D1F4B">
        <w:trPr>
          <w:trHeight w:hRule="exact" w:val="266"/>
          <w:jc w:val="center"/>
          <w:ins w:id="53306" w:author="LGEa" w:date="2025-03-18T15:04:00Z"/>
        </w:trPr>
        <w:tc>
          <w:tcPr>
            <w:tcW w:w="2132" w:type="dxa"/>
            <w:shd w:val="clear" w:color="auto" w:fill="auto"/>
            <w:noWrap/>
          </w:tcPr>
          <w:p w14:paraId="7B9345E5" w14:textId="77777777" w:rsidR="0007438E" w:rsidRDefault="0007438E">
            <w:pPr>
              <w:pStyle w:val="TAC"/>
              <w:rPr>
                <w:ins w:id="53307" w:author="LGEa" w:date="2025-03-18T15:04:00Z"/>
                <w:color w:val="000000"/>
              </w:rPr>
              <w:pPrChange w:id="53308" w:author="LGEc" w:date="2025-05-09T14:28:00Z">
                <w:pPr>
                  <w:jc w:val="center"/>
                </w:pPr>
              </w:pPrChange>
            </w:pPr>
            <w:ins w:id="53309" w:author="LGEa" w:date="2025-03-18T15:04:00Z">
              <w:r>
                <w:rPr>
                  <w:color w:val="000000"/>
                </w:rPr>
                <w:t>S10_10_G40_10</w:t>
              </w:r>
            </w:ins>
          </w:p>
        </w:tc>
        <w:tc>
          <w:tcPr>
            <w:tcW w:w="722" w:type="dxa"/>
            <w:tcBorders>
              <w:top w:val="nil"/>
              <w:left w:val="nil"/>
              <w:bottom w:val="nil"/>
              <w:right w:val="nil"/>
            </w:tcBorders>
            <w:shd w:val="clear" w:color="000000" w:fill="E7E7E7"/>
            <w:noWrap/>
            <w:vAlign w:val="center"/>
          </w:tcPr>
          <w:p w14:paraId="5BED5CD9" w14:textId="77777777" w:rsidR="0007438E" w:rsidRPr="002A5BA5" w:rsidRDefault="0007438E">
            <w:pPr>
              <w:pStyle w:val="TAC"/>
              <w:rPr>
                <w:ins w:id="53310" w:author="LGEa" w:date="2025-03-18T15:04:00Z"/>
                <w:color w:val="000000"/>
              </w:rPr>
              <w:pPrChange w:id="53311" w:author="LGEc" w:date="2025-05-09T14:28:00Z">
                <w:pPr>
                  <w:jc w:val="center"/>
                </w:pPr>
              </w:pPrChange>
            </w:pPr>
            <w:ins w:id="53312" w:author="LGEa" w:date="2025-03-18T15:04:00Z">
              <w:r w:rsidRPr="00D22E0E">
                <w:rPr>
                  <w:rFonts w:hint="eastAsia"/>
                  <w:color w:val="000000"/>
                </w:rPr>
                <w:t>7.7</w:t>
              </w:r>
            </w:ins>
          </w:p>
        </w:tc>
        <w:tc>
          <w:tcPr>
            <w:tcW w:w="723" w:type="dxa"/>
            <w:tcBorders>
              <w:top w:val="nil"/>
              <w:left w:val="nil"/>
              <w:bottom w:val="nil"/>
              <w:right w:val="nil"/>
            </w:tcBorders>
            <w:shd w:val="clear" w:color="000000" w:fill="E4E4E4"/>
            <w:noWrap/>
            <w:vAlign w:val="center"/>
          </w:tcPr>
          <w:p w14:paraId="3C0FD802" w14:textId="77777777" w:rsidR="0007438E" w:rsidRPr="002A5BA5" w:rsidRDefault="0007438E">
            <w:pPr>
              <w:pStyle w:val="TAC"/>
              <w:rPr>
                <w:ins w:id="53313" w:author="LGEa" w:date="2025-03-18T15:04:00Z"/>
                <w:color w:val="000000"/>
              </w:rPr>
              <w:pPrChange w:id="53314" w:author="LGEc" w:date="2025-05-09T14:28:00Z">
                <w:pPr>
                  <w:jc w:val="center"/>
                </w:pPr>
              </w:pPrChange>
            </w:pPr>
            <w:ins w:id="53315" w:author="LGEa" w:date="2025-03-18T15:04:00Z">
              <w:r w:rsidRPr="00D22E0E">
                <w:rPr>
                  <w:rFonts w:hint="eastAsia"/>
                  <w:color w:val="000000"/>
                </w:rPr>
                <w:t>8.3</w:t>
              </w:r>
            </w:ins>
          </w:p>
        </w:tc>
        <w:tc>
          <w:tcPr>
            <w:tcW w:w="723" w:type="dxa"/>
            <w:tcBorders>
              <w:top w:val="nil"/>
              <w:left w:val="nil"/>
              <w:bottom w:val="nil"/>
              <w:right w:val="nil"/>
            </w:tcBorders>
            <w:shd w:val="clear" w:color="000000" w:fill="E2E2E2"/>
            <w:noWrap/>
            <w:vAlign w:val="center"/>
          </w:tcPr>
          <w:p w14:paraId="46DEA323" w14:textId="77777777" w:rsidR="0007438E" w:rsidRPr="002A5BA5" w:rsidRDefault="0007438E">
            <w:pPr>
              <w:pStyle w:val="TAC"/>
              <w:rPr>
                <w:ins w:id="53316" w:author="LGEa" w:date="2025-03-18T15:04:00Z"/>
                <w:color w:val="000000"/>
              </w:rPr>
              <w:pPrChange w:id="53317" w:author="LGEc" w:date="2025-05-09T14:28:00Z">
                <w:pPr>
                  <w:jc w:val="center"/>
                </w:pPr>
              </w:pPrChange>
            </w:pPr>
            <w:ins w:id="53318" w:author="LGEa" w:date="2025-03-18T15:04:00Z">
              <w:r w:rsidRPr="00D22E0E">
                <w:rPr>
                  <w:rFonts w:hint="eastAsia"/>
                  <w:color w:val="000000"/>
                </w:rPr>
                <w:t>8.6</w:t>
              </w:r>
            </w:ins>
          </w:p>
        </w:tc>
        <w:tc>
          <w:tcPr>
            <w:tcW w:w="723" w:type="dxa"/>
            <w:tcBorders>
              <w:top w:val="nil"/>
              <w:left w:val="nil"/>
              <w:bottom w:val="nil"/>
              <w:right w:val="nil"/>
            </w:tcBorders>
            <w:shd w:val="clear" w:color="000000" w:fill="E5E5E5"/>
            <w:noWrap/>
            <w:vAlign w:val="center"/>
          </w:tcPr>
          <w:p w14:paraId="66254A75" w14:textId="77777777" w:rsidR="0007438E" w:rsidRPr="002A5BA5" w:rsidRDefault="0007438E">
            <w:pPr>
              <w:pStyle w:val="TAC"/>
              <w:rPr>
                <w:ins w:id="53319" w:author="LGEa" w:date="2025-03-18T15:04:00Z"/>
                <w:color w:val="000000"/>
              </w:rPr>
              <w:pPrChange w:id="53320" w:author="LGEc" w:date="2025-05-09T14:28:00Z">
                <w:pPr>
                  <w:jc w:val="center"/>
                </w:pPr>
              </w:pPrChange>
            </w:pPr>
            <w:ins w:id="53321" w:author="LGEa" w:date="2025-03-18T15:04:00Z">
              <w:r w:rsidRPr="00D22E0E">
                <w:rPr>
                  <w:rFonts w:hint="eastAsia"/>
                  <w:color w:val="000000"/>
                </w:rPr>
                <w:t>8.2</w:t>
              </w:r>
            </w:ins>
          </w:p>
        </w:tc>
        <w:tc>
          <w:tcPr>
            <w:tcW w:w="722" w:type="dxa"/>
            <w:tcBorders>
              <w:top w:val="nil"/>
              <w:left w:val="nil"/>
              <w:bottom w:val="nil"/>
              <w:right w:val="nil"/>
            </w:tcBorders>
            <w:shd w:val="clear" w:color="000000" w:fill="EAEAEA"/>
            <w:noWrap/>
            <w:vAlign w:val="center"/>
          </w:tcPr>
          <w:p w14:paraId="3FA6550D" w14:textId="77777777" w:rsidR="0007438E" w:rsidRPr="002A5BA5" w:rsidRDefault="0007438E">
            <w:pPr>
              <w:pStyle w:val="TAC"/>
              <w:rPr>
                <w:ins w:id="53322" w:author="LGEa" w:date="2025-03-18T15:04:00Z"/>
                <w:color w:val="000000"/>
              </w:rPr>
              <w:pPrChange w:id="53323" w:author="LGEc" w:date="2025-05-09T14:28:00Z">
                <w:pPr>
                  <w:jc w:val="center"/>
                </w:pPr>
              </w:pPrChange>
            </w:pPr>
            <w:ins w:id="53324" w:author="LGEa" w:date="2025-03-18T15:04:00Z">
              <w:r w:rsidRPr="00D22E0E">
                <w:rPr>
                  <w:rFonts w:hint="eastAsia"/>
                  <w:color w:val="000000"/>
                </w:rPr>
                <w:t>7.2</w:t>
              </w:r>
            </w:ins>
          </w:p>
        </w:tc>
        <w:tc>
          <w:tcPr>
            <w:tcW w:w="723" w:type="dxa"/>
            <w:tcBorders>
              <w:top w:val="nil"/>
              <w:left w:val="nil"/>
              <w:bottom w:val="nil"/>
              <w:right w:val="nil"/>
            </w:tcBorders>
            <w:shd w:val="clear" w:color="000000" w:fill="EAEAEA"/>
            <w:noWrap/>
            <w:vAlign w:val="center"/>
          </w:tcPr>
          <w:p w14:paraId="6B19B8CC" w14:textId="77777777" w:rsidR="0007438E" w:rsidRPr="002A5BA5" w:rsidRDefault="0007438E">
            <w:pPr>
              <w:pStyle w:val="TAC"/>
              <w:rPr>
                <w:ins w:id="53325" w:author="LGEa" w:date="2025-03-18T15:04:00Z"/>
                <w:color w:val="000000"/>
              </w:rPr>
              <w:pPrChange w:id="53326" w:author="LGEc" w:date="2025-05-09T14:28:00Z">
                <w:pPr>
                  <w:jc w:val="center"/>
                </w:pPr>
              </w:pPrChange>
            </w:pPr>
            <w:ins w:id="53327" w:author="LGEa" w:date="2025-03-18T15:04:00Z">
              <w:r w:rsidRPr="00D22E0E">
                <w:rPr>
                  <w:rFonts w:hint="eastAsia"/>
                  <w:color w:val="000000"/>
                </w:rPr>
                <w:t>7.2</w:t>
              </w:r>
            </w:ins>
          </w:p>
        </w:tc>
        <w:tc>
          <w:tcPr>
            <w:tcW w:w="723" w:type="dxa"/>
            <w:tcBorders>
              <w:top w:val="nil"/>
              <w:left w:val="nil"/>
              <w:bottom w:val="nil"/>
              <w:right w:val="nil"/>
            </w:tcBorders>
            <w:shd w:val="clear" w:color="000000" w:fill="EAEAEA"/>
            <w:noWrap/>
            <w:vAlign w:val="center"/>
          </w:tcPr>
          <w:p w14:paraId="54D36B96" w14:textId="77777777" w:rsidR="0007438E" w:rsidRPr="002A5BA5" w:rsidRDefault="0007438E">
            <w:pPr>
              <w:pStyle w:val="TAC"/>
              <w:rPr>
                <w:ins w:id="53328" w:author="LGEa" w:date="2025-03-18T15:04:00Z"/>
                <w:color w:val="000000"/>
              </w:rPr>
              <w:pPrChange w:id="53329" w:author="LGEc" w:date="2025-05-09T14:28:00Z">
                <w:pPr>
                  <w:jc w:val="center"/>
                </w:pPr>
              </w:pPrChange>
            </w:pPr>
            <w:ins w:id="53330" w:author="LGEa" w:date="2025-03-18T15:04:00Z">
              <w:r w:rsidRPr="00D22E0E">
                <w:rPr>
                  <w:rFonts w:hint="eastAsia"/>
                  <w:color w:val="000000"/>
                </w:rPr>
                <w:t>7.2</w:t>
              </w:r>
            </w:ins>
          </w:p>
        </w:tc>
        <w:tc>
          <w:tcPr>
            <w:tcW w:w="723" w:type="dxa"/>
            <w:tcBorders>
              <w:top w:val="nil"/>
              <w:left w:val="nil"/>
              <w:bottom w:val="nil"/>
              <w:right w:val="single" w:sz="4" w:space="0" w:color="auto"/>
            </w:tcBorders>
            <w:shd w:val="clear" w:color="000000" w:fill="EAEAEA"/>
            <w:noWrap/>
            <w:vAlign w:val="center"/>
          </w:tcPr>
          <w:p w14:paraId="4DD32E89" w14:textId="77777777" w:rsidR="0007438E" w:rsidRPr="002A5BA5" w:rsidRDefault="0007438E">
            <w:pPr>
              <w:pStyle w:val="TAC"/>
              <w:rPr>
                <w:ins w:id="53331" w:author="LGEa" w:date="2025-03-18T15:04:00Z"/>
                <w:color w:val="000000"/>
              </w:rPr>
              <w:pPrChange w:id="53332" w:author="LGEc" w:date="2025-05-09T14:28:00Z">
                <w:pPr>
                  <w:jc w:val="center"/>
                </w:pPr>
              </w:pPrChange>
            </w:pPr>
            <w:ins w:id="53333" w:author="LGEa" w:date="2025-03-18T15:04:00Z">
              <w:r w:rsidRPr="00D22E0E">
                <w:rPr>
                  <w:rFonts w:hint="eastAsia"/>
                  <w:color w:val="000000"/>
                </w:rPr>
                <w:t>7.3</w:t>
              </w:r>
            </w:ins>
          </w:p>
        </w:tc>
      </w:tr>
      <w:tr w:rsidR="0007438E" w:rsidRPr="002A5BA5" w14:paraId="54F30662" w14:textId="77777777" w:rsidTr="009D1F4B">
        <w:trPr>
          <w:trHeight w:hRule="exact" w:val="266"/>
          <w:jc w:val="center"/>
          <w:ins w:id="53334" w:author="LGEa" w:date="2025-03-18T15:04:00Z"/>
        </w:trPr>
        <w:tc>
          <w:tcPr>
            <w:tcW w:w="2132" w:type="dxa"/>
            <w:shd w:val="clear" w:color="auto" w:fill="auto"/>
            <w:noWrap/>
          </w:tcPr>
          <w:p w14:paraId="415E229C" w14:textId="77777777" w:rsidR="0007438E" w:rsidRDefault="0007438E">
            <w:pPr>
              <w:pStyle w:val="TAC"/>
              <w:rPr>
                <w:ins w:id="53335" w:author="LGEa" w:date="2025-03-18T15:04:00Z"/>
                <w:color w:val="000000"/>
              </w:rPr>
              <w:pPrChange w:id="53336" w:author="LGEc" w:date="2025-05-09T14:28:00Z">
                <w:pPr>
                  <w:jc w:val="center"/>
                </w:pPr>
              </w:pPrChange>
            </w:pPr>
            <w:ins w:id="53337" w:author="LGEa" w:date="2025-03-18T15:04:00Z">
              <w:r w:rsidRPr="004B698E">
                <w:rPr>
                  <w:color w:val="000000"/>
                </w:rPr>
                <w:t>S0_10_G</w:t>
              </w:r>
              <w:r>
                <w:rPr>
                  <w:color w:val="000000"/>
                </w:rPr>
                <w:t>4</w:t>
              </w:r>
              <w:r w:rsidRPr="004B698E">
                <w:rPr>
                  <w:color w:val="000000"/>
                </w:rPr>
                <w:t>0_10</w:t>
              </w:r>
            </w:ins>
          </w:p>
        </w:tc>
        <w:tc>
          <w:tcPr>
            <w:tcW w:w="722" w:type="dxa"/>
            <w:tcBorders>
              <w:top w:val="nil"/>
              <w:left w:val="nil"/>
              <w:bottom w:val="nil"/>
              <w:right w:val="nil"/>
            </w:tcBorders>
            <w:shd w:val="clear" w:color="000000" w:fill="E5E5E5"/>
            <w:noWrap/>
            <w:vAlign w:val="center"/>
          </w:tcPr>
          <w:p w14:paraId="53629748" w14:textId="77777777" w:rsidR="0007438E" w:rsidRPr="002A5BA5" w:rsidRDefault="0007438E">
            <w:pPr>
              <w:pStyle w:val="TAC"/>
              <w:rPr>
                <w:ins w:id="53338" w:author="LGEa" w:date="2025-03-18T15:04:00Z"/>
                <w:color w:val="000000"/>
              </w:rPr>
              <w:pPrChange w:id="53339" w:author="LGEc" w:date="2025-05-09T14:28:00Z">
                <w:pPr>
                  <w:jc w:val="center"/>
                </w:pPr>
              </w:pPrChange>
            </w:pPr>
            <w:ins w:id="53340" w:author="LGEa" w:date="2025-03-18T15:04:00Z">
              <w:r w:rsidRPr="00D22E0E">
                <w:rPr>
                  <w:rFonts w:hint="eastAsia"/>
                  <w:color w:val="000000"/>
                </w:rPr>
                <w:t>8.2</w:t>
              </w:r>
            </w:ins>
          </w:p>
        </w:tc>
        <w:tc>
          <w:tcPr>
            <w:tcW w:w="723" w:type="dxa"/>
            <w:tcBorders>
              <w:top w:val="nil"/>
              <w:left w:val="nil"/>
              <w:bottom w:val="nil"/>
              <w:right w:val="nil"/>
            </w:tcBorders>
            <w:shd w:val="clear" w:color="000000" w:fill="E4E4E4"/>
            <w:noWrap/>
            <w:vAlign w:val="center"/>
          </w:tcPr>
          <w:p w14:paraId="0852927B" w14:textId="77777777" w:rsidR="0007438E" w:rsidRPr="002A5BA5" w:rsidRDefault="0007438E">
            <w:pPr>
              <w:pStyle w:val="TAC"/>
              <w:rPr>
                <w:ins w:id="53341" w:author="LGEa" w:date="2025-03-18T15:04:00Z"/>
                <w:color w:val="000000"/>
              </w:rPr>
              <w:pPrChange w:id="53342" w:author="LGEc" w:date="2025-05-09T14:28:00Z">
                <w:pPr>
                  <w:jc w:val="center"/>
                </w:pPr>
              </w:pPrChange>
            </w:pPr>
            <w:ins w:id="53343" w:author="LGEa" w:date="2025-03-18T15:04:00Z">
              <w:r w:rsidRPr="00D22E0E">
                <w:rPr>
                  <w:rFonts w:hint="eastAsia"/>
                  <w:color w:val="000000"/>
                </w:rPr>
                <w:t>8.2</w:t>
              </w:r>
            </w:ins>
          </w:p>
        </w:tc>
        <w:tc>
          <w:tcPr>
            <w:tcW w:w="723" w:type="dxa"/>
            <w:tcBorders>
              <w:top w:val="nil"/>
              <w:left w:val="nil"/>
              <w:bottom w:val="nil"/>
              <w:right w:val="nil"/>
            </w:tcBorders>
            <w:shd w:val="clear" w:color="000000" w:fill="E5E5E5"/>
            <w:noWrap/>
            <w:vAlign w:val="center"/>
          </w:tcPr>
          <w:p w14:paraId="62CA2CAF" w14:textId="77777777" w:rsidR="0007438E" w:rsidRPr="002A5BA5" w:rsidRDefault="0007438E">
            <w:pPr>
              <w:pStyle w:val="TAC"/>
              <w:rPr>
                <w:ins w:id="53344" w:author="LGEa" w:date="2025-03-18T15:04:00Z"/>
                <w:color w:val="000000"/>
              </w:rPr>
              <w:pPrChange w:id="53345" w:author="LGEc" w:date="2025-05-09T14:28:00Z">
                <w:pPr>
                  <w:jc w:val="center"/>
                </w:pPr>
              </w:pPrChange>
            </w:pPr>
            <w:ins w:id="53346" w:author="LGEa" w:date="2025-03-18T15:04:00Z">
              <w:r w:rsidRPr="00D22E0E">
                <w:rPr>
                  <w:rFonts w:hint="eastAsia"/>
                  <w:color w:val="000000"/>
                </w:rPr>
                <w:t>8.1</w:t>
              </w:r>
            </w:ins>
          </w:p>
        </w:tc>
        <w:tc>
          <w:tcPr>
            <w:tcW w:w="723" w:type="dxa"/>
            <w:tcBorders>
              <w:top w:val="nil"/>
              <w:left w:val="nil"/>
              <w:bottom w:val="nil"/>
              <w:right w:val="nil"/>
            </w:tcBorders>
            <w:shd w:val="clear" w:color="000000" w:fill="C4C4C4"/>
            <w:noWrap/>
            <w:vAlign w:val="center"/>
          </w:tcPr>
          <w:p w14:paraId="012111AA" w14:textId="77777777" w:rsidR="0007438E" w:rsidRPr="002A5BA5" w:rsidRDefault="0007438E">
            <w:pPr>
              <w:pStyle w:val="TAC"/>
              <w:rPr>
                <w:ins w:id="53347" w:author="LGEa" w:date="2025-03-18T15:04:00Z"/>
                <w:color w:val="000000"/>
              </w:rPr>
              <w:pPrChange w:id="53348" w:author="LGEc" w:date="2025-05-09T14:28:00Z">
                <w:pPr>
                  <w:jc w:val="center"/>
                </w:pPr>
              </w:pPrChange>
            </w:pPr>
            <w:ins w:id="53349" w:author="LGEa" w:date="2025-03-18T15:04:00Z">
              <w:r w:rsidRPr="00D22E0E">
                <w:rPr>
                  <w:rFonts w:hint="eastAsia"/>
                  <w:color w:val="000000"/>
                </w:rPr>
                <w:t>13.8</w:t>
              </w:r>
            </w:ins>
          </w:p>
        </w:tc>
        <w:tc>
          <w:tcPr>
            <w:tcW w:w="722" w:type="dxa"/>
            <w:tcBorders>
              <w:top w:val="nil"/>
              <w:left w:val="nil"/>
              <w:bottom w:val="nil"/>
              <w:right w:val="nil"/>
            </w:tcBorders>
            <w:shd w:val="clear" w:color="000000" w:fill="EAEAEA"/>
            <w:noWrap/>
            <w:vAlign w:val="center"/>
          </w:tcPr>
          <w:p w14:paraId="6CAF634C" w14:textId="77777777" w:rsidR="0007438E" w:rsidRPr="002A5BA5" w:rsidRDefault="0007438E">
            <w:pPr>
              <w:pStyle w:val="TAC"/>
              <w:rPr>
                <w:ins w:id="53350" w:author="LGEa" w:date="2025-03-18T15:04:00Z"/>
                <w:color w:val="000000"/>
              </w:rPr>
              <w:pPrChange w:id="53351" w:author="LGEc" w:date="2025-05-09T14:28:00Z">
                <w:pPr>
                  <w:jc w:val="center"/>
                </w:pPr>
              </w:pPrChange>
            </w:pPr>
            <w:ins w:id="53352" w:author="LGEa" w:date="2025-03-18T15:04:00Z">
              <w:r w:rsidRPr="00D22E0E">
                <w:rPr>
                  <w:rFonts w:hint="eastAsia"/>
                  <w:color w:val="000000"/>
                </w:rPr>
                <w:t>7.2</w:t>
              </w:r>
            </w:ins>
          </w:p>
        </w:tc>
        <w:tc>
          <w:tcPr>
            <w:tcW w:w="723" w:type="dxa"/>
            <w:tcBorders>
              <w:top w:val="nil"/>
              <w:left w:val="nil"/>
              <w:bottom w:val="nil"/>
              <w:right w:val="nil"/>
            </w:tcBorders>
            <w:shd w:val="clear" w:color="000000" w:fill="EAEAEA"/>
            <w:noWrap/>
            <w:vAlign w:val="center"/>
          </w:tcPr>
          <w:p w14:paraId="1F8151D3" w14:textId="77777777" w:rsidR="0007438E" w:rsidRPr="002A5BA5" w:rsidRDefault="0007438E">
            <w:pPr>
              <w:pStyle w:val="TAC"/>
              <w:rPr>
                <w:ins w:id="53353" w:author="LGEa" w:date="2025-03-18T15:04:00Z"/>
                <w:color w:val="000000"/>
              </w:rPr>
              <w:pPrChange w:id="53354" w:author="LGEc" w:date="2025-05-09T14:28:00Z">
                <w:pPr>
                  <w:jc w:val="center"/>
                </w:pPr>
              </w:pPrChange>
            </w:pPr>
            <w:ins w:id="53355" w:author="LGEa" w:date="2025-03-18T15:04:00Z">
              <w:r w:rsidRPr="00D22E0E">
                <w:rPr>
                  <w:rFonts w:hint="eastAsia"/>
                  <w:color w:val="000000"/>
                </w:rPr>
                <w:t>7.2</w:t>
              </w:r>
            </w:ins>
          </w:p>
        </w:tc>
        <w:tc>
          <w:tcPr>
            <w:tcW w:w="723" w:type="dxa"/>
            <w:tcBorders>
              <w:top w:val="nil"/>
              <w:left w:val="nil"/>
              <w:bottom w:val="nil"/>
              <w:right w:val="nil"/>
            </w:tcBorders>
            <w:shd w:val="clear" w:color="000000" w:fill="DFDFDF"/>
            <w:noWrap/>
            <w:vAlign w:val="center"/>
          </w:tcPr>
          <w:p w14:paraId="3F2CCA5E" w14:textId="77777777" w:rsidR="0007438E" w:rsidRPr="002A5BA5" w:rsidRDefault="0007438E">
            <w:pPr>
              <w:pStyle w:val="TAC"/>
              <w:rPr>
                <w:ins w:id="53356" w:author="LGEa" w:date="2025-03-18T15:04:00Z"/>
                <w:color w:val="000000"/>
              </w:rPr>
              <w:pPrChange w:id="53357" w:author="LGEc" w:date="2025-05-09T14:28:00Z">
                <w:pPr>
                  <w:jc w:val="center"/>
                </w:pPr>
              </w:pPrChange>
            </w:pPr>
            <w:ins w:id="53358" w:author="LGEa" w:date="2025-03-18T15:04:00Z">
              <w:r w:rsidRPr="00D22E0E">
                <w:rPr>
                  <w:rFonts w:hint="eastAsia"/>
                  <w:color w:val="000000"/>
                </w:rPr>
                <w:t>9.2</w:t>
              </w:r>
            </w:ins>
          </w:p>
        </w:tc>
        <w:tc>
          <w:tcPr>
            <w:tcW w:w="723" w:type="dxa"/>
            <w:tcBorders>
              <w:top w:val="nil"/>
              <w:left w:val="nil"/>
              <w:bottom w:val="nil"/>
              <w:right w:val="single" w:sz="4" w:space="0" w:color="auto"/>
            </w:tcBorders>
            <w:shd w:val="clear" w:color="000000" w:fill="BABABA"/>
            <w:noWrap/>
            <w:vAlign w:val="center"/>
          </w:tcPr>
          <w:p w14:paraId="345C5343" w14:textId="77777777" w:rsidR="0007438E" w:rsidRPr="002A5BA5" w:rsidRDefault="0007438E">
            <w:pPr>
              <w:pStyle w:val="TAC"/>
              <w:rPr>
                <w:ins w:id="53359" w:author="LGEa" w:date="2025-03-18T15:04:00Z"/>
                <w:color w:val="000000"/>
              </w:rPr>
              <w:pPrChange w:id="53360" w:author="LGEc" w:date="2025-05-09T14:28:00Z">
                <w:pPr>
                  <w:jc w:val="center"/>
                </w:pPr>
              </w:pPrChange>
            </w:pPr>
            <w:ins w:id="53361" w:author="LGEa" w:date="2025-03-18T15:04:00Z">
              <w:r w:rsidRPr="00D22E0E">
                <w:rPr>
                  <w:rFonts w:hint="eastAsia"/>
                  <w:color w:val="000000"/>
                </w:rPr>
                <w:t>15.6</w:t>
              </w:r>
            </w:ins>
          </w:p>
        </w:tc>
      </w:tr>
      <w:tr w:rsidR="0007438E" w:rsidRPr="002A5BA5" w14:paraId="68CF8D37" w14:textId="77777777" w:rsidTr="009D1F4B">
        <w:trPr>
          <w:trHeight w:hRule="exact" w:val="266"/>
          <w:jc w:val="center"/>
          <w:ins w:id="53362" w:author="LGEa" w:date="2025-03-18T15:04:00Z"/>
        </w:trPr>
        <w:tc>
          <w:tcPr>
            <w:tcW w:w="2132" w:type="dxa"/>
            <w:shd w:val="clear" w:color="auto" w:fill="auto"/>
            <w:noWrap/>
          </w:tcPr>
          <w:p w14:paraId="0A48BDAA" w14:textId="77777777" w:rsidR="0007438E" w:rsidRDefault="0007438E">
            <w:pPr>
              <w:pStyle w:val="TAC"/>
              <w:rPr>
                <w:ins w:id="53363" w:author="LGEa" w:date="2025-03-18T15:04:00Z"/>
                <w:color w:val="000000"/>
              </w:rPr>
              <w:pPrChange w:id="53364" w:author="LGEc" w:date="2025-05-09T14:28:00Z">
                <w:pPr>
                  <w:jc w:val="center"/>
                </w:pPr>
              </w:pPrChange>
            </w:pPr>
            <w:ins w:id="53365" w:author="LGEa" w:date="2025-03-18T15:04:00Z">
              <w:r w:rsidRPr="004B698E">
                <w:rPr>
                  <w:color w:val="000000"/>
                </w:rPr>
                <w:t>S0_10_G</w:t>
              </w:r>
              <w:r>
                <w:rPr>
                  <w:color w:val="000000"/>
                </w:rPr>
                <w:t>5</w:t>
              </w:r>
              <w:r w:rsidRPr="004B698E">
                <w:rPr>
                  <w:color w:val="000000"/>
                </w:rPr>
                <w:t>0_10</w:t>
              </w:r>
            </w:ins>
          </w:p>
        </w:tc>
        <w:tc>
          <w:tcPr>
            <w:tcW w:w="722" w:type="dxa"/>
            <w:tcBorders>
              <w:top w:val="nil"/>
              <w:left w:val="nil"/>
              <w:bottom w:val="single" w:sz="4" w:space="0" w:color="auto"/>
              <w:right w:val="nil"/>
            </w:tcBorders>
            <w:shd w:val="clear" w:color="000000" w:fill="E2E2E2"/>
            <w:noWrap/>
            <w:vAlign w:val="center"/>
          </w:tcPr>
          <w:p w14:paraId="23A0D0FE" w14:textId="77777777" w:rsidR="0007438E" w:rsidRPr="002A5BA5" w:rsidRDefault="0007438E">
            <w:pPr>
              <w:pStyle w:val="TAC"/>
              <w:rPr>
                <w:ins w:id="53366" w:author="LGEa" w:date="2025-03-18T15:04:00Z"/>
                <w:color w:val="000000"/>
              </w:rPr>
              <w:pPrChange w:id="53367" w:author="LGEc" w:date="2025-05-09T14:28:00Z">
                <w:pPr>
                  <w:jc w:val="center"/>
                </w:pPr>
              </w:pPrChange>
            </w:pPr>
            <w:ins w:id="53368" w:author="LGEa" w:date="2025-03-18T15:04:00Z">
              <w:r w:rsidRPr="00D22E0E">
                <w:rPr>
                  <w:rFonts w:hint="eastAsia"/>
                  <w:color w:val="000000"/>
                </w:rPr>
                <w:t>8.7</w:t>
              </w:r>
            </w:ins>
          </w:p>
        </w:tc>
        <w:tc>
          <w:tcPr>
            <w:tcW w:w="723" w:type="dxa"/>
            <w:tcBorders>
              <w:top w:val="nil"/>
              <w:left w:val="nil"/>
              <w:bottom w:val="single" w:sz="4" w:space="0" w:color="auto"/>
              <w:right w:val="nil"/>
            </w:tcBorders>
            <w:shd w:val="clear" w:color="000000" w:fill="E4E4E4"/>
            <w:noWrap/>
            <w:vAlign w:val="center"/>
          </w:tcPr>
          <w:p w14:paraId="6B7E5685" w14:textId="77777777" w:rsidR="0007438E" w:rsidRPr="002A5BA5" w:rsidRDefault="0007438E">
            <w:pPr>
              <w:pStyle w:val="TAC"/>
              <w:rPr>
                <w:ins w:id="53369" w:author="LGEa" w:date="2025-03-18T15:04:00Z"/>
                <w:color w:val="000000"/>
              </w:rPr>
              <w:pPrChange w:id="53370" w:author="LGEc" w:date="2025-05-09T14:28:00Z">
                <w:pPr>
                  <w:jc w:val="center"/>
                </w:pPr>
              </w:pPrChange>
            </w:pPr>
            <w:ins w:id="53371" w:author="LGEa" w:date="2025-03-18T15:04:00Z">
              <w:r w:rsidRPr="00D22E0E">
                <w:rPr>
                  <w:rFonts w:hint="eastAsia"/>
                  <w:color w:val="000000"/>
                </w:rPr>
                <w:t>8.2</w:t>
              </w:r>
            </w:ins>
          </w:p>
        </w:tc>
        <w:tc>
          <w:tcPr>
            <w:tcW w:w="723" w:type="dxa"/>
            <w:tcBorders>
              <w:top w:val="nil"/>
              <w:left w:val="nil"/>
              <w:bottom w:val="single" w:sz="4" w:space="0" w:color="auto"/>
              <w:right w:val="nil"/>
            </w:tcBorders>
            <w:shd w:val="clear" w:color="000000" w:fill="E0E0E0"/>
            <w:noWrap/>
            <w:vAlign w:val="center"/>
          </w:tcPr>
          <w:p w14:paraId="68CA19A2" w14:textId="77777777" w:rsidR="0007438E" w:rsidRPr="002A5BA5" w:rsidRDefault="0007438E">
            <w:pPr>
              <w:pStyle w:val="TAC"/>
              <w:rPr>
                <w:ins w:id="53372" w:author="LGEa" w:date="2025-03-18T15:04:00Z"/>
                <w:color w:val="000000"/>
              </w:rPr>
              <w:pPrChange w:id="53373" w:author="LGEc" w:date="2025-05-09T14:28:00Z">
                <w:pPr>
                  <w:jc w:val="center"/>
                </w:pPr>
              </w:pPrChange>
            </w:pPr>
            <w:ins w:id="53374" w:author="LGEa" w:date="2025-03-18T15:04:00Z">
              <w:r w:rsidRPr="00D22E0E">
                <w:rPr>
                  <w:rFonts w:hint="eastAsia"/>
                  <w:color w:val="000000"/>
                </w:rPr>
                <w:t>9.0</w:t>
              </w:r>
            </w:ins>
          </w:p>
        </w:tc>
        <w:tc>
          <w:tcPr>
            <w:tcW w:w="723" w:type="dxa"/>
            <w:tcBorders>
              <w:top w:val="nil"/>
              <w:left w:val="nil"/>
              <w:bottom w:val="single" w:sz="4" w:space="0" w:color="auto"/>
              <w:right w:val="nil"/>
            </w:tcBorders>
            <w:shd w:val="clear" w:color="000000" w:fill="C7C7C7"/>
            <w:noWrap/>
            <w:vAlign w:val="center"/>
          </w:tcPr>
          <w:p w14:paraId="2C465CA8" w14:textId="77777777" w:rsidR="0007438E" w:rsidRPr="002A5BA5" w:rsidRDefault="0007438E">
            <w:pPr>
              <w:pStyle w:val="TAC"/>
              <w:rPr>
                <w:ins w:id="53375" w:author="LGEa" w:date="2025-03-18T15:04:00Z"/>
                <w:color w:val="000000"/>
              </w:rPr>
              <w:pPrChange w:id="53376" w:author="LGEc" w:date="2025-05-09T14:28:00Z">
                <w:pPr>
                  <w:jc w:val="center"/>
                </w:pPr>
              </w:pPrChange>
            </w:pPr>
            <w:ins w:id="53377" w:author="LGEa" w:date="2025-03-18T15:04:00Z">
              <w:r w:rsidRPr="00D22E0E">
                <w:rPr>
                  <w:rFonts w:hint="eastAsia"/>
                  <w:color w:val="000000"/>
                </w:rPr>
                <w:t>13.4</w:t>
              </w:r>
            </w:ins>
          </w:p>
        </w:tc>
        <w:tc>
          <w:tcPr>
            <w:tcW w:w="722" w:type="dxa"/>
            <w:tcBorders>
              <w:top w:val="nil"/>
              <w:left w:val="nil"/>
              <w:bottom w:val="single" w:sz="4" w:space="0" w:color="auto"/>
              <w:right w:val="nil"/>
            </w:tcBorders>
            <w:shd w:val="clear" w:color="000000" w:fill="EAEAEA"/>
            <w:noWrap/>
            <w:vAlign w:val="center"/>
          </w:tcPr>
          <w:p w14:paraId="225D55BA" w14:textId="77777777" w:rsidR="0007438E" w:rsidRPr="002A5BA5" w:rsidRDefault="0007438E">
            <w:pPr>
              <w:pStyle w:val="TAC"/>
              <w:rPr>
                <w:ins w:id="53378" w:author="LGEa" w:date="2025-03-18T15:04:00Z"/>
                <w:color w:val="000000"/>
              </w:rPr>
              <w:pPrChange w:id="53379" w:author="LGEc" w:date="2025-05-09T14:28:00Z">
                <w:pPr>
                  <w:jc w:val="center"/>
                </w:pPr>
              </w:pPrChange>
            </w:pPr>
            <w:ins w:id="53380" w:author="LGEa" w:date="2025-03-18T15:04:00Z">
              <w:r w:rsidRPr="00D22E0E">
                <w:rPr>
                  <w:rFonts w:hint="eastAsia"/>
                  <w:color w:val="000000"/>
                </w:rPr>
                <w:t>7.3</w:t>
              </w:r>
            </w:ins>
          </w:p>
        </w:tc>
        <w:tc>
          <w:tcPr>
            <w:tcW w:w="723" w:type="dxa"/>
            <w:tcBorders>
              <w:top w:val="nil"/>
              <w:left w:val="nil"/>
              <w:bottom w:val="single" w:sz="4" w:space="0" w:color="auto"/>
              <w:right w:val="nil"/>
            </w:tcBorders>
            <w:shd w:val="clear" w:color="000000" w:fill="EAEAEA"/>
            <w:noWrap/>
            <w:vAlign w:val="center"/>
          </w:tcPr>
          <w:p w14:paraId="71AE78FD" w14:textId="77777777" w:rsidR="0007438E" w:rsidRPr="002A5BA5" w:rsidRDefault="0007438E">
            <w:pPr>
              <w:pStyle w:val="TAC"/>
              <w:rPr>
                <w:ins w:id="53381" w:author="LGEa" w:date="2025-03-18T15:04:00Z"/>
                <w:color w:val="000000"/>
              </w:rPr>
              <w:pPrChange w:id="53382" w:author="LGEc" w:date="2025-05-09T14:28:00Z">
                <w:pPr>
                  <w:jc w:val="center"/>
                </w:pPr>
              </w:pPrChange>
            </w:pPr>
            <w:ins w:id="53383" w:author="LGEa" w:date="2025-03-18T15:04:00Z">
              <w:r w:rsidRPr="00D22E0E">
                <w:rPr>
                  <w:rFonts w:hint="eastAsia"/>
                  <w:color w:val="000000"/>
                </w:rPr>
                <w:t>7.3</w:t>
              </w:r>
            </w:ins>
          </w:p>
        </w:tc>
        <w:tc>
          <w:tcPr>
            <w:tcW w:w="723" w:type="dxa"/>
            <w:tcBorders>
              <w:top w:val="nil"/>
              <w:left w:val="nil"/>
              <w:bottom w:val="single" w:sz="4" w:space="0" w:color="auto"/>
              <w:right w:val="nil"/>
            </w:tcBorders>
            <w:shd w:val="clear" w:color="000000" w:fill="E7E7E7"/>
            <w:noWrap/>
            <w:vAlign w:val="center"/>
          </w:tcPr>
          <w:p w14:paraId="4D64797F" w14:textId="77777777" w:rsidR="0007438E" w:rsidRPr="002A5BA5" w:rsidRDefault="0007438E">
            <w:pPr>
              <w:pStyle w:val="TAC"/>
              <w:rPr>
                <w:ins w:id="53384" w:author="LGEa" w:date="2025-03-18T15:04:00Z"/>
                <w:color w:val="000000"/>
              </w:rPr>
              <w:pPrChange w:id="53385" w:author="LGEc" w:date="2025-05-09T14:28:00Z">
                <w:pPr>
                  <w:jc w:val="center"/>
                </w:pPr>
              </w:pPrChange>
            </w:pPr>
            <w:ins w:id="53386" w:author="LGEa" w:date="2025-03-18T15:04:00Z">
              <w:r w:rsidRPr="00D22E0E">
                <w:rPr>
                  <w:rFonts w:hint="eastAsia"/>
                  <w:color w:val="000000"/>
                </w:rPr>
                <w:t>7.8</w:t>
              </w:r>
            </w:ins>
          </w:p>
        </w:tc>
        <w:tc>
          <w:tcPr>
            <w:tcW w:w="723" w:type="dxa"/>
            <w:tcBorders>
              <w:top w:val="nil"/>
              <w:left w:val="nil"/>
              <w:bottom w:val="single" w:sz="4" w:space="0" w:color="auto"/>
              <w:right w:val="single" w:sz="4" w:space="0" w:color="auto"/>
            </w:tcBorders>
            <w:shd w:val="clear" w:color="000000" w:fill="C4C4C4"/>
            <w:noWrap/>
            <w:vAlign w:val="center"/>
          </w:tcPr>
          <w:p w14:paraId="2295D315" w14:textId="77777777" w:rsidR="0007438E" w:rsidRPr="002A5BA5" w:rsidRDefault="0007438E">
            <w:pPr>
              <w:pStyle w:val="TAC"/>
              <w:rPr>
                <w:ins w:id="53387" w:author="LGEa" w:date="2025-03-18T15:04:00Z"/>
                <w:color w:val="000000"/>
              </w:rPr>
              <w:pPrChange w:id="53388" w:author="LGEc" w:date="2025-05-09T14:28:00Z">
                <w:pPr>
                  <w:jc w:val="center"/>
                </w:pPr>
              </w:pPrChange>
            </w:pPr>
            <w:ins w:id="53389" w:author="LGEa" w:date="2025-03-18T15:04:00Z">
              <w:r w:rsidRPr="00D22E0E">
                <w:rPr>
                  <w:rFonts w:hint="eastAsia"/>
                  <w:color w:val="000000"/>
                </w:rPr>
                <w:t>13.8</w:t>
              </w:r>
            </w:ins>
          </w:p>
        </w:tc>
      </w:tr>
    </w:tbl>
    <w:p w14:paraId="7D6966D8" w14:textId="77777777" w:rsidR="0007438E" w:rsidRDefault="0007438E" w:rsidP="0007438E">
      <w:pPr>
        <w:pStyle w:val="ad"/>
        <w:rPr>
          <w:ins w:id="53390" w:author="LGEa" w:date="2025-03-18T15:04:00Z"/>
          <w:rFonts w:eastAsiaTheme="minorEastAsia"/>
          <w:lang w:eastAsia="ko-KR"/>
        </w:rPr>
      </w:pPr>
    </w:p>
    <w:p w14:paraId="4F9B73F0" w14:textId="77777777" w:rsidR="0007438E" w:rsidRDefault="0007438E" w:rsidP="0007438E">
      <w:pPr>
        <w:pStyle w:val="ad"/>
        <w:rPr>
          <w:ins w:id="53391" w:author="LGEa" w:date="2025-03-18T15:04:00Z"/>
          <w:rFonts w:eastAsiaTheme="minorEastAsia"/>
          <w:lang w:eastAsia="ko-KR"/>
        </w:rPr>
      </w:pPr>
      <w:ins w:id="53392" w:author="LGEa" w:date="2025-03-18T15:04:00Z">
        <w:r>
          <w:rPr>
            <w:rFonts w:eastAsiaTheme="minorEastAsia"/>
            <w:lang w:eastAsia="ko-KR"/>
          </w:rPr>
          <w:t xml:space="preserve">Table </w:t>
        </w:r>
      </w:ins>
      <w:ins w:id="53393" w:author="LGEa" w:date="2025-03-18T15:05:00Z">
        <w:r w:rsidRPr="009079CE">
          <w:rPr>
            <w:lang w:val="zh-CN"/>
          </w:rPr>
          <w:t>6.2.3.3.1</w:t>
        </w:r>
      </w:ins>
      <w:ins w:id="53394" w:author="LGEa" w:date="2025-03-18T15:04:00Z">
        <w:r>
          <w:rPr>
            <w:rFonts w:eastAsiaTheme="minorEastAsia"/>
            <w:lang w:eastAsia="ko-KR"/>
          </w:rPr>
          <w:t xml:space="preserve">-6 shows the maximum value of simulation results for </w:t>
        </w:r>
        <w:r>
          <w:t>SL non-contiguous CA</w:t>
        </w:r>
        <w:r>
          <w:rPr>
            <w:rFonts w:eastAsiaTheme="minorEastAsia"/>
            <w:lang w:eastAsia="ko-KR"/>
          </w:rPr>
          <w:t xml:space="preserve">. </w:t>
        </w:r>
      </w:ins>
    </w:p>
    <w:p w14:paraId="19BBA79D" w14:textId="77777777" w:rsidR="0007438E" w:rsidRDefault="0007438E" w:rsidP="0007438E">
      <w:pPr>
        <w:pStyle w:val="ad"/>
        <w:rPr>
          <w:ins w:id="53395" w:author="LGEa" w:date="2025-03-18T15:04:00Z"/>
          <w:rFonts w:eastAsiaTheme="minorEastAsia"/>
          <w:lang w:eastAsia="ko-KR"/>
        </w:rPr>
      </w:pPr>
      <w:ins w:id="53396" w:author="LGEa" w:date="2025-03-18T15:04:00Z">
        <w:r>
          <w:rPr>
            <w:rFonts w:eastAsiaTheme="minorEastAsia"/>
            <w:lang w:eastAsia="ko-KR"/>
          </w:rPr>
          <w:t xml:space="preserve">Here, </w:t>
        </w:r>
      </w:ins>
    </w:p>
    <w:p w14:paraId="4F19FB50" w14:textId="77777777" w:rsidR="0007438E" w:rsidRPr="00A66D16" w:rsidRDefault="0007438E" w:rsidP="0007438E">
      <w:pPr>
        <w:pStyle w:val="ad"/>
        <w:rPr>
          <w:ins w:id="53397" w:author="LGEa" w:date="2025-03-18T15:04:00Z"/>
          <w:rFonts w:eastAsiaTheme="minorEastAsia"/>
          <w:lang w:eastAsia="ko-KR"/>
        </w:rPr>
      </w:pPr>
      <w:ins w:id="53398" w:author="LGEa" w:date="2025-03-18T15:04:00Z">
        <w:r w:rsidRPr="00A66D16">
          <w:rPr>
            <w:rFonts w:eastAsiaTheme="minorEastAsia"/>
            <w:lang w:eastAsia="ko-KR"/>
          </w:rPr>
          <w:t xml:space="preserve">SEMfreq_-13 is applicable for carrier frequency combination of {5860, 5880}, {5870, 5890}, {5880, 5900}, {5890, 5910}, and {5900, 5920}. </w:t>
        </w:r>
      </w:ins>
    </w:p>
    <w:p w14:paraId="32CB1EA1" w14:textId="77777777" w:rsidR="0007438E" w:rsidDel="009168DD" w:rsidRDefault="0007438E" w:rsidP="0007438E">
      <w:pPr>
        <w:pStyle w:val="ad"/>
        <w:rPr>
          <w:ins w:id="53399" w:author="LGEa" w:date="2025-03-18T15:04:00Z"/>
          <w:del w:id="53400" w:author="LGEc" w:date="2025-05-09T14:29:00Z"/>
          <w:rFonts w:eastAsiaTheme="minorEastAsia"/>
          <w:lang w:eastAsia="ko-KR"/>
        </w:rPr>
      </w:pPr>
      <w:ins w:id="53401" w:author="LGEa" w:date="2025-03-18T15:04:00Z">
        <w:r w:rsidRPr="00B65F9B">
          <w:rPr>
            <w:rFonts w:eastAsiaTheme="minorEastAsia"/>
            <w:lang w:eastAsia="ko-KR"/>
          </w:rPr>
          <w:t>SEMfreq_-13A is applicable for carrier frequency combination of {5870, 5890}, {5880, 5900}, and {5890, 5910}.</w:t>
        </w:r>
      </w:ins>
    </w:p>
    <w:p w14:paraId="3562D5EA" w14:textId="77777777" w:rsidR="0007438E" w:rsidRPr="001C0FB2" w:rsidRDefault="0007438E" w:rsidP="0007438E">
      <w:pPr>
        <w:pStyle w:val="ad"/>
        <w:rPr>
          <w:ins w:id="53402" w:author="LGEa" w:date="2025-03-18T15:04:00Z"/>
          <w:rFonts w:eastAsiaTheme="minorEastAsia"/>
          <w:color w:val="FF0000"/>
          <w:lang w:eastAsia="ko-KR"/>
        </w:rPr>
      </w:pPr>
    </w:p>
    <w:p w14:paraId="2BB53A2A" w14:textId="77777777" w:rsidR="0007438E" w:rsidRDefault="0007438E" w:rsidP="0007438E">
      <w:pPr>
        <w:pStyle w:val="TH"/>
        <w:rPr>
          <w:ins w:id="53403" w:author="LGEa" w:date="2025-03-18T15:04:00Z"/>
          <w:rFonts w:ascii="Times New Roman" w:hAnsi="Times New Roman"/>
        </w:rPr>
      </w:pPr>
      <w:ins w:id="53404" w:author="LGEa" w:date="2025-03-18T15:04:00Z">
        <w:r w:rsidRPr="00765700">
          <w:rPr>
            <w:rFonts w:ascii="Times New Roman" w:hAnsi="Times New Roman"/>
          </w:rPr>
          <w:t xml:space="preserve">Table </w:t>
        </w:r>
      </w:ins>
      <w:ins w:id="53405" w:author="LGEa" w:date="2025-03-18T15:05:00Z">
        <w:r w:rsidRPr="009079CE">
          <w:rPr>
            <w:rFonts w:ascii="Times New Roman" w:hAnsi="Times New Roman"/>
          </w:rPr>
          <w:t>6.2.3.3.1</w:t>
        </w:r>
      </w:ins>
      <w:ins w:id="53406" w:author="LGEa" w:date="2025-03-18T15:04:00Z">
        <w:r w:rsidRPr="00765700">
          <w:rPr>
            <w:rFonts w:ascii="Times New Roman" w:hAnsi="Times New Roman"/>
          </w:rPr>
          <w:t>-</w:t>
        </w:r>
        <w:r>
          <w:rPr>
            <w:rFonts w:ascii="Times New Roman" w:hAnsi="Times New Roman"/>
          </w:rPr>
          <w:t>6</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SSB A</w:t>
        </w:r>
        <w:r w:rsidRPr="004715FB">
          <w:rPr>
            <w:rFonts w:ascii="Times New Roman" w:hAnsi="Times New Roman"/>
          </w:rPr>
          <w:t xml:space="preserve">MPR simulation </w:t>
        </w:r>
        <w:r>
          <w:rPr>
            <w:rFonts w:ascii="Times New Roman" w:hAnsi="Times New Roman"/>
          </w:rPr>
          <w:t xml:space="preserve">results 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601EDB0D" w14:textId="77777777" w:rsidTr="009D1F4B">
        <w:trPr>
          <w:trHeight w:val="187"/>
          <w:jc w:val="center"/>
          <w:ins w:id="53407" w:author="LGEa" w:date="2025-03-18T15:04:00Z"/>
        </w:trPr>
        <w:tc>
          <w:tcPr>
            <w:tcW w:w="3539" w:type="dxa"/>
            <w:vMerge w:val="restart"/>
            <w:shd w:val="clear" w:color="auto" w:fill="auto"/>
          </w:tcPr>
          <w:p w14:paraId="62853406" w14:textId="77777777" w:rsidR="0007438E" w:rsidRPr="00E25E75" w:rsidRDefault="0007438E" w:rsidP="009D1F4B">
            <w:pPr>
              <w:pStyle w:val="TAH"/>
              <w:rPr>
                <w:ins w:id="53408" w:author="LGEa" w:date="2025-03-18T15:04:00Z"/>
                <w:sz w:val="20"/>
                <w:lang w:val="en-US"/>
              </w:rPr>
            </w:pPr>
            <w:ins w:id="53409" w:author="LGEa" w:date="2025-03-18T15:04:00Z">
              <w:r>
                <w:rPr>
                  <w:sz w:val="20"/>
                  <w:lang w:val="en-US" w:eastAsia="ko-KR"/>
                </w:rPr>
                <w:t>Carrier Frequency</w:t>
              </w:r>
              <w:r>
                <w:rPr>
                  <w:rFonts w:hint="eastAsia"/>
                  <w:sz w:val="20"/>
                  <w:lang w:val="en-US" w:eastAsia="ko-KR"/>
                </w:rPr>
                <w:t xml:space="preserve"> </w:t>
              </w:r>
              <w:r>
                <w:rPr>
                  <w:sz w:val="20"/>
                  <w:lang w:val="en-US" w:eastAsia="ko-KR"/>
                </w:rPr>
                <w:t>Combination</w:t>
              </w:r>
            </w:ins>
          </w:p>
          <w:p w14:paraId="2B29B10F" w14:textId="77777777" w:rsidR="0007438E" w:rsidRPr="00E25E75" w:rsidRDefault="0007438E" w:rsidP="009D1F4B">
            <w:pPr>
              <w:pStyle w:val="TAH"/>
              <w:rPr>
                <w:ins w:id="53410" w:author="LGEa" w:date="2025-03-18T15:04:00Z"/>
                <w:sz w:val="20"/>
                <w:lang w:val="en-US"/>
              </w:rPr>
            </w:pPr>
            <w:ins w:id="53411" w:author="LGEa" w:date="2025-03-18T15:04:00Z">
              <w:r>
                <w:rPr>
                  <w:rFonts w:hint="eastAsia"/>
                  <w:sz w:val="20"/>
                  <w:lang w:val="en-US" w:eastAsia="ko-KR"/>
                </w:rPr>
                <w:t>[MHz]</w:t>
              </w:r>
            </w:ins>
          </w:p>
        </w:tc>
        <w:tc>
          <w:tcPr>
            <w:tcW w:w="1701" w:type="dxa"/>
            <w:tcBorders>
              <w:bottom w:val="nil"/>
            </w:tcBorders>
          </w:tcPr>
          <w:p w14:paraId="797A4EFB" w14:textId="77777777" w:rsidR="0007438E" w:rsidRDefault="0007438E" w:rsidP="009D1F4B">
            <w:pPr>
              <w:pStyle w:val="TAH"/>
              <w:ind w:left="1200" w:hanging="400"/>
              <w:rPr>
                <w:ins w:id="53412" w:author="LGEa" w:date="2025-03-18T15:04:00Z"/>
                <w:sz w:val="20"/>
                <w:lang w:val="en-US"/>
              </w:rPr>
            </w:pPr>
          </w:p>
        </w:tc>
        <w:tc>
          <w:tcPr>
            <w:tcW w:w="4253" w:type="dxa"/>
            <w:gridSpan w:val="4"/>
          </w:tcPr>
          <w:p w14:paraId="6434FEC6" w14:textId="77777777" w:rsidR="0007438E" w:rsidRPr="00E25E75" w:rsidRDefault="0007438E" w:rsidP="009D1F4B">
            <w:pPr>
              <w:pStyle w:val="TAH"/>
              <w:rPr>
                <w:ins w:id="53413" w:author="LGEa" w:date="2025-03-18T15:04:00Z"/>
                <w:sz w:val="20"/>
                <w:lang w:val="en-US"/>
              </w:rPr>
            </w:pPr>
            <w:ins w:id="53414" w:author="LGEa" w:date="2025-03-18T15:04: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02471DFF" w14:textId="77777777" w:rsidTr="009D1F4B">
        <w:trPr>
          <w:trHeight w:val="187"/>
          <w:jc w:val="center"/>
          <w:ins w:id="53415" w:author="LGEa" w:date="2025-03-18T15:04:00Z"/>
        </w:trPr>
        <w:tc>
          <w:tcPr>
            <w:tcW w:w="3539" w:type="dxa"/>
            <w:vMerge/>
            <w:shd w:val="clear" w:color="auto" w:fill="auto"/>
          </w:tcPr>
          <w:p w14:paraId="1AC67BDC" w14:textId="77777777" w:rsidR="0007438E" w:rsidRPr="00E25E75" w:rsidRDefault="0007438E" w:rsidP="009D1F4B">
            <w:pPr>
              <w:pStyle w:val="TAH"/>
              <w:ind w:left="1200" w:hanging="400"/>
              <w:rPr>
                <w:ins w:id="53416" w:author="LGEa" w:date="2025-03-18T15:04:00Z"/>
                <w:sz w:val="20"/>
                <w:lang w:val="en-US"/>
              </w:rPr>
            </w:pPr>
          </w:p>
        </w:tc>
        <w:tc>
          <w:tcPr>
            <w:tcW w:w="1701" w:type="dxa"/>
            <w:tcBorders>
              <w:top w:val="nil"/>
              <w:bottom w:val="nil"/>
            </w:tcBorders>
          </w:tcPr>
          <w:p w14:paraId="4B8A5D3F" w14:textId="77777777" w:rsidR="0007438E" w:rsidRPr="00E25E75" w:rsidRDefault="0007438E" w:rsidP="009D1F4B">
            <w:pPr>
              <w:pStyle w:val="TAH"/>
              <w:ind w:left="1200" w:hanging="400"/>
              <w:rPr>
                <w:ins w:id="53417" w:author="LGEa" w:date="2025-03-18T15:04:00Z"/>
                <w:rFonts w:ascii="Times New Roman" w:eastAsia="Yu Mincho" w:hAnsi="Times New Roman"/>
                <w:sz w:val="20"/>
              </w:rPr>
            </w:pPr>
          </w:p>
        </w:tc>
        <w:tc>
          <w:tcPr>
            <w:tcW w:w="2126" w:type="dxa"/>
            <w:gridSpan w:val="2"/>
            <w:tcBorders>
              <w:right w:val="double" w:sz="4" w:space="0" w:color="auto"/>
            </w:tcBorders>
          </w:tcPr>
          <w:p w14:paraId="162807D1" w14:textId="77777777" w:rsidR="0007438E" w:rsidRPr="001C0FB2" w:rsidRDefault="0007438E" w:rsidP="009D1F4B">
            <w:pPr>
              <w:pStyle w:val="TAH"/>
              <w:rPr>
                <w:ins w:id="53418" w:author="LGEa" w:date="2025-03-18T15:04:00Z"/>
                <w:rFonts w:ascii="Times New Roman" w:eastAsia="Yu Mincho" w:hAnsi="Times New Roman"/>
                <w:sz w:val="20"/>
              </w:rPr>
            </w:pPr>
            <w:ins w:id="53419" w:author="LGEa" w:date="2025-03-18T15:04:00Z">
              <w:r w:rsidRPr="00E25E75">
                <w:rPr>
                  <w:rFonts w:ascii="Times New Roman" w:eastAsia="Yu Mincho" w:hAnsi="Times New Roman"/>
                  <w:sz w:val="20"/>
                </w:rPr>
                <w:t>SEMfreq_-13</w:t>
              </w:r>
              <w:r>
                <w:rPr>
                  <w:rFonts w:ascii="Times New Roman" w:eastAsia="Yu Mincho" w:hAnsi="Times New Roman"/>
                  <w:sz w:val="20"/>
                </w:rPr>
                <w:t>/-13A (SCS[kHz])</w:t>
              </w:r>
            </w:ins>
          </w:p>
        </w:tc>
        <w:tc>
          <w:tcPr>
            <w:tcW w:w="2127" w:type="dxa"/>
            <w:gridSpan w:val="2"/>
          </w:tcPr>
          <w:p w14:paraId="18C08CCF" w14:textId="77777777" w:rsidR="0007438E" w:rsidRDefault="0007438E" w:rsidP="009D1F4B">
            <w:pPr>
              <w:pStyle w:val="TAH"/>
              <w:rPr>
                <w:ins w:id="53420" w:author="LGEa" w:date="2025-03-18T15:04:00Z"/>
                <w:rFonts w:ascii="Times New Roman" w:eastAsia="Yu Mincho" w:hAnsi="Times New Roman"/>
                <w:sz w:val="20"/>
              </w:rPr>
            </w:pPr>
            <w:ins w:id="53421" w:author="LGEa" w:date="2025-03-18T15:04:00Z">
              <w:r w:rsidRPr="00E25E75">
                <w:rPr>
                  <w:rFonts w:ascii="Times New Roman" w:eastAsia="Yu Mincho" w:hAnsi="Times New Roman"/>
                  <w:sz w:val="20"/>
                </w:rPr>
                <w:t>SEfreq_-30</w:t>
              </w:r>
              <w:r>
                <w:rPr>
                  <w:rFonts w:ascii="Times New Roman" w:eastAsia="Yu Mincho" w:hAnsi="Times New Roman"/>
                  <w:sz w:val="20"/>
                </w:rPr>
                <w:t>/-30A</w:t>
              </w:r>
            </w:ins>
          </w:p>
          <w:p w14:paraId="2DE6974D" w14:textId="77777777" w:rsidR="0007438E" w:rsidRPr="00E25E75" w:rsidRDefault="0007438E" w:rsidP="009D1F4B">
            <w:pPr>
              <w:pStyle w:val="TAH"/>
              <w:rPr>
                <w:ins w:id="53422" w:author="LGEa" w:date="2025-03-18T15:04:00Z"/>
                <w:rFonts w:ascii="Times New Roman" w:eastAsia="Yu Mincho" w:hAnsi="Times New Roman"/>
                <w:sz w:val="20"/>
              </w:rPr>
            </w:pPr>
            <w:ins w:id="53423" w:author="LGEa" w:date="2025-03-18T15:04:00Z">
              <w:r>
                <w:rPr>
                  <w:rFonts w:ascii="Times New Roman" w:eastAsia="Yu Mincho" w:hAnsi="Times New Roman"/>
                  <w:sz w:val="20"/>
                </w:rPr>
                <w:t>(SCS[kHz])</w:t>
              </w:r>
            </w:ins>
          </w:p>
        </w:tc>
      </w:tr>
      <w:tr w:rsidR="0007438E" w:rsidRPr="00A1115A" w14:paraId="35CDA886" w14:textId="77777777" w:rsidTr="009D1F4B">
        <w:trPr>
          <w:trHeight w:val="187"/>
          <w:jc w:val="center"/>
          <w:ins w:id="53424" w:author="LGEa" w:date="2025-03-18T15:04:00Z"/>
        </w:trPr>
        <w:tc>
          <w:tcPr>
            <w:tcW w:w="3539" w:type="dxa"/>
            <w:vMerge/>
            <w:tcBorders>
              <w:bottom w:val="single" w:sz="4" w:space="0" w:color="auto"/>
            </w:tcBorders>
            <w:shd w:val="clear" w:color="auto" w:fill="auto"/>
          </w:tcPr>
          <w:p w14:paraId="7D567BE0" w14:textId="77777777" w:rsidR="0007438E" w:rsidRPr="00E25E75" w:rsidRDefault="0007438E" w:rsidP="009D1F4B">
            <w:pPr>
              <w:pStyle w:val="TAH"/>
              <w:ind w:left="1200" w:hanging="400"/>
              <w:rPr>
                <w:ins w:id="53425" w:author="LGEa" w:date="2025-03-18T15:04:00Z"/>
                <w:sz w:val="20"/>
                <w:lang w:val="en-US"/>
              </w:rPr>
            </w:pPr>
          </w:p>
        </w:tc>
        <w:tc>
          <w:tcPr>
            <w:tcW w:w="1701" w:type="dxa"/>
            <w:tcBorders>
              <w:top w:val="nil"/>
              <w:bottom w:val="single" w:sz="4" w:space="0" w:color="auto"/>
            </w:tcBorders>
          </w:tcPr>
          <w:p w14:paraId="79DB4213" w14:textId="77777777" w:rsidR="0007438E" w:rsidRDefault="0007438E" w:rsidP="009D1F4B">
            <w:pPr>
              <w:pStyle w:val="TAH"/>
              <w:ind w:left="1200" w:hanging="400"/>
              <w:rPr>
                <w:ins w:id="53426" w:author="LGEa" w:date="2025-03-18T15:04:00Z"/>
                <w:rFonts w:ascii="Times New Roman" w:hAnsi="Times New Roman"/>
                <w:sz w:val="20"/>
                <w:lang w:eastAsia="ko-KR"/>
              </w:rPr>
            </w:pPr>
          </w:p>
        </w:tc>
        <w:tc>
          <w:tcPr>
            <w:tcW w:w="992" w:type="dxa"/>
            <w:tcBorders>
              <w:bottom w:val="single" w:sz="4" w:space="0" w:color="auto"/>
            </w:tcBorders>
            <w:shd w:val="clear" w:color="auto" w:fill="auto"/>
          </w:tcPr>
          <w:p w14:paraId="6B82D3DA" w14:textId="77777777" w:rsidR="0007438E" w:rsidRPr="00DF4452" w:rsidRDefault="0007438E" w:rsidP="009D1F4B">
            <w:pPr>
              <w:pStyle w:val="TAH"/>
              <w:rPr>
                <w:ins w:id="53427" w:author="LGEa" w:date="2025-03-18T15:04:00Z"/>
                <w:rFonts w:ascii="Times New Roman" w:hAnsi="Times New Roman"/>
                <w:sz w:val="20"/>
                <w:lang w:eastAsia="ko-KR"/>
              </w:rPr>
            </w:pPr>
            <w:ins w:id="53428" w:author="LGEa" w:date="2025-03-18T15:04:00Z">
              <w:r>
                <w:rPr>
                  <w:rFonts w:ascii="Times New Roman" w:hAnsi="Times New Roman"/>
                  <w:sz w:val="20"/>
                  <w:lang w:eastAsia="ko-KR"/>
                </w:rPr>
                <w:t>15</w:t>
              </w:r>
            </w:ins>
          </w:p>
        </w:tc>
        <w:tc>
          <w:tcPr>
            <w:tcW w:w="1134" w:type="dxa"/>
            <w:tcBorders>
              <w:bottom w:val="single" w:sz="4" w:space="0" w:color="auto"/>
              <w:right w:val="double" w:sz="4" w:space="0" w:color="auto"/>
            </w:tcBorders>
          </w:tcPr>
          <w:p w14:paraId="15064344" w14:textId="77777777" w:rsidR="0007438E" w:rsidRPr="00E25E75" w:rsidRDefault="0007438E" w:rsidP="009D1F4B">
            <w:pPr>
              <w:pStyle w:val="TAH"/>
              <w:rPr>
                <w:ins w:id="53429" w:author="LGEa" w:date="2025-03-18T15:04:00Z"/>
                <w:rFonts w:ascii="Times New Roman" w:eastAsia="Yu Mincho" w:hAnsi="Times New Roman"/>
                <w:sz w:val="20"/>
              </w:rPr>
            </w:pPr>
            <w:ins w:id="53430" w:author="LGEa" w:date="2025-03-18T15:04:00Z">
              <w:r>
                <w:rPr>
                  <w:rFonts w:ascii="Times New Roman" w:hAnsi="Times New Roman"/>
                  <w:sz w:val="20"/>
                  <w:lang w:eastAsia="ko-KR"/>
                </w:rPr>
                <w:t>30</w:t>
              </w:r>
            </w:ins>
          </w:p>
        </w:tc>
        <w:tc>
          <w:tcPr>
            <w:tcW w:w="1134" w:type="dxa"/>
            <w:tcBorders>
              <w:left w:val="double" w:sz="4" w:space="0" w:color="auto"/>
            </w:tcBorders>
          </w:tcPr>
          <w:p w14:paraId="2C4F3EED" w14:textId="77777777" w:rsidR="0007438E" w:rsidRPr="00E25E75" w:rsidRDefault="0007438E" w:rsidP="009D1F4B">
            <w:pPr>
              <w:pStyle w:val="TAH"/>
              <w:rPr>
                <w:ins w:id="53431" w:author="LGEa" w:date="2025-03-18T15:04:00Z"/>
                <w:rFonts w:ascii="Times New Roman" w:eastAsia="Yu Mincho" w:hAnsi="Times New Roman"/>
                <w:sz w:val="20"/>
              </w:rPr>
            </w:pPr>
            <w:ins w:id="53432" w:author="LGEa" w:date="2025-03-18T15:04:00Z">
              <w:r>
                <w:rPr>
                  <w:rFonts w:ascii="Times New Roman" w:hAnsi="Times New Roman"/>
                  <w:sz w:val="20"/>
                  <w:lang w:eastAsia="ko-KR"/>
                </w:rPr>
                <w:t>15</w:t>
              </w:r>
            </w:ins>
          </w:p>
        </w:tc>
        <w:tc>
          <w:tcPr>
            <w:tcW w:w="993" w:type="dxa"/>
          </w:tcPr>
          <w:p w14:paraId="772DDEEA" w14:textId="77777777" w:rsidR="0007438E" w:rsidRPr="00E25E75" w:rsidRDefault="0007438E" w:rsidP="009D1F4B">
            <w:pPr>
              <w:pStyle w:val="TAH"/>
              <w:rPr>
                <w:ins w:id="53433" w:author="LGEa" w:date="2025-03-18T15:04:00Z"/>
                <w:rFonts w:ascii="Times New Roman" w:eastAsia="Yu Mincho" w:hAnsi="Times New Roman"/>
                <w:sz w:val="20"/>
              </w:rPr>
            </w:pPr>
            <w:ins w:id="53434" w:author="LGEa" w:date="2025-03-18T15:04:00Z">
              <w:r>
                <w:rPr>
                  <w:rFonts w:ascii="Times New Roman" w:hAnsi="Times New Roman"/>
                  <w:sz w:val="20"/>
                  <w:lang w:eastAsia="ko-KR"/>
                </w:rPr>
                <w:t>30</w:t>
              </w:r>
            </w:ins>
          </w:p>
        </w:tc>
      </w:tr>
      <w:tr w:rsidR="0007438E" w:rsidRPr="00A1115A" w14:paraId="036E3A11" w14:textId="77777777" w:rsidTr="009D1F4B">
        <w:trPr>
          <w:trHeight w:hRule="exact" w:val="284"/>
          <w:jc w:val="center"/>
          <w:ins w:id="53435" w:author="LGEa" w:date="2025-03-18T15:04:00Z"/>
        </w:trPr>
        <w:tc>
          <w:tcPr>
            <w:tcW w:w="3539" w:type="dxa"/>
            <w:vMerge w:val="restart"/>
            <w:shd w:val="clear" w:color="auto" w:fill="auto"/>
          </w:tcPr>
          <w:p w14:paraId="2DC6FDB7" w14:textId="77777777" w:rsidR="0007438E" w:rsidRPr="009168DD" w:rsidRDefault="0007438E">
            <w:pPr>
              <w:pStyle w:val="TAC"/>
              <w:rPr>
                <w:ins w:id="53436" w:author="LGEa" w:date="2025-03-18T15:04:00Z"/>
                <w:color w:val="000000" w:themeColor="text1"/>
                <w:sz w:val="20"/>
                <w:lang w:val="en-US"/>
                <w:rPrChange w:id="53437" w:author="LGEc" w:date="2025-05-09T14:29:00Z">
                  <w:rPr>
                    <w:ins w:id="53438" w:author="LGEa" w:date="2025-03-18T15:04:00Z"/>
                    <w:sz w:val="20"/>
                    <w:lang w:val="en-US"/>
                  </w:rPr>
                </w:rPrChange>
              </w:rPr>
              <w:pPrChange w:id="53439" w:author="LGEc" w:date="2025-05-09T14:29:00Z">
                <w:pPr>
                  <w:pStyle w:val="TAL"/>
                  <w:jc w:val="center"/>
                </w:pPr>
              </w:pPrChange>
            </w:pPr>
            <w:ins w:id="53440" w:author="LGEa" w:date="2025-03-18T15:04:00Z">
              <w:r w:rsidRPr="009168DD">
                <w:rPr>
                  <w:color w:val="000000" w:themeColor="text1"/>
                  <w:rPrChange w:id="53441" w:author="LGEc" w:date="2025-05-09T14:29:00Z">
                    <w:rPr/>
                  </w:rPrChange>
                </w:rPr>
                <w:t>{</w:t>
              </w:r>
              <w:r w:rsidRPr="009168DD">
                <w:rPr>
                  <w:color w:val="000000" w:themeColor="text1"/>
                  <w:rPrChange w:id="53442" w:author="LGEc" w:date="2025-05-09T14:29:00Z">
                    <w:rPr>
                      <w:color w:val="FF0000"/>
                    </w:rPr>
                  </w:rPrChange>
                </w:rPr>
                <w:t>5860</w:t>
              </w:r>
              <w:r w:rsidRPr="009168DD">
                <w:rPr>
                  <w:color w:val="000000" w:themeColor="text1"/>
                  <w:rPrChange w:id="53443" w:author="LGEc" w:date="2025-05-09T14:29:00Z">
                    <w:rPr/>
                  </w:rPrChange>
                </w:rPr>
                <w:t>, 5880}, {</w:t>
              </w:r>
              <w:r w:rsidRPr="009168DD">
                <w:rPr>
                  <w:color w:val="000000" w:themeColor="text1"/>
                  <w:rPrChange w:id="53444" w:author="LGEc" w:date="2025-05-09T14:29:00Z">
                    <w:rPr>
                      <w:color w:val="FF0000"/>
                    </w:rPr>
                  </w:rPrChange>
                </w:rPr>
                <w:t>5860</w:t>
              </w:r>
              <w:r w:rsidRPr="009168DD">
                <w:rPr>
                  <w:color w:val="000000" w:themeColor="text1"/>
                  <w:rPrChange w:id="53445" w:author="LGEc" w:date="2025-05-09T14:29:00Z">
                    <w:rPr/>
                  </w:rPrChange>
                </w:rPr>
                <w:t>, 5890}, {</w:t>
              </w:r>
              <w:r w:rsidRPr="009168DD">
                <w:rPr>
                  <w:color w:val="000000" w:themeColor="text1"/>
                  <w:rPrChange w:id="53446" w:author="LGEc" w:date="2025-05-09T14:29:00Z">
                    <w:rPr>
                      <w:color w:val="FF0000"/>
                    </w:rPr>
                  </w:rPrChange>
                </w:rPr>
                <w:t>5860</w:t>
              </w:r>
              <w:r w:rsidRPr="009168DD">
                <w:rPr>
                  <w:color w:val="000000" w:themeColor="text1"/>
                  <w:rPrChange w:id="53447" w:author="LGEc" w:date="2025-05-09T14:29:00Z">
                    <w:rPr/>
                  </w:rPrChange>
                </w:rPr>
                <w:t>, 5900}, {</w:t>
              </w:r>
              <w:r w:rsidRPr="009168DD">
                <w:rPr>
                  <w:color w:val="000000" w:themeColor="text1"/>
                  <w:rPrChange w:id="53448" w:author="LGEc" w:date="2025-05-09T14:29:00Z">
                    <w:rPr>
                      <w:color w:val="FF0000"/>
                    </w:rPr>
                  </w:rPrChange>
                </w:rPr>
                <w:t>5860</w:t>
              </w:r>
              <w:r w:rsidRPr="009168DD">
                <w:rPr>
                  <w:color w:val="000000" w:themeColor="text1"/>
                  <w:rPrChange w:id="53449" w:author="LGEc" w:date="2025-05-09T14:29:00Z">
                    <w:rPr/>
                  </w:rPrChange>
                </w:rPr>
                <w:t>, 5910}, {</w:t>
              </w:r>
              <w:r w:rsidRPr="009168DD">
                <w:rPr>
                  <w:color w:val="000000" w:themeColor="text1"/>
                  <w:rPrChange w:id="53450" w:author="LGEc" w:date="2025-05-09T14:29:00Z">
                    <w:rPr>
                      <w:color w:val="FF0000"/>
                    </w:rPr>
                  </w:rPrChange>
                </w:rPr>
                <w:t>5860</w:t>
              </w:r>
              <w:r w:rsidRPr="009168DD">
                <w:rPr>
                  <w:color w:val="000000" w:themeColor="text1"/>
                  <w:rPrChange w:id="53451" w:author="LGEc" w:date="2025-05-09T14:29:00Z">
                    <w:rPr/>
                  </w:rPrChange>
                </w:rPr>
                <w:t xml:space="preserve">, </w:t>
              </w:r>
              <w:r w:rsidRPr="009168DD">
                <w:rPr>
                  <w:color w:val="000000" w:themeColor="text1"/>
                  <w:rPrChange w:id="53452" w:author="LGEc" w:date="2025-05-09T14:29:00Z">
                    <w:rPr>
                      <w:color w:val="FF0000"/>
                    </w:rPr>
                  </w:rPrChange>
                </w:rPr>
                <w:t>5920</w:t>
              </w:r>
              <w:r w:rsidRPr="009168DD">
                <w:rPr>
                  <w:color w:val="000000" w:themeColor="text1"/>
                  <w:rPrChange w:id="53453" w:author="LGEc" w:date="2025-05-09T14:29:00Z">
                    <w:rPr/>
                  </w:rPrChange>
                </w:rPr>
                <w:t xml:space="preserve">}, {5870, </w:t>
              </w:r>
              <w:r w:rsidRPr="009168DD">
                <w:rPr>
                  <w:color w:val="000000" w:themeColor="text1"/>
                  <w:rPrChange w:id="53454" w:author="LGEc" w:date="2025-05-09T14:29:00Z">
                    <w:rPr>
                      <w:color w:val="FF0000"/>
                    </w:rPr>
                  </w:rPrChange>
                </w:rPr>
                <w:t>5920</w:t>
              </w:r>
              <w:r w:rsidRPr="009168DD">
                <w:rPr>
                  <w:color w:val="000000" w:themeColor="text1"/>
                  <w:rPrChange w:id="53455" w:author="LGEc" w:date="2025-05-09T14:29:00Z">
                    <w:rPr/>
                  </w:rPrChange>
                </w:rPr>
                <w:t xml:space="preserve">}, {5880, </w:t>
              </w:r>
              <w:r w:rsidRPr="009168DD">
                <w:rPr>
                  <w:color w:val="000000" w:themeColor="text1"/>
                  <w:rPrChange w:id="53456" w:author="LGEc" w:date="2025-05-09T14:29:00Z">
                    <w:rPr>
                      <w:color w:val="FF0000"/>
                    </w:rPr>
                  </w:rPrChange>
                </w:rPr>
                <w:t>5920</w:t>
              </w:r>
              <w:r w:rsidRPr="009168DD">
                <w:rPr>
                  <w:color w:val="000000" w:themeColor="text1"/>
                  <w:rPrChange w:id="53457" w:author="LGEc" w:date="2025-05-09T14:29:00Z">
                    <w:rPr/>
                  </w:rPrChange>
                </w:rPr>
                <w:t xml:space="preserve">}, {5890, </w:t>
              </w:r>
              <w:r w:rsidRPr="009168DD">
                <w:rPr>
                  <w:color w:val="000000" w:themeColor="text1"/>
                  <w:rPrChange w:id="53458" w:author="LGEc" w:date="2025-05-09T14:29:00Z">
                    <w:rPr>
                      <w:color w:val="FF0000"/>
                    </w:rPr>
                  </w:rPrChange>
                </w:rPr>
                <w:t>5920</w:t>
              </w:r>
              <w:r w:rsidRPr="009168DD">
                <w:rPr>
                  <w:color w:val="000000" w:themeColor="text1"/>
                  <w:rPrChange w:id="53459" w:author="LGEc" w:date="2025-05-09T14:29:00Z">
                    <w:rPr/>
                  </w:rPrChange>
                </w:rPr>
                <w:t xml:space="preserve">}, {5900, </w:t>
              </w:r>
              <w:r w:rsidRPr="009168DD">
                <w:rPr>
                  <w:color w:val="000000" w:themeColor="text1"/>
                  <w:rPrChange w:id="53460" w:author="LGEc" w:date="2025-05-09T14:29:00Z">
                    <w:rPr>
                      <w:color w:val="FF0000"/>
                    </w:rPr>
                  </w:rPrChange>
                </w:rPr>
                <w:t>5920</w:t>
              </w:r>
              <w:r w:rsidRPr="009168DD">
                <w:rPr>
                  <w:color w:val="000000" w:themeColor="text1"/>
                  <w:rPrChange w:id="53461" w:author="LGEc" w:date="2025-05-09T14:29:00Z">
                    <w:rPr/>
                  </w:rPrChange>
                </w:rPr>
                <w:t>}</w:t>
              </w:r>
            </w:ins>
          </w:p>
        </w:tc>
        <w:tc>
          <w:tcPr>
            <w:tcW w:w="1701" w:type="dxa"/>
          </w:tcPr>
          <w:p w14:paraId="46001193" w14:textId="77777777" w:rsidR="0007438E" w:rsidRPr="009168DD" w:rsidRDefault="0007438E">
            <w:pPr>
              <w:pStyle w:val="TAC"/>
              <w:rPr>
                <w:ins w:id="53462" w:author="LGEa" w:date="2025-03-18T15:04:00Z"/>
                <w:color w:val="000000" w:themeColor="text1"/>
                <w:lang w:val="zh-CN" w:eastAsia="en-GB"/>
                <w:rPrChange w:id="53463" w:author="LGEc" w:date="2025-05-09T14:29:00Z">
                  <w:rPr>
                    <w:ins w:id="53464" w:author="LGEa" w:date="2025-03-18T15:04:00Z"/>
                    <w:lang w:eastAsia="en-GB"/>
                  </w:rPr>
                </w:rPrChange>
              </w:rPr>
              <w:pPrChange w:id="53465" w:author="LGEc" w:date="2025-05-09T14:29:00Z">
                <w:pPr>
                  <w:jc w:val="center"/>
                </w:pPr>
              </w:pPrChange>
            </w:pPr>
            <w:ins w:id="53466" w:author="LGEa" w:date="2025-03-18T15:04:00Z">
              <w:r w:rsidRPr="009168DD">
                <w:rPr>
                  <w:color w:val="000000" w:themeColor="text1"/>
                  <w:lang w:val="zh-CN" w:eastAsia="en-GB"/>
                  <w:rPrChange w:id="53467" w:author="LGEc" w:date="2025-05-09T14:29:00Z">
                    <w:rPr>
                      <w:lang w:eastAsia="en-GB"/>
                    </w:rPr>
                  </w:rPrChange>
                </w:rPr>
                <w:t>1x23dBm</w:t>
              </w:r>
            </w:ins>
          </w:p>
        </w:tc>
        <w:tc>
          <w:tcPr>
            <w:tcW w:w="992" w:type="dxa"/>
            <w:tcBorders>
              <w:bottom w:val="single" w:sz="4" w:space="0" w:color="auto"/>
            </w:tcBorders>
            <w:shd w:val="clear" w:color="auto" w:fill="auto"/>
          </w:tcPr>
          <w:p w14:paraId="0BAF01CF" w14:textId="77777777" w:rsidR="0007438E" w:rsidRPr="009168DD" w:rsidRDefault="0007438E">
            <w:pPr>
              <w:pStyle w:val="TAC"/>
              <w:rPr>
                <w:ins w:id="53468" w:author="LGEa" w:date="2025-03-18T15:04:00Z"/>
                <w:color w:val="000000" w:themeColor="text1"/>
                <w:lang w:val="zh-CN" w:eastAsia="en-GB"/>
                <w:rPrChange w:id="53469" w:author="LGEc" w:date="2025-05-09T14:29:00Z">
                  <w:rPr>
                    <w:ins w:id="53470" w:author="LGEa" w:date="2025-03-18T15:04:00Z"/>
                    <w:lang w:eastAsia="en-GB"/>
                  </w:rPr>
                </w:rPrChange>
              </w:rPr>
              <w:pPrChange w:id="53471" w:author="LGEc" w:date="2025-05-09T14:29:00Z">
                <w:pPr>
                  <w:jc w:val="center"/>
                </w:pPr>
              </w:pPrChange>
            </w:pPr>
            <w:ins w:id="53472" w:author="LGEa" w:date="2025-03-18T15:04:00Z">
              <w:r w:rsidRPr="009168DD">
                <w:rPr>
                  <w:color w:val="000000" w:themeColor="text1"/>
                  <w:lang w:val="zh-CN" w:eastAsia="en-GB"/>
                  <w:rPrChange w:id="53473" w:author="LGEc" w:date="2025-05-09T14:29:00Z">
                    <w:rPr>
                      <w:lang w:eastAsia="en-GB"/>
                    </w:rPr>
                  </w:rPrChange>
                </w:rPr>
                <w:t>17.4</w:t>
              </w:r>
            </w:ins>
          </w:p>
        </w:tc>
        <w:tc>
          <w:tcPr>
            <w:tcW w:w="1134" w:type="dxa"/>
            <w:tcBorders>
              <w:bottom w:val="single" w:sz="4" w:space="0" w:color="auto"/>
              <w:right w:val="double" w:sz="4" w:space="0" w:color="auto"/>
            </w:tcBorders>
          </w:tcPr>
          <w:p w14:paraId="53E507AA" w14:textId="77777777" w:rsidR="0007438E" w:rsidRPr="009168DD" w:rsidRDefault="0007438E">
            <w:pPr>
              <w:pStyle w:val="TAC"/>
              <w:rPr>
                <w:ins w:id="53474" w:author="LGEa" w:date="2025-03-18T15:04:00Z"/>
                <w:color w:val="000000" w:themeColor="text1"/>
                <w:lang w:val="zh-CN" w:eastAsia="en-GB"/>
                <w:rPrChange w:id="53475" w:author="LGEc" w:date="2025-05-09T14:29:00Z">
                  <w:rPr>
                    <w:ins w:id="53476" w:author="LGEa" w:date="2025-03-18T15:04:00Z"/>
                    <w:lang w:eastAsia="en-GB"/>
                  </w:rPr>
                </w:rPrChange>
              </w:rPr>
              <w:pPrChange w:id="53477" w:author="LGEc" w:date="2025-05-09T14:29:00Z">
                <w:pPr>
                  <w:jc w:val="center"/>
                </w:pPr>
              </w:pPrChange>
            </w:pPr>
            <w:ins w:id="53478" w:author="LGEa" w:date="2025-03-18T15:04:00Z">
              <w:r w:rsidRPr="009168DD">
                <w:rPr>
                  <w:color w:val="000000" w:themeColor="text1"/>
                  <w:lang w:val="zh-CN" w:eastAsia="en-GB"/>
                  <w:rPrChange w:id="53479" w:author="LGEc" w:date="2025-05-09T14:29:00Z">
                    <w:rPr>
                      <w:lang w:eastAsia="en-GB"/>
                    </w:rPr>
                  </w:rPrChange>
                </w:rPr>
                <w:t>15.9</w:t>
              </w:r>
            </w:ins>
          </w:p>
        </w:tc>
        <w:tc>
          <w:tcPr>
            <w:tcW w:w="1134" w:type="dxa"/>
            <w:tcBorders>
              <w:left w:val="double" w:sz="4" w:space="0" w:color="auto"/>
            </w:tcBorders>
          </w:tcPr>
          <w:p w14:paraId="1463D7B5" w14:textId="77777777" w:rsidR="0007438E" w:rsidRPr="009168DD" w:rsidRDefault="0007438E">
            <w:pPr>
              <w:pStyle w:val="TAC"/>
              <w:rPr>
                <w:ins w:id="53480" w:author="LGEa" w:date="2025-03-18T15:04:00Z"/>
                <w:color w:val="000000" w:themeColor="text1"/>
                <w:lang w:val="zh-CN" w:eastAsia="en-GB"/>
                <w:rPrChange w:id="53481" w:author="LGEc" w:date="2025-05-09T14:29:00Z">
                  <w:rPr>
                    <w:ins w:id="53482" w:author="LGEa" w:date="2025-03-18T15:04:00Z"/>
                    <w:lang w:eastAsia="en-GB"/>
                  </w:rPr>
                </w:rPrChange>
              </w:rPr>
              <w:pPrChange w:id="53483" w:author="LGEc" w:date="2025-05-09T14:29:00Z">
                <w:pPr>
                  <w:jc w:val="center"/>
                </w:pPr>
              </w:pPrChange>
            </w:pPr>
            <w:ins w:id="53484" w:author="LGEa" w:date="2025-03-18T15:04:00Z">
              <w:r w:rsidRPr="009168DD">
                <w:rPr>
                  <w:color w:val="000000" w:themeColor="text1"/>
                  <w:lang w:val="zh-CN" w:eastAsia="en-GB"/>
                  <w:rPrChange w:id="53485" w:author="LGEc" w:date="2025-05-09T14:29:00Z">
                    <w:rPr>
                      <w:lang w:eastAsia="en-GB"/>
                    </w:rPr>
                  </w:rPrChange>
                </w:rPr>
                <w:t>18.6</w:t>
              </w:r>
            </w:ins>
          </w:p>
        </w:tc>
        <w:tc>
          <w:tcPr>
            <w:tcW w:w="993" w:type="dxa"/>
          </w:tcPr>
          <w:p w14:paraId="5556F127" w14:textId="77777777" w:rsidR="0007438E" w:rsidRPr="009168DD" w:rsidRDefault="0007438E">
            <w:pPr>
              <w:pStyle w:val="TAC"/>
              <w:rPr>
                <w:ins w:id="53486" w:author="LGEa" w:date="2025-03-18T15:04:00Z"/>
                <w:color w:val="000000" w:themeColor="text1"/>
                <w:lang w:val="zh-CN" w:eastAsia="en-GB"/>
                <w:rPrChange w:id="53487" w:author="LGEc" w:date="2025-05-09T14:29:00Z">
                  <w:rPr>
                    <w:ins w:id="53488" w:author="LGEa" w:date="2025-03-18T15:04:00Z"/>
                    <w:lang w:eastAsia="en-GB"/>
                  </w:rPr>
                </w:rPrChange>
              </w:rPr>
              <w:pPrChange w:id="53489" w:author="LGEc" w:date="2025-05-09T14:29:00Z">
                <w:pPr>
                  <w:jc w:val="center"/>
                </w:pPr>
              </w:pPrChange>
            </w:pPr>
            <w:ins w:id="53490" w:author="LGEa" w:date="2025-03-18T15:04:00Z">
              <w:r w:rsidRPr="009168DD">
                <w:rPr>
                  <w:color w:val="000000" w:themeColor="text1"/>
                  <w:lang w:val="zh-CN" w:eastAsia="en-GB"/>
                  <w:rPrChange w:id="53491" w:author="LGEc" w:date="2025-05-09T14:29:00Z">
                    <w:rPr>
                      <w:lang w:eastAsia="en-GB"/>
                    </w:rPr>
                  </w:rPrChange>
                </w:rPr>
                <w:t>16.3</w:t>
              </w:r>
            </w:ins>
          </w:p>
        </w:tc>
      </w:tr>
      <w:tr w:rsidR="0007438E" w:rsidRPr="00A1115A" w14:paraId="206261A6" w14:textId="77777777" w:rsidTr="009D1F4B">
        <w:trPr>
          <w:trHeight w:hRule="exact" w:val="284"/>
          <w:jc w:val="center"/>
          <w:ins w:id="53492" w:author="LGEa" w:date="2025-03-18T15:04:00Z"/>
        </w:trPr>
        <w:tc>
          <w:tcPr>
            <w:tcW w:w="3539" w:type="dxa"/>
            <w:vMerge/>
            <w:shd w:val="clear" w:color="auto" w:fill="auto"/>
          </w:tcPr>
          <w:p w14:paraId="36B649EF" w14:textId="77777777" w:rsidR="0007438E" w:rsidRPr="009168DD" w:rsidRDefault="0007438E">
            <w:pPr>
              <w:pStyle w:val="TAC"/>
              <w:rPr>
                <w:ins w:id="53493" w:author="LGEa" w:date="2025-03-18T15:04:00Z"/>
                <w:color w:val="000000" w:themeColor="text1"/>
                <w:rPrChange w:id="53494" w:author="LGEc" w:date="2025-05-09T14:29:00Z">
                  <w:rPr>
                    <w:ins w:id="53495" w:author="LGEa" w:date="2025-03-18T15:04:00Z"/>
                  </w:rPr>
                </w:rPrChange>
              </w:rPr>
              <w:pPrChange w:id="53496" w:author="LGEc" w:date="2025-05-09T14:29:00Z">
                <w:pPr>
                  <w:pStyle w:val="TAL"/>
                  <w:jc w:val="center"/>
                </w:pPr>
              </w:pPrChange>
            </w:pPr>
          </w:p>
        </w:tc>
        <w:tc>
          <w:tcPr>
            <w:tcW w:w="1701" w:type="dxa"/>
            <w:vAlign w:val="center"/>
          </w:tcPr>
          <w:p w14:paraId="0A3F32AA" w14:textId="77777777" w:rsidR="0007438E" w:rsidRPr="009168DD" w:rsidRDefault="0007438E">
            <w:pPr>
              <w:pStyle w:val="TAC"/>
              <w:rPr>
                <w:ins w:id="53497" w:author="LGEa" w:date="2025-03-18T15:04:00Z"/>
                <w:color w:val="000000" w:themeColor="text1"/>
                <w:lang w:val="zh-CN" w:eastAsia="en-GB"/>
                <w:rPrChange w:id="53498" w:author="LGEc" w:date="2025-05-09T14:29:00Z">
                  <w:rPr>
                    <w:ins w:id="53499" w:author="LGEa" w:date="2025-03-18T15:04:00Z"/>
                    <w:lang w:eastAsia="en-GB"/>
                  </w:rPr>
                </w:rPrChange>
              </w:rPr>
              <w:pPrChange w:id="53500" w:author="LGEc" w:date="2025-05-09T14:29:00Z">
                <w:pPr>
                  <w:jc w:val="center"/>
                </w:pPr>
              </w:pPrChange>
            </w:pPr>
            <w:ins w:id="53501" w:author="LGEa" w:date="2025-03-18T15:04:00Z">
              <w:r w:rsidRPr="009168DD">
                <w:rPr>
                  <w:color w:val="000000" w:themeColor="text1"/>
                  <w:lang w:val="zh-CN" w:eastAsia="en-GB"/>
                  <w:rPrChange w:id="53502" w:author="LGEc" w:date="2025-05-09T14:29:00Z">
                    <w:rPr>
                      <w:lang w:eastAsia="en-GB"/>
                    </w:rPr>
                  </w:rPrChange>
                </w:rPr>
                <w:t>2x20dBm + 1LO</w:t>
              </w:r>
            </w:ins>
          </w:p>
        </w:tc>
        <w:tc>
          <w:tcPr>
            <w:tcW w:w="992" w:type="dxa"/>
            <w:tcBorders>
              <w:bottom w:val="single" w:sz="4" w:space="0" w:color="auto"/>
            </w:tcBorders>
            <w:shd w:val="clear" w:color="auto" w:fill="auto"/>
            <w:vAlign w:val="center"/>
          </w:tcPr>
          <w:p w14:paraId="35875942" w14:textId="77777777" w:rsidR="0007438E" w:rsidRPr="009168DD" w:rsidRDefault="0007438E">
            <w:pPr>
              <w:pStyle w:val="TAC"/>
              <w:rPr>
                <w:ins w:id="53503" w:author="LGEa" w:date="2025-03-18T15:04:00Z"/>
                <w:color w:val="000000" w:themeColor="text1"/>
                <w:lang w:val="zh-CN" w:eastAsia="en-GB"/>
                <w:rPrChange w:id="53504" w:author="LGEc" w:date="2025-05-09T14:29:00Z">
                  <w:rPr>
                    <w:ins w:id="53505" w:author="LGEa" w:date="2025-03-18T15:04:00Z"/>
                    <w:lang w:eastAsia="en-GB"/>
                  </w:rPr>
                </w:rPrChange>
              </w:rPr>
              <w:pPrChange w:id="53506" w:author="LGEc" w:date="2025-05-09T14:29:00Z">
                <w:pPr>
                  <w:jc w:val="center"/>
                </w:pPr>
              </w:pPrChange>
            </w:pPr>
            <w:ins w:id="53507" w:author="LGEa" w:date="2025-03-18T15:04:00Z">
              <w:r w:rsidRPr="009168DD">
                <w:rPr>
                  <w:color w:val="000000" w:themeColor="text1"/>
                  <w:lang w:val="zh-CN" w:eastAsia="en-GB"/>
                  <w:rPrChange w:id="53508" w:author="LGEc" w:date="2025-05-09T14:29:00Z">
                    <w:rPr>
                      <w:lang w:eastAsia="en-GB"/>
                    </w:rPr>
                  </w:rPrChange>
                </w:rPr>
                <w:t>18.7</w:t>
              </w:r>
            </w:ins>
          </w:p>
        </w:tc>
        <w:tc>
          <w:tcPr>
            <w:tcW w:w="1134" w:type="dxa"/>
            <w:tcBorders>
              <w:bottom w:val="single" w:sz="4" w:space="0" w:color="auto"/>
              <w:right w:val="double" w:sz="4" w:space="0" w:color="auto"/>
            </w:tcBorders>
            <w:vAlign w:val="center"/>
          </w:tcPr>
          <w:p w14:paraId="247806FB" w14:textId="77777777" w:rsidR="0007438E" w:rsidRPr="009168DD" w:rsidRDefault="0007438E">
            <w:pPr>
              <w:pStyle w:val="TAC"/>
              <w:rPr>
                <w:ins w:id="53509" w:author="LGEa" w:date="2025-03-18T15:04:00Z"/>
                <w:color w:val="000000" w:themeColor="text1"/>
                <w:lang w:val="zh-CN" w:eastAsia="en-GB"/>
                <w:rPrChange w:id="53510" w:author="LGEc" w:date="2025-05-09T14:29:00Z">
                  <w:rPr>
                    <w:ins w:id="53511" w:author="LGEa" w:date="2025-03-18T15:04:00Z"/>
                    <w:lang w:eastAsia="en-GB"/>
                  </w:rPr>
                </w:rPrChange>
              </w:rPr>
              <w:pPrChange w:id="53512" w:author="LGEc" w:date="2025-05-09T14:29:00Z">
                <w:pPr>
                  <w:jc w:val="center"/>
                </w:pPr>
              </w:pPrChange>
            </w:pPr>
            <w:ins w:id="53513" w:author="LGEa" w:date="2025-03-18T15:04:00Z">
              <w:r w:rsidRPr="009168DD">
                <w:rPr>
                  <w:color w:val="000000" w:themeColor="text1"/>
                  <w:lang w:val="zh-CN" w:eastAsia="en-GB"/>
                  <w:rPrChange w:id="53514" w:author="LGEc" w:date="2025-05-09T14:29:00Z">
                    <w:rPr>
                      <w:lang w:eastAsia="en-GB"/>
                    </w:rPr>
                  </w:rPrChange>
                </w:rPr>
                <w:t>16.3</w:t>
              </w:r>
            </w:ins>
          </w:p>
        </w:tc>
        <w:tc>
          <w:tcPr>
            <w:tcW w:w="1134" w:type="dxa"/>
            <w:tcBorders>
              <w:left w:val="double" w:sz="4" w:space="0" w:color="auto"/>
            </w:tcBorders>
            <w:vAlign w:val="center"/>
          </w:tcPr>
          <w:p w14:paraId="2BB08208" w14:textId="77777777" w:rsidR="0007438E" w:rsidRPr="009168DD" w:rsidRDefault="0007438E">
            <w:pPr>
              <w:pStyle w:val="TAC"/>
              <w:rPr>
                <w:ins w:id="53515" w:author="LGEa" w:date="2025-03-18T15:04:00Z"/>
                <w:color w:val="000000" w:themeColor="text1"/>
                <w:lang w:val="zh-CN" w:eastAsia="en-GB"/>
                <w:rPrChange w:id="53516" w:author="LGEc" w:date="2025-05-09T14:29:00Z">
                  <w:rPr>
                    <w:ins w:id="53517" w:author="LGEa" w:date="2025-03-18T15:04:00Z"/>
                    <w:lang w:eastAsia="en-GB"/>
                  </w:rPr>
                </w:rPrChange>
              </w:rPr>
              <w:pPrChange w:id="53518" w:author="LGEc" w:date="2025-05-09T14:29:00Z">
                <w:pPr>
                  <w:jc w:val="center"/>
                </w:pPr>
              </w:pPrChange>
            </w:pPr>
            <w:ins w:id="53519" w:author="LGEa" w:date="2025-03-18T15:04:00Z">
              <w:r w:rsidRPr="009168DD">
                <w:rPr>
                  <w:color w:val="000000" w:themeColor="text1"/>
                  <w:lang w:val="zh-CN" w:eastAsia="en-GB"/>
                  <w:rPrChange w:id="53520" w:author="LGEc" w:date="2025-05-09T14:29:00Z">
                    <w:rPr>
                      <w:lang w:eastAsia="en-GB"/>
                    </w:rPr>
                  </w:rPrChange>
                </w:rPr>
                <w:t>19.0</w:t>
              </w:r>
            </w:ins>
          </w:p>
        </w:tc>
        <w:tc>
          <w:tcPr>
            <w:tcW w:w="993" w:type="dxa"/>
          </w:tcPr>
          <w:p w14:paraId="2D794540" w14:textId="77777777" w:rsidR="0007438E" w:rsidRPr="009168DD" w:rsidRDefault="0007438E">
            <w:pPr>
              <w:pStyle w:val="TAC"/>
              <w:rPr>
                <w:ins w:id="53521" w:author="LGEa" w:date="2025-03-18T15:04:00Z"/>
                <w:color w:val="000000" w:themeColor="text1"/>
                <w:lang w:val="zh-CN" w:eastAsia="en-GB"/>
                <w:rPrChange w:id="53522" w:author="LGEc" w:date="2025-05-09T14:29:00Z">
                  <w:rPr>
                    <w:ins w:id="53523" w:author="LGEa" w:date="2025-03-18T15:04:00Z"/>
                    <w:lang w:eastAsia="en-GB"/>
                  </w:rPr>
                </w:rPrChange>
              </w:rPr>
              <w:pPrChange w:id="53524" w:author="LGEc" w:date="2025-05-09T14:29:00Z">
                <w:pPr>
                  <w:jc w:val="center"/>
                </w:pPr>
              </w:pPrChange>
            </w:pPr>
            <w:ins w:id="53525" w:author="LGEa" w:date="2025-03-18T15:04:00Z">
              <w:r w:rsidRPr="009168DD">
                <w:rPr>
                  <w:color w:val="000000" w:themeColor="text1"/>
                  <w:lang w:val="zh-CN" w:eastAsia="en-GB"/>
                  <w:rPrChange w:id="53526" w:author="LGEc" w:date="2025-05-09T14:29:00Z">
                    <w:rPr>
                      <w:lang w:eastAsia="en-GB"/>
                    </w:rPr>
                  </w:rPrChange>
                </w:rPr>
                <w:t>17.3</w:t>
              </w:r>
            </w:ins>
          </w:p>
        </w:tc>
      </w:tr>
      <w:tr w:rsidR="0007438E" w:rsidRPr="00A1115A" w14:paraId="3078869C" w14:textId="77777777" w:rsidTr="009D1F4B">
        <w:trPr>
          <w:trHeight w:hRule="exact" w:val="284"/>
          <w:jc w:val="center"/>
          <w:ins w:id="53527" w:author="LGEa" w:date="2025-03-18T15:04:00Z"/>
        </w:trPr>
        <w:tc>
          <w:tcPr>
            <w:tcW w:w="3539" w:type="dxa"/>
            <w:vMerge/>
            <w:shd w:val="clear" w:color="auto" w:fill="auto"/>
          </w:tcPr>
          <w:p w14:paraId="7948D606" w14:textId="77777777" w:rsidR="0007438E" w:rsidRPr="009168DD" w:rsidRDefault="0007438E">
            <w:pPr>
              <w:pStyle w:val="TAC"/>
              <w:rPr>
                <w:ins w:id="53528" w:author="LGEa" w:date="2025-03-18T15:04:00Z"/>
                <w:color w:val="000000" w:themeColor="text1"/>
                <w:rPrChange w:id="53529" w:author="LGEc" w:date="2025-05-09T14:29:00Z">
                  <w:rPr>
                    <w:ins w:id="53530" w:author="LGEa" w:date="2025-03-18T15:04:00Z"/>
                  </w:rPr>
                </w:rPrChange>
              </w:rPr>
              <w:pPrChange w:id="53531" w:author="LGEc" w:date="2025-05-09T14:29:00Z">
                <w:pPr>
                  <w:pStyle w:val="TAL"/>
                  <w:jc w:val="center"/>
                </w:pPr>
              </w:pPrChange>
            </w:pPr>
          </w:p>
        </w:tc>
        <w:tc>
          <w:tcPr>
            <w:tcW w:w="1701" w:type="dxa"/>
            <w:vAlign w:val="center"/>
          </w:tcPr>
          <w:p w14:paraId="7A479146" w14:textId="77777777" w:rsidR="0007438E" w:rsidRPr="009168DD" w:rsidRDefault="0007438E">
            <w:pPr>
              <w:pStyle w:val="TAC"/>
              <w:rPr>
                <w:ins w:id="53532" w:author="LGEa" w:date="2025-03-18T15:04:00Z"/>
                <w:color w:val="000000" w:themeColor="text1"/>
                <w:lang w:val="zh-CN" w:eastAsia="en-GB"/>
                <w:rPrChange w:id="53533" w:author="LGEc" w:date="2025-05-09T14:29:00Z">
                  <w:rPr>
                    <w:ins w:id="53534" w:author="LGEa" w:date="2025-03-18T15:04:00Z"/>
                    <w:lang w:eastAsia="en-GB"/>
                  </w:rPr>
                </w:rPrChange>
              </w:rPr>
              <w:pPrChange w:id="53535" w:author="LGEc" w:date="2025-05-09T14:29:00Z">
                <w:pPr>
                  <w:jc w:val="center"/>
                </w:pPr>
              </w:pPrChange>
            </w:pPr>
            <w:ins w:id="53536" w:author="LGEa" w:date="2025-03-18T15:04:00Z">
              <w:r w:rsidRPr="009168DD">
                <w:rPr>
                  <w:color w:val="000000" w:themeColor="text1"/>
                  <w:lang w:val="zh-CN" w:eastAsia="en-GB"/>
                  <w:rPrChange w:id="53537" w:author="LGEc" w:date="2025-05-09T14:29:00Z">
                    <w:rPr>
                      <w:lang w:eastAsia="en-GB"/>
                    </w:rPr>
                  </w:rPrChange>
                </w:rPr>
                <w:t>2x20dBm + 2LO</w:t>
              </w:r>
            </w:ins>
          </w:p>
        </w:tc>
        <w:tc>
          <w:tcPr>
            <w:tcW w:w="992" w:type="dxa"/>
            <w:tcBorders>
              <w:bottom w:val="single" w:sz="4" w:space="0" w:color="auto"/>
            </w:tcBorders>
            <w:shd w:val="clear" w:color="auto" w:fill="auto"/>
            <w:vAlign w:val="center"/>
          </w:tcPr>
          <w:p w14:paraId="269D1641" w14:textId="77777777" w:rsidR="0007438E" w:rsidRPr="009168DD" w:rsidRDefault="0007438E">
            <w:pPr>
              <w:pStyle w:val="TAC"/>
              <w:rPr>
                <w:ins w:id="53538" w:author="LGEa" w:date="2025-03-18T15:04:00Z"/>
                <w:color w:val="000000" w:themeColor="text1"/>
                <w:lang w:val="zh-CN" w:eastAsia="en-GB"/>
                <w:rPrChange w:id="53539" w:author="LGEc" w:date="2025-05-09T14:29:00Z">
                  <w:rPr>
                    <w:ins w:id="53540" w:author="LGEa" w:date="2025-03-18T15:04:00Z"/>
                    <w:lang w:eastAsia="en-GB"/>
                  </w:rPr>
                </w:rPrChange>
              </w:rPr>
              <w:pPrChange w:id="53541" w:author="LGEc" w:date="2025-05-09T14:29:00Z">
                <w:pPr>
                  <w:jc w:val="center"/>
                </w:pPr>
              </w:pPrChange>
            </w:pPr>
            <w:ins w:id="53542" w:author="LGEa" w:date="2025-03-18T15:04:00Z">
              <w:r w:rsidRPr="009168DD">
                <w:rPr>
                  <w:color w:val="000000" w:themeColor="text1"/>
                  <w:lang w:val="zh-CN" w:eastAsia="en-GB"/>
                  <w:rPrChange w:id="53543" w:author="LGEc" w:date="2025-05-09T14:29:00Z">
                    <w:rPr>
                      <w:lang w:eastAsia="en-GB"/>
                    </w:rPr>
                  </w:rPrChange>
                </w:rPr>
                <w:t>8.2</w:t>
              </w:r>
            </w:ins>
          </w:p>
        </w:tc>
        <w:tc>
          <w:tcPr>
            <w:tcW w:w="1134" w:type="dxa"/>
            <w:tcBorders>
              <w:bottom w:val="single" w:sz="4" w:space="0" w:color="auto"/>
              <w:right w:val="double" w:sz="4" w:space="0" w:color="auto"/>
            </w:tcBorders>
            <w:vAlign w:val="center"/>
          </w:tcPr>
          <w:p w14:paraId="736B7DC6" w14:textId="77777777" w:rsidR="0007438E" w:rsidRPr="009168DD" w:rsidRDefault="0007438E">
            <w:pPr>
              <w:pStyle w:val="TAC"/>
              <w:rPr>
                <w:ins w:id="53544" w:author="LGEa" w:date="2025-03-18T15:04:00Z"/>
                <w:color w:val="000000" w:themeColor="text1"/>
                <w:lang w:val="zh-CN" w:eastAsia="en-GB"/>
                <w:rPrChange w:id="53545" w:author="LGEc" w:date="2025-05-09T14:29:00Z">
                  <w:rPr>
                    <w:ins w:id="53546" w:author="LGEa" w:date="2025-03-18T15:04:00Z"/>
                    <w:lang w:eastAsia="en-GB"/>
                  </w:rPr>
                </w:rPrChange>
              </w:rPr>
              <w:pPrChange w:id="53547" w:author="LGEc" w:date="2025-05-09T14:29:00Z">
                <w:pPr>
                  <w:jc w:val="center"/>
                </w:pPr>
              </w:pPrChange>
            </w:pPr>
            <w:ins w:id="53548" w:author="LGEa" w:date="2025-03-18T15:04:00Z">
              <w:r w:rsidRPr="009168DD">
                <w:rPr>
                  <w:color w:val="000000" w:themeColor="text1"/>
                  <w:lang w:val="zh-CN" w:eastAsia="en-GB"/>
                  <w:rPrChange w:id="53549" w:author="LGEc" w:date="2025-05-09T14:29:00Z">
                    <w:rPr>
                      <w:lang w:eastAsia="en-GB"/>
                    </w:rPr>
                  </w:rPrChange>
                </w:rPr>
                <w:t>7.3</w:t>
              </w:r>
            </w:ins>
          </w:p>
        </w:tc>
        <w:tc>
          <w:tcPr>
            <w:tcW w:w="1134" w:type="dxa"/>
            <w:tcBorders>
              <w:left w:val="double" w:sz="4" w:space="0" w:color="auto"/>
            </w:tcBorders>
            <w:vAlign w:val="center"/>
          </w:tcPr>
          <w:p w14:paraId="7DC4FDAD" w14:textId="77777777" w:rsidR="0007438E" w:rsidRPr="009168DD" w:rsidRDefault="0007438E">
            <w:pPr>
              <w:pStyle w:val="TAC"/>
              <w:rPr>
                <w:ins w:id="53550" w:author="LGEa" w:date="2025-03-18T15:04:00Z"/>
                <w:color w:val="000000" w:themeColor="text1"/>
                <w:lang w:val="zh-CN" w:eastAsia="en-GB"/>
                <w:rPrChange w:id="53551" w:author="LGEc" w:date="2025-05-09T14:29:00Z">
                  <w:rPr>
                    <w:ins w:id="53552" w:author="LGEa" w:date="2025-03-18T15:04:00Z"/>
                    <w:lang w:eastAsia="en-GB"/>
                  </w:rPr>
                </w:rPrChange>
              </w:rPr>
              <w:pPrChange w:id="53553" w:author="LGEc" w:date="2025-05-09T14:29:00Z">
                <w:pPr>
                  <w:jc w:val="center"/>
                </w:pPr>
              </w:pPrChange>
            </w:pPr>
            <w:ins w:id="53554" w:author="LGEa" w:date="2025-03-18T15:04:00Z">
              <w:r w:rsidRPr="009168DD">
                <w:rPr>
                  <w:color w:val="000000" w:themeColor="text1"/>
                  <w:lang w:val="zh-CN" w:eastAsia="en-GB"/>
                  <w:rPrChange w:id="53555" w:author="LGEc" w:date="2025-05-09T14:29:00Z">
                    <w:rPr>
                      <w:lang w:eastAsia="en-GB"/>
                    </w:rPr>
                  </w:rPrChange>
                </w:rPr>
                <w:t>15.2</w:t>
              </w:r>
            </w:ins>
          </w:p>
        </w:tc>
        <w:tc>
          <w:tcPr>
            <w:tcW w:w="993" w:type="dxa"/>
            <w:vAlign w:val="center"/>
          </w:tcPr>
          <w:p w14:paraId="0944D3A8" w14:textId="77777777" w:rsidR="0007438E" w:rsidRPr="009168DD" w:rsidRDefault="0007438E">
            <w:pPr>
              <w:pStyle w:val="TAC"/>
              <w:rPr>
                <w:ins w:id="53556" w:author="LGEa" w:date="2025-03-18T15:04:00Z"/>
                <w:color w:val="000000" w:themeColor="text1"/>
                <w:lang w:val="zh-CN" w:eastAsia="en-GB"/>
                <w:rPrChange w:id="53557" w:author="LGEc" w:date="2025-05-09T14:29:00Z">
                  <w:rPr>
                    <w:ins w:id="53558" w:author="LGEa" w:date="2025-03-18T15:04:00Z"/>
                    <w:lang w:eastAsia="en-GB"/>
                  </w:rPr>
                </w:rPrChange>
              </w:rPr>
              <w:pPrChange w:id="53559" w:author="LGEc" w:date="2025-05-09T14:29:00Z">
                <w:pPr>
                  <w:jc w:val="center"/>
                </w:pPr>
              </w:pPrChange>
            </w:pPr>
            <w:ins w:id="53560" w:author="LGEa" w:date="2025-03-18T15:04:00Z">
              <w:r w:rsidRPr="009168DD">
                <w:rPr>
                  <w:color w:val="000000" w:themeColor="text1"/>
                  <w:lang w:val="zh-CN" w:eastAsia="en-GB"/>
                  <w:rPrChange w:id="53561" w:author="LGEc" w:date="2025-05-09T14:29:00Z">
                    <w:rPr>
                      <w:lang w:eastAsia="en-GB"/>
                    </w:rPr>
                  </w:rPrChange>
                </w:rPr>
                <w:t>15.6</w:t>
              </w:r>
            </w:ins>
          </w:p>
        </w:tc>
      </w:tr>
      <w:tr w:rsidR="0007438E" w:rsidRPr="00A1115A" w14:paraId="13E84E12" w14:textId="77777777" w:rsidTr="009D1F4B">
        <w:trPr>
          <w:trHeight w:hRule="exact" w:val="284"/>
          <w:jc w:val="center"/>
          <w:ins w:id="53562" w:author="LGEa" w:date="2025-03-18T15:04:00Z"/>
        </w:trPr>
        <w:tc>
          <w:tcPr>
            <w:tcW w:w="3539" w:type="dxa"/>
            <w:vMerge w:val="restart"/>
            <w:shd w:val="clear" w:color="auto" w:fill="auto"/>
          </w:tcPr>
          <w:p w14:paraId="1AD0D974" w14:textId="77777777" w:rsidR="0007438E" w:rsidRPr="009168DD" w:rsidRDefault="0007438E">
            <w:pPr>
              <w:pStyle w:val="TAC"/>
              <w:rPr>
                <w:ins w:id="53563" w:author="LGEa" w:date="2025-03-18T15:04:00Z"/>
                <w:color w:val="000000" w:themeColor="text1"/>
                <w:rPrChange w:id="53564" w:author="LGEc" w:date="2025-05-09T14:29:00Z">
                  <w:rPr>
                    <w:ins w:id="53565" w:author="LGEa" w:date="2025-03-18T15:04:00Z"/>
                  </w:rPr>
                </w:rPrChange>
              </w:rPr>
              <w:pPrChange w:id="53566" w:author="LGEc" w:date="2025-05-09T14:29:00Z">
                <w:pPr>
                  <w:pStyle w:val="TAL"/>
                  <w:jc w:val="center"/>
                </w:pPr>
              </w:pPrChange>
            </w:pPr>
            <w:ins w:id="53567" w:author="LGEa" w:date="2025-03-18T15:04:00Z">
              <w:r w:rsidRPr="009168DD">
                <w:rPr>
                  <w:color w:val="000000" w:themeColor="text1"/>
                  <w:rPrChange w:id="53568" w:author="LGEc" w:date="2025-05-09T14:29:00Z">
                    <w:rPr/>
                  </w:rPrChange>
                </w:rPr>
                <w:t>{5870, 5890}, {5880, 5900}, {5890, 5910}, {5870, 5900}, {5870, 5910}, {5880, 5910}</w:t>
              </w:r>
            </w:ins>
          </w:p>
        </w:tc>
        <w:tc>
          <w:tcPr>
            <w:tcW w:w="1701" w:type="dxa"/>
          </w:tcPr>
          <w:p w14:paraId="5932F541" w14:textId="77777777" w:rsidR="0007438E" w:rsidRPr="009168DD" w:rsidRDefault="0007438E">
            <w:pPr>
              <w:pStyle w:val="TAC"/>
              <w:rPr>
                <w:ins w:id="53569" w:author="LGEa" w:date="2025-03-18T15:04:00Z"/>
                <w:color w:val="000000" w:themeColor="text1"/>
                <w:lang w:val="zh-CN" w:eastAsia="en-GB"/>
                <w:rPrChange w:id="53570" w:author="LGEc" w:date="2025-05-09T14:29:00Z">
                  <w:rPr>
                    <w:ins w:id="53571" w:author="LGEa" w:date="2025-03-18T15:04:00Z"/>
                    <w:lang w:eastAsia="en-GB"/>
                  </w:rPr>
                </w:rPrChange>
              </w:rPr>
              <w:pPrChange w:id="53572" w:author="LGEc" w:date="2025-05-09T14:29:00Z">
                <w:pPr>
                  <w:jc w:val="center"/>
                </w:pPr>
              </w:pPrChange>
            </w:pPr>
            <w:ins w:id="53573" w:author="LGEa" w:date="2025-03-18T15:04:00Z">
              <w:r w:rsidRPr="009168DD">
                <w:rPr>
                  <w:color w:val="000000" w:themeColor="text1"/>
                  <w:lang w:val="zh-CN" w:eastAsia="en-GB"/>
                  <w:rPrChange w:id="53574" w:author="LGEc" w:date="2025-05-09T14:29:00Z">
                    <w:rPr>
                      <w:lang w:eastAsia="en-GB"/>
                    </w:rPr>
                  </w:rPrChange>
                </w:rPr>
                <w:t>1x23dBm</w:t>
              </w:r>
            </w:ins>
          </w:p>
        </w:tc>
        <w:tc>
          <w:tcPr>
            <w:tcW w:w="992" w:type="dxa"/>
            <w:tcBorders>
              <w:bottom w:val="single" w:sz="4" w:space="0" w:color="auto"/>
            </w:tcBorders>
            <w:shd w:val="clear" w:color="auto" w:fill="auto"/>
          </w:tcPr>
          <w:p w14:paraId="12F7AEB6" w14:textId="77777777" w:rsidR="0007438E" w:rsidRPr="009168DD" w:rsidRDefault="0007438E">
            <w:pPr>
              <w:pStyle w:val="TAC"/>
              <w:rPr>
                <w:ins w:id="53575" w:author="LGEa" w:date="2025-03-18T15:04:00Z"/>
                <w:color w:val="000000" w:themeColor="text1"/>
                <w:lang w:val="zh-CN" w:eastAsia="en-GB"/>
                <w:rPrChange w:id="53576" w:author="LGEc" w:date="2025-05-09T14:29:00Z">
                  <w:rPr>
                    <w:ins w:id="53577" w:author="LGEa" w:date="2025-03-18T15:04:00Z"/>
                    <w:lang w:eastAsia="en-GB"/>
                  </w:rPr>
                </w:rPrChange>
              </w:rPr>
              <w:pPrChange w:id="53578" w:author="LGEc" w:date="2025-05-09T14:29:00Z">
                <w:pPr>
                  <w:jc w:val="center"/>
                </w:pPr>
              </w:pPrChange>
            </w:pPr>
            <w:ins w:id="53579" w:author="LGEa" w:date="2025-03-18T15:04:00Z">
              <w:r w:rsidRPr="009168DD">
                <w:rPr>
                  <w:color w:val="000000" w:themeColor="text1"/>
                  <w:lang w:val="zh-CN" w:eastAsia="en-GB"/>
                  <w:rPrChange w:id="53580" w:author="LGEc" w:date="2025-05-09T14:29:00Z">
                    <w:rPr>
                      <w:lang w:eastAsia="en-GB"/>
                    </w:rPr>
                  </w:rPrChange>
                </w:rPr>
                <w:t>14.3</w:t>
              </w:r>
            </w:ins>
          </w:p>
        </w:tc>
        <w:tc>
          <w:tcPr>
            <w:tcW w:w="1134" w:type="dxa"/>
            <w:tcBorders>
              <w:bottom w:val="single" w:sz="4" w:space="0" w:color="auto"/>
              <w:right w:val="double" w:sz="4" w:space="0" w:color="auto"/>
            </w:tcBorders>
          </w:tcPr>
          <w:p w14:paraId="42F62567" w14:textId="77777777" w:rsidR="0007438E" w:rsidRPr="009168DD" w:rsidRDefault="0007438E">
            <w:pPr>
              <w:pStyle w:val="TAC"/>
              <w:rPr>
                <w:ins w:id="53581" w:author="LGEa" w:date="2025-03-18T15:04:00Z"/>
                <w:color w:val="000000" w:themeColor="text1"/>
                <w:lang w:val="zh-CN" w:eastAsia="en-GB"/>
                <w:rPrChange w:id="53582" w:author="LGEc" w:date="2025-05-09T14:29:00Z">
                  <w:rPr>
                    <w:ins w:id="53583" w:author="LGEa" w:date="2025-03-18T15:04:00Z"/>
                    <w:lang w:eastAsia="en-GB"/>
                  </w:rPr>
                </w:rPrChange>
              </w:rPr>
              <w:pPrChange w:id="53584" w:author="LGEc" w:date="2025-05-09T14:29:00Z">
                <w:pPr>
                  <w:jc w:val="center"/>
                </w:pPr>
              </w:pPrChange>
            </w:pPr>
            <w:ins w:id="53585" w:author="LGEa" w:date="2025-03-18T15:04:00Z">
              <w:r w:rsidRPr="009168DD">
                <w:rPr>
                  <w:color w:val="000000" w:themeColor="text1"/>
                  <w:lang w:val="zh-CN" w:eastAsia="en-GB"/>
                  <w:rPrChange w:id="53586" w:author="LGEc" w:date="2025-05-09T14:29:00Z">
                    <w:rPr>
                      <w:lang w:eastAsia="en-GB"/>
                    </w:rPr>
                  </w:rPrChange>
                </w:rPr>
                <w:t>14.1</w:t>
              </w:r>
            </w:ins>
          </w:p>
        </w:tc>
        <w:tc>
          <w:tcPr>
            <w:tcW w:w="1134" w:type="dxa"/>
            <w:tcBorders>
              <w:left w:val="double" w:sz="4" w:space="0" w:color="auto"/>
            </w:tcBorders>
          </w:tcPr>
          <w:p w14:paraId="7805BD7A" w14:textId="77777777" w:rsidR="0007438E" w:rsidRPr="009168DD" w:rsidRDefault="0007438E">
            <w:pPr>
              <w:pStyle w:val="TAC"/>
              <w:rPr>
                <w:ins w:id="53587" w:author="LGEa" w:date="2025-03-18T15:04:00Z"/>
                <w:color w:val="000000" w:themeColor="text1"/>
                <w:lang w:val="zh-CN" w:eastAsia="en-GB"/>
                <w:rPrChange w:id="53588" w:author="LGEc" w:date="2025-05-09T14:29:00Z">
                  <w:rPr>
                    <w:ins w:id="53589" w:author="LGEa" w:date="2025-03-18T15:04:00Z"/>
                    <w:lang w:eastAsia="en-GB"/>
                  </w:rPr>
                </w:rPrChange>
              </w:rPr>
              <w:pPrChange w:id="53590" w:author="LGEc" w:date="2025-05-09T14:29:00Z">
                <w:pPr>
                  <w:jc w:val="center"/>
                </w:pPr>
              </w:pPrChange>
            </w:pPr>
            <w:ins w:id="53591" w:author="LGEa" w:date="2025-03-18T15:04:00Z">
              <w:r w:rsidRPr="009168DD">
                <w:rPr>
                  <w:color w:val="000000" w:themeColor="text1"/>
                  <w:lang w:val="zh-CN" w:eastAsia="en-GB"/>
                  <w:rPrChange w:id="53592" w:author="LGEc" w:date="2025-05-09T14:29:00Z">
                    <w:rPr>
                      <w:lang w:eastAsia="en-GB"/>
                    </w:rPr>
                  </w:rPrChange>
                </w:rPr>
                <w:t>17.9</w:t>
              </w:r>
            </w:ins>
          </w:p>
        </w:tc>
        <w:tc>
          <w:tcPr>
            <w:tcW w:w="993" w:type="dxa"/>
            <w:vAlign w:val="center"/>
          </w:tcPr>
          <w:p w14:paraId="0F42E217" w14:textId="77777777" w:rsidR="0007438E" w:rsidRPr="009168DD" w:rsidRDefault="0007438E">
            <w:pPr>
              <w:pStyle w:val="TAC"/>
              <w:rPr>
                <w:ins w:id="53593" w:author="LGEa" w:date="2025-03-18T15:04:00Z"/>
                <w:color w:val="000000" w:themeColor="text1"/>
                <w:lang w:val="zh-CN" w:eastAsia="en-GB"/>
                <w:rPrChange w:id="53594" w:author="LGEc" w:date="2025-05-09T14:29:00Z">
                  <w:rPr>
                    <w:ins w:id="53595" w:author="LGEa" w:date="2025-03-18T15:04:00Z"/>
                    <w:lang w:eastAsia="en-GB"/>
                  </w:rPr>
                </w:rPrChange>
              </w:rPr>
              <w:pPrChange w:id="53596" w:author="LGEc" w:date="2025-05-09T14:29:00Z">
                <w:pPr>
                  <w:jc w:val="center"/>
                </w:pPr>
              </w:pPrChange>
            </w:pPr>
            <w:ins w:id="53597" w:author="LGEa" w:date="2025-03-18T15:04:00Z">
              <w:r w:rsidRPr="009168DD">
                <w:rPr>
                  <w:color w:val="000000" w:themeColor="text1"/>
                  <w:lang w:val="zh-CN" w:eastAsia="en-GB"/>
                  <w:rPrChange w:id="53598" w:author="LGEc" w:date="2025-05-09T14:29:00Z">
                    <w:rPr>
                      <w:lang w:eastAsia="en-GB"/>
                    </w:rPr>
                  </w:rPrChange>
                </w:rPr>
                <w:t>15.8</w:t>
              </w:r>
            </w:ins>
          </w:p>
        </w:tc>
      </w:tr>
      <w:tr w:rsidR="0007438E" w:rsidRPr="00A1115A" w14:paraId="64D27C44" w14:textId="77777777" w:rsidTr="009D1F4B">
        <w:trPr>
          <w:trHeight w:hRule="exact" w:val="284"/>
          <w:jc w:val="center"/>
          <w:ins w:id="53599" w:author="LGEa" w:date="2025-03-18T15:04:00Z"/>
        </w:trPr>
        <w:tc>
          <w:tcPr>
            <w:tcW w:w="3539" w:type="dxa"/>
            <w:vMerge/>
            <w:shd w:val="clear" w:color="auto" w:fill="auto"/>
          </w:tcPr>
          <w:p w14:paraId="5207C77A" w14:textId="77777777" w:rsidR="0007438E" w:rsidRPr="009168DD" w:rsidRDefault="0007438E">
            <w:pPr>
              <w:pStyle w:val="TAC"/>
              <w:rPr>
                <w:ins w:id="53600" w:author="LGEa" w:date="2025-03-18T15:04:00Z"/>
                <w:color w:val="000000" w:themeColor="text1"/>
                <w:rPrChange w:id="53601" w:author="LGEc" w:date="2025-05-09T14:29:00Z">
                  <w:rPr>
                    <w:ins w:id="53602" w:author="LGEa" w:date="2025-03-18T15:04:00Z"/>
                  </w:rPr>
                </w:rPrChange>
              </w:rPr>
              <w:pPrChange w:id="53603" w:author="LGEc" w:date="2025-05-09T14:29:00Z">
                <w:pPr>
                  <w:pStyle w:val="TAL"/>
                  <w:jc w:val="center"/>
                </w:pPr>
              </w:pPrChange>
            </w:pPr>
          </w:p>
        </w:tc>
        <w:tc>
          <w:tcPr>
            <w:tcW w:w="1701" w:type="dxa"/>
            <w:vAlign w:val="center"/>
          </w:tcPr>
          <w:p w14:paraId="0F7C8357" w14:textId="77777777" w:rsidR="0007438E" w:rsidRPr="009168DD" w:rsidRDefault="0007438E">
            <w:pPr>
              <w:pStyle w:val="TAC"/>
              <w:rPr>
                <w:ins w:id="53604" w:author="LGEa" w:date="2025-03-18T15:04:00Z"/>
                <w:color w:val="000000" w:themeColor="text1"/>
                <w:lang w:val="zh-CN" w:eastAsia="en-GB"/>
                <w:rPrChange w:id="53605" w:author="LGEc" w:date="2025-05-09T14:29:00Z">
                  <w:rPr>
                    <w:ins w:id="53606" w:author="LGEa" w:date="2025-03-18T15:04:00Z"/>
                    <w:lang w:eastAsia="en-GB"/>
                  </w:rPr>
                </w:rPrChange>
              </w:rPr>
              <w:pPrChange w:id="53607" w:author="LGEc" w:date="2025-05-09T14:29:00Z">
                <w:pPr>
                  <w:jc w:val="center"/>
                </w:pPr>
              </w:pPrChange>
            </w:pPr>
            <w:ins w:id="53608" w:author="LGEa" w:date="2025-03-18T15:04:00Z">
              <w:r w:rsidRPr="009168DD">
                <w:rPr>
                  <w:color w:val="000000" w:themeColor="text1"/>
                  <w:lang w:val="zh-CN" w:eastAsia="en-GB"/>
                  <w:rPrChange w:id="53609" w:author="LGEc" w:date="2025-05-09T14:29:00Z">
                    <w:rPr>
                      <w:lang w:eastAsia="en-GB"/>
                    </w:rPr>
                  </w:rPrChange>
                </w:rPr>
                <w:t>2x20dBm + 1LO</w:t>
              </w:r>
            </w:ins>
          </w:p>
        </w:tc>
        <w:tc>
          <w:tcPr>
            <w:tcW w:w="992" w:type="dxa"/>
            <w:tcBorders>
              <w:bottom w:val="single" w:sz="4" w:space="0" w:color="auto"/>
            </w:tcBorders>
            <w:shd w:val="clear" w:color="auto" w:fill="auto"/>
            <w:vAlign w:val="center"/>
          </w:tcPr>
          <w:p w14:paraId="36C76949" w14:textId="77777777" w:rsidR="0007438E" w:rsidRPr="009168DD" w:rsidRDefault="0007438E">
            <w:pPr>
              <w:pStyle w:val="TAC"/>
              <w:rPr>
                <w:ins w:id="53610" w:author="LGEa" w:date="2025-03-18T15:04:00Z"/>
                <w:color w:val="000000" w:themeColor="text1"/>
                <w:lang w:val="zh-CN" w:eastAsia="en-GB"/>
                <w:rPrChange w:id="53611" w:author="LGEc" w:date="2025-05-09T14:29:00Z">
                  <w:rPr>
                    <w:ins w:id="53612" w:author="LGEa" w:date="2025-03-18T15:04:00Z"/>
                    <w:lang w:eastAsia="en-GB"/>
                  </w:rPr>
                </w:rPrChange>
              </w:rPr>
              <w:pPrChange w:id="53613" w:author="LGEc" w:date="2025-05-09T14:29:00Z">
                <w:pPr>
                  <w:jc w:val="center"/>
                </w:pPr>
              </w:pPrChange>
            </w:pPr>
            <w:ins w:id="53614" w:author="LGEa" w:date="2025-03-18T15:04:00Z">
              <w:r w:rsidRPr="009168DD">
                <w:rPr>
                  <w:color w:val="000000" w:themeColor="text1"/>
                  <w:lang w:val="zh-CN" w:eastAsia="en-GB"/>
                  <w:rPrChange w:id="53615" w:author="LGEc" w:date="2025-05-09T14:29:00Z">
                    <w:rPr>
                      <w:lang w:eastAsia="en-GB"/>
                    </w:rPr>
                  </w:rPrChange>
                </w:rPr>
                <w:t>15.0</w:t>
              </w:r>
            </w:ins>
          </w:p>
        </w:tc>
        <w:tc>
          <w:tcPr>
            <w:tcW w:w="1134" w:type="dxa"/>
            <w:tcBorders>
              <w:bottom w:val="single" w:sz="4" w:space="0" w:color="auto"/>
              <w:right w:val="double" w:sz="4" w:space="0" w:color="auto"/>
            </w:tcBorders>
            <w:vAlign w:val="center"/>
          </w:tcPr>
          <w:p w14:paraId="1B1EF6B4" w14:textId="77777777" w:rsidR="0007438E" w:rsidRPr="009168DD" w:rsidRDefault="0007438E">
            <w:pPr>
              <w:pStyle w:val="TAC"/>
              <w:rPr>
                <w:ins w:id="53616" w:author="LGEa" w:date="2025-03-18T15:04:00Z"/>
                <w:color w:val="000000" w:themeColor="text1"/>
                <w:lang w:val="zh-CN" w:eastAsia="en-GB"/>
                <w:rPrChange w:id="53617" w:author="LGEc" w:date="2025-05-09T14:29:00Z">
                  <w:rPr>
                    <w:ins w:id="53618" w:author="LGEa" w:date="2025-03-18T15:04:00Z"/>
                    <w:lang w:eastAsia="en-GB"/>
                  </w:rPr>
                </w:rPrChange>
              </w:rPr>
              <w:pPrChange w:id="53619" w:author="LGEc" w:date="2025-05-09T14:29:00Z">
                <w:pPr>
                  <w:jc w:val="center"/>
                </w:pPr>
              </w:pPrChange>
            </w:pPr>
            <w:ins w:id="53620" w:author="LGEa" w:date="2025-03-18T15:04:00Z">
              <w:r w:rsidRPr="009168DD">
                <w:rPr>
                  <w:color w:val="000000" w:themeColor="text1"/>
                  <w:lang w:val="zh-CN" w:eastAsia="en-GB"/>
                  <w:rPrChange w:id="53621" w:author="LGEc" w:date="2025-05-09T14:29:00Z">
                    <w:rPr>
                      <w:lang w:eastAsia="en-GB"/>
                    </w:rPr>
                  </w:rPrChange>
                </w:rPr>
                <w:t>13.9</w:t>
              </w:r>
            </w:ins>
          </w:p>
        </w:tc>
        <w:tc>
          <w:tcPr>
            <w:tcW w:w="1134" w:type="dxa"/>
            <w:tcBorders>
              <w:left w:val="double" w:sz="4" w:space="0" w:color="auto"/>
            </w:tcBorders>
            <w:vAlign w:val="center"/>
          </w:tcPr>
          <w:p w14:paraId="0DEB216C" w14:textId="77777777" w:rsidR="0007438E" w:rsidRPr="009168DD" w:rsidRDefault="0007438E">
            <w:pPr>
              <w:pStyle w:val="TAC"/>
              <w:rPr>
                <w:ins w:id="53622" w:author="LGEa" w:date="2025-03-18T15:04:00Z"/>
                <w:color w:val="000000" w:themeColor="text1"/>
                <w:lang w:val="zh-CN" w:eastAsia="en-GB"/>
                <w:rPrChange w:id="53623" w:author="LGEc" w:date="2025-05-09T14:29:00Z">
                  <w:rPr>
                    <w:ins w:id="53624" w:author="LGEa" w:date="2025-03-18T15:04:00Z"/>
                    <w:lang w:eastAsia="en-GB"/>
                  </w:rPr>
                </w:rPrChange>
              </w:rPr>
              <w:pPrChange w:id="53625" w:author="LGEc" w:date="2025-05-09T14:29:00Z">
                <w:pPr>
                  <w:jc w:val="center"/>
                </w:pPr>
              </w:pPrChange>
            </w:pPr>
            <w:ins w:id="53626" w:author="LGEa" w:date="2025-03-18T15:04:00Z">
              <w:r w:rsidRPr="009168DD">
                <w:rPr>
                  <w:color w:val="000000" w:themeColor="text1"/>
                  <w:lang w:val="zh-CN" w:eastAsia="en-GB"/>
                  <w:rPrChange w:id="53627" w:author="LGEc" w:date="2025-05-09T14:29:00Z">
                    <w:rPr>
                      <w:lang w:eastAsia="en-GB"/>
                    </w:rPr>
                  </w:rPrChange>
                </w:rPr>
                <w:t>18.7</w:t>
              </w:r>
            </w:ins>
          </w:p>
        </w:tc>
        <w:tc>
          <w:tcPr>
            <w:tcW w:w="993" w:type="dxa"/>
            <w:vAlign w:val="center"/>
          </w:tcPr>
          <w:p w14:paraId="106DF165" w14:textId="77777777" w:rsidR="0007438E" w:rsidRPr="009168DD" w:rsidRDefault="0007438E">
            <w:pPr>
              <w:pStyle w:val="TAC"/>
              <w:rPr>
                <w:ins w:id="53628" w:author="LGEa" w:date="2025-03-18T15:04:00Z"/>
                <w:color w:val="000000" w:themeColor="text1"/>
                <w:lang w:val="zh-CN" w:eastAsia="en-GB"/>
                <w:rPrChange w:id="53629" w:author="LGEc" w:date="2025-05-09T14:29:00Z">
                  <w:rPr>
                    <w:ins w:id="53630" w:author="LGEa" w:date="2025-03-18T15:04:00Z"/>
                    <w:lang w:eastAsia="en-GB"/>
                  </w:rPr>
                </w:rPrChange>
              </w:rPr>
              <w:pPrChange w:id="53631" w:author="LGEc" w:date="2025-05-09T14:29:00Z">
                <w:pPr>
                  <w:jc w:val="center"/>
                </w:pPr>
              </w:pPrChange>
            </w:pPr>
            <w:ins w:id="53632" w:author="LGEa" w:date="2025-03-18T15:04:00Z">
              <w:r w:rsidRPr="009168DD">
                <w:rPr>
                  <w:color w:val="000000" w:themeColor="text1"/>
                  <w:lang w:val="zh-CN" w:eastAsia="en-GB"/>
                  <w:rPrChange w:id="53633" w:author="LGEc" w:date="2025-05-09T14:29:00Z">
                    <w:rPr>
                      <w:lang w:eastAsia="en-GB"/>
                    </w:rPr>
                  </w:rPrChange>
                </w:rPr>
                <w:t>16.7</w:t>
              </w:r>
            </w:ins>
          </w:p>
        </w:tc>
      </w:tr>
      <w:tr w:rsidR="0007438E" w:rsidRPr="00A1115A" w14:paraId="411C2E60" w14:textId="77777777" w:rsidTr="009D1F4B">
        <w:trPr>
          <w:trHeight w:hRule="exact" w:val="284"/>
          <w:jc w:val="center"/>
          <w:ins w:id="53634" w:author="LGEa" w:date="2025-03-18T15:04:00Z"/>
        </w:trPr>
        <w:tc>
          <w:tcPr>
            <w:tcW w:w="3539" w:type="dxa"/>
            <w:vMerge/>
            <w:shd w:val="clear" w:color="auto" w:fill="auto"/>
            <w:vAlign w:val="center"/>
          </w:tcPr>
          <w:p w14:paraId="79F62EF7" w14:textId="77777777" w:rsidR="0007438E" w:rsidRPr="009168DD" w:rsidRDefault="0007438E">
            <w:pPr>
              <w:pStyle w:val="TAC"/>
              <w:rPr>
                <w:ins w:id="53635" w:author="LGEa" w:date="2025-03-18T15:04:00Z"/>
                <w:color w:val="000000" w:themeColor="text1"/>
                <w:sz w:val="20"/>
                <w:lang w:val="en-US"/>
                <w:rPrChange w:id="53636" w:author="LGEc" w:date="2025-05-09T14:29:00Z">
                  <w:rPr>
                    <w:ins w:id="53637" w:author="LGEa" w:date="2025-03-18T15:04:00Z"/>
                    <w:sz w:val="20"/>
                    <w:lang w:val="en-US"/>
                  </w:rPr>
                </w:rPrChange>
              </w:rPr>
              <w:pPrChange w:id="53638" w:author="LGEc" w:date="2025-05-09T14:29:00Z">
                <w:pPr>
                  <w:pStyle w:val="TAL"/>
                  <w:jc w:val="center"/>
                </w:pPr>
              </w:pPrChange>
            </w:pPr>
          </w:p>
        </w:tc>
        <w:tc>
          <w:tcPr>
            <w:tcW w:w="1701" w:type="dxa"/>
            <w:vAlign w:val="center"/>
          </w:tcPr>
          <w:p w14:paraId="7474BA01" w14:textId="77777777" w:rsidR="0007438E" w:rsidRPr="009168DD" w:rsidRDefault="0007438E">
            <w:pPr>
              <w:pStyle w:val="TAC"/>
              <w:rPr>
                <w:ins w:id="53639" w:author="LGEa" w:date="2025-03-18T15:04:00Z"/>
                <w:color w:val="000000" w:themeColor="text1"/>
                <w:lang w:val="zh-CN" w:eastAsia="en-GB"/>
                <w:rPrChange w:id="53640" w:author="LGEc" w:date="2025-05-09T14:29:00Z">
                  <w:rPr>
                    <w:ins w:id="53641" w:author="LGEa" w:date="2025-03-18T15:04:00Z"/>
                    <w:lang w:eastAsia="en-GB"/>
                  </w:rPr>
                </w:rPrChange>
              </w:rPr>
              <w:pPrChange w:id="53642" w:author="LGEc" w:date="2025-05-09T14:29:00Z">
                <w:pPr>
                  <w:jc w:val="center"/>
                </w:pPr>
              </w:pPrChange>
            </w:pPr>
            <w:ins w:id="53643" w:author="LGEa" w:date="2025-03-18T15:04:00Z">
              <w:r w:rsidRPr="009168DD">
                <w:rPr>
                  <w:color w:val="000000" w:themeColor="text1"/>
                  <w:lang w:val="zh-CN" w:eastAsia="en-GB"/>
                  <w:rPrChange w:id="53644" w:author="LGEc" w:date="2025-05-09T14:29:00Z">
                    <w:rPr>
                      <w:lang w:eastAsia="en-GB"/>
                    </w:rPr>
                  </w:rPrChange>
                </w:rPr>
                <w:t>2x20dBm + 2LO</w:t>
              </w:r>
            </w:ins>
          </w:p>
        </w:tc>
        <w:tc>
          <w:tcPr>
            <w:tcW w:w="992" w:type="dxa"/>
            <w:tcBorders>
              <w:top w:val="single" w:sz="4" w:space="0" w:color="auto"/>
              <w:bottom w:val="single" w:sz="4" w:space="0" w:color="auto"/>
            </w:tcBorders>
            <w:shd w:val="clear" w:color="auto" w:fill="auto"/>
            <w:vAlign w:val="center"/>
          </w:tcPr>
          <w:p w14:paraId="3D10B75E" w14:textId="77777777" w:rsidR="0007438E" w:rsidRPr="009168DD" w:rsidRDefault="0007438E">
            <w:pPr>
              <w:pStyle w:val="TAC"/>
              <w:rPr>
                <w:ins w:id="53645" w:author="LGEa" w:date="2025-03-18T15:04:00Z"/>
                <w:color w:val="000000" w:themeColor="text1"/>
                <w:lang w:val="zh-CN" w:eastAsia="en-GB"/>
                <w:rPrChange w:id="53646" w:author="LGEc" w:date="2025-05-09T14:29:00Z">
                  <w:rPr>
                    <w:ins w:id="53647" w:author="LGEa" w:date="2025-03-18T15:04:00Z"/>
                    <w:lang w:eastAsia="en-GB"/>
                  </w:rPr>
                </w:rPrChange>
              </w:rPr>
              <w:pPrChange w:id="53648" w:author="LGEc" w:date="2025-05-09T14:29:00Z">
                <w:pPr>
                  <w:jc w:val="center"/>
                </w:pPr>
              </w:pPrChange>
            </w:pPr>
            <w:ins w:id="53649" w:author="LGEa" w:date="2025-03-18T15:04:00Z">
              <w:r w:rsidRPr="009168DD">
                <w:rPr>
                  <w:color w:val="000000" w:themeColor="text1"/>
                  <w:lang w:val="zh-CN" w:eastAsia="en-GB"/>
                  <w:rPrChange w:id="53650" w:author="LGEc" w:date="2025-05-09T14:29:00Z">
                    <w:rPr>
                      <w:lang w:eastAsia="en-GB"/>
                    </w:rPr>
                  </w:rPrChange>
                </w:rPr>
                <w:t>5.4</w:t>
              </w:r>
            </w:ins>
          </w:p>
        </w:tc>
        <w:tc>
          <w:tcPr>
            <w:tcW w:w="1134" w:type="dxa"/>
            <w:tcBorders>
              <w:top w:val="single" w:sz="4" w:space="0" w:color="auto"/>
              <w:bottom w:val="single" w:sz="4" w:space="0" w:color="auto"/>
              <w:right w:val="double" w:sz="4" w:space="0" w:color="auto"/>
            </w:tcBorders>
            <w:vAlign w:val="center"/>
          </w:tcPr>
          <w:p w14:paraId="4557667E" w14:textId="77777777" w:rsidR="0007438E" w:rsidRPr="009168DD" w:rsidRDefault="0007438E">
            <w:pPr>
              <w:pStyle w:val="TAC"/>
              <w:rPr>
                <w:ins w:id="53651" w:author="LGEa" w:date="2025-03-18T15:04:00Z"/>
                <w:color w:val="000000" w:themeColor="text1"/>
                <w:lang w:val="zh-CN" w:eastAsia="en-GB"/>
                <w:rPrChange w:id="53652" w:author="LGEc" w:date="2025-05-09T14:29:00Z">
                  <w:rPr>
                    <w:ins w:id="53653" w:author="LGEa" w:date="2025-03-18T15:04:00Z"/>
                    <w:lang w:eastAsia="en-GB"/>
                  </w:rPr>
                </w:rPrChange>
              </w:rPr>
              <w:pPrChange w:id="53654" w:author="LGEc" w:date="2025-05-09T14:29:00Z">
                <w:pPr>
                  <w:jc w:val="center"/>
                </w:pPr>
              </w:pPrChange>
            </w:pPr>
            <w:ins w:id="53655" w:author="LGEa" w:date="2025-03-18T15:04:00Z">
              <w:r w:rsidRPr="009168DD">
                <w:rPr>
                  <w:color w:val="000000" w:themeColor="text1"/>
                  <w:lang w:val="zh-CN" w:eastAsia="en-GB"/>
                  <w:rPrChange w:id="53656" w:author="LGEc" w:date="2025-05-09T14:29:00Z">
                    <w:rPr>
                      <w:lang w:eastAsia="en-GB"/>
                    </w:rPr>
                  </w:rPrChange>
                </w:rPr>
                <w:t>5.4</w:t>
              </w:r>
            </w:ins>
          </w:p>
        </w:tc>
        <w:tc>
          <w:tcPr>
            <w:tcW w:w="1134" w:type="dxa"/>
            <w:tcBorders>
              <w:left w:val="double" w:sz="4" w:space="0" w:color="auto"/>
            </w:tcBorders>
            <w:vAlign w:val="center"/>
          </w:tcPr>
          <w:p w14:paraId="4503C557" w14:textId="77777777" w:rsidR="0007438E" w:rsidRPr="009168DD" w:rsidRDefault="0007438E">
            <w:pPr>
              <w:pStyle w:val="TAC"/>
              <w:rPr>
                <w:ins w:id="53657" w:author="LGEa" w:date="2025-03-18T15:04:00Z"/>
                <w:color w:val="000000" w:themeColor="text1"/>
                <w:lang w:val="zh-CN" w:eastAsia="en-GB"/>
                <w:rPrChange w:id="53658" w:author="LGEc" w:date="2025-05-09T14:29:00Z">
                  <w:rPr>
                    <w:ins w:id="53659" w:author="LGEa" w:date="2025-03-18T15:04:00Z"/>
                    <w:lang w:eastAsia="en-GB"/>
                  </w:rPr>
                </w:rPrChange>
              </w:rPr>
              <w:pPrChange w:id="53660" w:author="LGEc" w:date="2025-05-09T14:29:00Z">
                <w:pPr>
                  <w:jc w:val="center"/>
                </w:pPr>
              </w:pPrChange>
            </w:pPr>
            <w:ins w:id="53661" w:author="LGEa" w:date="2025-03-18T15:04:00Z">
              <w:r w:rsidRPr="009168DD">
                <w:rPr>
                  <w:color w:val="000000" w:themeColor="text1"/>
                  <w:lang w:val="zh-CN" w:eastAsia="en-GB"/>
                  <w:rPrChange w:id="53662" w:author="LGEc" w:date="2025-05-09T14:29:00Z">
                    <w:rPr>
                      <w:lang w:eastAsia="en-GB"/>
                    </w:rPr>
                  </w:rPrChange>
                </w:rPr>
                <w:t>8.6</w:t>
              </w:r>
            </w:ins>
          </w:p>
        </w:tc>
        <w:tc>
          <w:tcPr>
            <w:tcW w:w="993" w:type="dxa"/>
            <w:vAlign w:val="center"/>
          </w:tcPr>
          <w:p w14:paraId="3CB68514" w14:textId="77777777" w:rsidR="0007438E" w:rsidRPr="009168DD" w:rsidRDefault="0007438E">
            <w:pPr>
              <w:pStyle w:val="TAC"/>
              <w:rPr>
                <w:ins w:id="53663" w:author="LGEa" w:date="2025-03-18T15:04:00Z"/>
                <w:color w:val="000000" w:themeColor="text1"/>
                <w:lang w:val="zh-CN" w:eastAsia="en-GB"/>
                <w:rPrChange w:id="53664" w:author="LGEc" w:date="2025-05-09T14:29:00Z">
                  <w:rPr>
                    <w:ins w:id="53665" w:author="LGEa" w:date="2025-03-18T15:04:00Z"/>
                    <w:lang w:eastAsia="en-GB"/>
                  </w:rPr>
                </w:rPrChange>
              </w:rPr>
              <w:pPrChange w:id="53666" w:author="LGEc" w:date="2025-05-09T14:29:00Z">
                <w:pPr>
                  <w:jc w:val="center"/>
                </w:pPr>
              </w:pPrChange>
            </w:pPr>
            <w:ins w:id="53667" w:author="LGEa" w:date="2025-03-18T15:04:00Z">
              <w:r w:rsidRPr="009168DD">
                <w:rPr>
                  <w:color w:val="000000" w:themeColor="text1"/>
                  <w:lang w:val="zh-CN" w:eastAsia="en-GB"/>
                  <w:rPrChange w:id="53668" w:author="LGEc" w:date="2025-05-09T14:29:00Z">
                    <w:rPr>
                      <w:lang w:eastAsia="en-GB"/>
                    </w:rPr>
                  </w:rPrChange>
                </w:rPr>
                <w:t>7.3</w:t>
              </w:r>
            </w:ins>
          </w:p>
        </w:tc>
      </w:tr>
    </w:tbl>
    <w:p w14:paraId="712BF81B" w14:textId="77777777" w:rsidR="0007438E" w:rsidRDefault="0007438E">
      <w:pPr>
        <w:pStyle w:val="ad"/>
        <w:rPr>
          <w:ins w:id="53669" w:author="LGEa" w:date="2025-03-18T15:04:00Z"/>
        </w:rPr>
        <w:pPrChange w:id="53670" w:author="LGEc" w:date="2025-05-09T14:29:00Z">
          <w:pPr>
            <w:pStyle w:val="TH"/>
          </w:pPr>
        </w:pPrChange>
      </w:pPr>
    </w:p>
    <w:p w14:paraId="3EDA1ED7" w14:textId="77777777" w:rsidR="0007438E" w:rsidDel="009168DD" w:rsidRDefault="0007438E" w:rsidP="0007438E">
      <w:pPr>
        <w:pStyle w:val="ad"/>
        <w:rPr>
          <w:ins w:id="53671" w:author="LGEa" w:date="2025-03-18T15:04:00Z"/>
          <w:del w:id="53672" w:author="LGEc" w:date="2025-05-09T14:29:00Z"/>
        </w:rPr>
      </w:pPr>
      <w:ins w:id="53673" w:author="LGEa" w:date="2025-03-18T15:04:00Z">
        <w:r>
          <w:rPr>
            <w:rFonts w:eastAsiaTheme="minorEastAsia"/>
            <w:lang w:eastAsia="ko-KR"/>
          </w:rPr>
          <w:t xml:space="preserve">The AMPR can be proposed as Table </w:t>
        </w:r>
      </w:ins>
      <w:ins w:id="53674" w:author="LGEa" w:date="2025-03-18T15:06:00Z">
        <w:r w:rsidRPr="009079CE">
          <w:rPr>
            <w:lang w:val="zh-CN"/>
          </w:rPr>
          <w:t>6.2.3.3.1</w:t>
        </w:r>
      </w:ins>
      <w:ins w:id="53675" w:author="LGEa" w:date="2025-03-18T15:04:00Z">
        <w:r>
          <w:rPr>
            <w:rFonts w:eastAsiaTheme="minorEastAsia"/>
            <w:lang w:eastAsia="ko-KR"/>
          </w:rPr>
          <w:t>-7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ins>
    </w:p>
    <w:p w14:paraId="50DE01D6" w14:textId="77777777" w:rsidR="0007438E" w:rsidRDefault="0007438E" w:rsidP="0007438E">
      <w:pPr>
        <w:pStyle w:val="ad"/>
        <w:rPr>
          <w:ins w:id="53676" w:author="LGEa" w:date="2025-03-18T15:04:00Z"/>
        </w:rPr>
      </w:pPr>
    </w:p>
    <w:p w14:paraId="6FF93F83" w14:textId="77777777" w:rsidR="0007438E" w:rsidRDefault="0007438E" w:rsidP="0007438E">
      <w:pPr>
        <w:pStyle w:val="TH"/>
        <w:rPr>
          <w:ins w:id="53677" w:author="LGEa" w:date="2025-03-18T15:04:00Z"/>
          <w:rFonts w:ascii="Times New Roman" w:hAnsi="Times New Roman"/>
        </w:rPr>
      </w:pPr>
      <w:ins w:id="53678" w:author="LGEa" w:date="2025-03-18T15:04:00Z">
        <w:r w:rsidRPr="00765700">
          <w:rPr>
            <w:rFonts w:ascii="Times New Roman" w:hAnsi="Times New Roman"/>
          </w:rPr>
          <w:t xml:space="preserve">Table </w:t>
        </w:r>
      </w:ins>
      <w:ins w:id="53679" w:author="LGEa" w:date="2025-03-18T15:06:00Z">
        <w:r w:rsidRPr="009079CE">
          <w:rPr>
            <w:rFonts w:ascii="Times New Roman" w:hAnsi="Times New Roman"/>
          </w:rPr>
          <w:t>6.2.3.3.1</w:t>
        </w:r>
      </w:ins>
      <w:ins w:id="53680" w:author="LGEa" w:date="2025-03-18T15:04:00Z">
        <w:r w:rsidRPr="00765700">
          <w:rPr>
            <w:rFonts w:ascii="Times New Roman" w:hAnsi="Times New Roman"/>
          </w:rPr>
          <w:t>-</w:t>
        </w:r>
        <w:r>
          <w:rPr>
            <w:rFonts w:ascii="Times New Roman" w:hAnsi="Times New Roman"/>
          </w:rPr>
          <w:t>7</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SSB A</w:t>
        </w:r>
        <w:r w:rsidRPr="004715FB">
          <w:rPr>
            <w:rFonts w:ascii="Times New Roman" w:hAnsi="Times New Roman"/>
          </w:rPr>
          <w:t xml:space="preserve">MPR </w:t>
        </w:r>
        <w:r>
          <w:rPr>
            <w:rFonts w:ascii="Times New Roman" w:hAnsi="Times New Roman"/>
          </w:rPr>
          <w:t xml:space="preserve">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0DAE4379" w14:textId="77777777" w:rsidTr="009D1F4B">
        <w:trPr>
          <w:trHeight w:val="187"/>
          <w:jc w:val="center"/>
          <w:ins w:id="53681" w:author="LGEa" w:date="2025-03-18T15:04:00Z"/>
        </w:trPr>
        <w:tc>
          <w:tcPr>
            <w:tcW w:w="3539" w:type="dxa"/>
            <w:vMerge w:val="restart"/>
            <w:shd w:val="clear" w:color="auto" w:fill="auto"/>
          </w:tcPr>
          <w:p w14:paraId="48067D73" w14:textId="77777777" w:rsidR="0007438E" w:rsidRPr="00E25E75" w:rsidRDefault="0007438E" w:rsidP="009D1F4B">
            <w:pPr>
              <w:pStyle w:val="TAH"/>
              <w:rPr>
                <w:ins w:id="53682" w:author="LGEa" w:date="2025-03-18T15:04:00Z"/>
                <w:sz w:val="20"/>
                <w:lang w:val="en-US"/>
              </w:rPr>
            </w:pPr>
            <w:ins w:id="53683" w:author="LGEa" w:date="2025-03-18T15:04:00Z">
              <w:r>
                <w:rPr>
                  <w:sz w:val="20"/>
                  <w:lang w:val="en-US" w:eastAsia="ko-KR"/>
                </w:rPr>
                <w:t>Carrier Frequency</w:t>
              </w:r>
              <w:r>
                <w:rPr>
                  <w:rFonts w:hint="eastAsia"/>
                  <w:sz w:val="20"/>
                  <w:lang w:val="en-US" w:eastAsia="ko-KR"/>
                </w:rPr>
                <w:t xml:space="preserve"> </w:t>
              </w:r>
              <w:r>
                <w:rPr>
                  <w:sz w:val="20"/>
                  <w:lang w:val="en-US" w:eastAsia="ko-KR"/>
                </w:rPr>
                <w:t>Combination</w:t>
              </w:r>
            </w:ins>
          </w:p>
          <w:p w14:paraId="3C077E2B" w14:textId="77777777" w:rsidR="0007438E" w:rsidRPr="00E25E75" w:rsidRDefault="0007438E" w:rsidP="009D1F4B">
            <w:pPr>
              <w:pStyle w:val="TAH"/>
              <w:rPr>
                <w:ins w:id="53684" w:author="LGEa" w:date="2025-03-18T15:04:00Z"/>
                <w:sz w:val="20"/>
                <w:lang w:val="en-US"/>
              </w:rPr>
            </w:pPr>
            <w:ins w:id="53685" w:author="LGEa" w:date="2025-03-18T15:04:00Z">
              <w:r>
                <w:rPr>
                  <w:rFonts w:hint="eastAsia"/>
                  <w:sz w:val="20"/>
                  <w:lang w:val="en-US" w:eastAsia="ko-KR"/>
                </w:rPr>
                <w:t>[MHz]</w:t>
              </w:r>
            </w:ins>
          </w:p>
        </w:tc>
        <w:tc>
          <w:tcPr>
            <w:tcW w:w="1701" w:type="dxa"/>
            <w:tcBorders>
              <w:bottom w:val="nil"/>
            </w:tcBorders>
          </w:tcPr>
          <w:p w14:paraId="068005DA" w14:textId="77777777" w:rsidR="0007438E" w:rsidRDefault="0007438E" w:rsidP="009D1F4B">
            <w:pPr>
              <w:pStyle w:val="TAH"/>
              <w:ind w:left="1200" w:hanging="400"/>
              <w:rPr>
                <w:ins w:id="53686" w:author="LGEa" w:date="2025-03-18T15:04:00Z"/>
                <w:sz w:val="20"/>
                <w:lang w:val="en-US"/>
              </w:rPr>
            </w:pPr>
          </w:p>
        </w:tc>
        <w:tc>
          <w:tcPr>
            <w:tcW w:w="4253" w:type="dxa"/>
            <w:gridSpan w:val="4"/>
          </w:tcPr>
          <w:p w14:paraId="786D2195" w14:textId="77777777" w:rsidR="0007438E" w:rsidRPr="00E25E75" w:rsidRDefault="0007438E" w:rsidP="009D1F4B">
            <w:pPr>
              <w:pStyle w:val="TAH"/>
              <w:rPr>
                <w:ins w:id="53687" w:author="LGEa" w:date="2025-03-18T15:04:00Z"/>
                <w:sz w:val="20"/>
                <w:lang w:val="en-US"/>
              </w:rPr>
            </w:pPr>
            <w:ins w:id="53688" w:author="LGEa" w:date="2025-03-18T15:04: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543F5C99" w14:textId="77777777" w:rsidTr="009D1F4B">
        <w:trPr>
          <w:trHeight w:val="187"/>
          <w:jc w:val="center"/>
          <w:ins w:id="53689" w:author="LGEa" w:date="2025-03-18T15:04:00Z"/>
        </w:trPr>
        <w:tc>
          <w:tcPr>
            <w:tcW w:w="3539" w:type="dxa"/>
            <w:vMerge/>
            <w:shd w:val="clear" w:color="auto" w:fill="auto"/>
          </w:tcPr>
          <w:p w14:paraId="715F33A0" w14:textId="77777777" w:rsidR="0007438E" w:rsidRPr="00E25E75" w:rsidRDefault="0007438E" w:rsidP="009D1F4B">
            <w:pPr>
              <w:pStyle w:val="TAH"/>
              <w:ind w:left="1200" w:hanging="400"/>
              <w:rPr>
                <w:ins w:id="53690" w:author="LGEa" w:date="2025-03-18T15:04:00Z"/>
                <w:sz w:val="20"/>
                <w:lang w:val="en-US"/>
              </w:rPr>
            </w:pPr>
          </w:p>
        </w:tc>
        <w:tc>
          <w:tcPr>
            <w:tcW w:w="1701" w:type="dxa"/>
            <w:tcBorders>
              <w:top w:val="nil"/>
              <w:bottom w:val="nil"/>
            </w:tcBorders>
          </w:tcPr>
          <w:p w14:paraId="6C4C6394" w14:textId="77777777" w:rsidR="0007438E" w:rsidRPr="00E25E75" w:rsidRDefault="0007438E" w:rsidP="009D1F4B">
            <w:pPr>
              <w:pStyle w:val="TAH"/>
              <w:ind w:left="1200" w:hanging="400"/>
              <w:rPr>
                <w:ins w:id="53691" w:author="LGEa" w:date="2025-03-18T15:04:00Z"/>
                <w:rFonts w:ascii="Times New Roman" w:eastAsia="Yu Mincho" w:hAnsi="Times New Roman"/>
                <w:sz w:val="20"/>
              </w:rPr>
            </w:pPr>
          </w:p>
        </w:tc>
        <w:tc>
          <w:tcPr>
            <w:tcW w:w="2126" w:type="dxa"/>
            <w:gridSpan w:val="2"/>
            <w:tcBorders>
              <w:right w:val="double" w:sz="4" w:space="0" w:color="auto"/>
            </w:tcBorders>
          </w:tcPr>
          <w:p w14:paraId="499518AE" w14:textId="77777777" w:rsidR="0007438E" w:rsidRDefault="0007438E" w:rsidP="009D1F4B">
            <w:pPr>
              <w:pStyle w:val="TAH"/>
              <w:rPr>
                <w:ins w:id="53692" w:author="LGEa" w:date="2025-03-18T15:04:00Z"/>
                <w:rFonts w:ascii="Times New Roman" w:eastAsia="Yu Mincho" w:hAnsi="Times New Roman"/>
                <w:sz w:val="20"/>
              </w:rPr>
            </w:pPr>
            <w:ins w:id="53693" w:author="LGEa" w:date="2025-03-18T15:04:00Z">
              <w:r w:rsidRPr="00E25E75">
                <w:rPr>
                  <w:rFonts w:ascii="Times New Roman" w:eastAsia="Yu Mincho" w:hAnsi="Times New Roman"/>
                  <w:sz w:val="20"/>
                </w:rPr>
                <w:t>SEMfreq_-13</w:t>
              </w:r>
              <w:r>
                <w:rPr>
                  <w:rFonts w:ascii="Times New Roman" w:eastAsia="Yu Mincho" w:hAnsi="Times New Roman"/>
                  <w:sz w:val="20"/>
                </w:rPr>
                <w:t>/-13A</w:t>
              </w:r>
            </w:ins>
          </w:p>
          <w:p w14:paraId="77E0A50C" w14:textId="77777777" w:rsidR="0007438E" w:rsidRPr="00E25E75" w:rsidRDefault="0007438E" w:rsidP="009D1F4B">
            <w:pPr>
              <w:pStyle w:val="TAH"/>
              <w:rPr>
                <w:ins w:id="53694" w:author="LGEa" w:date="2025-03-18T15:04:00Z"/>
                <w:sz w:val="20"/>
                <w:lang w:val="en-US"/>
              </w:rPr>
            </w:pPr>
            <w:ins w:id="53695" w:author="LGEa" w:date="2025-03-18T15:04:00Z">
              <w:r>
                <w:rPr>
                  <w:rFonts w:ascii="Times New Roman" w:eastAsia="Yu Mincho" w:hAnsi="Times New Roman"/>
                  <w:sz w:val="20"/>
                </w:rPr>
                <w:t>(SCS[kHz])</w:t>
              </w:r>
            </w:ins>
          </w:p>
        </w:tc>
        <w:tc>
          <w:tcPr>
            <w:tcW w:w="2127" w:type="dxa"/>
            <w:gridSpan w:val="2"/>
          </w:tcPr>
          <w:p w14:paraId="0028B566" w14:textId="77777777" w:rsidR="0007438E" w:rsidRDefault="0007438E" w:rsidP="009D1F4B">
            <w:pPr>
              <w:pStyle w:val="TAH"/>
              <w:rPr>
                <w:ins w:id="53696" w:author="LGEa" w:date="2025-03-18T15:04:00Z"/>
                <w:rFonts w:ascii="Times New Roman" w:eastAsia="Yu Mincho" w:hAnsi="Times New Roman"/>
                <w:sz w:val="20"/>
              </w:rPr>
            </w:pPr>
            <w:ins w:id="53697" w:author="LGEa" w:date="2025-03-18T15:04:00Z">
              <w:r w:rsidRPr="00E25E75">
                <w:rPr>
                  <w:rFonts w:ascii="Times New Roman" w:eastAsia="Yu Mincho" w:hAnsi="Times New Roman"/>
                  <w:sz w:val="20"/>
                </w:rPr>
                <w:t>SEfreq_-30</w:t>
              </w:r>
              <w:r>
                <w:rPr>
                  <w:rFonts w:ascii="Times New Roman" w:eastAsia="Yu Mincho" w:hAnsi="Times New Roman"/>
                  <w:sz w:val="20"/>
                </w:rPr>
                <w:t>/-30A</w:t>
              </w:r>
            </w:ins>
          </w:p>
          <w:p w14:paraId="34C3BD3B" w14:textId="77777777" w:rsidR="0007438E" w:rsidRPr="00E25E75" w:rsidRDefault="0007438E" w:rsidP="009D1F4B">
            <w:pPr>
              <w:pStyle w:val="TAH"/>
              <w:rPr>
                <w:ins w:id="53698" w:author="LGEa" w:date="2025-03-18T15:04:00Z"/>
                <w:rFonts w:ascii="Times New Roman" w:eastAsia="Yu Mincho" w:hAnsi="Times New Roman"/>
                <w:sz w:val="20"/>
              </w:rPr>
            </w:pPr>
            <w:ins w:id="53699" w:author="LGEa" w:date="2025-03-18T15:04:00Z">
              <w:r>
                <w:rPr>
                  <w:rFonts w:ascii="Times New Roman" w:eastAsia="Yu Mincho" w:hAnsi="Times New Roman"/>
                  <w:sz w:val="20"/>
                </w:rPr>
                <w:t>(SCS[kHz])</w:t>
              </w:r>
            </w:ins>
          </w:p>
        </w:tc>
      </w:tr>
      <w:tr w:rsidR="0007438E" w:rsidRPr="00A1115A" w14:paraId="0F743D6C" w14:textId="77777777" w:rsidTr="009D1F4B">
        <w:trPr>
          <w:trHeight w:val="187"/>
          <w:jc w:val="center"/>
          <w:ins w:id="53700" w:author="LGEa" w:date="2025-03-18T15:04:00Z"/>
        </w:trPr>
        <w:tc>
          <w:tcPr>
            <w:tcW w:w="3539" w:type="dxa"/>
            <w:vMerge/>
            <w:tcBorders>
              <w:bottom w:val="single" w:sz="4" w:space="0" w:color="auto"/>
            </w:tcBorders>
            <w:shd w:val="clear" w:color="auto" w:fill="auto"/>
          </w:tcPr>
          <w:p w14:paraId="1DD02B7B" w14:textId="77777777" w:rsidR="0007438E" w:rsidRPr="00E25E75" w:rsidRDefault="0007438E" w:rsidP="009D1F4B">
            <w:pPr>
              <w:pStyle w:val="TAH"/>
              <w:ind w:left="1200" w:hanging="400"/>
              <w:rPr>
                <w:ins w:id="53701" w:author="LGEa" w:date="2025-03-18T15:04:00Z"/>
                <w:sz w:val="20"/>
                <w:lang w:val="en-US"/>
              </w:rPr>
            </w:pPr>
          </w:p>
        </w:tc>
        <w:tc>
          <w:tcPr>
            <w:tcW w:w="1701" w:type="dxa"/>
            <w:tcBorders>
              <w:top w:val="nil"/>
              <w:bottom w:val="single" w:sz="4" w:space="0" w:color="auto"/>
            </w:tcBorders>
          </w:tcPr>
          <w:p w14:paraId="5620D59D" w14:textId="77777777" w:rsidR="0007438E" w:rsidRDefault="0007438E" w:rsidP="009D1F4B">
            <w:pPr>
              <w:pStyle w:val="TAH"/>
              <w:ind w:left="1200" w:hanging="400"/>
              <w:rPr>
                <w:ins w:id="53702" w:author="LGEa" w:date="2025-03-18T15:04:00Z"/>
                <w:rFonts w:ascii="Times New Roman" w:hAnsi="Times New Roman"/>
                <w:sz w:val="20"/>
                <w:lang w:eastAsia="ko-KR"/>
              </w:rPr>
            </w:pPr>
          </w:p>
        </w:tc>
        <w:tc>
          <w:tcPr>
            <w:tcW w:w="992" w:type="dxa"/>
            <w:tcBorders>
              <w:bottom w:val="single" w:sz="4" w:space="0" w:color="auto"/>
            </w:tcBorders>
            <w:shd w:val="clear" w:color="auto" w:fill="auto"/>
          </w:tcPr>
          <w:p w14:paraId="44AFD043" w14:textId="77777777" w:rsidR="0007438E" w:rsidRPr="00DF4452" w:rsidRDefault="0007438E" w:rsidP="009D1F4B">
            <w:pPr>
              <w:pStyle w:val="TAH"/>
              <w:rPr>
                <w:ins w:id="53703" w:author="LGEa" w:date="2025-03-18T15:04:00Z"/>
                <w:rFonts w:ascii="Times New Roman" w:hAnsi="Times New Roman"/>
                <w:sz w:val="20"/>
                <w:lang w:eastAsia="ko-KR"/>
              </w:rPr>
            </w:pPr>
            <w:ins w:id="53704" w:author="LGEa" w:date="2025-03-18T15:04:00Z">
              <w:r>
                <w:rPr>
                  <w:rFonts w:ascii="Times New Roman" w:hAnsi="Times New Roman"/>
                  <w:sz w:val="20"/>
                  <w:lang w:eastAsia="ko-KR"/>
                </w:rPr>
                <w:t>15</w:t>
              </w:r>
            </w:ins>
          </w:p>
        </w:tc>
        <w:tc>
          <w:tcPr>
            <w:tcW w:w="1134" w:type="dxa"/>
            <w:tcBorders>
              <w:bottom w:val="single" w:sz="4" w:space="0" w:color="auto"/>
              <w:right w:val="double" w:sz="4" w:space="0" w:color="auto"/>
            </w:tcBorders>
          </w:tcPr>
          <w:p w14:paraId="27D56738" w14:textId="77777777" w:rsidR="0007438E" w:rsidRPr="00E25E75" w:rsidRDefault="0007438E" w:rsidP="009D1F4B">
            <w:pPr>
              <w:pStyle w:val="TAH"/>
              <w:rPr>
                <w:ins w:id="53705" w:author="LGEa" w:date="2025-03-18T15:04:00Z"/>
                <w:rFonts w:ascii="Times New Roman" w:eastAsia="Yu Mincho" w:hAnsi="Times New Roman"/>
                <w:sz w:val="20"/>
              </w:rPr>
            </w:pPr>
            <w:ins w:id="53706" w:author="LGEa" w:date="2025-03-18T15:04:00Z">
              <w:r>
                <w:rPr>
                  <w:rFonts w:ascii="Times New Roman" w:hAnsi="Times New Roman"/>
                  <w:sz w:val="20"/>
                  <w:lang w:eastAsia="ko-KR"/>
                </w:rPr>
                <w:t>30</w:t>
              </w:r>
            </w:ins>
          </w:p>
        </w:tc>
        <w:tc>
          <w:tcPr>
            <w:tcW w:w="1134" w:type="dxa"/>
            <w:tcBorders>
              <w:left w:val="double" w:sz="4" w:space="0" w:color="auto"/>
            </w:tcBorders>
          </w:tcPr>
          <w:p w14:paraId="40E590C2" w14:textId="77777777" w:rsidR="0007438E" w:rsidRPr="00E25E75" w:rsidRDefault="0007438E" w:rsidP="009D1F4B">
            <w:pPr>
              <w:pStyle w:val="TAH"/>
              <w:rPr>
                <w:ins w:id="53707" w:author="LGEa" w:date="2025-03-18T15:04:00Z"/>
                <w:rFonts w:ascii="Times New Roman" w:eastAsia="Yu Mincho" w:hAnsi="Times New Roman"/>
                <w:sz w:val="20"/>
              </w:rPr>
            </w:pPr>
            <w:ins w:id="53708" w:author="LGEa" w:date="2025-03-18T15:04:00Z">
              <w:r>
                <w:rPr>
                  <w:rFonts w:ascii="Times New Roman" w:hAnsi="Times New Roman"/>
                  <w:sz w:val="20"/>
                  <w:lang w:eastAsia="ko-KR"/>
                </w:rPr>
                <w:t>15</w:t>
              </w:r>
            </w:ins>
          </w:p>
        </w:tc>
        <w:tc>
          <w:tcPr>
            <w:tcW w:w="993" w:type="dxa"/>
          </w:tcPr>
          <w:p w14:paraId="41EF2BE8" w14:textId="77777777" w:rsidR="0007438E" w:rsidRPr="00E25E75" w:rsidRDefault="0007438E" w:rsidP="009D1F4B">
            <w:pPr>
              <w:pStyle w:val="TAH"/>
              <w:rPr>
                <w:ins w:id="53709" w:author="LGEa" w:date="2025-03-18T15:04:00Z"/>
                <w:rFonts w:ascii="Times New Roman" w:eastAsia="Yu Mincho" w:hAnsi="Times New Roman"/>
                <w:sz w:val="20"/>
              </w:rPr>
            </w:pPr>
            <w:ins w:id="53710" w:author="LGEa" w:date="2025-03-18T15:04:00Z">
              <w:r>
                <w:rPr>
                  <w:rFonts w:ascii="Times New Roman" w:hAnsi="Times New Roman"/>
                  <w:sz w:val="20"/>
                  <w:lang w:eastAsia="ko-KR"/>
                </w:rPr>
                <w:t>30</w:t>
              </w:r>
            </w:ins>
          </w:p>
        </w:tc>
      </w:tr>
      <w:tr w:rsidR="0007438E" w:rsidRPr="00A1115A" w14:paraId="36B54D03" w14:textId="77777777" w:rsidTr="009D1F4B">
        <w:trPr>
          <w:trHeight w:hRule="exact" w:val="284"/>
          <w:jc w:val="center"/>
          <w:ins w:id="53711" w:author="LGEa" w:date="2025-03-18T15:04:00Z"/>
        </w:trPr>
        <w:tc>
          <w:tcPr>
            <w:tcW w:w="3539" w:type="dxa"/>
            <w:vMerge w:val="restart"/>
            <w:shd w:val="clear" w:color="auto" w:fill="auto"/>
          </w:tcPr>
          <w:p w14:paraId="79651F6A" w14:textId="77777777" w:rsidR="0007438E" w:rsidRPr="009168DD" w:rsidRDefault="0007438E">
            <w:pPr>
              <w:pStyle w:val="TAC"/>
              <w:rPr>
                <w:ins w:id="53712" w:author="LGEa" w:date="2025-03-18T15:04:00Z"/>
                <w:color w:val="000000" w:themeColor="text1"/>
                <w:sz w:val="20"/>
                <w:lang w:val="en-US"/>
                <w:rPrChange w:id="53713" w:author="LGEc" w:date="2025-05-09T14:29:00Z">
                  <w:rPr>
                    <w:ins w:id="53714" w:author="LGEa" w:date="2025-03-18T15:04:00Z"/>
                    <w:sz w:val="20"/>
                    <w:lang w:val="en-US"/>
                  </w:rPr>
                </w:rPrChange>
              </w:rPr>
              <w:pPrChange w:id="53715" w:author="LGEc" w:date="2025-05-09T14:29:00Z">
                <w:pPr>
                  <w:pStyle w:val="TAL"/>
                  <w:jc w:val="center"/>
                </w:pPr>
              </w:pPrChange>
            </w:pPr>
            <w:ins w:id="53716" w:author="LGEa" w:date="2025-03-18T15:04:00Z">
              <w:r w:rsidRPr="009168DD">
                <w:rPr>
                  <w:color w:val="000000" w:themeColor="text1"/>
                  <w:rPrChange w:id="53717" w:author="LGEc" w:date="2025-05-09T14:29:00Z">
                    <w:rPr/>
                  </w:rPrChange>
                </w:rPr>
                <w:t>{</w:t>
              </w:r>
              <w:r w:rsidRPr="009168DD">
                <w:rPr>
                  <w:color w:val="000000" w:themeColor="text1"/>
                  <w:rPrChange w:id="53718" w:author="LGEc" w:date="2025-05-09T14:29:00Z">
                    <w:rPr>
                      <w:color w:val="FF0000"/>
                    </w:rPr>
                  </w:rPrChange>
                </w:rPr>
                <w:t>5860</w:t>
              </w:r>
              <w:r w:rsidRPr="009168DD">
                <w:rPr>
                  <w:color w:val="000000" w:themeColor="text1"/>
                  <w:rPrChange w:id="53719" w:author="LGEc" w:date="2025-05-09T14:29:00Z">
                    <w:rPr/>
                  </w:rPrChange>
                </w:rPr>
                <w:t>, 5880}, {</w:t>
              </w:r>
              <w:r w:rsidRPr="009168DD">
                <w:rPr>
                  <w:color w:val="000000" w:themeColor="text1"/>
                  <w:rPrChange w:id="53720" w:author="LGEc" w:date="2025-05-09T14:29:00Z">
                    <w:rPr>
                      <w:color w:val="FF0000"/>
                    </w:rPr>
                  </w:rPrChange>
                </w:rPr>
                <w:t>5860</w:t>
              </w:r>
              <w:r w:rsidRPr="009168DD">
                <w:rPr>
                  <w:color w:val="000000" w:themeColor="text1"/>
                  <w:rPrChange w:id="53721" w:author="LGEc" w:date="2025-05-09T14:29:00Z">
                    <w:rPr/>
                  </w:rPrChange>
                </w:rPr>
                <w:t>, 5890}, {</w:t>
              </w:r>
              <w:r w:rsidRPr="009168DD">
                <w:rPr>
                  <w:color w:val="000000" w:themeColor="text1"/>
                  <w:rPrChange w:id="53722" w:author="LGEc" w:date="2025-05-09T14:29:00Z">
                    <w:rPr>
                      <w:color w:val="FF0000"/>
                    </w:rPr>
                  </w:rPrChange>
                </w:rPr>
                <w:t>5860</w:t>
              </w:r>
              <w:r w:rsidRPr="009168DD">
                <w:rPr>
                  <w:color w:val="000000" w:themeColor="text1"/>
                  <w:rPrChange w:id="53723" w:author="LGEc" w:date="2025-05-09T14:29:00Z">
                    <w:rPr/>
                  </w:rPrChange>
                </w:rPr>
                <w:t>, 5900}, {</w:t>
              </w:r>
              <w:r w:rsidRPr="009168DD">
                <w:rPr>
                  <w:color w:val="000000" w:themeColor="text1"/>
                  <w:rPrChange w:id="53724" w:author="LGEc" w:date="2025-05-09T14:29:00Z">
                    <w:rPr>
                      <w:color w:val="FF0000"/>
                    </w:rPr>
                  </w:rPrChange>
                </w:rPr>
                <w:t>5860</w:t>
              </w:r>
              <w:r w:rsidRPr="009168DD">
                <w:rPr>
                  <w:color w:val="000000" w:themeColor="text1"/>
                  <w:rPrChange w:id="53725" w:author="LGEc" w:date="2025-05-09T14:29:00Z">
                    <w:rPr/>
                  </w:rPrChange>
                </w:rPr>
                <w:t>, 5910}, {</w:t>
              </w:r>
              <w:r w:rsidRPr="009168DD">
                <w:rPr>
                  <w:color w:val="000000" w:themeColor="text1"/>
                  <w:rPrChange w:id="53726" w:author="LGEc" w:date="2025-05-09T14:29:00Z">
                    <w:rPr>
                      <w:color w:val="FF0000"/>
                    </w:rPr>
                  </w:rPrChange>
                </w:rPr>
                <w:t>5860</w:t>
              </w:r>
              <w:r w:rsidRPr="009168DD">
                <w:rPr>
                  <w:color w:val="000000" w:themeColor="text1"/>
                  <w:rPrChange w:id="53727" w:author="LGEc" w:date="2025-05-09T14:29:00Z">
                    <w:rPr/>
                  </w:rPrChange>
                </w:rPr>
                <w:t xml:space="preserve">, </w:t>
              </w:r>
              <w:r w:rsidRPr="009168DD">
                <w:rPr>
                  <w:color w:val="000000" w:themeColor="text1"/>
                  <w:rPrChange w:id="53728" w:author="LGEc" w:date="2025-05-09T14:29:00Z">
                    <w:rPr>
                      <w:color w:val="FF0000"/>
                    </w:rPr>
                  </w:rPrChange>
                </w:rPr>
                <w:t>5920</w:t>
              </w:r>
              <w:r w:rsidRPr="009168DD">
                <w:rPr>
                  <w:color w:val="000000" w:themeColor="text1"/>
                  <w:rPrChange w:id="53729" w:author="LGEc" w:date="2025-05-09T14:29:00Z">
                    <w:rPr/>
                  </w:rPrChange>
                </w:rPr>
                <w:t xml:space="preserve">}, {5870, </w:t>
              </w:r>
              <w:r w:rsidRPr="009168DD">
                <w:rPr>
                  <w:color w:val="000000" w:themeColor="text1"/>
                  <w:rPrChange w:id="53730" w:author="LGEc" w:date="2025-05-09T14:29:00Z">
                    <w:rPr>
                      <w:color w:val="FF0000"/>
                    </w:rPr>
                  </w:rPrChange>
                </w:rPr>
                <w:t>5920</w:t>
              </w:r>
              <w:r w:rsidRPr="009168DD">
                <w:rPr>
                  <w:color w:val="000000" w:themeColor="text1"/>
                  <w:rPrChange w:id="53731" w:author="LGEc" w:date="2025-05-09T14:29:00Z">
                    <w:rPr/>
                  </w:rPrChange>
                </w:rPr>
                <w:t xml:space="preserve">}, {5880, </w:t>
              </w:r>
              <w:r w:rsidRPr="009168DD">
                <w:rPr>
                  <w:color w:val="000000" w:themeColor="text1"/>
                  <w:rPrChange w:id="53732" w:author="LGEc" w:date="2025-05-09T14:29:00Z">
                    <w:rPr>
                      <w:color w:val="FF0000"/>
                    </w:rPr>
                  </w:rPrChange>
                </w:rPr>
                <w:t>5920</w:t>
              </w:r>
              <w:r w:rsidRPr="009168DD">
                <w:rPr>
                  <w:color w:val="000000" w:themeColor="text1"/>
                  <w:rPrChange w:id="53733" w:author="LGEc" w:date="2025-05-09T14:29:00Z">
                    <w:rPr/>
                  </w:rPrChange>
                </w:rPr>
                <w:t xml:space="preserve">}, {5890, </w:t>
              </w:r>
              <w:r w:rsidRPr="009168DD">
                <w:rPr>
                  <w:color w:val="000000" w:themeColor="text1"/>
                  <w:rPrChange w:id="53734" w:author="LGEc" w:date="2025-05-09T14:29:00Z">
                    <w:rPr>
                      <w:color w:val="FF0000"/>
                    </w:rPr>
                  </w:rPrChange>
                </w:rPr>
                <w:t>5920</w:t>
              </w:r>
              <w:r w:rsidRPr="009168DD">
                <w:rPr>
                  <w:color w:val="000000" w:themeColor="text1"/>
                  <w:rPrChange w:id="53735" w:author="LGEc" w:date="2025-05-09T14:29:00Z">
                    <w:rPr/>
                  </w:rPrChange>
                </w:rPr>
                <w:t xml:space="preserve">}, {5900, </w:t>
              </w:r>
              <w:r w:rsidRPr="009168DD">
                <w:rPr>
                  <w:color w:val="000000" w:themeColor="text1"/>
                  <w:rPrChange w:id="53736" w:author="LGEc" w:date="2025-05-09T14:29:00Z">
                    <w:rPr>
                      <w:color w:val="FF0000"/>
                    </w:rPr>
                  </w:rPrChange>
                </w:rPr>
                <w:t>5920</w:t>
              </w:r>
              <w:r w:rsidRPr="009168DD">
                <w:rPr>
                  <w:color w:val="000000" w:themeColor="text1"/>
                  <w:rPrChange w:id="53737" w:author="LGEc" w:date="2025-05-09T14:29:00Z">
                    <w:rPr/>
                  </w:rPrChange>
                </w:rPr>
                <w:t>}</w:t>
              </w:r>
            </w:ins>
          </w:p>
        </w:tc>
        <w:tc>
          <w:tcPr>
            <w:tcW w:w="1701" w:type="dxa"/>
          </w:tcPr>
          <w:p w14:paraId="377314C7" w14:textId="77777777" w:rsidR="0007438E" w:rsidRPr="009168DD" w:rsidRDefault="0007438E">
            <w:pPr>
              <w:pStyle w:val="TAC"/>
              <w:rPr>
                <w:ins w:id="53738" w:author="LGEa" w:date="2025-03-18T15:04:00Z"/>
                <w:color w:val="000000" w:themeColor="text1"/>
                <w:lang w:val="zh-CN" w:eastAsia="en-GB"/>
                <w:rPrChange w:id="53739" w:author="LGEc" w:date="2025-05-09T14:29:00Z">
                  <w:rPr>
                    <w:ins w:id="53740" w:author="LGEa" w:date="2025-03-18T15:04:00Z"/>
                    <w:lang w:eastAsia="en-GB"/>
                  </w:rPr>
                </w:rPrChange>
              </w:rPr>
              <w:pPrChange w:id="53741" w:author="LGEc" w:date="2025-05-09T14:29:00Z">
                <w:pPr>
                  <w:jc w:val="center"/>
                </w:pPr>
              </w:pPrChange>
            </w:pPr>
            <w:ins w:id="53742" w:author="LGEa" w:date="2025-03-18T15:04:00Z">
              <w:r w:rsidRPr="009168DD">
                <w:rPr>
                  <w:color w:val="000000" w:themeColor="text1"/>
                  <w:lang w:val="zh-CN" w:eastAsia="en-GB"/>
                  <w:rPrChange w:id="53743" w:author="LGEc" w:date="2025-05-09T14:29:00Z">
                    <w:rPr>
                      <w:lang w:eastAsia="en-GB"/>
                    </w:rPr>
                  </w:rPrChange>
                </w:rPr>
                <w:t>1x23dBm</w:t>
              </w:r>
            </w:ins>
          </w:p>
        </w:tc>
        <w:tc>
          <w:tcPr>
            <w:tcW w:w="992" w:type="dxa"/>
            <w:tcBorders>
              <w:bottom w:val="single" w:sz="4" w:space="0" w:color="auto"/>
            </w:tcBorders>
            <w:shd w:val="clear" w:color="auto" w:fill="auto"/>
          </w:tcPr>
          <w:p w14:paraId="54F0E617" w14:textId="77777777" w:rsidR="0007438E" w:rsidRPr="009168DD" w:rsidRDefault="0007438E">
            <w:pPr>
              <w:pStyle w:val="TAC"/>
              <w:rPr>
                <w:ins w:id="53744" w:author="LGEa" w:date="2025-03-18T15:04:00Z"/>
                <w:color w:val="000000" w:themeColor="text1"/>
                <w:lang w:val="zh-CN" w:eastAsia="en-GB"/>
                <w:rPrChange w:id="53745" w:author="LGEc" w:date="2025-05-09T14:29:00Z">
                  <w:rPr>
                    <w:ins w:id="53746" w:author="LGEa" w:date="2025-03-18T15:04:00Z"/>
                    <w:lang w:eastAsia="en-GB"/>
                  </w:rPr>
                </w:rPrChange>
              </w:rPr>
              <w:pPrChange w:id="53747" w:author="LGEc" w:date="2025-05-09T14:29:00Z">
                <w:pPr>
                  <w:jc w:val="center"/>
                </w:pPr>
              </w:pPrChange>
            </w:pPr>
            <w:ins w:id="53748" w:author="LGEa" w:date="2025-03-18T15:04:00Z">
              <w:r w:rsidRPr="009168DD">
                <w:rPr>
                  <w:rFonts w:eastAsia="굴림" w:hint="eastAsia"/>
                  <w:color w:val="000000" w:themeColor="text1"/>
                  <w:szCs w:val="18"/>
                  <w:lang w:val="zh-CN" w:eastAsia="en-GB"/>
                  <w:rPrChange w:id="53749"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750" w:author="LGEc" w:date="2025-05-09T14:29:00Z">
                    <w:rPr>
                      <w:rFonts w:eastAsia="굴림"/>
                      <w:szCs w:val="18"/>
                      <w:lang w:eastAsia="en-GB"/>
                    </w:rPr>
                  </w:rPrChange>
                </w:rPr>
                <w:t xml:space="preserve"> </w:t>
              </w:r>
              <w:r w:rsidRPr="009168DD">
                <w:rPr>
                  <w:color w:val="000000" w:themeColor="text1"/>
                  <w:lang w:val="zh-CN" w:eastAsia="en-GB"/>
                  <w:rPrChange w:id="53751" w:author="LGEc" w:date="2025-05-09T14:29:00Z">
                    <w:rPr>
                      <w:lang w:eastAsia="en-GB"/>
                    </w:rPr>
                  </w:rPrChange>
                </w:rPr>
                <w:t>20.0</w:t>
              </w:r>
            </w:ins>
          </w:p>
        </w:tc>
        <w:tc>
          <w:tcPr>
            <w:tcW w:w="1134" w:type="dxa"/>
            <w:tcBorders>
              <w:bottom w:val="single" w:sz="4" w:space="0" w:color="auto"/>
              <w:right w:val="double" w:sz="4" w:space="0" w:color="auto"/>
            </w:tcBorders>
          </w:tcPr>
          <w:p w14:paraId="38B7EB5B" w14:textId="77777777" w:rsidR="0007438E" w:rsidRPr="009168DD" w:rsidRDefault="0007438E">
            <w:pPr>
              <w:pStyle w:val="TAC"/>
              <w:rPr>
                <w:ins w:id="53752" w:author="LGEa" w:date="2025-03-18T15:04:00Z"/>
                <w:color w:val="000000" w:themeColor="text1"/>
                <w:lang w:val="zh-CN" w:eastAsia="en-GB"/>
                <w:rPrChange w:id="53753" w:author="LGEc" w:date="2025-05-09T14:29:00Z">
                  <w:rPr>
                    <w:ins w:id="53754" w:author="LGEa" w:date="2025-03-18T15:04:00Z"/>
                    <w:lang w:eastAsia="en-GB"/>
                  </w:rPr>
                </w:rPrChange>
              </w:rPr>
              <w:pPrChange w:id="53755" w:author="LGEc" w:date="2025-05-09T14:29:00Z">
                <w:pPr>
                  <w:jc w:val="center"/>
                </w:pPr>
              </w:pPrChange>
            </w:pPr>
            <w:ins w:id="53756" w:author="LGEa" w:date="2025-03-18T15:04:00Z">
              <w:r w:rsidRPr="009168DD">
                <w:rPr>
                  <w:rFonts w:eastAsia="굴림" w:hint="eastAsia"/>
                  <w:color w:val="000000" w:themeColor="text1"/>
                  <w:szCs w:val="18"/>
                  <w:lang w:val="zh-CN" w:eastAsia="en-GB"/>
                  <w:rPrChange w:id="53757"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758" w:author="LGEc" w:date="2025-05-09T14:29:00Z">
                    <w:rPr>
                      <w:rFonts w:eastAsia="굴림"/>
                      <w:szCs w:val="18"/>
                      <w:lang w:eastAsia="en-GB"/>
                    </w:rPr>
                  </w:rPrChange>
                </w:rPr>
                <w:t xml:space="preserve"> </w:t>
              </w:r>
              <w:r w:rsidRPr="009168DD">
                <w:rPr>
                  <w:color w:val="000000" w:themeColor="text1"/>
                  <w:lang w:val="zh-CN" w:eastAsia="en-GB"/>
                  <w:rPrChange w:id="53759" w:author="LGEc" w:date="2025-05-09T14:29:00Z">
                    <w:rPr>
                      <w:lang w:eastAsia="en-GB"/>
                    </w:rPr>
                  </w:rPrChange>
                </w:rPr>
                <w:t>18.5</w:t>
              </w:r>
            </w:ins>
          </w:p>
        </w:tc>
        <w:tc>
          <w:tcPr>
            <w:tcW w:w="1134" w:type="dxa"/>
            <w:tcBorders>
              <w:left w:val="double" w:sz="4" w:space="0" w:color="auto"/>
            </w:tcBorders>
          </w:tcPr>
          <w:p w14:paraId="02CCC439" w14:textId="77777777" w:rsidR="0007438E" w:rsidRPr="009168DD" w:rsidRDefault="0007438E">
            <w:pPr>
              <w:pStyle w:val="TAC"/>
              <w:rPr>
                <w:ins w:id="53760" w:author="LGEa" w:date="2025-03-18T15:04:00Z"/>
                <w:color w:val="000000" w:themeColor="text1"/>
                <w:lang w:val="zh-CN" w:eastAsia="en-GB"/>
                <w:rPrChange w:id="53761" w:author="LGEc" w:date="2025-05-09T14:29:00Z">
                  <w:rPr>
                    <w:ins w:id="53762" w:author="LGEa" w:date="2025-03-18T15:04:00Z"/>
                    <w:lang w:eastAsia="en-GB"/>
                  </w:rPr>
                </w:rPrChange>
              </w:rPr>
              <w:pPrChange w:id="53763" w:author="LGEc" w:date="2025-05-09T14:29:00Z">
                <w:pPr>
                  <w:jc w:val="center"/>
                </w:pPr>
              </w:pPrChange>
            </w:pPr>
            <w:ins w:id="53764" w:author="LGEa" w:date="2025-03-18T15:04:00Z">
              <w:r w:rsidRPr="009168DD">
                <w:rPr>
                  <w:rFonts w:eastAsia="굴림" w:hint="eastAsia"/>
                  <w:color w:val="000000" w:themeColor="text1"/>
                  <w:szCs w:val="18"/>
                  <w:lang w:val="zh-CN" w:eastAsia="en-GB"/>
                  <w:rPrChange w:id="53765"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766" w:author="LGEc" w:date="2025-05-09T14:29:00Z">
                    <w:rPr>
                      <w:rFonts w:eastAsia="굴림"/>
                      <w:szCs w:val="18"/>
                      <w:lang w:eastAsia="en-GB"/>
                    </w:rPr>
                  </w:rPrChange>
                </w:rPr>
                <w:t xml:space="preserve"> </w:t>
              </w:r>
              <w:r w:rsidRPr="009168DD">
                <w:rPr>
                  <w:color w:val="000000" w:themeColor="text1"/>
                  <w:lang w:val="zh-CN" w:eastAsia="en-GB"/>
                  <w:rPrChange w:id="53767" w:author="LGEc" w:date="2025-05-09T14:29:00Z">
                    <w:rPr>
                      <w:lang w:eastAsia="en-GB"/>
                    </w:rPr>
                  </w:rPrChange>
                </w:rPr>
                <w:t>21.0</w:t>
              </w:r>
            </w:ins>
          </w:p>
        </w:tc>
        <w:tc>
          <w:tcPr>
            <w:tcW w:w="993" w:type="dxa"/>
          </w:tcPr>
          <w:p w14:paraId="04908119" w14:textId="77777777" w:rsidR="0007438E" w:rsidRPr="009168DD" w:rsidRDefault="0007438E">
            <w:pPr>
              <w:pStyle w:val="TAC"/>
              <w:rPr>
                <w:ins w:id="53768" w:author="LGEa" w:date="2025-03-18T15:04:00Z"/>
                <w:color w:val="000000" w:themeColor="text1"/>
                <w:lang w:val="zh-CN" w:eastAsia="en-GB"/>
                <w:rPrChange w:id="53769" w:author="LGEc" w:date="2025-05-09T14:29:00Z">
                  <w:rPr>
                    <w:ins w:id="53770" w:author="LGEa" w:date="2025-03-18T15:04:00Z"/>
                    <w:lang w:eastAsia="en-GB"/>
                  </w:rPr>
                </w:rPrChange>
              </w:rPr>
              <w:pPrChange w:id="53771" w:author="LGEc" w:date="2025-05-09T14:29:00Z">
                <w:pPr>
                  <w:jc w:val="center"/>
                </w:pPr>
              </w:pPrChange>
            </w:pPr>
            <w:ins w:id="53772" w:author="LGEa" w:date="2025-03-18T15:04:00Z">
              <w:r w:rsidRPr="009168DD">
                <w:rPr>
                  <w:rFonts w:eastAsia="굴림" w:hint="eastAsia"/>
                  <w:color w:val="000000" w:themeColor="text1"/>
                  <w:szCs w:val="18"/>
                  <w:lang w:val="zh-CN" w:eastAsia="en-GB"/>
                  <w:rPrChange w:id="53773"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774" w:author="LGEc" w:date="2025-05-09T14:29:00Z">
                    <w:rPr>
                      <w:rFonts w:eastAsia="굴림"/>
                      <w:szCs w:val="18"/>
                      <w:lang w:eastAsia="en-GB"/>
                    </w:rPr>
                  </w:rPrChange>
                </w:rPr>
                <w:t xml:space="preserve"> </w:t>
              </w:r>
              <w:r w:rsidRPr="009168DD">
                <w:rPr>
                  <w:color w:val="000000" w:themeColor="text1"/>
                  <w:lang w:val="zh-CN" w:eastAsia="en-GB"/>
                  <w:rPrChange w:id="53775" w:author="LGEc" w:date="2025-05-09T14:29:00Z">
                    <w:rPr>
                      <w:lang w:eastAsia="en-GB"/>
                    </w:rPr>
                  </w:rPrChange>
                </w:rPr>
                <w:t>21.0</w:t>
              </w:r>
            </w:ins>
          </w:p>
        </w:tc>
      </w:tr>
      <w:tr w:rsidR="0007438E" w:rsidRPr="00A1115A" w14:paraId="50243BEE" w14:textId="77777777" w:rsidTr="009D1F4B">
        <w:trPr>
          <w:trHeight w:hRule="exact" w:val="284"/>
          <w:jc w:val="center"/>
          <w:ins w:id="53776" w:author="LGEa" w:date="2025-03-18T15:04:00Z"/>
        </w:trPr>
        <w:tc>
          <w:tcPr>
            <w:tcW w:w="3539" w:type="dxa"/>
            <w:vMerge/>
            <w:shd w:val="clear" w:color="auto" w:fill="auto"/>
          </w:tcPr>
          <w:p w14:paraId="64584E03" w14:textId="77777777" w:rsidR="0007438E" w:rsidRPr="009168DD" w:rsidRDefault="0007438E">
            <w:pPr>
              <w:pStyle w:val="TAC"/>
              <w:rPr>
                <w:ins w:id="53777" w:author="LGEa" w:date="2025-03-18T15:04:00Z"/>
                <w:color w:val="000000" w:themeColor="text1"/>
                <w:rPrChange w:id="53778" w:author="LGEc" w:date="2025-05-09T14:29:00Z">
                  <w:rPr>
                    <w:ins w:id="53779" w:author="LGEa" w:date="2025-03-18T15:04:00Z"/>
                  </w:rPr>
                </w:rPrChange>
              </w:rPr>
              <w:pPrChange w:id="53780" w:author="LGEc" w:date="2025-05-09T14:29:00Z">
                <w:pPr>
                  <w:pStyle w:val="TAL"/>
                  <w:jc w:val="center"/>
                </w:pPr>
              </w:pPrChange>
            </w:pPr>
          </w:p>
        </w:tc>
        <w:tc>
          <w:tcPr>
            <w:tcW w:w="1701" w:type="dxa"/>
            <w:vAlign w:val="center"/>
          </w:tcPr>
          <w:p w14:paraId="2AB5A328" w14:textId="77777777" w:rsidR="0007438E" w:rsidRPr="009168DD" w:rsidRDefault="0007438E">
            <w:pPr>
              <w:pStyle w:val="TAC"/>
              <w:rPr>
                <w:ins w:id="53781" w:author="LGEa" w:date="2025-03-18T15:04:00Z"/>
                <w:color w:val="000000" w:themeColor="text1"/>
                <w:lang w:val="zh-CN" w:eastAsia="en-GB"/>
                <w:rPrChange w:id="53782" w:author="LGEc" w:date="2025-05-09T14:29:00Z">
                  <w:rPr>
                    <w:ins w:id="53783" w:author="LGEa" w:date="2025-03-18T15:04:00Z"/>
                    <w:lang w:eastAsia="en-GB"/>
                  </w:rPr>
                </w:rPrChange>
              </w:rPr>
              <w:pPrChange w:id="53784" w:author="LGEc" w:date="2025-05-09T14:29:00Z">
                <w:pPr>
                  <w:jc w:val="center"/>
                </w:pPr>
              </w:pPrChange>
            </w:pPr>
            <w:ins w:id="53785" w:author="LGEa" w:date="2025-03-18T15:04:00Z">
              <w:r w:rsidRPr="009168DD">
                <w:rPr>
                  <w:color w:val="000000" w:themeColor="text1"/>
                  <w:lang w:val="zh-CN" w:eastAsia="en-GB"/>
                  <w:rPrChange w:id="53786" w:author="LGEc" w:date="2025-05-09T14:29:00Z">
                    <w:rPr>
                      <w:lang w:eastAsia="en-GB"/>
                    </w:rPr>
                  </w:rPrChange>
                </w:rPr>
                <w:t>2x20dBm + 1LO</w:t>
              </w:r>
            </w:ins>
          </w:p>
        </w:tc>
        <w:tc>
          <w:tcPr>
            <w:tcW w:w="992" w:type="dxa"/>
            <w:tcBorders>
              <w:bottom w:val="single" w:sz="4" w:space="0" w:color="auto"/>
            </w:tcBorders>
            <w:shd w:val="clear" w:color="auto" w:fill="auto"/>
          </w:tcPr>
          <w:p w14:paraId="1540F5BF" w14:textId="77777777" w:rsidR="0007438E" w:rsidRPr="009168DD" w:rsidRDefault="0007438E">
            <w:pPr>
              <w:pStyle w:val="TAC"/>
              <w:rPr>
                <w:ins w:id="53787" w:author="LGEa" w:date="2025-03-18T15:04:00Z"/>
                <w:color w:val="000000" w:themeColor="text1"/>
                <w:lang w:val="zh-CN" w:eastAsia="en-GB"/>
                <w:rPrChange w:id="53788" w:author="LGEc" w:date="2025-05-09T14:29:00Z">
                  <w:rPr>
                    <w:ins w:id="53789" w:author="LGEa" w:date="2025-03-18T15:04:00Z"/>
                    <w:lang w:eastAsia="en-GB"/>
                  </w:rPr>
                </w:rPrChange>
              </w:rPr>
              <w:pPrChange w:id="53790" w:author="LGEc" w:date="2025-05-09T14:29:00Z">
                <w:pPr>
                  <w:jc w:val="center"/>
                </w:pPr>
              </w:pPrChange>
            </w:pPr>
            <w:ins w:id="53791" w:author="LGEa" w:date="2025-03-18T15:04:00Z">
              <w:r w:rsidRPr="009168DD">
                <w:rPr>
                  <w:rFonts w:eastAsia="굴림" w:hint="eastAsia"/>
                  <w:color w:val="000000" w:themeColor="text1"/>
                  <w:szCs w:val="18"/>
                  <w:lang w:val="zh-CN" w:eastAsia="en-GB"/>
                  <w:rPrChange w:id="53792"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793" w:author="LGEc" w:date="2025-05-09T14:29:00Z">
                    <w:rPr>
                      <w:rFonts w:eastAsia="굴림"/>
                      <w:szCs w:val="18"/>
                      <w:lang w:eastAsia="en-GB"/>
                    </w:rPr>
                  </w:rPrChange>
                </w:rPr>
                <w:t xml:space="preserve"> </w:t>
              </w:r>
              <w:r w:rsidRPr="009168DD">
                <w:rPr>
                  <w:color w:val="000000" w:themeColor="text1"/>
                  <w:lang w:val="zh-CN" w:eastAsia="en-GB"/>
                  <w:rPrChange w:id="53794" w:author="LGEc" w:date="2025-05-09T14:29:00Z">
                    <w:rPr>
                      <w:lang w:eastAsia="en-GB"/>
                    </w:rPr>
                  </w:rPrChange>
                </w:rPr>
                <w:t>21.0</w:t>
              </w:r>
            </w:ins>
          </w:p>
        </w:tc>
        <w:tc>
          <w:tcPr>
            <w:tcW w:w="1134" w:type="dxa"/>
            <w:tcBorders>
              <w:bottom w:val="single" w:sz="4" w:space="0" w:color="auto"/>
              <w:right w:val="double" w:sz="4" w:space="0" w:color="auto"/>
            </w:tcBorders>
          </w:tcPr>
          <w:p w14:paraId="78206D69" w14:textId="77777777" w:rsidR="0007438E" w:rsidRPr="009168DD" w:rsidRDefault="0007438E">
            <w:pPr>
              <w:pStyle w:val="TAC"/>
              <w:rPr>
                <w:ins w:id="53795" w:author="LGEa" w:date="2025-03-18T15:04:00Z"/>
                <w:color w:val="000000" w:themeColor="text1"/>
                <w:lang w:val="zh-CN" w:eastAsia="en-GB"/>
                <w:rPrChange w:id="53796" w:author="LGEc" w:date="2025-05-09T14:29:00Z">
                  <w:rPr>
                    <w:ins w:id="53797" w:author="LGEa" w:date="2025-03-18T15:04:00Z"/>
                    <w:lang w:eastAsia="en-GB"/>
                  </w:rPr>
                </w:rPrChange>
              </w:rPr>
              <w:pPrChange w:id="53798" w:author="LGEc" w:date="2025-05-09T14:29:00Z">
                <w:pPr>
                  <w:jc w:val="center"/>
                </w:pPr>
              </w:pPrChange>
            </w:pPr>
            <w:ins w:id="53799" w:author="LGEa" w:date="2025-03-18T15:04:00Z">
              <w:r w:rsidRPr="009168DD">
                <w:rPr>
                  <w:rFonts w:eastAsia="굴림" w:hint="eastAsia"/>
                  <w:color w:val="000000" w:themeColor="text1"/>
                  <w:szCs w:val="18"/>
                  <w:lang w:val="zh-CN" w:eastAsia="en-GB"/>
                  <w:rPrChange w:id="53800"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01" w:author="LGEc" w:date="2025-05-09T14:29:00Z">
                    <w:rPr>
                      <w:rFonts w:eastAsia="굴림"/>
                      <w:szCs w:val="18"/>
                      <w:lang w:eastAsia="en-GB"/>
                    </w:rPr>
                  </w:rPrChange>
                </w:rPr>
                <w:t xml:space="preserve"> </w:t>
              </w:r>
              <w:r w:rsidRPr="009168DD">
                <w:rPr>
                  <w:color w:val="000000" w:themeColor="text1"/>
                  <w:lang w:val="zh-CN" w:eastAsia="en-GB"/>
                  <w:rPrChange w:id="53802" w:author="LGEc" w:date="2025-05-09T14:29:00Z">
                    <w:rPr>
                      <w:lang w:eastAsia="en-GB"/>
                    </w:rPr>
                  </w:rPrChange>
                </w:rPr>
                <w:t>19.5</w:t>
              </w:r>
            </w:ins>
          </w:p>
        </w:tc>
        <w:tc>
          <w:tcPr>
            <w:tcW w:w="1134" w:type="dxa"/>
            <w:tcBorders>
              <w:left w:val="double" w:sz="4" w:space="0" w:color="auto"/>
            </w:tcBorders>
          </w:tcPr>
          <w:p w14:paraId="0F124ADC" w14:textId="77777777" w:rsidR="0007438E" w:rsidRPr="009168DD" w:rsidRDefault="0007438E">
            <w:pPr>
              <w:pStyle w:val="TAC"/>
              <w:rPr>
                <w:ins w:id="53803" w:author="LGEa" w:date="2025-03-18T15:04:00Z"/>
                <w:color w:val="000000" w:themeColor="text1"/>
                <w:lang w:val="zh-CN" w:eastAsia="en-GB"/>
                <w:rPrChange w:id="53804" w:author="LGEc" w:date="2025-05-09T14:29:00Z">
                  <w:rPr>
                    <w:ins w:id="53805" w:author="LGEa" w:date="2025-03-18T15:04:00Z"/>
                    <w:lang w:eastAsia="en-GB"/>
                  </w:rPr>
                </w:rPrChange>
              </w:rPr>
              <w:pPrChange w:id="53806" w:author="LGEc" w:date="2025-05-09T14:29:00Z">
                <w:pPr>
                  <w:jc w:val="center"/>
                </w:pPr>
              </w:pPrChange>
            </w:pPr>
            <w:ins w:id="53807" w:author="LGEa" w:date="2025-03-18T15:04:00Z">
              <w:r w:rsidRPr="009168DD">
                <w:rPr>
                  <w:rFonts w:eastAsia="굴림" w:hint="eastAsia"/>
                  <w:color w:val="000000" w:themeColor="text1"/>
                  <w:szCs w:val="18"/>
                  <w:lang w:val="zh-CN" w:eastAsia="en-GB"/>
                  <w:rPrChange w:id="53808"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09" w:author="LGEc" w:date="2025-05-09T14:29:00Z">
                    <w:rPr>
                      <w:rFonts w:eastAsia="굴림"/>
                      <w:szCs w:val="18"/>
                      <w:lang w:eastAsia="en-GB"/>
                    </w:rPr>
                  </w:rPrChange>
                </w:rPr>
                <w:t xml:space="preserve"> </w:t>
              </w:r>
              <w:r w:rsidRPr="009168DD">
                <w:rPr>
                  <w:color w:val="000000" w:themeColor="text1"/>
                  <w:lang w:val="zh-CN" w:eastAsia="en-GB"/>
                  <w:rPrChange w:id="53810" w:author="LGEc" w:date="2025-05-09T14:29:00Z">
                    <w:rPr>
                      <w:lang w:eastAsia="en-GB"/>
                    </w:rPr>
                  </w:rPrChange>
                </w:rPr>
                <w:t>21.5</w:t>
              </w:r>
            </w:ins>
          </w:p>
        </w:tc>
        <w:tc>
          <w:tcPr>
            <w:tcW w:w="993" w:type="dxa"/>
          </w:tcPr>
          <w:p w14:paraId="4BCE9B2F" w14:textId="77777777" w:rsidR="0007438E" w:rsidRPr="009168DD" w:rsidRDefault="0007438E">
            <w:pPr>
              <w:pStyle w:val="TAC"/>
              <w:rPr>
                <w:ins w:id="53811" w:author="LGEa" w:date="2025-03-18T15:04:00Z"/>
                <w:color w:val="000000" w:themeColor="text1"/>
                <w:lang w:val="zh-CN" w:eastAsia="en-GB"/>
                <w:rPrChange w:id="53812" w:author="LGEc" w:date="2025-05-09T14:29:00Z">
                  <w:rPr>
                    <w:ins w:id="53813" w:author="LGEa" w:date="2025-03-18T15:04:00Z"/>
                    <w:lang w:eastAsia="en-GB"/>
                  </w:rPr>
                </w:rPrChange>
              </w:rPr>
              <w:pPrChange w:id="53814" w:author="LGEc" w:date="2025-05-09T14:29:00Z">
                <w:pPr>
                  <w:jc w:val="center"/>
                </w:pPr>
              </w:pPrChange>
            </w:pPr>
            <w:ins w:id="53815" w:author="LGEa" w:date="2025-03-18T15:04:00Z">
              <w:r w:rsidRPr="009168DD">
                <w:rPr>
                  <w:rFonts w:eastAsia="굴림" w:hint="eastAsia"/>
                  <w:color w:val="000000" w:themeColor="text1"/>
                  <w:szCs w:val="18"/>
                  <w:lang w:val="zh-CN" w:eastAsia="en-GB"/>
                  <w:rPrChange w:id="53816"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17" w:author="LGEc" w:date="2025-05-09T14:29:00Z">
                    <w:rPr>
                      <w:rFonts w:eastAsia="굴림"/>
                      <w:szCs w:val="18"/>
                      <w:lang w:eastAsia="en-GB"/>
                    </w:rPr>
                  </w:rPrChange>
                </w:rPr>
                <w:t xml:space="preserve"> </w:t>
              </w:r>
              <w:r w:rsidRPr="009168DD">
                <w:rPr>
                  <w:color w:val="000000" w:themeColor="text1"/>
                  <w:lang w:val="zh-CN" w:eastAsia="en-GB"/>
                  <w:rPrChange w:id="53818" w:author="LGEc" w:date="2025-05-09T14:29:00Z">
                    <w:rPr>
                      <w:lang w:eastAsia="en-GB"/>
                    </w:rPr>
                  </w:rPrChange>
                </w:rPr>
                <w:t>21.5</w:t>
              </w:r>
            </w:ins>
          </w:p>
        </w:tc>
      </w:tr>
      <w:tr w:rsidR="0007438E" w:rsidRPr="00A1115A" w14:paraId="677AEC5F" w14:textId="77777777" w:rsidTr="009D1F4B">
        <w:trPr>
          <w:trHeight w:hRule="exact" w:val="284"/>
          <w:jc w:val="center"/>
          <w:ins w:id="53819" w:author="LGEa" w:date="2025-03-18T15:04:00Z"/>
        </w:trPr>
        <w:tc>
          <w:tcPr>
            <w:tcW w:w="3539" w:type="dxa"/>
            <w:vMerge/>
            <w:shd w:val="clear" w:color="auto" w:fill="auto"/>
          </w:tcPr>
          <w:p w14:paraId="191BFBD8" w14:textId="77777777" w:rsidR="0007438E" w:rsidRPr="009168DD" w:rsidRDefault="0007438E">
            <w:pPr>
              <w:pStyle w:val="TAC"/>
              <w:rPr>
                <w:ins w:id="53820" w:author="LGEa" w:date="2025-03-18T15:04:00Z"/>
                <w:color w:val="000000" w:themeColor="text1"/>
                <w:rPrChange w:id="53821" w:author="LGEc" w:date="2025-05-09T14:29:00Z">
                  <w:rPr>
                    <w:ins w:id="53822" w:author="LGEa" w:date="2025-03-18T15:04:00Z"/>
                  </w:rPr>
                </w:rPrChange>
              </w:rPr>
              <w:pPrChange w:id="53823" w:author="LGEc" w:date="2025-05-09T14:29:00Z">
                <w:pPr>
                  <w:pStyle w:val="TAL"/>
                  <w:jc w:val="center"/>
                </w:pPr>
              </w:pPrChange>
            </w:pPr>
          </w:p>
        </w:tc>
        <w:tc>
          <w:tcPr>
            <w:tcW w:w="1701" w:type="dxa"/>
            <w:vAlign w:val="center"/>
          </w:tcPr>
          <w:p w14:paraId="619953E6" w14:textId="77777777" w:rsidR="0007438E" w:rsidRPr="009168DD" w:rsidRDefault="0007438E">
            <w:pPr>
              <w:pStyle w:val="TAC"/>
              <w:rPr>
                <w:ins w:id="53824" w:author="LGEa" w:date="2025-03-18T15:04:00Z"/>
                <w:color w:val="000000" w:themeColor="text1"/>
                <w:lang w:val="zh-CN" w:eastAsia="en-GB"/>
                <w:rPrChange w:id="53825" w:author="LGEc" w:date="2025-05-09T14:29:00Z">
                  <w:rPr>
                    <w:ins w:id="53826" w:author="LGEa" w:date="2025-03-18T15:04:00Z"/>
                    <w:lang w:eastAsia="en-GB"/>
                  </w:rPr>
                </w:rPrChange>
              </w:rPr>
              <w:pPrChange w:id="53827" w:author="LGEc" w:date="2025-05-09T14:29:00Z">
                <w:pPr>
                  <w:jc w:val="center"/>
                </w:pPr>
              </w:pPrChange>
            </w:pPr>
            <w:ins w:id="53828" w:author="LGEa" w:date="2025-03-18T15:04:00Z">
              <w:r w:rsidRPr="009168DD">
                <w:rPr>
                  <w:color w:val="000000" w:themeColor="text1"/>
                  <w:lang w:val="zh-CN" w:eastAsia="en-GB"/>
                  <w:rPrChange w:id="53829" w:author="LGEc" w:date="2025-05-09T14:29:00Z">
                    <w:rPr>
                      <w:lang w:eastAsia="en-GB"/>
                    </w:rPr>
                  </w:rPrChange>
                </w:rPr>
                <w:t>2x20dBm + 2LO</w:t>
              </w:r>
            </w:ins>
          </w:p>
        </w:tc>
        <w:tc>
          <w:tcPr>
            <w:tcW w:w="992" w:type="dxa"/>
            <w:tcBorders>
              <w:bottom w:val="single" w:sz="4" w:space="0" w:color="auto"/>
            </w:tcBorders>
            <w:shd w:val="clear" w:color="auto" w:fill="auto"/>
          </w:tcPr>
          <w:p w14:paraId="523494DE" w14:textId="77777777" w:rsidR="0007438E" w:rsidRPr="009168DD" w:rsidRDefault="0007438E">
            <w:pPr>
              <w:pStyle w:val="TAC"/>
              <w:rPr>
                <w:ins w:id="53830" w:author="LGEa" w:date="2025-03-18T15:04:00Z"/>
                <w:color w:val="000000" w:themeColor="text1"/>
                <w:lang w:val="zh-CN" w:eastAsia="en-GB"/>
                <w:rPrChange w:id="53831" w:author="LGEc" w:date="2025-05-09T14:29:00Z">
                  <w:rPr>
                    <w:ins w:id="53832" w:author="LGEa" w:date="2025-03-18T15:04:00Z"/>
                    <w:lang w:eastAsia="en-GB"/>
                  </w:rPr>
                </w:rPrChange>
              </w:rPr>
              <w:pPrChange w:id="53833" w:author="LGEc" w:date="2025-05-09T14:29:00Z">
                <w:pPr>
                  <w:jc w:val="center"/>
                </w:pPr>
              </w:pPrChange>
            </w:pPr>
            <w:ins w:id="53834" w:author="LGEa" w:date="2025-03-18T15:04:00Z">
              <w:r w:rsidRPr="009168DD">
                <w:rPr>
                  <w:rFonts w:eastAsia="굴림" w:hint="eastAsia"/>
                  <w:color w:val="000000" w:themeColor="text1"/>
                  <w:szCs w:val="18"/>
                  <w:lang w:val="zh-CN" w:eastAsia="en-GB"/>
                  <w:rPrChange w:id="53835"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36" w:author="LGEc" w:date="2025-05-09T14:29:00Z">
                    <w:rPr>
                      <w:rFonts w:eastAsia="굴림"/>
                      <w:szCs w:val="18"/>
                      <w:lang w:eastAsia="en-GB"/>
                    </w:rPr>
                  </w:rPrChange>
                </w:rPr>
                <w:t xml:space="preserve"> </w:t>
              </w:r>
              <w:r w:rsidRPr="009168DD">
                <w:rPr>
                  <w:color w:val="000000" w:themeColor="text1"/>
                  <w:lang w:val="zh-CN" w:eastAsia="en-GB"/>
                  <w:rPrChange w:id="53837" w:author="LGEc" w:date="2025-05-09T14:29:00Z">
                    <w:rPr>
                      <w:lang w:eastAsia="en-GB"/>
                    </w:rPr>
                  </w:rPrChange>
                </w:rPr>
                <w:t>14.5</w:t>
              </w:r>
            </w:ins>
          </w:p>
        </w:tc>
        <w:tc>
          <w:tcPr>
            <w:tcW w:w="1134" w:type="dxa"/>
            <w:tcBorders>
              <w:bottom w:val="single" w:sz="4" w:space="0" w:color="auto"/>
              <w:right w:val="double" w:sz="4" w:space="0" w:color="auto"/>
            </w:tcBorders>
          </w:tcPr>
          <w:p w14:paraId="463FDB38" w14:textId="77777777" w:rsidR="0007438E" w:rsidRPr="009168DD" w:rsidRDefault="0007438E">
            <w:pPr>
              <w:pStyle w:val="TAC"/>
              <w:rPr>
                <w:ins w:id="53838" w:author="LGEa" w:date="2025-03-18T15:04:00Z"/>
                <w:color w:val="000000" w:themeColor="text1"/>
                <w:lang w:val="zh-CN" w:eastAsia="en-GB"/>
                <w:rPrChange w:id="53839" w:author="LGEc" w:date="2025-05-09T14:29:00Z">
                  <w:rPr>
                    <w:ins w:id="53840" w:author="LGEa" w:date="2025-03-18T15:04:00Z"/>
                    <w:lang w:eastAsia="en-GB"/>
                  </w:rPr>
                </w:rPrChange>
              </w:rPr>
              <w:pPrChange w:id="53841" w:author="LGEc" w:date="2025-05-09T14:29:00Z">
                <w:pPr>
                  <w:jc w:val="center"/>
                </w:pPr>
              </w:pPrChange>
            </w:pPr>
            <w:ins w:id="53842" w:author="LGEa" w:date="2025-03-18T15:04:00Z">
              <w:r w:rsidRPr="009168DD">
                <w:rPr>
                  <w:rFonts w:eastAsia="굴림" w:hint="eastAsia"/>
                  <w:color w:val="000000" w:themeColor="text1"/>
                  <w:szCs w:val="18"/>
                  <w:lang w:val="zh-CN" w:eastAsia="en-GB"/>
                  <w:rPrChange w:id="53843"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44" w:author="LGEc" w:date="2025-05-09T14:29:00Z">
                    <w:rPr>
                      <w:rFonts w:eastAsia="굴림"/>
                      <w:szCs w:val="18"/>
                      <w:lang w:eastAsia="en-GB"/>
                    </w:rPr>
                  </w:rPrChange>
                </w:rPr>
                <w:t xml:space="preserve"> </w:t>
              </w:r>
              <w:r w:rsidRPr="009168DD">
                <w:rPr>
                  <w:color w:val="000000" w:themeColor="text1"/>
                  <w:lang w:val="zh-CN" w:eastAsia="en-GB"/>
                  <w:rPrChange w:id="53845" w:author="LGEc" w:date="2025-05-09T14:29:00Z">
                    <w:rPr>
                      <w:lang w:eastAsia="en-GB"/>
                    </w:rPr>
                  </w:rPrChange>
                </w:rPr>
                <w:t>14.0</w:t>
              </w:r>
            </w:ins>
          </w:p>
        </w:tc>
        <w:tc>
          <w:tcPr>
            <w:tcW w:w="1134" w:type="dxa"/>
            <w:tcBorders>
              <w:left w:val="double" w:sz="4" w:space="0" w:color="auto"/>
            </w:tcBorders>
          </w:tcPr>
          <w:p w14:paraId="1AC9D3A1" w14:textId="77777777" w:rsidR="0007438E" w:rsidRPr="009168DD" w:rsidRDefault="0007438E">
            <w:pPr>
              <w:pStyle w:val="TAC"/>
              <w:rPr>
                <w:ins w:id="53846" w:author="LGEa" w:date="2025-03-18T15:04:00Z"/>
                <w:color w:val="000000" w:themeColor="text1"/>
                <w:lang w:val="zh-CN" w:eastAsia="en-GB"/>
                <w:rPrChange w:id="53847" w:author="LGEc" w:date="2025-05-09T14:29:00Z">
                  <w:rPr>
                    <w:ins w:id="53848" w:author="LGEa" w:date="2025-03-18T15:04:00Z"/>
                    <w:lang w:eastAsia="en-GB"/>
                  </w:rPr>
                </w:rPrChange>
              </w:rPr>
              <w:pPrChange w:id="53849" w:author="LGEc" w:date="2025-05-09T14:29:00Z">
                <w:pPr>
                  <w:jc w:val="center"/>
                </w:pPr>
              </w:pPrChange>
            </w:pPr>
            <w:ins w:id="53850" w:author="LGEa" w:date="2025-03-18T15:04:00Z">
              <w:r w:rsidRPr="009168DD">
                <w:rPr>
                  <w:rFonts w:eastAsia="굴림" w:hint="eastAsia"/>
                  <w:color w:val="000000" w:themeColor="text1"/>
                  <w:szCs w:val="18"/>
                  <w:lang w:val="zh-CN" w:eastAsia="en-GB"/>
                  <w:rPrChange w:id="53851"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52" w:author="LGEc" w:date="2025-05-09T14:29:00Z">
                    <w:rPr>
                      <w:rFonts w:eastAsia="굴림"/>
                      <w:szCs w:val="18"/>
                      <w:lang w:eastAsia="en-GB"/>
                    </w:rPr>
                  </w:rPrChange>
                </w:rPr>
                <w:t xml:space="preserve"> </w:t>
              </w:r>
              <w:r w:rsidRPr="009168DD">
                <w:rPr>
                  <w:color w:val="000000" w:themeColor="text1"/>
                  <w:lang w:val="zh-CN" w:eastAsia="en-GB"/>
                  <w:rPrChange w:id="53853" w:author="LGEc" w:date="2025-05-09T14:29:00Z">
                    <w:rPr>
                      <w:lang w:eastAsia="en-GB"/>
                    </w:rPr>
                  </w:rPrChange>
                </w:rPr>
                <w:t>17.5</w:t>
              </w:r>
            </w:ins>
          </w:p>
        </w:tc>
        <w:tc>
          <w:tcPr>
            <w:tcW w:w="993" w:type="dxa"/>
          </w:tcPr>
          <w:p w14:paraId="4BC88AA0" w14:textId="77777777" w:rsidR="0007438E" w:rsidRPr="009168DD" w:rsidRDefault="0007438E">
            <w:pPr>
              <w:pStyle w:val="TAC"/>
              <w:rPr>
                <w:ins w:id="53854" w:author="LGEa" w:date="2025-03-18T15:04:00Z"/>
                <w:color w:val="000000" w:themeColor="text1"/>
                <w:lang w:val="zh-CN" w:eastAsia="en-GB"/>
                <w:rPrChange w:id="53855" w:author="LGEc" w:date="2025-05-09T14:29:00Z">
                  <w:rPr>
                    <w:ins w:id="53856" w:author="LGEa" w:date="2025-03-18T15:04:00Z"/>
                    <w:lang w:eastAsia="en-GB"/>
                  </w:rPr>
                </w:rPrChange>
              </w:rPr>
              <w:pPrChange w:id="53857" w:author="LGEc" w:date="2025-05-09T14:29:00Z">
                <w:pPr>
                  <w:jc w:val="center"/>
                </w:pPr>
              </w:pPrChange>
            </w:pPr>
            <w:ins w:id="53858" w:author="LGEa" w:date="2025-03-18T15:04:00Z">
              <w:r w:rsidRPr="009168DD">
                <w:rPr>
                  <w:rFonts w:eastAsia="굴림" w:hint="eastAsia"/>
                  <w:color w:val="000000" w:themeColor="text1"/>
                  <w:szCs w:val="18"/>
                  <w:lang w:val="zh-CN" w:eastAsia="en-GB"/>
                  <w:rPrChange w:id="53859"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60" w:author="LGEc" w:date="2025-05-09T14:29:00Z">
                    <w:rPr>
                      <w:rFonts w:eastAsia="굴림"/>
                      <w:szCs w:val="18"/>
                      <w:lang w:eastAsia="en-GB"/>
                    </w:rPr>
                  </w:rPrChange>
                </w:rPr>
                <w:t xml:space="preserve"> </w:t>
              </w:r>
              <w:r w:rsidRPr="009168DD">
                <w:rPr>
                  <w:color w:val="000000" w:themeColor="text1"/>
                  <w:lang w:val="zh-CN" w:eastAsia="en-GB"/>
                  <w:rPrChange w:id="53861" w:author="LGEc" w:date="2025-05-09T14:29:00Z">
                    <w:rPr>
                      <w:lang w:eastAsia="en-GB"/>
                    </w:rPr>
                  </w:rPrChange>
                </w:rPr>
                <w:t>18.0</w:t>
              </w:r>
            </w:ins>
          </w:p>
        </w:tc>
      </w:tr>
      <w:tr w:rsidR="0007438E" w:rsidRPr="00A1115A" w14:paraId="5237F4E1" w14:textId="77777777" w:rsidTr="009D1F4B">
        <w:trPr>
          <w:trHeight w:hRule="exact" w:val="284"/>
          <w:jc w:val="center"/>
          <w:ins w:id="53862" w:author="LGEa" w:date="2025-03-18T15:04:00Z"/>
        </w:trPr>
        <w:tc>
          <w:tcPr>
            <w:tcW w:w="3539" w:type="dxa"/>
            <w:vMerge w:val="restart"/>
            <w:shd w:val="clear" w:color="auto" w:fill="auto"/>
          </w:tcPr>
          <w:p w14:paraId="71CAE6F4" w14:textId="77777777" w:rsidR="0007438E" w:rsidRPr="009168DD" w:rsidRDefault="0007438E">
            <w:pPr>
              <w:pStyle w:val="TAC"/>
              <w:rPr>
                <w:ins w:id="53863" w:author="LGEa" w:date="2025-03-18T15:04:00Z"/>
                <w:color w:val="000000" w:themeColor="text1"/>
                <w:rPrChange w:id="53864" w:author="LGEc" w:date="2025-05-09T14:29:00Z">
                  <w:rPr>
                    <w:ins w:id="53865" w:author="LGEa" w:date="2025-03-18T15:04:00Z"/>
                  </w:rPr>
                </w:rPrChange>
              </w:rPr>
              <w:pPrChange w:id="53866" w:author="LGEc" w:date="2025-05-09T14:29:00Z">
                <w:pPr>
                  <w:pStyle w:val="TAL"/>
                  <w:jc w:val="center"/>
                </w:pPr>
              </w:pPrChange>
            </w:pPr>
            <w:ins w:id="53867" w:author="LGEa" w:date="2025-03-18T15:04:00Z">
              <w:r w:rsidRPr="009168DD">
                <w:rPr>
                  <w:color w:val="000000" w:themeColor="text1"/>
                  <w:rPrChange w:id="53868" w:author="LGEc" w:date="2025-05-09T14:29:00Z">
                    <w:rPr/>
                  </w:rPrChange>
                </w:rPr>
                <w:t>{5870, 5890}, {5880, 5900}, {5890, 5910}, {5870, 5900}, {5870, 5910}, {5880, 5910}</w:t>
              </w:r>
            </w:ins>
          </w:p>
        </w:tc>
        <w:tc>
          <w:tcPr>
            <w:tcW w:w="1701" w:type="dxa"/>
          </w:tcPr>
          <w:p w14:paraId="100B14CE" w14:textId="77777777" w:rsidR="0007438E" w:rsidRPr="009168DD" w:rsidRDefault="0007438E">
            <w:pPr>
              <w:pStyle w:val="TAC"/>
              <w:rPr>
                <w:ins w:id="53869" w:author="LGEa" w:date="2025-03-18T15:04:00Z"/>
                <w:color w:val="000000" w:themeColor="text1"/>
                <w:lang w:val="zh-CN" w:eastAsia="en-GB"/>
                <w:rPrChange w:id="53870" w:author="LGEc" w:date="2025-05-09T14:29:00Z">
                  <w:rPr>
                    <w:ins w:id="53871" w:author="LGEa" w:date="2025-03-18T15:04:00Z"/>
                    <w:lang w:eastAsia="en-GB"/>
                  </w:rPr>
                </w:rPrChange>
              </w:rPr>
              <w:pPrChange w:id="53872" w:author="LGEc" w:date="2025-05-09T14:29:00Z">
                <w:pPr>
                  <w:jc w:val="center"/>
                </w:pPr>
              </w:pPrChange>
            </w:pPr>
            <w:ins w:id="53873" w:author="LGEa" w:date="2025-03-18T15:04:00Z">
              <w:r w:rsidRPr="009168DD">
                <w:rPr>
                  <w:color w:val="000000" w:themeColor="text1"/>
                  <w:lang w:val="zh-CN" w:eastAsia="en-GB"/>
                  <w:rPrChange w:id="53874" w:author="LGEc" w:date="2025-05-09T14:29:00Z">
                    <w:rPr>
                      <w:lang w:eastAsia="en-GB"/>
                    </w:rPr>
                  </w:rPrChange>
                </w:rPr>
                <w:t>1x23dBm</w:t>
              </w:r>
            </w:ins>
          </w:p>
        </w:tc>
        <w:tc>
          <w:tcPr>
            <w:tcW w:w="992" w:type="dxa"/>
            <w:tcBorders>
              <w:bottom w:val="single" w:sz="4" w:space="0" w:color="auto"/>
            </w:tcBorders>
            <w:shd w:val="clear" w:color="auto" w:fill="auto"/>
          </w:tcPr>
          <w:p w14:paraId="1429E78C" w14:textId="77777777" w:rsidR="0007438E" w:rsidRPr="009168DD" w:rsidRDefault="0007438E">
            <w:pPr>
              <w:pStyle w:val="TAC"/>
              <w:rPr>
                <w:ins w:id="53875" w:author="LGEa" w:date="2025-03-18T15:04:00Z"/>
                <w:color w:val="000000" w:themeColor="text1"/>
                <w:lang w:val="zh-CN" w:eastAsia="en-GB"/>
                <w:rPrChange w:id="53876" w:author="LGEc" w:date="2025-05-09T14:29:00Z">
                  <w:rPr>
                    <w:ins w:id="53877" w:author="LGEa" w:date="2025-03-18T15:04:00Z"/>
                    <w:lang w:eastAsia="en-GB"/>
                  </w:rPr>
                </w:rPrChange>
              </w:rPr>
              <w:pPrChange w:id="53878" w:author="LGEc" w:date="2025-05-09T14:29:00Z">
                <w:pPr>
                  <w:jc w:val="center"/>
                </w:pPr>
              </w:pPrChange>
            </w:pPr>
            <w:ins w:id="53879" w:author="LGEa" w:date="2025-03-18T15:04:00Z">
              <w:r w:rsidRPr="009168DD">
                <w:rPr>
                  <w:rFonts w:eastAsia="굴림" w:hint="eastAsia"/>
                  <w:color w:val="000000" w:themeColor="text1"/>
                  <w:szCs w:val="18"/>
                  <w:lang w:val="zh-CN" w:eastAsia="en-GB"/>
                  <w:rPrChange w:id="53880"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81" w:author="LGEc" w:date="2025-05-09T14:29:00Z">
                    <w:rPr>
                      <w:rFonts w:eastAsia="굴림"/>
                      <w:szCs w:val="18"/>
                      <w:lang w:eastAsia="en-GB"/>
                    </w:rPr>
                  </w:rPrChange>
                </w:rPr>
                <w:t xml:space="preserve"> </w:t>
              </w:r>
              <w:r w:rsidRPr="009168DD">
                <w:rPr>
                  <w:color w:val="000000" w:themeColor="text1"/>
                  <w:lang w:val="zh-CN" w:eastAsia="en-GB"/>
                  <w:rPrChange w:id="53882" w:author="LGEc" w:date="2025-05-09T14:29:00Z">
                    <w:rPr>
                      <w:lang w:eastAsia="en-GB"/>
                    </w:rPr>
                  </w:rPrChange>
                </w:rPr>
                <w:t>17.0</w:t>
              </w:r>
            </w:ins>
          </w:p>
        </w:tc>
        <w:tc>
          <w:tcPr>
            <w:tcW w:w="1134" w:type="dxa"/>
            <w:tcBorders>
              <w:bottom w:val="single" w:sz="4" w:space="0" w:color="auto"/>
              <w:right w:val="double" w:sz="4" w:space="0" w:color="auto"/>
            </w:tcBorders>
          </w:tcPr>
          <w:p w14:paraId="26A4AEFE" w14:textId="77777777" w:rsidR="0007438E" w:rsidRPr="009168DD" w:rsidRDefault="0007438E">
            <w:pPr>
              <w:pStyle w:val="TAC"/>
              <w:rPr>
                <w:ins w:id="53883" w:author="LGEa" w:date="2025-03-18T15:04:00Z"/>
                <w:color w:val="000000" w:themeColor="text1"/>
                <w:lang w:val="zh-CN" w:eastAsia="en-GB"/>
                <w:rPrChange w:id="53884" w:author="LGEc" w:date="2025-05-09T14:29:00Z">
                  <w:rPr>
                    <w:ins w:id="53885" w:author="LGEa" w:date="2025-03-18T15:04:00Z"/>
                    <w:lang w:eastAsia="en-GB"/>
                  </w:rPr>
                </w:rPrChange>
              </w:rPr>
              <w:pPrChange w:id="53886" w:author="LGEc" w:date="2025-05-09T14:29:00Z">
                <w:pPr>
                  <w:jc w:val="center"/>
                </w:pPr>
              </w:pPrChange>
            </w:pPr>
            <w:ins w:id="53887" w:author="LGEa" w:date="2025-03-18T15:04:00Z">
              <w:r w:rsidRPr="009168DD">
                <w:rPr>
                  <w:rFonts w:eastAsia="굴림" w:hint="eastAsia"/>
                  <w:color w:val="000000" w:themeColor="text1"/>
                  <w:szCs w:val="18"/>
                  <w:lang w:val="zh-CN" w:eastAsia="en-GB"/>
                  <w:rPrChange w:id="53888"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89" w:author="LGEc" w:date="2025-05-09T14:29:00Z">
                    <w:rPr>
                      <w:rFonts w:eastAsia="굴림"/>
                      <w:szCs w:val="18"/>
                      <w:lang w:eastAsia="en-GB"/>
                    </w:rPr>
                  </w:rPrChange>
                </w:rPr>
                <w:t xml:space="preserve"> </w:t>
              </w:r>
              <w:r w:rsidRPr="009168DD">
                <w:rPr>
                  <w:color w:val="000000" w:themeColor="text1"/>
                  <w:lang w:val="zh-CN" w:eastAsia="en-GB"/>
                  <w:rPrChange w:id="53890" w:author="LGEc" w:date="2025-05-09T14:29:00Z">
                    <w:rPr>
                      <w:lang w:eastAsia="en-GB"/>
                    </w:rPr>
                  </w:rPrChange>
                </w:rPr>
                <w:t>16.5</w:t>
              </w:r>
            </w:ins>
          </w:p>
        </w:tc>
        <w:tc>
          <w:tcPr>
            <w:tcW w:w="1134" w:type="dxa"/>
            <w:tcBorders>
              <w:left w:val="double" w:sz="4" w:space="0" w:color="auto"/>
            </w:tcBorders>
          </w:tcPr>
          <w:p w14:paraId="16DA048B" w14:textId="77777777" w:rsidR="0007438E" w:rsidRPr="009168DD" w:rsidRDefault="0007438E">
            <w:pPr>
              <w:pStyle w:val="TAC"/>
              <w:rPr>
                <w:ins w:id="53891" w:author="LGEa" w:date="2025-03-18T15:04:00Z"/>
                <w:color w:val="000000" w:themeColor="text1"/>
                <w:lang w:val="zh-CN" w:eastAsia="en-GB"/>
                <w:rPrChange w:id="53892" w:author="LGEc" w:date="2025-05-09T14:29:00Z">
                  <w:rPr>
                    <w:ins w:id="53893" w:author="LGEa" w:date="2025-03-18T15:04:00Z"/>
                    <w:lang w:eastAsia="en-GB"/>
                  </w:rPr>
                </w:rPrChange>
              </w:rPr>
              <w:pPrChange w:id="53894" w:author="LGEc" w:date="2025-05-09T14:29:00Z">
                <w:pPr>
                  <w:jc w:val="center"/>
                </w:pPr>
              </w:pPrChange>
            </w:pPr>
            <w:ins w:id="53895" w:author="LGEa" w:date="2025-03-18T15:04:00Z">
              <w:r w:rsidRPr="009168DD">
                <w:rPr>
                  <w:rFonts w:eastAsia="굴림" w:hint="eastAsia"/>
                  <w:color w:val="000000" w:themeColor="text1"/>
                  <w:szCs w:val="18"/>
                  <w:lang w:val="zh-CN" w:eastAsia="en-GB"/>
                  <w:rPrChange w:id="53896"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897" w:author="LGEc" w:date="2025-05-09T14:29:00Z">
                    <w:rPr>
                      <w:rFonts w:eastAsia="굴림"/>
                      <w:szCs w:val="18"/>
                      <w:lang w:eastAsia="en-GB"/>
                    </w:rPr>
                  </w:rPrChange>
                </w:rPr>
                <w:t xml:space="preserve"> </w:t>
              </w:r>
              <w:r w:rsidRPr="009168DD">
                <w:rPr>
                  <w:color w:val="000000" w:themeColor="text1"/>
                  <w:lang w:val="zh-CN" w:eastAsia="en-GB"/>
                  <w:rPrChange w:id="53898" w:author="LGEc" w:date="2025-05-09T14:29:00Z">
                    <w:rPr>
                      <w:lang w:eastAsia="en-GB"/>
                    </w:rPr>
                  </w:rPrChange>
                </w:rPr>
                <w:t>20.5</w:t>
              </w:r>
            </w:ins>
          </w:p>
        </w:tc>
        <w:tc>
          <w:tcPr>
            <w:tcW w:w="993" w:type="dxa"/>
          </w:tcPr>
          <w:p w14:paraId="44ECF9CD" w14:textId="77777777" w:rsidR="0007438E" w:rsidRPr="009168DD" w:rsidRDefault="0007438E">
            <w:pPr>
              <w:pStyle w:val="TAC"/>
              <w:rPr>
                <w:ins w:id="53899" w:author="LGEa" w:date="2025-03-18T15:04:00Z"/>
                <w:color w:val="000000" w:themeColor="text1"/>
                <w:lang w:val="zh-CN" w:eastAsia="en-GB"/>
                <w:rPrChange w:id="53900" w:author="LGEc" w:date="2025-05-09T14:29:00Z">
                  <w:rPr>
                    <w:ins w:id="53901" w:author="LGEa" w:date="2025-03-18T15:04:00Z"/>
                    <w:lang w:eastAsia="en-GB"/>
                  </w:rPr>
                </w:rPrChange>
              </w:rPr>
              <w:pPrChange w:id="53902" w:author="LGEc" w:date="2025-05-09T14:29:00Z">
                <w:pPr>
                  <w:jc w:val="center"/>
                </w:pPr>
              </w:pPrChange>
            </w:pPr>
            <w:ins w:id="53903" w:author="LGEa" w:date="2025-03-18T15:04:00Z">
              <w:r w:rsidRPr="009168DD">
                <w:rPr>
                  <w:rFonts w:eastAsia="굴림" w:hint="eastAsia"/>
                  <w:color w:val="000000" w:themeColor="text1"/>
                  <w:szCs w:val="18"/>
                  <w:lang w:val="zh-CN" w:eastAsia="en-GB"/>
                  <w:rPrChange w:id="53904"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05" w:author="LGEc" w:date="2025-05-09T14:29:00Z">
                    <w:rPr>
                      <w:rFonts w:eastAsia="굴림"/>
                      <w:szCs w:val="18"/>
                      <w:lang w:eastAsia="en-GB"/>
                    </w:rPr>
                  </w:rPrChange>
                </w:rPr>
                <w:t xml:space="preserve"> </w:t>
              </w:r>
              <w:r w:rsidRPr="009168DD">
                <w:rPr>
                  <w:color w:val="000000" w:themeColor="text1"/>
                  <w:lang w:val="zh-CN" w:eastAsia="en-GB"/>
                  <w:rPrChange w:id="53906" w:author="LGEc" w:date="2025-05-09T14:29:00Z">
                    <w:rPr>
                      <w:lang w:eastAsia="en-GB"/>
                    </w:rPr>
                  </w:rPrChange>
                </w:rPr>
                <w:t>18.5</w:t>
              </w:r>
            </w:ins>
          </w:p>
        </w:tc>
      </w:tr>
      <w:tr w:rsidR="0007438E" w:rsidRPr="00A1115A" w14:paraId="39BA4BE3" w14:textId="77777777" w:rsidTr="009D1F4B">
        <w:trPr>
          <w:trHeight w:hRule="exact" w:val="284"/>
          <w:jc w:val="center"/>
          <w:ins w:id="53907" w:author="LGEa" w:date="2025-03-18T15:04:00Z"/>
        </w:trPr>
        <w:tc>
          <w:tcPr>
            <w:tcW w:w="3539" w:type="dxa"/>
            <w:vMerge/>
            <w:shd w:val="clear" w:color="auto" w:fill="auto"/>
          </w:tcPr>
          <w:p w14:paraId="47BA398C" w14:textId="77777777" w:rsidR="0007438E" w:rsidRPr="009168DD" w:rsidRDefault="0007438E">
            <w:pPr>
              <w:pStyle w:val="TAC"/>
              <w:rPr>
                <w:ins w:id="53908" w:author="LGEa" w:date="2025-03-18T15:04:00Z"/>
                <w:color w:val="000000" w:themeColor="text1"/>
                <w:rPrChange w:id="53909" w:author="LGEc" w:date="2025-05-09T14:29:00Z">
                  <w:rPr>
                    <w:ins w:id="53910" w:author="LGEa" w:date="2025-03-18T15:04:00Z"/>
                  </w:rPr>
                </w:rPrChange>
              </w:rPr>
              <w:pPrChange w:id="53911" w:author="LGEc" w:date="2025-05-09T14:29:00Z">
                <w:pPr>
                  <w:pStyle w:val="TAL"/>
                  <w:jc w:val="center"/>
                </w:pPr>
              </w:pPrChange>
            </w:pPr>
          </w:p>
        </w:tc>
        <w:tc>
          <w:tcPr>
            <w:tcW w:w="1701" w:type="dxa"/>
            <w:vAlign w:val="center"/>
          </w:tcPr>
          <w:p w14:paraId="4E3E9995" w14:textId="77777777" w:rsidR="0007438E" w:rsidRPr="009168DD" w:rsidRDefault="0007438E">
            <w:pPr>
              <w:pStyle w:val="TAC"/>
              <w:rPr>
                <w:ins w:id="53912" w:author="LGEa" w:date="2025-03-18T15:04:00Z"/>
                <w:color w:val="000000" w:themeColor="text1"/>
                <w:lang w:val="zh-CN" w:eastAsia="en-GB"/>
                <w:rPrChange w:id="53913" w:author="LGEc" w:date="2025-05-09T14:29:00Z">
                  <w:rPr>
                    <w:ins w:id="53914" w:author="LGEa" w:date="2025-03-18T15:04:00Z"/>
                    <w:lang w:eastAsia="en-GB"/>
                  </w:rPr>
                </w:rPrChange>
              </w:rPr>
              <w:pPrChange w:id="53915" w:author="LGEc" w:date="2025-05-09T14:29:00Z">
                <w:pPr>
                  <w:jc w:val="center"/>
                </w:pPr>
              </w:pPrChange>
            </w:pPr>
            <w:ins w:id="53916" w:author="LGEa" w:date="2025-03-18T15:04:00Z">
              <w:r w:rsidRPr="009168DD">
                <w:rPr>
                  <w:color w:val="000000" w:themeColor="text1"/>
                  <w:lang w:val="zh-CN" w:eastAsia="en-GB"/>
                  <w:rPrChange w:id="53917" w:author="LGEc" w:date="2025-05-09T14:29:00Z">
                    <w:rPr>
                      <w:lang w:eastAsia="en-GB"/>
                    </w:rPr>
                  </w:rPrChange>
                </w:rPr>
                <w:t>2x20dBm + 1LO</w:t>
              </w:r>
            </w:ins>
          </w:p>
        </w:tc>
        <w:tc>
          <w:tcPr>
            <w:tcW w:w="992" w:type="dxa"/>
            <w:tcBorders>
              <w:bottom w:val="single" w:sz="4" w:space="0" w:color="auto"/>
            </w:tcBorders>
            <w:shd w:val="clear" w:color="auto" w:fill="auto"/>
          </w:tcPr>
          <w:p w14:paraId="5296CE48" w14:textId="77777777" w:rsidR="0007438E" w:rsidRPr="009168DD" w:rsidRDefault="0007438E">
            <w:pPr>
              <w:pStyle w:val="TAC"/>
              <w:rPr>
                <w:ins w:id="53918" w:author="LGEa" w:date="2025-03-18T15:04:00Z"/>
                <w:color w:val="000000" w:themeColor="text1"/>
                <w:lang w:val="zh-CN" w:eastAsia="en-GB"/>
                <w:rPrChange w:id="53919" w:author="LGEc" w:date="2025-05-09T14:29:00Z">
                  <w:rPr>
                    <w:ins w:id="53920" w:author="LGEa" w:date="2025-03-18T15:04:00Z"/>
                    <w:lang w:eastAsia="en-GB"/>
                  </w:rPr>
                </w:rPrChange>
              </w:rPr>
              <w:pPrChange w:id="53921" w:author="LGEc" w:date="2025-05-09T14:29:00Z">
                <w:pPr>
                  <w:jc w:val="center"/>
                </w:pPr>
              </w:pPrChange>
            </w:pPr>
            <w:ins w:id="53922" w:author="LGEa" w:date="2025-03-18T15:04:00Z">
              <w:r w:rsidRPr="009168DD">
                <w:rPr>
                  <w:rFonts w:eastAsia="굴림" w:hint="eastAsia"/>
                  <w:color w:val="000000" w:themeColor="text1"/>
                  <w:szCs w:val="18"/>
                  <w:lang w:val="zh-CN" w:eastAsia="en-GB"/>
                  <w:rPrChange w:id="53923"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24" w:author="LGEc" w:date="2025-05-09T14:29:00Z">
                    <w:rPr>
                      <w:rFonts w:eastAsia="굴림"/>
                      <w:szCs w:val="18"/>
                      <w:lang w:eastAsia="en-GB"/>
                    </w:rPr>
                  </w:rPrChange>
                </w:rPr>
                <w:t xml:space="preserve"> </w:t>
              </w:r>
              <w:r w:rsidRPr="009168DD">
                <w:rPr>
                  <w:color w:val="000000" w:themeColor="text1"/>
                  <w:lang w:val="zh-CN" w:eastAsia="en-GB"/>
                  <w:rPrChange w:id="53925" w:author="LGEc" w:date="2025-05-09T14:29:00Z">
                    <w:rPr>
                      <w:lang w:eastAsia="en-GB"/>
                    </w:rPr>
                  </w:rPrChange>
                </w:rPr>
                <w:t>17.5</w:t>
              </w:r>
            </w:ins>
          </w:p>
        </w:tc>
        <w:tc>
          <w:tcPr>
            <w:tcW w:w="1134" w:type="dxa"/>
            <w:tcBorders>
              <w:bottom w:val="single" w:sz="4" w:space="0" w:color="auto"/>
              <w:right w:val="double" w:sz="4" w:space="0" w:color="auto"/>
            </w:tcBorders>
          </w:tcPr>
          <w:p w14:paraId="7E74823C" w14:textId="77777777" w:rsidR="0007438E" w:rsidRPr="009168DD" w:rsidRDefault="0007438E">
            <w:pPr>
              <w:pStyle w:val="TAC"/>
              <w:rPr>
                <w:ins w:id="53926" w:author="LGEa" w:date="2025-03-18T15:04:00Z"/>
                <w:color w:val="000000" w:themeColor="text1"/>
                <w:lang w:val="zh-CN" w:eastAsia="en-GB"/>
                <w:rPrChange w:id="53927" w:author="LGEc" w:date="2025-05-09T14:29:00Z">
                  <w:rPr>
                    <w:ins w:id="53928" w:author="LGEa" w:date="2025-03-18T15:04:00Z"/>
                    <w:lang w:eastAsia="en-GB"/>
                  </w:rPr>
                </w:rPrChange>
              </w:rPr>
              <w:pPrChange w:id="53929" w:author="LGEc" w:date="2025-05-09T14:29:00Z">
                <w:pPr>
                  <w:jc w:val="center"/>
                </w:pPr>
              </w:pPrChange>
            </w:pPr>
            <w:ins w:id="53930" w:author="LGEa" w:date="2025-03-18T15:04:00Z">
              <w:r w:rsidRPr="009168DD">
                <w:rPr>
                  <w:rFonts w:eastAsia="굴림" w:hint="eastAsia"/>
                  <w:color w:val="000000" w:themeColor="text1"/>
                  <w:szCs w:val="18"/>
                  <w:lang w:val="zh-CN" w:eastAsia="en-GB"/>
                  <w:rPrChange w:id="53931"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32" w:author="LGEc" w:date="2025-05-09T14:29:00Z">
                    <w:rPr>
                      <w:rFonts w:eastAsia="굴림"/>
                      <w:szCs w:val="18"/>
                      <w:lang w:eastAsia="en-GB"/>
                    </w:rPr>
                  </w:rPrChange>
                </w:rPr>
                <w:t xml:space="preserve"> </w:t>
              </w:r>
              <w:r w:rsidRPr="009168DD">
                <w:rPr>
                  <w:color w:val="000000" w:themeColor="text1"/>
                  <w:lang w:val="zh-CN" w:eastAsia="en-GB"/>
                  <w:rPrChange w:id="53933" w:author="LGEc" w:date="2025-05-09T14:29:00Z">
                    <w:rPr>
                      <w:lang w:eastAsia="en-GB"/>
                    </w:rPr>
                  </w:rPrChange>
                </w:rPr>
                <w:t>16.5</w:t>
              </w:r>
            </w:ins>
          </w:p>
        </w:tc>
        <w:tc>
          <w:tcPr>
            <w:tcW w:w="1134" w:type="dxa"/>
            <w:tcBorders>
              <w:left w:val="double" w:sz="4" w:space="0" w:color="auto"/>
            </w:tcBorders>
          </w:tcPr>
          <w:p w14:paraId="56B52F15" w14:textId="77777777" w:rsidR="0007438E" w:rsidRPr="009168DD" w:rsidRDefault="0007438E">
            <w:pPr>
              <w:pStyle w:val="TAC"/>
              <w:rPr>
                <w:ins w:id="53934" w:author="LGEa" w:date="2025-03-18T15:04:00Z"/>
                <w:color w:val="000000" w:themeColor="text1"/>
                <w:lang w:val="zh-CN" w:eastAsia="en-GB"/>
                <w:rPrChange w:id="53935" w:author="LGEc" w:date="2025-05-09T14:29:00Z">
                  <w:rPr>
                    <w:ins w:id="53936" w:author="LGEa" w:date="2025-03-18T15:04:00Z"/>
                    <w:lang w:eastAsia="en-GB"/>
                  </w:rPr>
                </w:rPrChange>
              </w:rPr>
              <w:pPrChange w:id="53937" w:author="LGEc" w:date="2025-05-09T14:29:00Z">
                <w:pPr>
                  <w:jc w:val="center"/>
                </w:pPr>
              </w:pPrChange>
            </w:pPr>
            <w:ins w:id="53938" w:author="LGEa" w:date="2025-03-18T15:04:00Z">
              <w:r w:rsidRPr="009168DD">
                <w:rPr>
                  <w:rFonts w:eastAsia="굴림" w:hint="eastAsia"/>
                  <w:color w:val="000000" w:themeColor="text1"/>
                  <w:szCs w:val="18"/>
                  <w:lang w:val="zh-CN" w:eastAsia="en-GB"/>
                  <w:rPrChange w:id="53939"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40" w:author="LGEc" w:date="2025-05-09T14:29:00Z">
                    <w:rPr>
                      <w:rFonts w:eastAsia="굴림"/>
                      <w:szCs w:val="18"/>
                      <w:lang w:eastAsia="en-GB"/>
                    </w:rPr>
                  </w:rPrChange>
                </w:rPr>
                <w:t xml:space="preserve"> </w:t>
              </w:r>
              <w:r w:rsidRPr="009168DD">
                <w:rPr>
                  <w:color w:val="000000" w:themeColor="text1"/>
                  <w:lang w:val="zh-CN" w:eastAsia="en-GB"/>
                  <w:rPrChange w:id="53941" w:author="LGEc" w:date="2025-05-09T14:29:00Z">
                    <w:rPr>
                      <w:lang w:eastAsia="en-GB"/>
                    </w:rPr>
                  </w:rPrChange>
                </w:rPr>
                <w:t>21.0</w:t>
              </w:r>
            </w:ins>
          </w:p>
        </w:tc>
        <w:tc>
          <w:tcPr>
            <w:tcW w:w="993" w:type="dxa"/>
          </w:tcPr>
          <w:p w14:paraId="7FDC190F" w14:textId="77777777" w:rsidR="0007438E" w:rsidRPr="009168DD" w:rsidRDefault="0007438E">
            <w:pPr>
              <w:pStyle w:val="TAC"/>
              <w:rPr>
                <w:ins w:id="53942" w:author="LGEa" w:date="2025-03-18T15:04:00Z"/>
                <w:color w:val="000000" w:themeColor="text1"/>
                <w:lang w:val="zh-CN" w:eastAsia="en-GB"/>
                <w:rPrChange w:id="53943" w:author="LGEc" w:date="2025-05-09T14:29:00Z">
                  <w:rPr>
                    <w:ins w:id="53944" w:author="LGEa" w:date="2025-03-18T15:04:00Z"/>
                    <w:lang w:eastAsia="en-GB"/>
                  </w:rPr>
                </w:rPrChange>
              </w:rPr>
              <w:pPrChange w:id="53945" w:author="LGEc" w:date="2025-05-09T14:29:00Z">
                <w:pPr>
                  <w:jc w:val="center"/>
                </w:pPr>
              </w:pPrChange>
            </w:pPr>
            <w:ins w:id="53946" w:author="LGEa" w:date="2025-03-18T15:04:00Z">
              <w:r w:rsidRPr="009168DD">
                <w:rPr>
                  <w:rFonts w:eastAsia="굴림" w:hint="eastAsia"/>
                  <w:color w:val="000000" w:themeColor="text1"/>
                  <w:szCs w:val="18"/>
                  <w:lang w:val="zh-CN" w:eastAsia="en-GB"/>
                  <w:rPrChange w:id="53947"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48" w:author="LGEc" w:date="2025-05-09T14:29:00Z">
                    <w:rPr>
                      <w:rFonts w:eastAsia="굴림"/>
                      <w:szCs w:val="18"/>
                      <w:lang w:eastAsia="en-GB"/>
                    </w:rPr>
                  </w:rPrChange>
                </w:rPr>
                <w:t xml:space="preserve"> </w:t>
              </w:r>
              <w:r w:rsidRPr="009168DD">
                <w:rPr>
                  <w:color w:val="000000" w:themeColor="text1"/>
                  <w:lang w:val="zh-CN" w:eastAsia="en-GB"/>
                  <w:rPrChange w:id="53949" w:author="LGEc" w:date="2025-05-09T14:29:00Z">
                    <w:rPr>
                      <w:lang w:eastAsia="en-GB"/>
                    </w:rPr>
                  </w:rPrChange>
                </w:rPr>
                <w:t>19.5</w:t>
              </w:r>
            </w:ins>
          </w:p>
        </w:tc>
      </w:tr>
      <w:tr w:rsidR="0007438E" w:rsidRPr="00A1115A" w14:paraId="50D82069" w14:textId="77777777" w:rsidTr="009D1F4B">
        <w:trPr>
          <w:trHeight w:hRule="exact" w:val="284"/>
          <w:jc w:val="center"/>
          <w:ins w:id="53950" w:author="LGEa" w:date="2025-03-18T15:04:00Z"/>
        </w:trPr>
        <w:tc>
          <w:tcPr>
            <w:tcW w:w="3539" w:type="dxa"/>
            <w:vMerge/>
            <w:shd w:val="clear" w:color="auto" w:fill="auto"/>
            <w:vAlign w:val="center"/>
          </w:tcPr>
          <w:p w14:paraId="3AFE0B9F" w14:textId="77777777" w:rsidR="0007438E" w:rsidRPr="009168DD" w:rsidRDefault="0007438E">
            <w:pPr>
              <w:pStyle w:val="TAC"/>
              <w:rPr>
                <w:ins w:id="53951" w:author="LGEa" w:date="2025-03-18T15:04:00Z"/>
                <w:color w:val="000000" w:themeColor="text1"/>
                <w:sz w:val="20"/>
                <w:lang w:val="en-US"/>
                <w:rPrChange w:id="53952" w:author="LGEc" w:date="2025-05-09T14:29:00Z">
                  <w:rPr>
                    <w:ins w:id="53953" w:author="LGEa" w:date="2025-03-18T15:04:00Z"/>
                    <w:sz w:val="20"/>
                    <w:lang w:val="en-US"/>
                  </w:rPr>
                </w:rPrChange>
              </w:rPr>
              <w:pPrChange w:id="53954" w:author="LGEc" w:date="2025-05-09T14:29:00Z">
                <w:pPr>
                  <w:pStyle w:val="TAL"/>
                  <w:jc w:val="center"/>
                </w:pPr>
              </w:pPrChange>
            </w:pPr>
          </w:p>
        </w:tc>
        <w:tc>
          <w:tcPr>
            <w:tcW w:w="1701" w:type="dxa"/>
            <w:vAlign w:val="center"/>
          </w:tcPr>
          <w:p w14:paraId="3F10A987" w14:textId="77777777" w:rsidR="0007438E" w:rsidRPr="009168DD" w:rsidRDefault="0007438E">
            <w:pPr>
              <w:pStyle w:val="TAC"/>
              <w:rPr>
                <w:ins w:id="53955" w:author="LGEa" w:date="2025-03-18T15:04:00Z"/>
                <w:color w:val="000000" w:themeColor="text1"/>
                <w:lang w:val="zh-CN" w:eastAsia="en-GB"/>
                <w:rPrChange w:id="53956" w:author="LGEc" w:date="2025-05-09T14:29:00Z">
                  <w:rPr>
                    <w:ins w:id="53957" w:author="LGEa" w:date="2025-03-18T15:04:00Z"/>
                    <w:lang w:eastAsia="en-GB"/>
                  </w:rPr>
                </w:rPrChange>
              </w:rPr>
              <w:pPrChange w:id="53958" w:author="LGEc" w:date="2025-05-09T14:29:00Z">
                <w:pPr>
                  <w:jc w:val="center"/>
                </w:pPr>
              </w:pPrChange>
            </w:pPr>
            <w:ins w:id="53959" w:author="LGEa" w:date="2025-03-18T15:04:00Z">
              <w:r w:rsidRPr="009168DD">
                <w:rPr>
                  <w:color w:val="000000" w:themeColor="text1"/>
                  <w:lang w:val="zh-CN" w:eastAsia="en-GB"/>
                  <w:rPrChange w:id="53960" w:author="LGEc" w:date="2025-05-09T14:29:00Z">
                    <w:rPr>
                      <w:lang w:eastAsia="en-GB"/>
                    </w:rPr>
                  </w:rPrChange>
                </w:rPr>
                <w:t>2x20dBm + 2LO</w:t>
              </w:r>
            </w:ins>
          </w:p>
        </w:tc>
        <w:tc>
          <w:tcPr>
            <w:tcW w:w="992" w:type="dxa"/>
            <w:tcBorders>
              <w:top w:val="single" w:sz="4" w:space="0" w:color="auto"/>
              <w:bottom w:val="single" w:sz="4" w:space="0" w:color="auto"/>
            </w:tcBorders>
            <w:shd w:val="clear" w:color="auto" w:fill="auto"/>
          </w:tcPr>
          <w:p w14:paraId="7D4486EB" w14:textId="77777777" w:rsidR="0007438E" w:rsidRPr="009168DD" w:rsidRDefault="0007438E">
            <w:pPr>
              <w:pStyle w:val="TAC"/>
              <w:rPr>
                <w:ins w:id="53961" w:author="LGEa" w:date="2025-03-18T15:04:00Z"/>
                <w:color w:val="000000" w:themeColor="text1"/>
                <w:lang w:val="zh-CN" w:eastAsia="en-GB"/>
                <w:rPrChange w:id="53962" w:author="LGEc" w:date="2025-05-09T14:29:00Z">
                  <w:rPr>
                    <w:ins w:id="53963" w:author="LGEa" w:date="2025-03-18T15:04:00Z"/>
                    <w:lang w:eastAsia="en-GB"/>
                  </w:rPr>
                </w:rPrChange>
              </w:rPr>
              <w:pPrChange w:id="53964" w:author="LGEc" w:date="2025-05-09T14:29:00Z">
                <w:pPr>
                  <w:jc w:val="center"/>
                </w:pPr>
              </w:pPrChange>
            </w:pPr>
            <w:ins w:id="53965" w:author="LGEa" w:date="2025-03-18T15:04:00Z">
              <w:r w:rsidRPr="009168DD">
                <w:rPr>
                  <w:rFonts w:eastAsia="굴림" w:hint="eastAsia"/>
                  <w:color w:val="000000" w:themeColor="text1"/>
                  <w:szCs w:val="18"/>
                  <w:lang w:val="zh-CN" w:eastAsia="en-GB"/>
                  <w:rPrChange w:id="53966"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67" w:author="LGEc" w:date="2025-05-09T14:29:00Z">
                    <w:rPr>
                      <w:rFonts w:eastAsia="굴림"/>
                      <w:szCs w:val="18"/>
                      <w:lang w:eastAsia="en-GB"/>
                    </w:rPr>
                  </w:rPrChange>
                </w:rPr>
                <w:t xml:space="preserve"> </w:t>
              </w:r>
              <w:r w:rsidRPr="009168DD">
                <w:rPr>
                  <w:color w:val="000000" w:themeColor="text1"/>
                  <w:lang w:val="zh-CN" w:eastAsia="en-GB"/>
                  <w:rPrChange w:id="53968" w:author="LGEc" w:date="2025-05-09T14:29:00Z">
                    <w:rPr>
                      <w:lang w:eastAsia="en-GB"/>
                    </w:rPr>
                  </w:rPrChange>
                </w:rPr>
                <w:t>12.0</w:t>
              </w:r>
            </w:ins>
          </w:p>
        </w:tc>
        <w:tc>
          <w:tcPr>
            <w:tcW w:w="1134" w:type="dxa"/>
            <w:tcBorders>
              <w:top w:val="single" w:sz="4" w:space="0" w:color="auto"/>
              <w:bottom w:val="single" w:sz="4" w:space="0" w:color="auto"/>
              <w:right w:val="double" w:sz="4" w:space="0" w:color="auto"/>
            </w:tcBorders>
          </w:tcPr>
          <w:p w14:paraId="48F8CE45" w14:textId="77777777" w:rsidR="0007438E" w:rsidRPr="009168DD" w:rsidRDefault="0007438E">
            <w:pPr>
              <w:pStyle w:val="TAC"/>
              <w:rPr>
                <w:ins w:id="53969" w:author="LGEa" w:date="2025-03-18T15:04:00Z"/>
                <w:color w:val="000000" w:themeColor="text1"/>
                <w:lang w:val="zh-CN" w:eastAsia="en-GB"/>
                <w:rPrChange w:id="53970" w:author="LGEc" w:date="2025-05-09T14:29:00Z">
                  <w:rPr>
                    <w:ins w:id="53971" w:author="LGEa" w:date="2025-03-18T15:04:00Z"/>
                    <w:lang w:eastAsia="en-GB"/>
                  </w:rPr>
                </w:rPrChange>
              </w:rPr>
              <w:pPrChange w:id="53972" w:author="LGEc" w:date="2025-05-09T14:29:00Z">
                <w:pPr>
                  <w:jc w:val="center"/>
                </w:pPr>
              </w:pPrChange>
            </w:pPr>
            <w:ins w:id="53973" w:author="LGEa" w:date="2025-03-18T15:04:00Z">
              <w:r w:rsidRPr="009168DD">
                <w:rPr>
                  <w:rFonts w:eastAsia="굴림" w:hint="eastAsia"/>
                  <w:color w:val="000000" w:themeColor="text1"/>
                  <w:szCs w:val="18"/>
                  <w:lang w:val="zh-CN" w:eastAsia="en-GB"/>
                  <w:rPrChange w:id="53974"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75" w:author="LGEc" w:date="2025-05-09T14:29:00Z">
                    <w:rPr>
                      <w:rFonts w:eastAsia="굴림"/>
                      <w:szCs w:val="18"/>
                      <w:lang w:eastAsia="en-GB"/>
                    </w:rPr>
                  </w:rPrChange>
                </w:rPr>
                <w:t xml:space="preserve"> </w:t>
              </w:r>
              <w:r w:rsidRPr="009168DD">
                <w:rPr>
                  <w:color w:val="000000" w:themeColor="text1"/>
                  <w:lang w:val="zh-CN" w:eastAsia="en-GB"/>
                  <w:rPrChange w:id="53976" w:author="LGEc" w:date="2025-05-09T14:29:00Z">
                    <w:rPr>
                      <w:lang w:eastAsia="en-GB"/>
                    </w:rPr>
                  </w:rPrChange>
                </w:rPr>
                <w:t>12.0</w:t>
              </w:r>
            </w:ins>
          </w:p>
        </w:tc>
        <w:tc>
          <w:tcPr>
            <w:tcW w:w="1134" w:type="dxa"/>
            <w:tcBorders>
              <w:left w:val="double" w:sz="4" w:space="0" w:color="auto"/>
            </w:tcBorders>
          </w:tcPr>
          <w:p w14:paraId="0C0E124C" w14:textId="77777777" w:rsidR="0007438E" w:rsidRPr="009168DD" w:rsidRDefault="0007438E">
            <w:pPr>
              <w:pStyle w:val="TAC"/>
              <w:rPr>
                <w:ins w:id="53977" w:author="LGEa" w:date="2025-03-18T15:04:00Z"/>
                <w:color w:val="000000" w:themeColor="text1"/>
                <w:lang w:val="zh-CN" w:eastAsia="en-GB"/>
                <w:rPrChange w:id="53978" w:author="LGEc" w:date="2025-05-09T14:29:00Z">
                  <w:rPr>
                    <w:ins w:id="53979" w:author="LGEa" w:date="2025-03-18T15:04:00Z"/>
                    <w:lang w:eastAsia="en-GB"/>
                  </w:rPr>
                </w:rPrChange>
              </w:rPr>
              <w:pPrChange w:id="53980" w:author="LGEc" w:date="2025-05-09T14:29:00Z">
                <w:pPr>
                  <w:jc w:val="center"/>
                </w:pPr>
              </w:pPrChange>
            </w:pPr>
            <w:ins w:id="53981" w:author="LGEa" w:date="2025-03-18T15:04:00Z">
              <w:r w:rsidRPr="009168DD">
                <w:rPr>
                  <w:rFonts w:eastAsia="굴림" w:hint="eastAsia"/>
                  <w:color w:val="000000" w:themeColor="text1"/>
                  <w:szCs w:val="18"/>
                  <w:lang w:val="zh-CN" w:eastAsia="en-GB"/>
                  <w:rPrChange w:id="53982"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83" w:author="LGEc" w:date="2025-05-09T14:29:00Z">
                    <w:rPr>
                      <w:rFonts w:eastAsia="굴림"/>
                      <w:szCs w:val="18"/>
                      <w:lang w:eastAsia="en-GB"/>
                    </w:rPr>
                  </w:rPrChange>
                </w:rPr>
                <w:t xml:space="preserve"> </w:t>
              </w:r>
              <w:r w:rsidRPr="009168DD">
                <w:rPr>
                  <w:color w:val="000000" w:themeColor="text1"/>
                  <w:lang w:val="zh-CN" w:eastAsia="en-GB"/>
                  <w:rPrChange w:id="53984" w:author="LGEc" w:date="2025-05-09T14:29:00Z">
                    <w:rPr>
                      <w:lang w:eastAsia="en-GB"/>
                    </w:rPr>
                  </w:rPrChange>
                </w:rPr>
                <w:t>15.0</w:t>
              </w:r>
            </w:ins>
          </w:p>
        </w:tc>
        <w:tc>
          <w:tcPr>
            <w:tcW w:w="993" w:type="dxa"/>
          </w:tcPr>
          <w:p w14:paraId="12E0B04C" w14:textId="77777777" w:rsidR="0007438E" w:rsidRPr="009168DD" w:rsidRDefault="0007438E">
            <w:pPr>
              <w:pStyle w:val="TAC"/>
              <w:rPr>
                <w:ins w:id="53985" w:author="LGEa" w:date="2025-03-18T15:04:00Z"/>
                <w:color w:val="000000" w:themeColor="text1"/>
                <w:lang w:val="zh-CN" w:eastAsia="en-GB"/>
                <w:rPrChange w:id="53986" w:author="LGEc" w:date="2025-05-09T14:29:00Z">
                  <w:rPr>
                    <w:ins w:id="53987" w:author="LGEa" w:date="2025-03-18T15:04:00Z"/>
                    <w:lang w:eastAsia="en-GB"/>
                  </w:rPr>
                </w:rPrChange>
              </w:rPr>
              <w:pPrChange w:id="53988" w:author="LGEc" w:date="2025-05-09T14:29:00Z">
                <w:pPr>
                  <w:jc w:val="center"/>
                </w:pPr>
              </w:pPrChange>
            </w:pPr>
            <w:ins w:id="53989" w:author="LGEa" w:date="2025-03-18T15:04:00Z">
              <w:r w:rsidRPr="009168DD">
                <w:rPr>
                  <w:rFonts w:eastAsia="굴림" w:hint="eastAsia"/>
                  <w:color w:val="000000" w:themeColor="text1"/>
                  <w:szCs w:val="18"/>
                  <w:lang w:val="zh-CN" w:eastAsia="en-GB"/>
                  <w:rPrChange w:id="53990" w:author="LGEc" w:date="2025-05-09T14:29:00Z">
                    <w:rPr>
                      <w:rFonts w:eastAsia="굴림" w:hint="eastAsia"/>
                      <w:szCs w:val="18"/>
                      <w:lang w:eastAsia="en-GB"/>
                    </w:rPr>
                  </w:rPrChange>
                </w:rPr>
                <w:t>≤</w:t>
              </w:r>
              <w:r w:rsidRPr="009168DD">
                <w:rPr>
                  <w:rFonts w:eastAsia="굴림"/>
                  <w:color w:val="000000" w:themeColor="text1"/>
                  <w:szCs w:val="18"/>
                  <w:lang w:val="zh-CN" w:eastAsia="en-GB"/>
                  <w:rPrChange w:id="53991" w:author="LGEc" w:date="2025-05-09T14:29:00Z">
                    <w:rPr>
                      <w:rFonts w:eastAsia="굴림"/>
                      <w:szCs w:val="18"/>
                      <w:lang w:eastAsia="en-GB"/>
                    </w:rPr>
                  </w:rPrChange>
                </w:rPr>
                <w:t xml:space="preserve"> </w:t>
              </w:r>
              <w:r w:rsidRPr="009168DD">
                <w:rPr>
                  <w:color w:val="000000" w:themeColor="text1"/>
                  <w:lang w:val="zh-CN" w:eastAsia="en-GB"/>
                  <w:rPrChange w:id="53992" w:author="LGEc" w:date="2025-05-09T14:29:00Z">
                    <w:rPr>
                      <w:lang w:eastAsia="en-GB"/>
                    </w:rPr>
                  </w:rPrChange>
                </w:rPr>
                <w:t>14.0</w:t>
              </w:r>
            </w:ins>
          </w:p>
        </w:tc>
      </w:tr>
      <w:tr w:rsidR="0007438E" w:rsidRPr="00A1115A" w14:paraId="69D27390" w14:textId="77777777" w:rsidTr="009D1F4B">
        <w:trPr>
          <w:trHeight w:val="187"/>
          <w:jc w:val="center"/>
          <w:ins w:id="53993" w:author="LGEa" w:date="2025-03-18T15:04:00Z"/>
        </w:trPr>
        <w:tc>
          <w:tcPr>
            <w:tcW w:w="9493" w:type="dxa"/>
            <w:gridSpan w:val="6"/>
            <w:shd w:val="clear" w:color="auto" w:fill="auto"/>
            <w:vAlign w:val="center"/>
          </w:tcPr>
          <w:p w14:paraId="0E603CF5" w14:textId="77777777" w:rsidR="0007438E" w:rsidRPr="009168DD" w:rsidDel="009168DD" w:rsidRDefault="0007438E">
            <w:pPr>
              <w:pStyle w:val="TAN"/>
              <w:rPr>
                <w:ins w:id="53994" w:author="LGEa" w:date="2025-03-18T15:04:00Z"/>
                <w:del w:id="53995" w:author="LGEc" w:date="2025-05-09T14:29:00Z"/>
                <w:rFonts w:eastAsiaTheme="minorEastAsia"/>
                <w:lang w:val="zh-CN" w:eastAsia="zh-CN"/>
                <w:rPrChange w:id="53996" w:author="LGEc" w:date="2025-05-09T14:29:00Z">
                  <w:rPr>
                    <w:ins w:id="53997" w:author="LGEa" w:date="2025-03-18T15:04:00Z"/>
                    <w:del w:id="53998" w:author="LGEc" w:date="2025-05-09T14:29:00Z"/>
                    <w:rFonts w:eastAsia="굴림"/>
                  </w:rPr>
                </w:rPrChange>
              </w:rPr>
              <w:pPrChange w:id="53999" w:author="LGEc" w:date="2025-05-09T14:29:00Z">
                <w:pPr/>
              </w:pPrChange>
            </w:pPr>
            <w:ins w:id="54000" w:author="LGEa" w:date="2025-03-18T15:04:00Z">
              <w:r w:rsidRPr="003805AF">
                <w:rPr>
                  <w:rFonts w:eastAsia="굴림" w:hint="eastAsia"/>
                </w:rPr>
                <w:t xml:space="preserve">NOTE : </w:t>
              </w:r>
              <w:r w:rsidRPr="003805AF">
                <w:rPr>
                  <w:rFonts w:eastAsia="굴림"/>
                </w:rPr>
                <w:t xml:space="preserve">SEMfreq_-13 is applicable for </w:t>
              </w:r>
              <w:r w:rsidRPr="009168DD">
                <w:rPr>
                  <w:lang w:val="zh-CN"/>
                  <w:rPrChange w:id="54001" w:author="LGEc" w:date="2025-05-09T14:29:00Z">
                    <w:rPr>
                      <w:lang w:eastAsia="en-GB"/>
                    </w:rPr>
                  </w:rPrChange>
                </w:rPr>
                <w:t xml:space="preserve">carrier frequency combination of </w:t>
              </w:r>
              <w:r w:rsidRPr="009168DD">
                <w:rPr>
                  <w:rFonts w:eastAsia="굴림"/>
                  <w:lang w:val="zh-CN"/>
                  <w:rPrChange w:id="54002" w:author="LGEc" w:date="2025-05-09T14:29:00Z">
                    <w:rPr>
                      <w:rFonts w:eastAsia="굴림"/>
                    </w:rPr>
                  </w:rPrChange>
                </w:rPr>
                <w:t>{5860, 5880}, {5870, 5890}, {5880, 5900}, {5890, 5910}, and {5900, 5920}.</w:t>
              </w:r>
            </w:ins>
            <w:ins w:id="54003" w:author="LGEc" w:date="2025-05-09T14:29:00Z">
              <w:r>
                <w:rPr>
                  <w:lang w:eastAsia="zh-CN"/>
                </w:rPr>
                <w:t xml:space="preserve"> </w:t>
              </w:r>
            </w:ins>
          </w:p>
          <w:p w14:paraId="1D0F2A32" w14:textId="77777777" w:rsidR="0007438E" w:rsidRPr="00C37247" w:rsidRDefault="0007438E">
            <w:pPr>
              <w:pStyle w:val="TAN"/>
              <w:rPr>
                <w:ins w:id="54004" w:author="LGEa" w:date="2025-03-18T15:04:00Z"/>
                <w:lang w:eastAsia="en-GB"/>
              </w:rPr>
              <w:pPrChange w:id="54005" w:author="LGEc" w:date="2025-05-09T14:29:00Z">
                <w:pPr/>
              </w:pPrChange>
            </w:pPr>
            <w:ins w:id="54006" w:author="LGEa" w:date="2025-03-18T15:04:00Z">
              <w:r w:rsidRPr="009168DD">
                <w:rPr>
                  <w:rFonts w:eastAsia="굴림"/>
                  <w:lang w:val="zh-CN"/>
                  <w:rPrChange w:id="54007" w:author="LGEc" w:date="2025-05-09T14:29:00Z">
                    <w:rPr>
                      <w:rFonts w:eastAsia="굴림"/>
                    </w:rPr>
                  </w:rPrChange>
                </w:rPr>
                <w:t xml:space="preserve">SEMfreq_-13A is applicable for </w:t>
              </w:r>
              <w:r w:rsidRPr="009168DD">
                <w:rPr>
                  <w:lang w:val="zh-CN"/>
                  <w:rPrChange w:id="54008" w:author="LGEc" w:date="2025-05-09T14:29:00Z">
                    <w:rPr>
                      <w:lang w:eastAsia="en-GB"/>
                    </w:rPr>
                  </w:rPrChange>
                </w:rPr>
                <w:t xml:space="preserve">carrier frequency combination of </w:t>
              </w:r>
              <w:r w:rsidRPr="009168DD">
                <w:rPr>
                  <w:rFonts w:eastAsia="굴림"/>
                  <w:lang w:val="zh-CN"/>
                  <w:rPrChange w:id="54009" w:author="LGEc" w:date="2025-05-09T14:29:00Z">
                    <w:rPr>
                      <w:rFonts w:eastAsia="굴림"/>
                    </w:rPr>
                  </w:rPrChange>
                </w:rPr>
                <w:t>{5870, 5890}, {5880, 5900}, and {5890, 5910}.</w:t>
              </w:r>
            </w:ins>
          </w:p>
        </w:tc>
      </w:tr>
    </w:tbl>
    <w:p w14:paraId="49A84C61" w14:textId="77777777" w:rsidR="0007438E" w:rsidRDefault="0007438E" w:rsidP="0007438E">
      <w:pPr>
        <w:pStyle w:val="ad"/>
        <w:rPr>
          <w:ins w:id="54010" w:author="LGEa" w:date="2025-03-18T15:04:00Z"/>
          <w:rFonts w:eastAsiaTheme="minorEastAsia"/>
          <w:lang w:eastAsia="ko-KR"/>
        </w:rPr>
      </w:pPr>
    </w:p>
    <w:p w14:paraId="588702BF" w14:textId="77777777" w:rsidR="0007438E" w:rsidRDefault="0007438E" w:rsidP="0007438E">
      <w:pPr>
        <w:pStyle w:val="ad"/>
        <w:rPr>
          <w:ins w:id="54011" w:author="LGEa" w:date="2025-03-18T15:04:00Z"/>
          <w:rFonts w:eastAsiaTheme="minorEastAsia"/>
          <w:lang w:eastAsia="ko-KR"/>
        </w:rPr>
      </w:pPr>
      <w:ins w:id="54012" w:author="LGEa" w:date="2025-03-18T15:04:00Z">
        <w:r>
          <w:rPr>
            <w:rFonts w:eastAsiaTheme="minorEastAsia" w:hint="eastAsia"/>
            <w:lang w:eastAsia="ko-KR"/>
          </w:rPr>
          <w:t xml:space="preserve">From Table </w:t>
        </w:r>
      </w:ins>
      <w:ins w:id="54013" w:author="LGEa" w:date="2025-03-18T15:06:00Z">
        <w:r w:rsidRPr="009079CE">
          <w:rPr>
            <w:lang w:val="zh-CN"/>
          </w:rPr>
          <w:t>6.2.3.3.1</w:t>
        </w:r>
      </w:ins>
      <w:ins w:id="54014" w:author="LGEa" w:date="2025-03-18T15:04:00Z">
        <w:r>
          <w:rPr>
            <w:rFonts w:eastAsiaTheme="minorEastAsia" w:hint="eastAsia"/>
            <w:lang w:eastAsia="ko-KR"/>
          </w:rPr>
          <w:t xml:space="preserve">-6 and Table </w:t>
        </w:r>
      </w:ins>
      <w:ins w:id="54015" w:author="LGEa" w:date="2025-03-18T15:06:00Z">
        <w:r w:rsidRPr="009079CE">
          <w:rPr>
            <w:lang w:val="zh-CN"/>
          </w:rPr>
          <w:t>6.2.3.3.1</w:t>
        </w:r>
      </w:ins>
      <w:ins w:id="54016" w:author="LGEa" w:date="2025-03-18T15:04:00Z">
        <w:r>
          <w:rPr>
            <w:rFonts w:eastAsiaTheme="minorEastAsia" w:hint="eastAsia"/>
            <w:lang w:eastAsia="ko-KR"/>
          </w:rPr>
          <w:t xml:space="preserve">-7,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ins>
    </w:p>
    <w:p w14:paraId="4E814D9A" w14:textId="77777777" w:rsidR="0007438E" w:rsidRPr="00003506" w:rsidRDefault="0007438E">
      <w:pPr>
        <w:pStyle w:val="B10"/>
        <w:rPr>
          <w:ins w:id="54017" w:author="LGEa" w:date="2025-03-18T15:04:00Z"/>
          <w:lang w:eastAsia="ko-KR"/>
        </w:rPr>
        <w:pPrChange w:id="54018" w:author="LGEc" w:date="2025-05-09T14:29:00Z">
          <w:pPr>
            <w:pStyle w:val="ad"/>
          </w:pPr>
        </w:pPrChange>
      </w:pPr>
      <w:ins w:id="54019" w:author="LGEc" w:date="2025-05-09T14:29:00Z">
        <w:r>
          <w:rPr>
            <w:lang w:eastAsia="ko-KR"/>
          </w:rPr>
          <w:lastRenderedPageBreak/>
          <w:t xml:space="preserve">- </w:t>
        </w:r>
      </w:ins>
      <w:ins w:id="54020" w:author="LGEc" w:date="2025-05-09T14:30:00Z">
        <w:r>
          <w:rPr>
            <w:lang w:eastAsia="ko-KR"/>
          </w:rPr>
          <w:t xml:space="preserve"> </w:t>
        </w:r>
      </w:ins>
      <w:ins w:id="54021" w:author="LGEa" w:date="2025-03-18T15:04:00Z">
        <w:r w:rsidRPr="00003506">
          <w:rPr>
            <w:lang w:eastAsia="ko-KR"/>
          </w:rPr>
          <w:t xml:space="preserve">Observation : For PC3 S-SSB, A-MPR of SCS 30kHz is larger than or equal to that of SCS 15kHz for SEMfreq_-30/-30A  in Case1 of carrier frequency combination, otherwise, it is smaller. </w:t>
        </w:r>
      </w:ins>
    </w:p>
    <w:p w14:paraId="518ADC38" w14:textId="77777777" w:rsidR="0007438E" w:rsidRDefault="0007438E" w:rsidP="0007438E">
      <w:pPr>
        <w:pStyle w:val="ad"/>
        <w:rPr>
          <w:ins w:id="54022" w:author="LGEa" w:date="2025-03-18T15:04:00Z"/>
          <w:lang w:eastAsia="ko-KR"/>
        </w:rPr>
      </w:pPr>
      <w:ins w:id="54023" w:author="LGEa" w:date="2025-03-18T15:04:00Z">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S-SSB A-MPR needs to be specified with large A-MPR of different SCSs to simplify the requirement. </w:t>
        </w:r>
      </w:ins>
    </w:p>
    <w:p w14:paraId="572F30ED" w14:textId="77777777" w:rsidR="0007438E" w:rsidRDefault="0007438E" w:rsidP="0007438E">
      <w:pPr>
        <w:pStyle w:val="ad"/>
        <w:rPr>
          <w:ins w:id="54024" w:author="LGEa" w:date="2025-03-18T15:04:00Z"/>
          <w:lang w:eastAsia="ko-KR"/>
        </w:rPr>
      </w:pPr>
      <w:ins w:id="54025" w:author="LGEa" w:date="2025-03-18T15:04:00Z">
        <w:r>
          <w:rPr>
            <w:lang w:eastAsia="ko-KR"/>
          </w:rPr>
          <w:t>PC3 S-SSB A-MPR can be proposed as follows.</w:t>
        </w:r>
        <w:r>
          <w:rPr>
            <w:rFonts w:hint="eastAsia"/>
            <w:lang w:eastAsia="ko-KR"/>
          </w:rPr>
          <w:t xml:space="preserve"> </w:t>
        </w:r>
      </w:ins>
    </w:p>
    <w:p w14:paraId="4874D31B" w14:textId="77777777" w:rsidR="0007438E" w:rsidRPr="00003506" w:rsidRDefault="0007438E">
      <w:pPr>
        <w:pStyle w:val="B10"/>
        <w:rPr>
          <w:ins w:id="54026" w:author="LGEa" w:date="2025-03-18T15:04:00Z"/>
          <w:lang w:eastAsia="ko-KR"/>
        </w:rPr>
        <w:pPrChange w:id="54027" w:author="LGEc" w:date="2025-05-09T14:30:00Z">
          <w:pPr>
            <w:pStyle w:val="ad"/>
          </w:pPr>
        </w:pPrChange>
      </w:pPr>
      <w:ins w:id="54028" w:author="LGEc" w:date="2025-05-09T14:30:00Z">
        <w:r>
          <w:rPr>
            <w:lang w:eastAsia="zh-CN"/>
          </w:rPr>
          <w:t xml:space="preserve">-  </w:t>
        </w:r>
      </w:ins>
      <w:ins w:id="54029" w:author="LGEa" w:date="2025-03-18T15:04:00Z">
        <w:r w:rsidRPr="00003506">
          <w:rPr>
            <w:lang w:eastAsia="ko-KR"/>
          </w:rPr>
          <w:t xml:space="preserve">For PC3 S-SSB A-MPR without indicating dualPA, consider A-MPR of 2x20dBm+1LO in Table </w:t>
        </w:r>
      </w:ins>
      <w:ins w:id="54030" w:author="LGEa" w:date="2025-03-18T15:07:00Z">
        <w:r w:rsidRPr="009079CE">
          <w:t>6.2.3.3.1</w:t>
        </w:r>
      </w:ins>
      <w:ins w:id="54031" w:author="LGEa" w:date="2025-03-18T15:04:00Z">
        <w:r w:rsidRPr="00003506">
          <w:rPr>
            <w:lang w:eastAsia="ko-KR"/>
          </w:rPr>
          <w:t>-8.</w:t>
        </w:r>
      </w:ins>
    </w:p>
    <w:p w14:paraId="44D398F0" w14:textId="77777777" w:rsidR="0007438E" w:rsidRPr="00003506" w:rsidRDefault="0007438E">
      <w:pPr>
        <w:pStyle w:val="B10"/>
        <w:rPr>
          <w:ins w:id="54032" w:author="LGEa" w:date="2025-03-18T15:04:00Z"/>
          <w:lang w:eastAsia="ko-KR"/>
        </w:rPr>
        <w:pPrChange w:id="54033" w:author="LGEc" w:date="2025-05-09T14:30:00Z">
          <w:pPr>
            <w:pStyle w:val="ad"/>
          </w:pPr>
        </w:pPrChange>
      </w:pPr>
      <w:ins w:id="54034" w:author="LGEc" w:date="2025-05-09T14:30:00Z">
        <w:r>
          <w:rPr>
            <w:lang w:eastAsia="zh-CN"/>
          </w:rPr>
          <w:t xml:space="preserve">-  </w:t>
        </w:r>
      </w:ins>
      <w:ins w:id="54035" w:author="LGEa" w:date="2025-03-18T15:04:00Z">
        <w:r w:rsidRPr="00003506">
          <w:rPr>
            <w:lang w:eastAsia="ko-KR"/>
          </w:rPr>
          <w:t xml:space="preserve">For PC3 S-SSB A-MPR with indicating dualPA, consider A-MPR of 2x20dBm+2LO in Table </w:t>
        </w:r>
      </w:ins>
      <w:ins w:id="54036" w:author="LGEa" w:date="2025-03-18T15:07:00Z">
        <w:r w:rsidRPr="009079CE">
          <w:t>6.2.3.3.1</w:t>
        </w:r>
      </w:ins>
      <w:ins w:id="54037" w:author="LGEa" w:date="2025-03-18T15:04:00Z">
        <w:r w:rsidRPr="00003506">
          <w:rPr>
            <w:lang w:eastAsia="ko-KR"/>
          </w:rPr>
          <w:t>-8.</w:t>
        </w:r>
      </w:ins>
    </w:p>
    <w:p w14:paraId="049EF8C5" w14:textId="77777777" w:rsidR="0007438E" w:rsidRDefault="0007438E" w:rsidP="0007438E">
      <w:pPr>
        <w:pStyle w:val="TH"/>
        <w:rPr>
          <w:ins w:id="54038" w:author="LGEa" w:date="2025-03-18T15:04:00Z"/>
          <w:rFonts w:ascii="Times New Roman" w:hAnsi="Times New Roman"/>
        </w:rPr>
      </w:pPr>
      <w:ins w:id="54039" w:author="LGEa" w:date="2025-03-18T15:04:00Z">
        <w:r w:rsidRPr="00765700">
          <w:rPr>
            <w:rFonts w:ascii="Times New Roman" w:hAnsi="Times New Roman"/>
          </w:rPr>
          <w:t xml:space="preserve">Table </w:t>
        </w:r>
      </w:ins>
      <w:ins w:id="54040" w:author="LGEa" w:date="2025-03-18T15:07:00Z">
        <w:r w:rsidRPr="009079CE">
          <w:rPr>
            <w:rFonts w:ascii="Times New Roman" w:hAnsi="Times New Roman"/>
          </w:rPr>
          <w:t>6.2.3.3.1</w:t>
        </w:r>
      </w:ins>
      <w:ins w:id="54041" w:author="LGEa" w:date="2025-03-18T15:04:00Z">
        <w:r w:rsidRPr="00765700">
          <w:rPr>
            <w:rFonts w:ascii="Times New Roman" w:hAnsi="Times New Roman"/>
          </w:rPr>
          <w:t>-</w:t>
        </w:r>
        <w:r>
          <w:rPr>
            <w:rFonts w:ascii="Times New Roman" w:hAnsi="Times New Roman"/>
          </w:rPr>
          <w:t>8</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3 SSB A</w:t>
        </w:r>
        <w:r w:rsidRPr="004715FB">
          <w:rPr>
            <w:rFonts w:ascii="Times New Roman" w:hAnsi="Times New Roman"/>
          </w:rPr>
          <w:t xml:space="preserve">MPR </w:t>
        </w:r>
        <w:r>
          <w:rPr>
            <w:rFonts w:ascii="Times New Roman" w:hAnsi="Times New Roman"/>
          </w:rPr>
          <w:t xml:space="preserve">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2126"/>
        <w:gridCol w:w="2127"/>
      </w:tblGrid>
      <w:tr w:rsidR="0007438E" w:rsidRPr="00A1115A" w14:paraId="7A4BBDC9" w14:textId="77777777" w:rsidTr="009D1F4B">
        <w:trPr>
          <w:trHeight w:val="187"/>
          <w:jc w:val="center"/>
          <w:ins w:id="54042" w:author="LGEa" w:date="2025-03-18T15:04:00Z"/>
        </w:trPr>
        <w:tc>
          <w:tcPr>
            <w:tcW w:w="3539" w:type="dxa"/>
            <w:vMerge w:val="restart"/>
            <w:shd w:val="clear" w:color="auto" w:fill="auto"/>
          </w:tcPr>
          <w:p w14:paraId="61BA5F47" w14:textId="77777777" w:rsidR="0007438E" w:rsidRPr="00E25E75" w:rsidRDefault="0007438E" w:rsidP="009D1F4B">
            <w:pPr>
              <w:pStyle w:val="TAH"/>
              <w:rPr>
                <w:ins w:id="54043" w:author="LGEa" w:date="2025-03-18T15:04:00Z"/>
                <w:sz w:val="20"/>
                <w:lang w:val="en-US"/>
              </w:rPr>
            </w:pPr>
            <w:ins w:id="54044" w:author="LGEa" w:date="2025-03-18T15:04:00Z">
              <w:r>
                <w:rPr>
                  <w:sz w:val="20"/>
                  <w:lang w:val="en-US" w:eastAsia="ko-KR"/>
                </w:rPr>
                <w:t>Carrier Frequency</w:t>
              </w:r>
              <w:r>
                <w:rPr>
                  <w:rFonts w:hint="eastAsia"/>
                  <w:sz w:val="20"/>
                  <w:lang w:val="en-US" w:eastAsia="ko-KR"/>
                </w:rPr>
                <w:t xml:space="preserve"> </w:t>
              </w:r>
              <w:r>
                <w:rPr>
                  <w:sz w:val="20"/>
                  <w:lang w:val="en-US" w:eastAsia="ko-KR"/>
                </w:rPr>
                <w:t>Combination</w:t>
              </w:r>
            </w:ins>
          </w:p>
          <w:p w14:paraId="45E60C19" w14:textId="77777777" w:rsidR="0007438E" w:rsidRPr="00E25E75" w:rsidRDefault="0007438E" w:rsidP="009D1F4B">
            <w:pPr>
              <w:pStyle w:val="TAH"/>
              <w:rPr>
                <w:ins w:id="54045" w:author="LGEa" w:date="2025-03-18T15:04:00Z"/>
                <w:sz w:val="20"/>
                <w:lang w:val="en-US"/>
              </w:rPr>
            </w:pPr>
            <w:ins w:id="54046" w:author="LGEa" w:date="2025-03-18T15:04:00Z">
              <w:r>
                <w:rPr>
                  <w:rFonts w:hint="eastAsia"/>
                  <w:sz w:val="20"/>
                  <w:lang w:val="en-US" w:eastAsia="ko-KR"/>
                </w:rPr>
                <w:t>[MHz]</w:t>
              </w:r>
            </w:ins>
          </w:p>
        </w:tc>
        <w:tc>
          <w:tcPr>
            <w:tcW w:w="1701" w:type="dxa"/>
            <w:tcBorders>
              <w:bottom w:val="nil"/>
            </w:tcBorders>
          </w:tcPr>
          <w:p w14:paraId="256AE4BD" w14:textId="77777777" w:rsidR="0007438E" w:rsidRDefault="0007438E" w:rsidP="009D1F4B">
            <w:pPr>
              <w:pStyle w:val="TAH"/>
              <w:ind w:left="1200" w:hanging="400"/>
              <w:rPr>
                <w:ins w:id="54047" w:author="LGEa" w:date="2025-03-18T15:04:00Z"/>
                <w:sz w:val="20"/>
                <w:lang w:val="en-US"/>
              </w:rPr>
            </w:pPr>
          </w:p>
        </w:tc>
        <w:tc>
          <w:tcPr>
            <w:tcW w:w="4253" w:type="dxa"/>
            <w:gridSpan w:val="2"/>
          </w:tcPr>
          <w:p w14:paraId="10D5EF58" w14:textId="77777777" w:rsidR="0007438E" w:rsidRPr="00E25E75" w:rsidRDefault="0007438E" w:rsidP="009D1F4B">
            <w:pPr>
              <w:pStyle w:val="TAH"/>
              <w:rPr>
                <w:ins w:id="54048" w:author="LGEa" w:date="2025-03-18T15:04:00Z"/>
                <w:sz w:val="20"/>
                <w:lang w:val="en-US"/>
              </w:rPr>
            </w:pPr>
            <w:ins w:id="54049" w:author="LGEa" w:date="2025-03-18T15:04: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6738538" w14:textId="77777777" w:rsidTr="009D1F4B">
        <w:trPr>
          <w:trHeight w:val="187"/>
          <w:jc w:val="center"/>
          <w:ins w:id="54050" w:author="LGEa" w:date="2025-03-18T15:04:00Z"/>
        </w:trPr>
        <w:tc>
          <w:tcPr>
            <w:tcW w:w="3539" w:type="dxa"/>
            <w:vMerge/>
            <w:shd w:val="clear" w:color="auto" w:fill="auto"/>
          </w:tcPr>
          <w:p w14:paraId="46BCB869" w14:textId="77777777" w:rsidR="0007438E" w:rsidRPr="00E25E75" w:rsidRDefault="0007438E" w:rsidP="009D1F4B">
            <w:pPr>
              <w:pStyle w:val="TAH"/>
              <w:ind w:left="1200" w:hanging="400"/>
              <w:rPr>
                <w:ins w:id="54051" w:author="LGEa" w:date="2025-03-18T15:04:00Z"/>
                <w:sz w:val="20"/>
                <w:lang w:val="en-US"/>
              </w:rPr>
            </w:pPr>
          </w:p>
        </w:tc>
        <w:tc>
          <w:tcPr>
            <w:tcW w:w="1701" w:type="dxa"/>
            <w:tcBorders>
              <w:top w:val="nil"/>
              <w:bottom w:val="nil"/>
            </w:tcBorders>
          </w:tcPr>
          <w:p w14:paraId="50FB7FAA" w14:textId="77777777" w:rsidR="0007438E" w:rsidRPr="00E25E75" w:rsidRDefault="0007438E" w:rsidP="009D1F4B">
            <w:pPr>
              <w:pStyle w:val="TAH"/>
              <w:ind w:left="1200" w:hanging="400"/>
              <w:rPr>
                <w:ins w:id="54052" w:author="LGEa" w:date="2025-03-18T15:04:00Z"/>
                <w:rFonts w:ascii="Times New Roman" w:eastAsia="Yu Mincho" w:hAnsi="Times New Roman"/>
                <w:sz w:val="20"/>
              </w:rPr>
            </w:pPr>
          </w:p>
        </w:tc>
        <w:tc>
          <w:tcPr>
            <w:tcW w:w="2126" w:type="dxa"/>
            <w:tcBorders>
              <w:right w:val="double" w:sz="4" w:space="0" w:color="auto"/>
            </w:tcBorders>
          </w:tcPr>
          <w:p w14:paraId="5B5D8FB2" w14:textId="77777777" w:rsidR="0007438E" w:rsidRDefault="0007438E" w:rsidP="009D1F4B">
            <w:pPr>
              <w:pStyle w:val="TAH"/>
              <w:rPr>
                <w:ins w:id="54053" w:author="LGEa" w:date="2025-03-18T15:04:00Z"/>
                <w:rFonts w:ascii="Times New Roman" w:eastAsia="Yu Mincho" w:hAnsi="Times New Roman"/>
                <w:sz w:val="20"/>
              </w:rPr>
            </w:pPr>
            <w:ins w:id="54054" w:author="LGEa" w:date="2025-03-18T15:04:00Z">
              <w:r w:rsidRPr="00E25E75">
                <w:rPr>
                  <w:rFonts w:ascii="Times New Roman" w:eastAsia="Yu Mincho" w:hAnsi="Times New Roman"/>
                  <w:sz w:val="20"/>
                </w:rPr>
                <w:t>SEMfreq_-13</w:t>
              </w:r>
              <w:r>
                <w:rPr>
                  <w:rFonts w:ascii="Times New Roman" w:eastAsia="Yu Mincho" w:hAnsi="Times New Roman"/>
                  <w:sz w:val="20"/>
                </w:rPr>
                <w:t>/-13A</w:t>
              </w:r>
            </w:ins>
          </w:p>
          <w:p w14:paraId="2F5E91EE" w14:textId="77777777" w:rsidR="0007438E" w:rsidRPr="00E25E75" w:rsidRDefault="0007438E" w:rsidP="009D1F4B">
            <w:pPr>
              <w:pStyle w:val="TAH"/>
              <w:rPr>
                <w:ins w:id="54055" w:author="LGEa" w:date="2025-03-18T15:04:00Z"/>
                <w:sz w:val="20"/>
                <w:lang w:val="en-US"/>
              </w:rPr>
            </w:pPr>
            <w:ins w:id="54056" w:author="LGEa" w:date="2025-03-18T15:04:00Z">
              <w:r>
                <w:rPr>
                  <w:rFonts w:ascii="Times New Roman" w:eastAsia="Yu Mincho" w:hAnsi="Times New Roman"/>
                  <w:sz w:val="20"/>
                </w:rPr>
                <w:t>(SCS[kHz])</w:t>
              </w:r>
            </w:ins>
          </w:p>
        </w:tc>
        <w:tc>
          <w:tcPr>
            <w:tcW w:w="2127" w:type="dxa"/>
          </w:tcPr>
          <w:p w14:paraId="5A113160" w14:textId="77777777" w:rsidR="0007438E" w:rsidRDefault="0007438E" w:rsidP="009D1F4B">
            <w:pPr>
              <w:pStyle w:val="TAH"/>
              <w:rPr>
                <w:ins w:id="54057" w:author="LGEa" w:date="2025-03-18T15:04:00Z"/>
                <w:rFonts w:ascii="Times New Roman" w:eastAsia="Yu Mincho" w:hAnsi="Times New Roman"/>
                <w:sz w:val="20"/>
              </w:rPr>
            </w:pPr>
            <w:ins w:id="54058" w:author="LGEa" w:date="2025-03-18T15:04:00Z">
              <w:r w:rsidRPr="00E25E75">
                <w:rPr>
                  <w:rFonts w:ascii="Times New Roman" w:eastAsia="Yu Mincho" w:hAnsi="Times New Roman"/>
                  <w:sz w:val="20"/>
                </w:rPr>
                <w:t>SEfreq_-30</w:t>
              </w:r>
              <w:r>
                <w:rPr>
                  <w:rFonts w:ascii="Times New Roman" w:eastAsia="Yu Mincho" w:hAnsi="Times New Roman"/>
                  <w:sz w:val="20"/>
                </w:rPr>
                <w:t>/-30A</w:t>
              </w:r>
            </w:ins>
          </w:p>
          <w:p w14:paraId="60A00883" w14:textId="77777777" w:rsidR="0007438E" w:rsidRPr="00E25E75" w:rsidRDefault="0007438E" w:rsidP="009D1F4B">
            <w:pPr>
              <w:pStyle w:val="TAH"/>
              <w:rPr>
                <w:ins w:id="54059" w:author="LGEa" w:date="2025-03-18T15:04:00Z"/>
                <w:rFonts w:ascii="Times New Roman" w:eastAsia="Yu Mincho" w:hAnsi="Times New Roman"/>
                <w:sz w:val="20"/>
              </w:rPr>
            </w:pPr>
            <w:ins w:id="54060" w:author="LGEa" w:date="2025-03-18T15:04:00Z">
              <w:r>
                <w:rPr>
                  <w:rFonts w:ascii="Times New Roman" w:eastAsia="Yu Mincho" w:hAnsi="Times New Roman"/>
                  <w:sz w:val="20"/>
                </w:rPr>
                <w:t>(SCS[kHz])</w:t>
              </w:r>
            </w:ins>
          </w:p>
        </w:tc>
      </w:tr>
      <w:tr w:rsidR="0007438E" w:rsidRPr="00A1115A" w14:paraId="556BF8D9" w14:textId="77777777" w:rsidTr="009D1F4B">
        <w:trPr>
          <w:trHeight w:hRule="exact" w:val="284"/>
          <w:jc w:val="center"/>
          <w:ins w:id="54061" w:author="LGEa" w:date="2025-03-18T15:04:00Z"/>
        </w:trPr>
        <w:tc>
          <w:tcPr>
            <w:tcW w:w="3539" w:type="dxa"/>
            <w:vMerge w:val="restart"/>
            <w:shd w:val="clear" w:color="auto" w:fill="auto"/>
          </w:tcPr>
          <w:p w14:paraId="48CAAA4E" w14:textId="77777777" w:rsidR="0007438E" w:rsidRPr="009168DD" w:rsidRDefault="0007438E">
            <w:pPr>
              <w:pStyle w:val="TAC"/>
              <w:rPr>
                <w:ins w:id="54062" w:author="LGEa" w:date="2025-03-18T15:04:00Z"/>
                <w:color w:val="000000" w:themeColor="text1"/>
                <w:sz w:val="20"/>
                <w:lang w:val="en-US"/>
                <w:rPrChange w:id="54063" w:author="LGEc" w:date="2025-05-09T14:30:00Z">
                  <w:rPr>
                    <w:ins w:id="54064" w:author="LGEa" w:date="2025-03-18T15:04:00Z"/>
                    <w:sz w:val="20"/>
                    <w:lang w:val="en-US"/>
                  </w:rPr>
                </w:rPrChange>
              </w:rPr>
              <w:pPrChange w:id="54065" w:author="LGEc" w:date="2025-05-09T14:30:00Z">
                <w:pPr>
                  <w:pStyle w:val="TAL"/>
                  <w:jc w:val="center"/>
                </w:pPr>
              </w:pPrChange>
            </w:pPr>
            <w:ins w:id="54066" w:author="LGEa" w:date="2025-03-18T15:04:00Z">
              <w:r w:rsidRPr="009168DD">
                <w:rPr>
                  <w:color w:val="000000" w:themeColor="text1"/>
                  <w:rPrChange w:id="54067" w:author="LGEc" w:date="2025-05-09T14:30:00Z">
                    <w:rPr/>
                  </w:rPrChange>
                </w:rPr>
                <w:t>{</w:t>
              </w:r>
              <w:r w:rsidRPr="009168DD">
                <w:rPr>
                  <w:color w:val="000000" w:themeColor="text1"/>
                  <w:rPrChange w:id="54068" w:author="LGEc" w:date="2025-05-09T14:30:00Z">
                    <w:rPr>
                      <w:color w:val="FF0000"/>
                    </w:rPr>
                  </w:rPrChange>
                </w:rPr>
                <w:t>5860</w:t>
              </w:r>
              <w:r w:rsidRPr="009168DD">
                <w:rPr>
                  <w:color w:val="000000" w:themeColor="text1"/>
                  <w:rPrChange w:id="54069" w:author="LGEc" w:date="2025-05-09T14:30:00Z">
                    <w:rPr/>
                  </w:rPrChange>
                </w:rPr>
                <w:t>, 5880}, {</w:t>
              </w:r>
              <w:r w:rsidRPr="009168DD">
                <w:rPr>
                  <w:color w:val="000000" w:themeColor="text1"/>
                  <w:rPrChange w:id="54070" w:author="LGEc" w:date="2025-05-09T14:30:00Z">
                    <w:rPr>
                      <w:color w:val="FF0000"/>
                    </w:rPr>
                  </w:rPrChange>
                </w:rPr>
                <w:t>5860</w:t>
              </w:r>
              <w:r w:rsidRPr="009168DD">
                <w:rPr>
                  <w:color w:val="000000" w:themeColor="text1"/>
                  <w:rPrChange w:id="54071" w:author="LGEc" w:date="2025-05-09T14:30:00Z">
                    <w:rPr/>
                  </w:rPrChange>
                </w:rPr>
                <w:t>, 5890}, {</w:t>
              </w:r>
              <w:r w:rsidRPr="009168DD">
                <w:rPr>
                  <w:color w:val="000000" w:themeColor="text1"/>
                  <w:rPrChange w:id="54072" w:author="LGEc" w:date="2025-05-09T14:30:00Z">
                    <w:rPr>
                      <w:color w:val="FF0000"/>
                    </w:rPr>
                  </w:rPrChange>
                </w:rPr>
                <w:t>5860</w:t>
              </w:r>
              <w:r w:rsidRPr="009168DD">
                <w:rPr>
                  <w:color w:val="000000" w:themeColor="text1"/>
                  <w:rPrChange w:id="54073" w:author="LGEc" w:date="2025-05-09T14:30:00Z">
                    <w:rPr/>
                  </w:rPrChange>
                </w:rPr>
                <w:t>, 5900}, {</w:t>
              </w:r>
              <w:r w:rsidRPr="009168DD">
                <w:rPr>
                  <w:color w:val="000000" w:themeColor="text1"/>
                  <w:rPrChange w:id="54074" w:author="LGEc" w:date="2025-05-09T14:30:00Z">
                    <w:rPr>
                      <w:color w:val="FF0000"/>
                    </w:rPr>
                  </w:rPrChange>
                </w:rPr>
                <w:t>5860</w:t>
              </w:r>
              <w:r w:rsidRPr="009168DD">
                <w:rPr>
                  <w:color w:val="000000" w:themeColor="text1"/>
                  <w:rPrChange w:id="54075" w:author="LGEc" w:date="2025-05-09T14:30:00Z">
                    <w:rPr/>
                  </w:rPrChange>
                </w:rPr>
                <w:t>, 5910}, {</w:t>
              </w:r>
              <w:r w:rsidRPr="009168DD">
                <w:rPr>
                  <w:color w:val="000000" w:themeColor="text1"/>
                  <w:rPrChange w:id="54076" w:author="LGEc" w:date="2025-05-09T14:30:00Z">
                    <w:rPr>
                      <w:color w:val="FF0000"/>
                    </w:rPr>
                  </w:rPrChange>
                </w:rPr>
                <w:t>5860</w:t>
              </w:r>
              <w:r w:rsidRPr="009168DD">
                <w:rPr>
                  <w:color w:val="000000" w:themeColor="text1"/>
                  <w:rPrChange w:id="54077" w:author="LGEc" w:date="2025-05-09T14:30:00Z">
                    <w:rPr/>
                  </w:rPrChange>
                </w:rPr>
                <w:t xml:space="preserve">, </w:t>
              </w:r>
              <w:r w:rsidRPr="009168DD">
                <w:rPr>
                  <w:color w:val="000000" w:themeColor="text1"/>
                  <w:rPrChange w:id="54078" w:author="LGEc" w:date="2025-05-09T14:30:00Z">
                    <w:rPr>
                      <w:color w:val="FF0000"/>
                    </w:rPr>
                  </w:rPrChange>
                </w:rPr>
                <w:t>5920</w:t>
              </w:r>
              <w:r w:rsidRPr="009168DD">
                <w:rPr>
                  <w:color w:val="000000" w:themeColor="text1"/>
                  <w:rPrChange w:id="54079" w:author="LGEc" w:date="2025-05-09T14:30:00Z">
                    <w:rPr/>
                  </w:rPrChange>
                </w:rPr>
                <w:t xml:space="preserve">}, {5870, </w:t>
              </w:r>
              <w:r w:rsidRPr="009168DD">
                <w:rPr>
                  <w:color w:val="000000" w:themeColor="text1"/>
                  <w:rPrChange w:id="54080" w:author="LGEc" w:date="2025-05-09T14:30:00Z">
                    <w:rPr>
                      <w:color w:val="FF0000"/>
                    </w:rPr>
                  </w:rPrChange>
                </w:rPr>
                <w:t>5920</w:t>
              </w:r>
              <w:r w:rsidRPr="009168DD">
                <w:rPr>
                  <w:color w:val="000000" w:themeColor="text1"/>
                  <w:rPrChange w:id="54081" w:author="LGEc" w:date="2025-05-09T14:30:00Z">
                    <w:rPr/>
                  </w:rPrChange>
                </w:rPr>
                <w:t xml:space="preserve">}, {5880, </w:t>
              </w:r>
              <w:r w:rsidRPr="009168DD">
                <w:rPr>
                  <w:color w:val="000000" w:themeColor="text1"/>
                  <w:rPrChange w:id="54082" w:author="LGEc" w:date="2025-05-09T14:30:00Z">
                    <w:rPr>
                      <w:color w:val="FF0000"/>
                    </w:rPr>
                  </w:rPrChange>
                </w:rPr>
                <w:t>5920</w:t>
              </w:r>
              <w:r w:rsidRPr="009168DD">
                <w:rPr>
                  <w:color w:val="000000" w:themeColor="text1"/>
                  <w:rPrChange w:id="54083" w:author="LGEc" w:date="2025-05-09T14:30:00Z">
                    <w:rPr/>
                  </w:rPrChange>
                </w:rPr>
                <w:t xml:space="preserve">}, {5890, </w:t>
              </w:r>
              <w:r w:rsidRPr="009168DD">
                <w:rPr>
                  <w:color w:val="000000" w:themeColor="text1"/>
                  <w:rPrChange w:id="54084" w:author="LGEc" w:date="2025-05-09T14:30:00Z">
                    <w:rPr>
                      <w:color w:val="FF0000"/>
                    </w:rPr>
                  </w:rPrChange>
                </w:rPr>
                <w:t>5920</w:t>
              </w:r>
              <w:r w:rsidRPr="009168DD">
                <w:rPr>
                  <w:color w:val="000000" w:themeColor="text1"/>
                  <w:rPrChange w:id="54085" w:author="LGEc" w:date="2025-05-09T14:30:00Z">
                    <w:rPr/>
                  </w:rPrChange>
                </w:rPr>
                <w:t xml:space="preserve">}, {5900, </w:t>
              </w:r>
              <w:r w:rsidRPr="009168DD">
                <w:rPr>
                  <w:color w:val="000000" w:themeColor="text1"/>
                  <w:rPrChange w:id="54086" w:author="LGEc" w:date="2025-05-09T14:30:00Z">
                    <w:rPr>
                      <w:color w:val="FF0000"/>
                    </w:rPr>
                  </w:rPrChange>
                </w:rPr>
                <w:t>5920</w:t>
              </w:r>
              <w:r w:rsidRPr="009168DD">
                <w:rPr>
                  <w:color w:val="000000" w:themeColor="text1"/>
                  <w:rPrChange w:id="54087" w:author="LGEc" w:date="2025-05-09T14:30:00Z">
                    <w:rPr/>
                  </w:rPrChange>
                </w:rPr>
                <w:t>}</w:t>
              </w:r>
            </w:ins>
          </w:p>
        </w:tc>
        <w:tc>
          <w:tcPr>
            <w:tcW w:w="1701" w:type="dxa"/>
          </w:tcPr>
          <w:p w14:paraId="21F46102" w14:textId="77777777" w:rsidR="0007438E" w:rsidRPr="009168DD" w:rsidRDefault="0007438E">
            <w:pPr>
              <w:pStyle w:val="TAC"/>
              <w:rPr>
                <w:ins w:id="54088" w:author="LGEa" w:date="2025-03-18T15:04:00Z"/>
                <w:color w:val="000000" w:themeColor="text1"/>
                <w:lang w:val="zh-CN" w:eastAsia="en-GB"/>
                <w:rPrChange w:id="54089" w:author="LGEc" w:date="2025-05-09T14:30:00Z">
                  <w:rPr>
                    <w:ins w:id="54090" w:author="LGEa" w:date="2025-03-18T15:04:00Z"/>
                    <w:lang w:eastAsia="en-GB"/>
                  </w:rPr>
                </w:rPrChange>
              </w:rPr>
              <w:pPrChange w:id="54091" w:author="LGEc" w:date="2025-05-09T14:30:00Z">
                <w:pPr>
                  <w:jc w:val="center"/>
                </w:pPr>
              </w:pPrChange>
            </w:pPr>
            <w:ins w:id="54092" w:author="LGEa" w:date="2025-03-18T15:04:00Z">
              <w:r w:rsidRPr="009168DD">
                <w:rPr>
                  <w:color w:val="000000" w:themeColor="text1"/>
                  <w:lang w:val="zh-CN" w:eastAsia="en-GB"/>
                  <w:rPrChange w:id="54093" w:author="LGEc" w:date="2025-05-09T14:30:00Z">
                    <w:rPr>
                      <w:lang w:eastAsia="en-GB"/>
                    </w:rPr>
                  </w:rPrChange>
                </w:rPr>
                <w:t>1x23dBm</w:t>
              </w:r>
            </w:ins>
          </w:p>
        </w:tc>
        <w:tc>
          <w:tcPr>
            <w:tcW w:w="2126" w:type="dxa"/>
            <w:tcBorders>
              <w:bottom w:val="single" w:sz="4" w:space="0" w:color="auto"/>
              <w:right w:val="double" w:sz="4" w:space="0" w:color="auto"/>
            </w:tcBorders>
            <w:shd w:val="clear" w:color="auto" w:fill="auto"/>
          </w:tcPr>
          <w:p w14:paraId="373A4811" w14:textId="77777777" w:rsidR="0007438E" w:rsidRPr="009168DD" w:rsidRDefault="0007438E">
            <w:pPr>
              <w:pStyle w:val="TAC"/>
              <w:rPr>
                <w:ins w:id="54094" w:author="LGEa" w:date="2025-03-18T15:04:00Z"/>
                <w:color w:val="000000" w:themeColor="text1"/>
                <w:lang w:val="zh-CN" w:eastAsia="en-GB"/>
                <w:rPrChange w:id="54095" w:author="LGEc" w:date="2025-05-09T14:30:00Z">
                  <w:rPr>
                    <w:ins w:id="54096" w:author="LGEa" w:date="2025-03-18T15:04:00Z"/>
                    <w:lang w:eastAsia="en-GB"/>
                  </w:rPr>
                </w:rPrChange>
              </w:rPr>
              <w:pPrChange w:id="54097" w:author="LGEc" w:date="2025-05-09T14:30:00Z">
                <w:pPr>
                  <w:jc w:val="center"/>
                </w:pPr>
              </w:pPrChange>
            </w:pPr>
            <w:ins w:id="54098" w:author="LGEa" w:date="2025-03-18T15:04:00Z">
              <w:r w:rsidRPr="009168DD">
                <w:rPr>
                  <w:rFonts w:eastAsia="굴림" w:hint="eastAsia"/>
                  <w:color w:val="000000" w:themeColor="text1"/>
                  <w:szCs w:val="18"/>
                  <w:lang w:val="zh-CN" w:eastAsia="en-GB"/>
                  <w:rPrChange w:id="54099"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00" w:author="LGEc" w:date="2025-05-09T14:30:00Z">
                    <w:rPr>
                      <w:rFonts w:eastAsia="굴림"/>
                      <w:szCs w:val="18"/>
                      <w:lang w:eastAsia="en-GB"/>
                    </w:rPr>
                  </w:rPrChange>
                </w:rPr>
                <w:t xml:space="preserve"> </w:t>
              </w:r>
              <w:r w:rsidRPr="009168DD">
                <w:rPr>
                  <w:color w:val="000000" w:themeColor="text1"/>
                  <w:lang w:val="zh-CN" w:eastAsia="en-GB"/>
                  <w:rPrChange w:id="54101" w:author="LGEc" w:date="2025-05-09T14:30:00Z">
                    <w:rPr>
                      <w:lang w:eastAsia="en-GB"/>
                    </w:rPr>
                  </w:rPrChange>
                </w:rPr>
                <w:t>20.0</w:t>
              </w:r>
            </w:ins>
          </w:p>
        </w:tc>
        <w:tc>
          <w:tcPr>
            <w:tcW w:w="2127" w:type="dxa"/>
            <w:tcBorders>
              <w:left w:val="double" w:sz="4" w:space="0" w:color="auto"/>
            </w:tcBorders>
          </w:tcPr>
          <w:p w14:paraId="51EB92CF" w14:textId="77777777" w:rsidR="0007438E" w:rsidRPr="009168DD" w:rsidRDefault="0007438E">
            <w:pPr>
              <w:pStyle w:val="TAC"/>
              <w:rPr>
                <w:ins w:id="54102" w:author="LGEa" w:date="2025-03-18T15:04:00Z"/>
                <w:color w:val="000000" w:themeColor="text1"/>
                <w:lang w:val="zh-CN" w:eastAsia="en-GB"/>
                <w:rPrChange w:id="54103" w:author="LGEc" w:date="2025-05-09T14:30:00Z">
                  <w:rPr>
                    <w:ins w:id="54104" w:author="LGEa" w:date="2025-03-18T15:04:00Z"/>
                    <w:lang w:eastAsia="en-GB"/>
                  </w:rPr>
                </w:rPrChange>
              </w:rPr>
              <w:pPrChange w:id="54105" w:author="LGEc" w:date="2025-05-09T14:30:00Z">
                <w:pPr>
                  <w:jc w:val="center"/>
                </w:pPr>
              </w:pPrChange>
            </w:pPr>
            <w:ins w:id="54106" w:author="LGEa" w:date="2025-03-18T15:04:00Z">
              <w:r w:rsidRPr="009168DD">
                <w:rPr>
                  <w:rFonts w:eastAsia="굴림" w:hint="eastAsia"/>
                  <w:color w:val="000000" w:themeColor="text1"/>
                  <w:szCs w:val="18"/>
                  <w:lang w:val="zh-CN" w:eastAsia="en-GB"/>
                  <w:rPrChange w:id="54107"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08" w:author="LGEc" w:date="2025-05-09T14:30:00Z">
                    <w:rPr>
                      <w:rFonts w:eastAsia="굴림"/>
                      <w:szCs w:val="18"/>
                      <w:lang w:eastAsia="en-GB"/>
                    </w:rPr>
                  </w:rPrChange>
                </w:rPr>
                <w:t xml:space="preserve"> </w:t>
              </w:r>
              <w:r w:rsidRPr="009168DD">
                <w:rPr>
                  <w:color w:val="000000" w:themeColor="text1"/>
                  <w:lang w:val="zh-CN" w:eastAsia="en-GB"/>
                  <w:rPrChange w:id="54109" w:author="LGEc" w:date="2025-05-09T14:30:00Z">
                    <w:rPr>
                      <w:lang w:eastAsia="en-GB"/>
                    </w:rPr>
                  </w:rPrChange>
                </w:rPr>
                <w:t>21.0</w:t>
              </w:r>
            </w:ins>
          </w:p>
        </w:tc>
      </w:tr>
      <w:tr w:rsidR="0007438E" w:rsidRPr="00A1115A" w14:paraId="4C7B3085" w14:textId="77777777" w:rsidTr="009D1F4B">
        <w:trPr>
          <w:trHeight w:hRule="exact" w:val="284"/>
          <w:jc w:val="center"/>
          <w:ins w:id="54110" w:author="LGEa" w:date="2025-03-18T15:04:00Z"/>
        </w:trPr>
        <w:tc>
          <w:tcPr>
            <w:tcW w:w="3539" w:type="dxa"/>
            <w:vMerge/>
            <w:shd w:val="clear" w:color="auto" w:fill="auto"/>
          </w:tcPr>
          <w:p w14:paraId="2A367B05" w14:textId="77777777" w:rsidR="0007438E" w:rsidRPr="009168DD" w:rsidRDefault="0007438E">
            <w:pPr>
              <w:pStyle w:val="TAC"/>
              <w:rPr>
                <w:ins w:id="54111" w:author="LGEa" w:date="2025-03-18T15:04:00Z"/>
                <w:color w:val="000000" w:themeColor="text1"/>
                <w:rPrChange w:id="54112" w:author="LGEc" w:date="2025-05-09T14:30:00Z">
                  <w:rPr>
                    <w:ins w:id="54113" w:author="LGEa" w:date="2025-03-18T15:04:00Z"/>
                  </w:rPr>
                </w:rPrChange>
              </w:rPr>
              <w:pPrChange w:id="54114" w:author="LGEc" w:date="2025-05-09T14:30:00Z">
                <w:pPr>
                  <w:pStyle w:val="TAL"/>
                  <w:jc w:val="center"/>
                </w:pPr>
              </w:pPrChange>
            </w:pPr>
          </w:p>
        </w:tc>
        <w:tc>
          <w:tcPr>
            <w:tcW w:w="1701" w:type="dxa"/>
            <w:vAlign w:val="center"/>
          </w:tcPr>
          <w:p w14:paraId="071A2EA9" w14:textId="77777777" w:rsidR="0007438E" w:rsidRPr="009168DD" w:rsidRDefault="0007438E">
            <w:pPr>
              <w:pStyle w:val="TAC"/>
              <w:rPr>
                <w:ins w:id="54115" w:author="LGEa" w:date="2025-03-18T15:04:00Z"/>
                <w:color w:val="000000" w:themeColor="text1"/>
                <w:lang w:val="zh-CN" w:eastAsia="en-GB"/>
                <w:rPrChange w:id="54116" w:author="LGEc" w:date="2025-05-09T14:30:00Z">
                  <w:rPr>
                    <w:ins w:id="54117" w:author="LGEa" w:date="2025-03-18T15:04:00Z"/>
                    <w:lang w:eastAsia="en-GB"/>
                  </w:rPr>
                </w:rPrChange>
              </w:rPr>
              <w:pPrChange w:id="54118" w:author="LGEc" w:date="2025-05-09T14:30:00Z">
                <w:pPr>
                  <w:jc w:val="center"/>
                </w:pPr>
              </w:pPrChange>
            </w:pPr>
            <w:ins w:id="54119" w:author="LGEa" w:date="2025-03-18T15:04:00Z">
              <w:r w:rsidRPr="009168DD">
                <w:rPr>
                  <w:color w:val="000000" w:themeColor="text1"/>
                  <w:lang w:val="zh-CN" w:eastAsia="en-GB"/>
                  <w:rPrChange w:id="54120" w:author="LGEc" w:date="2025-05-09T14:30:00Z">
                    <w:rPr>
                      <w:lang w:eastAsia="en-GB"/>
                    </w:rPr>
                  </w:rPrChange>
                </w:rPr>
                <w:t>2x20dBm + 1LO</w:t>
              </w:r>
            </w:ins>
          </w:p>
        </w:tc>
        <w:tc>
          <w:tcPr>
            <w:tcW w:w="2126" w:type="dxa"/>
            <w:tcBorders>
              <w:bottom w:val="single" w:sz="4" w:space="0" w:color="auto"/>
              <w:right w:val="double" w:sz="4" w:space="0" w:color="auto"/>
            </w:tcBorders>
            <w:shd w:val="clear" w:color="auto" w:fill="auto"/>
          </w:tcPr>
          <w:p w14:paraId="127CB395" w14:textId="77777777" w:rsidR="0007438E" w:rsidRPr="009168DD" w:rsidRDefault="0007438E">
            <w:pPr>
              <w:pStyle w:val="TAC"/>
              <w:rPr>
                <w:ins w:id="54121" w:author="LGEa" w:date="2025-03-18T15:04:00Z"/>
                <w:color w:val="000000" w:themeColor="text1"/>
                <w:lang w:val="zh-CN" w:eastAsia="en-GB"/>
                <w:rPrChange w:id="54122" w:author="LGEc" w:date="2025-05-09T14:30:00Z">
                  <w:rPr>
                    <w:ins w:id="54123" w:author="LGEa" w:date="2025-03-18T15:04:00Z"/>
                    <w:lang w:eastAsia="en-GB"/>
                  </w:rPr>
                </w:rPrChange>
              </w:rPr>
              <w:pPrChange w:id="54124" w:author="LGEc" w:date="2025-05-09T14:30:00Z">
                <w:pPr>
                  <w:jc w:val="center"/>
                </w:pPr>
              </w:pPrChange>
            </w:pPr>
            <w:ins w:id="54125" w:author="LGEa" w:date="2025-03-18T15:04:00Z">
              <w:r w:rsidRPr="009168DD">
                <w:rPr>
                  <w:rFonts w:eastAsia="굴림" w:hint="eastAsia"/>
                  <w:color w:val="000000" w:themeColor="text1"/>
                  <w:szCs w:val="18"/>
                  <w:lang w:val="zh-CN" w:eastAsia="en-GB"/>
                  <w:rPrChange w:id="54126"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27" w:author="LGEc" w:date="2025-05-09T14:30:00Z">
                    <w:rPr>
                      <w:rFonts w:eastAsia="굴림"/>
                      <w:szCs w:val="18"/>
                      <w:lang w:eastAsia="en-GB"/>
                    </w:rPr>
                  </w:rPrChange>
                </w:rPr>
                <w:t xml:space="preserve"> </w:t>
              </w:r>
              <w:r w:rsidRPr="009168DD">
                <w:rPr>
                  <w:color w:val="000000" w:themeColor="text1"/>
                  <w:lang w:val="zh-CN" w:eastAsia="en-GB"/>
                  <w:rPrChange w:id="54128" w:author="LGEc" w:date="2025-05-09T14:30:00Z">
                    <w:rPr>
                      <w:lang w:eastAsia="en-GB"/>
                    </w:rPr>
                  </w:rPrChange>
                </w:rPr>
                <w:t>21.0</w:t>
              </w:r>
            </w:ins>
          </w:p>
        </w:tc>
        <w:tc>
          <w:tcPr>
            <w:tcW w:w="2127" w:type="dxa"/>
            <w:tcBorders>
              <w:left w:val="double" w:sz="4" w:space="0" w:color="auto"/>
            </w:tcBorders>
          </w:tcPr>
          <w:p w14:paraId="550218B8" w14:textId="77777777" w:rsidR="0007438E" w:rsidRPr="009168DD" w:rsidRDefault="0007438E">
            <w:pPr>
              <w:pStyle w:val="TAC"/>
              <w:rPr>
                <w:ins w:id="54129" w:author="LGEa" w:date="2025-03-18T15:04:00Z"/>
                <w:color w:val="000000" w:themeColor="text1"/>
                <w:lang w:val="zh-CN" w:eastAsia="en-GB"/>
                <w:rPrChange w:id="54130" w:author="LGEc" w:date="2025-05-09T14:30:00Z">
                  <w:rPr>
                    <w:ins w:id="54131" w:author="LGEa" w:date="2025-03-18T15:04:00Z"/>
                    <w:lang w:eastAsia="en-GB"/>
                  </w:rPr>
                </w:rPrChange>
              </w:rPr>
              <w:pPrChange w:id="54132" w:author="LGEc" w:date="2025-05-09T14:30:00Z">
                <w:pPr>
                  <w:jc w:val="center"/>
                </w:pPr>
              </w:pPrChange>
            </w:pPr>
            <w:ins w:id="54133" w:author="LGEa" w:date="2025-03-18T15:04:00Z">
              <w:r w:rsidRPr="009168DD">
                <w:rPr>
                  <w:rFonts w:eastAsia="굴림" w:hint="eastAsia"/>
                  <w:color w:val="000000" w:themeColor="text1"/>
                  <w:szCs w:val="18"/>
                  <w:lang w:val="zh-CN" w:eastAsia="en-GB"/>
                  <w:rPrChange w:id="54134"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35" w:author="LGEc" w:date="2025-05-09T14:30:00Z">
                    <w:rPr>
                      <w:rFonts w:eastAsia="굴림"/>
                      <w:szCs w:val="18"/>
                      <w:lang w:eastAsia="en-GB"/>
                    </w:rPr>
                  </w:rPrChange>
                </w:rPr>
                <w:t xml:space="preserve"> </w:t>
              </w:r>
              <w:r w:rsidRPr="009168DD">
                <w:rPr>
                  <w:color w:val="000000" w:themeColor="text1"/>
                  <w:lang w:val="zh-CN" w:eastAsia="en-GB"/>
                  <w:rPrChange w:id="54136" w:author="LGEc" w:date="2025-05-09T14:30:00Z">
                    <w:rPr>
                      <w:lang w:eastAsia="en-GB"/>
                    </w:rPr>
                  </w:rPrChange>
                </w:rPr>
                <w:t>21.5</w:t>
              </w:r>
            </w:ins>
          </w:p>
        </w:tc>
      </w:tr>
      <w:tr w:rsidR="0007438E" w:rsidRPr="00A1115A" w14:paraId="275CBA3D" w14:textId="77777777" w:rsidTr="009D1F4B">
        <w:trPr>
          <w:trHeight w:hRule="exact" w:val="284"/>
          <w:jc w:val="center"/>
          <w:ins w:id="54137" w:author="LGEa" w:date="2025-03-18T15:04:00Z"/>
        </w:trPr>
        <w:tc>
          <w:tcPr>
            <w:tcW w:w="3539" w:type="dxa"/>
            <w:vMerge/>
            <w:shd w:val="clear" w:color="auto" w:fill="auto"/>
          </w:tcPr>
          <w:p w14:paraId="2D014AD0" w14:textId="77777777" w:rsidR="0007438E" w:rsidRPr="009168DD" w:rsidRDefault="0007438E">
            <w:pPr>
              <w:pStyle w:val="TAC"/>
              <w:rPr>
                <w:ins w:id="54138" w:author="LGEa" w:date="2025-03-18T15:04:00Z"/>
                <w:color w:val="000000" w:themeColor="text1"/>
                <w:rPrChange w:id="54139" w:author="LGEc" w:date="2025-05-09T14:30:00Z">
                  <w:rPr>
                    <w:ins w:id="54140" w:author="LGEa" w:date="2025-03-18T15:04:00Z"/>
                  </w:rPr>
                </w:rPrChange>
              </w:rPr>
              <w:pPrChange w:id="54141" w:author="LGEc" w:date="2025-05-09T14:30:00Z">
                <w:pPr>
                  <w:pStyle w:val="TAL"/>
                  <w:jc w:val="center"/>
                </w:pPr>
              </w:pPrChange>
            </w:pPr>
          </w:p>
        </w:tc>
        <w:tc>
          <w:tcPr>
            <w:tcW w:w="1701" w:type="dxa"/>
            <w:vAlign w:val="center"/>
          </w:tcPr>
          <w:p w14:paraId="259FE801" w14:textId="77777777" w:rsidR="0007438E" w:rsidRPr="009168DD" w:rsidRDefault="0007438E">
            <w:pPr>
              <w:pStyle w:val="TAC"/>
              <w:rPr>
                <w:ins w:id="54142" w:author="LGEa" w:date="2025-03-18T15:04:00Z"/>
                <w:color w:val="000000" w:themeColor="text1"/>
                <w:lang w:val="zh-CN" w:eastAsia="en-GB"/>
                <w:rPrChange w:id="54143" w:author="LGEc" w:date="2025-05-09T14:30:00Z">
                  <w:rPr>
                    <w:ins w:id="54144" w:author="LGEa" w:date="2025-03-18T15:04:00Z"/>
                    <w:lang w:eastAsia="en-GB"/>
                  </w:rPr>
                </w:rPrChange>
              </w:rPr>
              <w:pPrChange w:id="54145" w:author="LGEc" w:date="2025-05-09T14:30:00Z">
                <w:pPr>
                  <w:jc w:val="center"/>
                </w:pPr>
              </w:pPrChange>
            </w:pPr>
            <w:ins w:id="54146" w:author="LGEa" w:date="2025-03-18T15:04:00Z">
              <w:r w:rsidRPr="009168DD">
                <w:rPr>
                  <w:color w:val="000000" w:themeColor="text1"/>
                  <w:lang w:val="zh-CN" w:eastAsia="en-GB"/>
                  <w:rPrChange w:id="54147" w:author="LGEc" w:date="2025-05-09T14:30:00Z">
                    <w:rPr>
                      <w:lang w:eastAsia="en-GB"/>
                    </w:rPr>
                  </w:rPrChange>
                </w:rPr>
                <w:t>2x20dBm + 2LO</w:t>
              </w:r>
            </w:ins>
          </w:p>
        </w:tc>
        <w:tc>
          <w:tcPr>
            <w:tcW w:w="2126" w:type="dxa"/>
            <w:tcBorders>
              <w:bottom w:val="single" w:sz="4" w:space="0" w:color="auto"/>
              <w:right w:val="double" w:sz="4" w:space="0" w:color="auto"/>
            </w:tcBorders>
            <w:shd w:val="clear" w:color="auto" w:fill="auto"/>
          </w:tcPr>
          <w:p w14:paraId="02942B0F" w14:textId="77777777" w:rsidR="0007438E" w:rsidRPr="009168DD" w:rsidRDefault="0007438E">
            <w:pPr>
              <w:pStyle w:val="TAC"/>
              <w:rPr>
                <w:ins w:id="54148" w:author="LGEa" w:date="2025-03-18T15:04:00Z"/>
                <w:color w:val="000000" w:themeColor="text1"/>
                <w:lang w:val="zh-CN" w:eastAsia="en-GB"/>
                <w:rPrChange w:id="54149" w:author="LGEc" w:date="2025-05-09T14:30:00Z">
                  <w:rPr>
                    <w:ins w:id="54150" w:author="LGEa" w:date="2025-03-18T15:04:00Z"/>
                    <w:lang w:eastAsia="en-GB"/>
                  </w:rPr>
                </w:rPrChange>
              </w:rPr>
              <w:pPrChange w:id="54151" w:author="LGEc" w:date="2025-05-09T14:30:00Z">
                <w:pPr>
                  <w:jc w:val="center"/>
                </w:pPr>
              </w:pPrChange>
            </w:pPr>
            <w:ins w:id="54152" w:author="LGEa" w:date="2025-03-18T15:04:00Z">
              <w:r w:rsidRPr="009168DD">
                <w:rPr>
                  <w:rFonts w:eastAsia="굴림" w:hint="eastAsia"/>
                  <w:color w:val="000000" w:themeColor="text1"/>
                  <w:szCs w:val="18"/>
                  <w:lang w:val="zh-CN" w:eastAsia="en-GB"/>
                  <w:rPrChange w:id="54153"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54" w:author="LGEc" w:date="2025-05-09T14:30:00Z">
                    <w:rPr>
                      <w:rFonts w:eastAsia="굴림"/>
                      <w:szCs w:val="18"/>
                      <w:lang w:eastAsia="en-GB"/>
                    </w:rPr>
                  </w:rPrChange>
                </w:rPr>
                <w:t xml:space="preserve"> </w:t>
              </w:r>
              <w:r w:rsidRPr="009168DD">
                <w:rPr>
                  <w:color w:val="000000" w:themeColor="text1"/>
                  <w:lang w:val="zh-CN" w:eastAsia="en-GB"/>
                  <w:rPrChange w:id="54155" w:author="LGEc" w:date="2025-05-09T14:30:00Z">
                    <w:rPr>
                      <w:lang w:eastAsia="en-GB"/>
                    </w:rPr>
                  </w:rPrChange>
                </w:rPr>
                <w:t>14.5</w:t>
              </w:r>
            </w:ins>
          </w:p>
        </w:tc>
        <w:tc>
          <w:tcPr>
            <w:tcW w:w="2127" w:type="dxa"/>
            <w:tcBorders>
              <w:left w:val="double" w:sz="4" w:space="0" w:color="auto"/>
            </w:tcBorders>
          </w:tcPr>
          <w:p w14:paraId="094496E0" w14:textId="77777777" w:rsidR="0007438E" w:rsidRPr="009168DD" w:rsidRDefault="0007438E">
            <w:pPr>
              <w:pStyle w:val="TAC"/>
              <w:rPr>
                <w:ins w:id="54156" w:author="LGEa" w:date="2025-03-18T15:04:00Z"/>
                <w:color w:val="000000" w:themeColor="text1"/>
                <w:lang w:val="zh-CN" w:eastAsia="en-GB"/>
                <w:rPrChange w:id="54157" w:author="LGEc" w:date="2025-05-09T14:30:00Z">
                  <w:rPr>
                    <w:ins w:id="54158" w:author="LGEa" w:date="2025-03-18T15:04:00Z"/>
                    <w:lang w:eastAsia="en-GB"/>
                  </w:rPr>
                </w:rPrChange>
              </w:rPr>
              <w:pPrChange w:id="54159" w:author="LGEc" w:date="2025-05-09T14:30:00Z">
                <w:pPr>
                  <w:jc w:val="center"/>
                </w:pPr>
              </w:pPrChange>
            </w:pPr>
            <w:ins w:id="54160" w:author="LGEa" w:date="2025-03-18T15:04:00Z">
              <w:r w:rsidRPr="009168DD">
                <w:rPr>
                  <w:rFonts w:eastAsia="굴림" w:hint="eastAsia"/>
                  <w:color w:val="000000" w:themeColor="text1"/>
                  <w:szCs w:val="18"/>
                  <w:lang w:val="zh-CN" w:eastAsia="en-GB"/>
                  <w:rPrChange w:id="54161"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62" w:author="LGEc" w:date="2025-05-09T14:30:00Z">
                    <w:rPr>
                      <w:rFonts w:eastAsia="굴림"/>
                      <w:szCs w:val="18"/>
                      <w:lang w:eastAsia="en-GB"/>
                    </w:rPr>
                  </w:rPrChange>
                </w:rPr>
                <w:t xml:space="preserve"> </w:t>
              </w:r>
              <w:r w:rsidRPr="009168DD">
                <w:rPr>
                  <w:color w:val="000000" w:themeColor="text1"/>
                  <w:lang w:val="zh-CN" w:eastAsia="en-GB"/>
                  <w:rPrChange w:id="54163" w:author="LGEc" w:date="2025-05-09T14:30:00Z">
                    <w:rPr>
                      <w:lang w:eastAsia="en-GB"/>
                    </w:rPr>
                  </w:rPrChange>
                </w:rPr>
                <w:t>18.0</w:t>
              </w:r>
            </w:ins>
          </w:p>
        </w:tc>
      </w:tr>
      <w:tr w:rsidR="0007438E" w:rsidRPr="00A1115A" w14:paraId="140987E9" w14:textId="77777777" w:rsidTr="009D1F4B">
        <w:trPr>
          <w:trHeight w:hRule="exact" w:val="284"/>
          <w:jc w:val="center"/>
          <w:ins w:id="54164" w:author="LGEa" w:date="2025-03-18T15:04:00Z"/>
        </w:trPr>
        <w:tc>
          <w:tcPr>
            <w:tcW w:w="3539" w:type="dxa"/>
            <w:vMerge w:val="restart"/>
            <w:shd w:val="clear" w:color="auto" w:fill="auto"/>
          </w:tcPr>
          <w:p w14:paraId="2B617CBC" w14:textId="77777777" w:rsidR="0007438E" w:rsidRPr="009168DD" w:rsidRDefault="0007438E">
            <w:pPr>
              <w:pStyle w:val="TAC"/>
              <w:rPr>
                <w:ins w:id="54165" w:author="LGEa" w:date="2025-03-18T15:04:00Z"/>
                <w:color w:val="000000" w:themeColor="text1"/>
                <w:rPrChange w:id="54166" w:author="LGEc" w:date="2025-05-09T14:30:00Z">
                  <w:rPr>
                    <w:ins w:id="54167" w:author="LGEa" w:date="2025-03-18T15:04:00Z"/>
                  </w:rPr>
                </w:rPrChange>
              </w:rPr>
              <w:pPrChange w:id="54168" w:author="LGEc" w:date="2025-05-09T14:30:00Z">
                <w:pPr>
                  <w:pStyle w:val="TAL"/>
                  <w:jc w:val="center"/>
                </w:pPr>
              </w:pPrChange>
            </w:pPr>
            <w:ins w:id="54169" w:author="LGEa" w:date="2025-03-18T15:04:00Z">
              <w:r w:rsidRPr="009168DD">
                <w:rPr>
                  <w:color w:val="000000" w:themeColor="text1"/>
                  <w:rPrChange w:id="54170" w:author="LGEc" w:date="2025-05-09T14:30:00Z">
                    <w:rPr/>
                  </w:rPrChange>
                </w:rPr>
                <w:t>{5870, 5890}, {5880, 5900}, {5890, 5910}, {5870, 5900}, {5870, 5910}, {5880, 5910}</w:t>
              </w:r>
            </w:ins>
          </w:p>
        </w:tc>
        <w:tc>
          <w:tcPr>
            <w:tcW w:w="1701" w:type="dxa"/>
          </w:tcPr>
          <w:p w14:paraId="55FB06EF" w14:textId="77777777" w:rsidR="0007438E" w:rsidRPr="009168DD" w:rsidRDefault="0007438E">
            <w:pPr>
              <w:pStyle w:val="TAC"/>
              <w:rPr>
                <w:ins w:id="54171" w:author="LGEa" w:date="2025-03-18T15:04:00Z"/>
                <w:color w:val="000000" w:themeColor="text1"/>
                <w:lang w:val="zh-CN" w:eastAsia="en-GB"/>
                <w:rPrChange w:id="54172" w:author="LGEc" w:date="2025-05-09T14:30:00Z">
                  <w:rPr>
                    <w:ins w:id="54173" w:author="LGEa" w:date="2025-03-18T15:04:00Z"/>
                    <w:lang w:eastAsia="en-GB"/>
                  </w:rPr>
                </w:rPrChange>
              </w:rPr>
              <w:pPrChange w:id="54174" w:author="LGEc" w:date="2025-05-09T14:30:00Z">
                <w:pPr>
                  <w:jc w:val="center"/>
                </w:pPr>
              </w:pPrChange>
            </w:pPr>
            <w:ins w:id="54175" w:author="LGEa" w:date="2025-03-18T15:04:00Z">
              <w:r w:rsidRPr="009168DD">
                <w:rPr>
                  <w:color w:val="000000" w:themeColor="text1"/>
                  <w:lang w:val="zh-CN" w:eastAsia="en-GB"/>
                  <w:rPrChange w:id="54176" w:author="LGEc" w:date="2025-05-09T14:30:00Z">
                    <w:rPr>
                      <w:lang w:eastAsia="en-GB"/>
                    </w:rPr>
                  </w:rPrChange>
                </w:rPr>
                <w:t>1x23dBm</w:t>
              </w:r>
            </w:ins>
          </w:p>
        </w:tc>
        <w:tc>
          <w:tcPr>
            <w:tcW w:w="2126" w:type="dxa"/>
            <w:tcBorders>
              <w:bottom w:val="single" w:sz="4" w:space="0" w:color="auto"/>
              <w:right w:val="double" w:sz="4" w:space="0" w:color="auto"/>
            </w:tcBorders>
            <w:shd w:val="clear" w:color="auto" w:fill="auto"/>
          </w:tcPr>
          <w:p w14:paraId="1A45DDB9" w14:textId="77777777" w:rsidR="0007438E" w:rsidRPr="009168DD" w:rsidRDefault="0007438E">
            <w:pPr>
              <w:pStyle w:val="TAC"/>
              <w:rPr>
                <w:ins w:id="54177" w:author="LGEa" w:date="2025-03-18T15:04:00Z"/>
                <w:color w:val="000000" w:themeColor="text1"/>
                <w:lang w:val="zh-CN" w:eastAsia="en-GB"/>
                <w:rPrChange w:id="54178" w:author="LGEc" w:date="2025-05-09T14:30:00Z">
                  <w:rPr>
                    <w:ins w:id="54179" w:author="LGEa" w:date="2025-03-18T15:04:00Z"/>
                    <w:lang w:eastAsia="en-GB"/>
                  </w:rPr>
                </w:rPrChange>
              </w:rPr>
              <w:pPrChange w:id="54180" w:author="LGEc" w:date="2025-05-09T14:30:00Z">
                <w:pPr>
                  <w:jc w:val="center"/>
                </w:pPr>
              </w:pPrChange>
            </w:pPr>
            <w:ins w:id="54181" w:author="LGEa" w:date="2025-03-18T15:04:00Z">
              <w:r w:rsidRPr="009168DD">
                <w:rPr>
                  <w:rFonts w:eastAsia="굴림" w:hint="eastAsia"/>
                  <w:color w:val="000000" w:themeColor="text1"/>
                  <w:szCs w:val="18"/>
                  <w:lang w:val="zh-CN" w:eastAsia="en-GB"/>
                  <w:rPrChange w:id="54182"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83" w:author="LGEc" w:date="2025-05-09T14:30:00Z">
                    <w:rPr>
                      <w:rFonts w:eastAsia="굴림"/>
                      <w:szCs w:val="18"/>
                      <w:lang w:eastAsia="en-GB"/>
                    </w:rPr>
                  </w:rPrChange>
                </w:rPr>
                <w:t xml:space="preserve"> </w:t>
              </w:r>
              <w:r w:rsidRPr="009168DD">
                <w:rPr>
                  <w:color w:val="000000" w:themeColor="text1"/>
                  <w:lang w:val="zh-CN" w:eastAsia="en-GB"/>
                  <w:rPrChange w:id="54184" w:author="LGEc" w:date="2025-05-09T14:30:00Z">
                    <w:rPr>
                      <w:lang w:eastAsia="en-GB"/>
                    </w:rPr>
                  </w:rPrChange>
                </w:rPr>
                <w:t>17.0</w:t>
              </w:r>
            </w:ins>
          </w:p>
        </w:tc>
        <w:tc>
          <w:tcPr>
            <w:tcW w:w="2127" w:type="dxa"/>
            <w:tcBorders>
              <w:left w:val="double" w:sz="4" w:space="0" w:color="auto"/>
            </w:tcBorders>
          </w:tcPr>
          <w:p w14:paraId="0557CABE" w14:textId="77777777" w:rsidR="0007438E" w:rsidRPr="009168DD" w:rsidRDefault="0007438E">
            <w:pPr>
              <w:pStyle w:val="TAC"/>
              <w:rPr>
                <w:ins w:id="54185" w:author="LGEa" w:date="2025-03-18T15:04:00Z"/>
                <w:color w:val="000000" w:themeColor="text1"/>
                <w:lang w:val="zh-CN" w:eastAsia="en-GB"/>
                <w:rPrChange w:id="54186" w:author="LGEc" w:date="2025-05-09T14:30:00Z">
                  <w:rPr>
                    <w:ins w:id="54187" w:author="LGEa" w:date="2025-03-18T15:04:00Z"/>
                    <w:lang w:eastAsia="en-GB"/>
                  </w:rPr>
                </w:rPrChange>
              </w:rPr>
              <w:pPrChange w:id="54188" w:author="LGEc" w:date="2025-05-09T14:30:00Z">
                <w:pPr>
                  <w:jc w:val="center"/>
                </w:pPr>
              </w:pPrChange>
            </w:pPr>
            <w:ins w:id="54189" w:author="LGEa" w:date="2025-03-18T15:04:00Z">
              <w:r w:rsidRPr="009168DD">
                <w:rPr>
                  <w:rFonts w:eastAsia="굴림" w:hint="eastAsia"/>
                  <w:color w:val="000000" w:themeColor="text1"/>
                  <w:szCs w:val="18"/>
                  <w:lang w:val="zh-CN" w:eastAsia="en-GB"/>
                  <w:rPrChange w:id="54190"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191" w:author="LGEc" w:date="2025-05-09T14:30:00Z">
                    <w:rPr>
                      <w:rFonts w:eastAsia="굴림"/>
                      <w:szCs w:val="18"/>
                      <w:lang w:eastAsia="en-GB"/>
                    </w:rPr>
                  </w:rPrChange>
                </w:rPr>
                <w:t xml:space="preserve"> </w:t>
              </w:r>
              <w:r w:rsidRPr="009168DD">
                <w:rPr>
                  <w:color w:val="000000" w:themeColor="text1"/>
                  <w:lang w:val="zh-CN" w:eastAsia="en-GB"/>
                  <w:rPrChange w:id="54192" w:author="LGEc" w:date="2025-05-09T14:30:00Z">
                    <w:rPr>
                      <w:lang w:eastAsia="en-GB"/>
                    </w:rPr>
                  </w:rPrChange>
                </w:rPr>
                <w:t>20.5</w:t>
              </w:r>
            </w:ins>
          </w:p>
        </w:tc>
      </w:tr>
      <w:tr w:rsidR="0007438E" w:rsidRPr="00A1115A" w14:paraId="66B3E1BD" w14:textId="77777777" w:rsidTr="009D1F4B">
        <w:trPr>
          <w:trHeight w:hRule="exact" w:val="284"/>
          <w:jc w:val="center"/>
          <w:ins w:id="54193" w:author="LGEa" w:date="2025-03-18T15:04:00Z"/>
        </w:trPr>
        <w:tc>
          <w:tcPr>
            <w:tcW w:w="3539" w:type="dxa"/>
            <w:vMerge/>
            <w:shd w:val="clear" w:color="auto" w:fill="auto"/>
          </w:tcPr>
          <w:p w14:paraId="4CAFA18D" w14:textId="77777777" w:rsidR="0007438E" w:rsidRPr="009168DD" w:rsidRDefault="0007438E">
            <w:pPr>
              <w:pStyle w:val="TAC"/>
              <w:rPr>
                <w:ins w:id="54194" w:author="LGEa" w:date="2025-03-18T15:04:00Z"/>
                <w:color w:val="000000" w:themeColor="text1"/>
                <w:rPrChange w:id="54195" w:author="LGEc" w:date="2025-05-09T14:30:00Z">
                  <w:rPr>
                    <w:ins w:id="54196" w:author="LGEa" w:date="2025-03-18T15:04:00Z"/>
                  </w:rPr>
                </w:rPrChange>
              </w:rPr>
              <w:pPrChange w:id="54197" w:author="LGEc" w:date="2025-05-09T14:30:00Z">
                <w:pPr>
                  <w:pStyle w:val="TAL"/>
                  <w:jc w:val="center"/>
                </w:pPr>
              </w:pPrChange>
            </w:pPr>
          </w:p>
        </w:tc>
        <w:tc>
          <w:tcPr>
            <w:tcW w:w="1701" w:type="dxa"/>
            <w:vAlign w:val="center"/>
          </w:tcPr>
          <w:p w14:paraId="08D58900" w14:textId="77777777" w:rsidR="0007438E" w:rsidRPr="009168DD" w:rsidRDefault="0007438E">
            <w:pPr>
              <w:pStyle w:val="TAC"/>
              <w:rPr>
                <w:ins w:id="54198" w:author="LGEa" w:date="2025-03-18T15:04:00Z"/>
                <w:color w:val="000000" w:themeColor="text1"/>
                <w:lang w:val="zh-CN" w:eastAsia="en-GB"/>
                <w:rPrChange w:id="54199" w:author="LGEc" w:date="2025-05-09T14:30:00Z">
                  <w:rPr>
                    <w:ins w:id="54200" w:author="LGEa" w:date="2025-03-18T15:04:00Z"/>
                    <w:lang w:eastAsia="en-GB"/>
                  </w:rPr>
                </w:rPrChange>
              </w:rPr>
              <w:pPrChange w:id="54201" w:author="LGEc" w:date="2025-05-09T14:30:00Z">
                <w:pPr>
                  <w:jc w:val="center"/>
                </w:pPr>
              </w:pPrChange>
            </w:pPr>
            <w:ins w:id="54202" w:author="LGEa" w:date="2025-03-18T15:04:00Z">
              <w:r w:rsidRPr="009168DD">
                <w:rPr>
                  <w:color w:val="000000" w:themeColor="text1"/>
                  <w:lang w:val="zh-CN" w:eastAsia="en-GB"/>
                  <w:rPrChange w:id="54203" w:author="LGEc" w:date="2025-05-09T14:30:00Z">
                    <w:rPr>
                      <w:lang w:eastAsia="en-GB"/>
                    </w:rPr>
                  </w:rPrChange>
                </w:rPr>
                <w:t>2x20dBm + 1LO</w:t>
              </w:r>
            </w:ins>
          </w:p>
        </w:tc>
        <w:tc>
          <w:tcPr>
            <w:tcW w:w="2126" w:type="dxa"/>
            <w:tcBorders>
              <w:bottom w:val="single" w:sz="4" w:space="0" w:color="auto"/>
              <w:right w:val="double" w:sz="4" w:space="0" w:color="auto"/>
            </w:tcBorders>
            <w:shd w:val="clear" w:color="auto" w:fill="auto"/>
          </w:tcPr>
          <w:p w14:paraId="02F57243" w14:textId="77777777" w:rsidR="0007438E" w:rsidRPr="009168DD" w:rsidRDefault="0007438E">
            <w:pPr>
              <w:pStyle w:val="TAC"/>
              <w:rPr>
                <w:ins w:id="54204" w:author="LGEa" w:date="2025-03-18T15:04:00Z"/>
                <w:color w:val="000000" w:themeColor="text1"/>
                <w:lang w:val="zh-CN" w:eastAsia="en-GB"/>
                <w:rPrChange w:id="54205" w:author="LGEc" w:date="2025-05-09T14:30:00Z">
                  <w:rPr>
                    <w:ins w:id="54206" w:author="LGEa" w:date="2025-03-18T15:04:00Z"/>
                    <w:lang w:eastAsia="en-GB"/>
                  </w:rPr>
                </w:rPrChange>
              </w:rPr>
              <w:pPrChange w:id="54207" w:author="LGEc" w:date="2025-05-09T14:30:00Z">
                <w:pPr>
                  <w:jc w:val="center"/>
                </w:pPr>
              </w:pPrChange>
            </w:pPr>
            <w:ins w:id="54208" w:author="LGEa" w:date="2025-03-18T15:04:00Z">
              <w:r w:rsidRPr="009168DD">
                <w:rPr>
                  <w:rFonts w:eastAsia="굴림" w:hint="eastAsia"/>
                  <w:color w:val="000000" w:themeColor="text1"/>
                  <w:szCs w:val="18"/>
                  <w:lang w:val="zh-CN" w:eastAsia="en-GB"/>
                  <w:rPrChange w:id="54209"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210" w:author="LGEc" w:date="2025-05-09T14:30:00Z">
                    <w:rPr>
                      <w:rFonts w:eastAsia="굴림"/>
                      <w:szCs w:val="18"/>
                      <w:lang w:eastAsia="en-GB"/>
                    </w:rPr>
                  </w:rPrChange>
                </w:rPr>
                <w:t xml:space="preserve"> </w:t>
              </w:r>
              <w:r w:rsidRPr="009168DD">
                <w:rPr>
                  <w:color w:val="000000" w:themeColor="text1"/>
                  <w:lang w:val="zh-CN" w:eastAsia="en-GB"/>
                  <w:rPrChange w:id="54211" w:author="LGEc" w:date="2025-05-09T14:30:00Z">
                    <w:rPr>
                      <w:lang w:eastAsia="en-GB"/>
                    </w:rPr>
                  </w:rPrChange>
                </w:rPr>
                <w:t>17.5</w:t>
              </w:r>
            </w:ins>
          </w:p>
        </w:tc>
        <w:tc>
          <w:tcPr>
            <w:tcW w:w="2127" w:type="dxa"/>
            <w:tcBorders>
              <w:left w:val="double" w:sz="4" w:space="0" w:color="auto"/>
            </w:tcBorders>
          </w:tcPr>
          <w:p w14:paraId="1D2D1CBB" w14:textId="77777777" w:rsidR="0007438E" w:rsidRPr="009168DD" w:rsidRDefault="0007438E">
            <w:pPr>
              <w:pStyle w:val="TAC"/>
              <w:rPr>
                <w:ins w:id="54212" w:author="LGEa" w:date="2025-03-18T15:04:00Z"/>
                <w:color w:val="000000" w:themeColor="text1"/>
                <w:lang w:val="zh-CN" w:eastAsia="en-GB"/>
                <w:rPrChange w:id="54213" w:author="LGEc" w:date="2025-05-09T14:30:00Z">
                  <w:rPr>
                    <w:ins w:id="54214" w:author="LGEa" w:date="2025-03-18T15:04:00Z"/>
                    <w:lang w:eastAsia="en-GB"/>
                  </w:rPr>
                </w:rPrChange>
              </w:rPr>
              <w:pPrChange w:id="54215" w:author="LGEc" w:date="2025-05-09T14:30:00Z">
                <w:pPr>
                  <w:jc w:val="center"/>
                </w:pPr>
              </w:pPrChange>
            </w:pPr>
            <w:ins w:id="54216" w:author="LGEa" w:date="2025-03-18T15:04:00Z">
              <w:r w:rsidRPr="009168DD">
                <w:rPr>
                  <w:rFonts w:eastAsia="굴림" w:hint="eastAsia"/>
                  <w:color w:val="000000" w:themeColor="text1"/>
                  <w:szCs w:val="18"/>
                  <w:lang w:val="zh-CN" w:eastAsia="en-GB"/>
                  <w:rPrChange w:id="54217"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218" w:author="LGEc" w:date="2025-05-09T14:30:00Z">
                    <w:rPr>
                      <w:rFonts w:eastAsia="굴림"/>
                      <w:szCs w:val="18"/>
                      <w:lang w:eastAsia="en-GB"/>
                    </w:rPr>
                  </w:rPrChange>
                </w:rPr>
                <w:t xml:space="preserve"> </w:t>
              </w:r>
              <w:r w:rsidRPr="009168DD">
                <w:rPr>
                  <w:color w:val="000000" w:themeColor="text1"/>
                  <w:lang w:val="zh-CN" w:eastAsia="en-GB"/>
                  <w:rPrChange w:id="54219" w:author="LGEc" w:date="2025-05-09T14:30:00Z">
                    <w:rPr>
                      <w:lang w:eastAsia="en-GB"/>
                    </w:rPr>
                  </w:rPrChange>
                </w:rPr>
                <w:t>21.0</w:t>
              </w:r>
            </w:ins>
          </w:p>
        </w:tc>
      </w:tr>
      <w:tr w:rsidR="0007438E" w:rsidRPr="00A1115A" w14:paraId="3C0DEB14" w14:textId="77777777" w:rsidTr="009D1F4B">
        <w:trPr>
          <w:trHeight w:hRule="exact" w:val="284"/>
          <w:jc w:val="center"/>
          <w:ins w:id="54220" w:author="LGEa" w:date="2025-03-18T15:04:00Z"/>
        </w:trPr>
        <w:tc>
          <w:tcPr>
            <w:tcW w:w="3539" w:type="dxa"/>
            <w:vMerge/>
            <w:shd w:val="clear" w:color="auto" w:fill="auto"/>
            <w:vAlign w:val="center"/>
          </w:tcPr>
          <w:p w14:paraId="1DE7FC29" w14:textId="77777777" w:rsidR="0007438E" w:rsidRPr="009168DD" w:rsidRDefault="0007438E">
            <w:pPr>
              <w:pStyle w:val="TAC"/>
              <w:rPr>
                <w:ins w:id="54221" w:author="LGEa" w:date="2025-03-18T15:04:00Z"/>
                <w:color w:val="000000" w:themeColor="text1"/>
                <w:sz w:val="20"/>
                <w:lang w:val="en-US"/>
                <w:rPrChange w:id="54222" w:author="LGEc" w:date="2025-05-09T14:30:00Z">
                  <w:rPr>
                    <w:ins w:id="54223" w:author="LGEa" w:date="2025-03-18T15:04:00Z"/>
                    <w:sz w:val="20"/>
                    <w:lang w:val="en-US"/>
                  </w:rPr>
                </w:rPrChange>
              </w:rPr>
              <w:pPrChange w:id="54224" w:author="LGEc" w:date="2025-05-09T14:30:00Z">
                <w:pPr>
                  <w:pStyle w:val="TAL"/>
                  <w:jc w:val="center"/>
                </w:pPr>
              </w:pPrChange>
            </w:pPr>
          </w:p>
        </w:tc>
        <w:tc>
          <w:tcPr>
            <w:tcW w:w="1701" w:type="dxa"/>
            <w:vAlign w:val="center"/>
          </w:tcPr>
          <w:p w14:paraId="67C164F8" w14:textId="77777777" w:rsidR="0007438E" w:rsidRPr="009168DD" w:rsidRDefault="0007438E">
            <w:pPr>
              <w:pStyle w:val="TAC"/>
              <w:rPr>
                <w:ins w:id="54225" w:author="LGEa" w:date="2025-03-18T15:04:00Z"/>
                <w:color w:val="000000" w:themeColor="text1"/>
                <w:lang w:val="zh-CN" w:eastAsia="en-GB"/>
                <w:rPrChange w:id="54226" w:author="LGEc" w:date="2025-05-09T14:30:00Z">
                  <w:rPr>
                    <w:ins w:id="54227" w:author="LGEa" w:date="2025-03-18T15:04:00Z"/>
                    <w:lang w:eastAsia="en-GB"/>
                  </w:rPr>
                </w:rPrChange>
              </w:rPr>
              <w:pPrChange w:id="54228" w:author="LGEc" w:date="2025-05-09T14:30:00Z">
                <w:pPr>
                  <w:jc w:val="center"/>
                </w:pPr>
              </w:pPrChange>
            </w:pPr>
            <w:ins w:id="54229" w:author="LGEa" w:date="2025-03-18T15:04:00Z">
              <w:r w:rsidRPr="009168DD">
                <w:rPr>
                  <w:color w:val="000000" w:themeColor="text1"/>
                  <w:lang w:val="zh-CN" w:eastAsia="en-GB"/>
                  <w:rPrChange w:id="54230" w:author="LGEc" w:date="2025-05-09T14:30:00Z">
                    <w:rPr>
                      <w:lang w:eastAsia="en-GB"/>
                    </w:rPr>
                  </w:rPrChange>
                </w:rPr>
                <w:t>2x20dBm + 2LO</w:t>
              </w:r>
            </w:ins>
          </w:p>
        </w:tc>
        <w:tc>
          <w:tcPr>
            <w:tcW w:w="2126" w:type="dxa"/>
            <w:tcBorders>
              <w:top w:val="single" w:sz="4" w:space="0" w:color="auto"/>
              <w:bottom w:val="single" w:sz="4" w:space="0" w:color="auto"/>
              <w:right w:val="double" w:sz="4" w:space="0" w:color="auto"/>
            </w:tcBorders>
            <w:shd w:val="clear" w:color="auto" w:fill="auto"/>
          </w:tcPr>
          <w:p w14:paraId="014B6127" w14:textId="77777777" w:rsidR="0007438E" w:rsidRPr="009168DD" w:rsidRDefault="0007438E">
            <w:pPr>
              <w:pStyle w:val="TAC"/>
              <w:rPr>
                <w:ins w:id="54231" w:author="LGEa" w:date="2025-03-18T15:04:00Z"/>
                <w:color w:val="000000" w:themeColor="text1"/>
                <w:lang w:val="zh-CN" w:eastAsia="en-GB"/>
                <w:rPrChange w:id="54232" w:author="LGEc" w:date="2025-05-09T14:30:00Z">
                  <w:rPr>
                    <w:ins w:id="54233" w:author="LGEa" w:date="2025-03-18T15:04:00Z"/>
                    <w:lang w:eastAsia="en-GB"/>
                  </w:rPr>
                </w:rPrChange>
              </w:rPr>
              <w:pPrChange w:id="54234" w:author="LGEc" w:date="2025-05-09T14:30:00Z">
                <w:pPr>
                  <w:jc w:val="center"/>
                </w:pPr>
              </w:pPrChange>
            </w:pPr>
            <w:ins w:id="54235" w:author="LGEa" w:date="2025-03-18T15:04:00Z">
              <w:r w:rsidRPr="009168DD">
                <w:rPr>
                  <w:rFonts w:eastAsia="굴림" w:hint="eastAsia"/>
                  <w:color w:val="000000" w:themeColor="text1"/>
                  <w:szCs w:val="18"/>
                  <w:lang w:val="zh-CN" w:eastAsia="en-GB"/>
                  <w:rPrChange w:id="54236"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237" w:author="LGEc" w:date="2025-05-09T14:30:00Z">
                    <w:rPr>
                      <w:rFonts w:eastAsia="굴림"/>
                      <w:szCs w:val="18"/>
                      <w:lang w:eastAsia="en-GB"/>
                    </w:rPr>
                  </w:rPrChange>
                </w:rPr>
                <w:t xml:space="preserve"> </w:t>
              </w:r>
              <w:r w:rsidRPr="009168DD">
                <w:rPr>
                  <w:color w:val="000000" w:themeColor="text1"/>
                  <w:lang w:val="zh-CN" w:eastAsia="en-GB"/>
                  <w:rPrChange w:id="54238" w:author="LGEc" w:date="2025-05-09T14:30:00Z">
                    <w:rPr>
                      <w:lang w:eastAsia="en-GB"/>
                    </w:rPr>
                  </w:rPrChange>
                </w:rPr>
                <w:t>12.0</w:t>
              </w:r>
            </w:ins>
          </w:p>
        </w:tc>
        <w:tc>
          <w:tcPr>
            <w:tcW w:w="2127" w:type="dxa"/>
            <w:tcBorders>
              <w:left w:val="double" w:sz="4" w:space="0" w:color="auto"/>
            </w:tcBorders>
          </w:tcPr>
          <w:p w14:paraId="43DACD97" w14:textId="77777777" w:rsidR="0007438E" w:rsidRPr="009168DD" w:rsidRDefault="0007438E">
            <w:pPr>
              <w:pStyle w:val="TAC"/>
              <w:rPr>
                <w:ins w:id="54239" w:author="LGEa" w:date="2025-03-18T15:04:00Z"/>
                <w:color w:val="000000" w:themeColor="text1"/>
                <w:lang w:val="zh-CN" w:eastAsia="en-GB"/>
                <w:rPrChange w:id="54240" w:author="LGEc" w:date="2025-05-09T14:30:00Z">
                  <w:rPr>
                    <w:ins w:id="54241" w:author="LGEa" w:date="2025-03-18T15:04:00Z"/>
                    <w:lang w:eastAsia="en-GB"/>
                  </w:rPr>
                </w:rPrChange>
              </w:rPr>
              <w:pPrChange w:id="54242" w:author="LGEc" w:date="2025-05-09T14:30:00Z">
                <w:pPr>
                  <w:jc w:val="center"/>
                </w:pPr>
              </w:pPrChange>
            </w:pPr>
            <w:ins w:id="54243" w:author="LGEa" w:date="2025-03-18T15:04:00Z">
              <w:r w:rsidRPr="009168DD">
                <w:rPr>
                  <w:rFonts w:eastAsia="굴림" w:hint="eastAsia"/>
                  <w:color w:val="000000" w:themeColor="text1"/>
                  <w:szCs w:val="18"/>
                  <w:lang w:val="zh-CN" w:eastAsia="en-GB"/>
                  <w:rPrChange w:id="54244" w:author="LGEc" w:date="2025-05-09T14:30:00Z">
                    <w:rPr>
                      <w:rFonts w:eastAsia="굴림" w:hint="eastAsia"/>
                      <w:szCs w:val="18"/>
                      <w:lang w:eastAsia="en-GB"/>
                    </w:rPr>
                  </w:rPrChange>
                </w:rPr>
                <w:t>≤</w:t>
              </w:r>
              <w:r w:rsidRPr="009168DD">
                <w:rPr>
                  <w:rFonts w:eastAsia="굴림"/>
                  <w:color w:val="000000" w:themeColor="text1"/>
                  <w:szCs w:val="18"/>
                  <w:lang w:val="zh-CN" w:eastAsia="en-GB"/>
                  <w:rPrChange w:id="54245" w:author="LGEc" w:date="2025-05-09T14:30:00Z">
                    <w:rPr>
                      <w:rFonts w:eastAsia="굴림"/>
                      <w:szCs w:val="18"/>
                      <w:lang w:eastAsia="en-GB"/>
                    </w:rPr>
                  </w:rPrChange>
                </w:rPr>
                <w:t xml:space="preserve"> </w:t>
              </w:r>
              <w:r w:rsidRPr="009168DD">
                <w:rPr>
                  <w:color w:val="000000" w:themeColor="text1"/>
                  <w:lang w:val="zh-CN" w:eastAsia="en-GB"/>
                  <w:rPrChange w:id="54246" w:author="LGEc" w:date="2025-05-09T14:30:00Z">
                    <w:rPr>
                      <w:lang w:eastAsia="en-GB"/>
                    </w:rPr>
                  </w:rPrChange>
                </w:rPr>
                <w:t>15.0</w:t>
              </w:r>
            </w:ins>
          </w:p>
        </w:tc>
      </w:tr>
      <w:tr w:rsidR="0007438E" w:rsidRPr="009168DD" w14:paraId="0959501C" w14:textId="77777777" w:rsidTr="009D1F4B">
        <w:trPr>
          <w:trHeight w:val="187"/>
          <w:jc w:val="center"/>
          <w:ins w:id="54247" w:author="LGEa" w:date="2025-03-18T15:04:00Z"/>
        </w:trPr>
        <w:tc>
          <w:tcPr>
            <w:tcW w:w="9493" w:type="dxa"/>
            <w:gridSpan w:val="4"/>
            <w:shd w:val="clear" w:color="auto" w:fill="auto"/>
            <w:vAlign w:val="center"/>
          </w:tcPr>
          <w:p w14:paraId="7D003FAB" w14:textId="77777777" w:rsidR="0007438E" w:rsidRPr="009168DD" w:rsidDel="009168DD" w:rsidRDefault="0007438E">
            <w:pPr>
              <w:pStyle w:val="TAN"/>
              <w:rPr>
                <w:ins w:id="54248" w:author="LGEa" w:date="2025-03-18T15:04:00Z"/>
                <w:del w:id="54249" w:author="LGEc" w:date="2025-05-09T14:30:00Z"/>
                <w:rFonts w:eastAsiaTheme="minorEastAsia"/>
                <w:lang w:val="zh-CN" w:eastAsia="zh-CN"/>
                <w:rPrChange w:id="54250" w:author="LGEc" w:date="2025-05-09T14:30:00Z">
                  <w:rPr>
                    <w:ins w:id="54251" w:author="LGEa" w:date="2025-03-18T15:04:00Z"/>
                    <w:del w:id="54252" w:author="LGEc" w:date="2025-05-09T14:30:00Z"/>
                    <w:rFonts w:eastAsia="굴림"/>
                  </w:rPr>
                </w:rPrChange>
              </w:rPr>
              <w:pPrChange w:id="54253" w:author="LGEc" w:date="2025-05-09T14:30:00Z">
                <w:pPr/>
              </w:pPrChange>
            </w:pPr>
            <w:ins w:id="54254" w:author="LGEa" w:date="2025-03-18T15:04:00Z">
              <w:r w:rsidRPr="003805AF">
                <w:rPr>
                  <w:rFonts w:eastAsia="굴림" w:hint="eastAsia"/>
                </w:rPr>
                <w:t xml:space="preserve">NOTE : </w:t>
              </w:r>
              <w:r w:rsidRPr="003805AF">
                <w:rPr>
                  <w:rFonts w:eastAsia="굴림"/>
                </w:rPr>
                <w:t xml:space="preserve">SEMfreq_-13 is applicable for </w:t>
              </w:r>
              <w:r w:rsidRPr="009168DD">
                <w:rPr>
                  <w:lang w:val="zh-CN"/>
                  <w:rPrChange w:id="54255" w:author="LGEc" w:date="2025-05-09T14:30:00Z">
                    <w:rPr>
                      <w:lang w:eastAsia="en-GB"/>
                    </w:rPr>
                  </w:rPrChange>
                </w:rPr>
                <w:t xml:space="preserve">carrier frequency combination of </w:t>
              </w:r>
              <w:r w:rsidRPr="009168DD">
                <w:rPr>
                  <w:rFonts w:eastAsia="굴림"/>
                  <w:lang w:val="zh-CN"/>
                  <w:rPrChange w:id="54256" w:author="LGEc" w:date="2025-05-09T14:30:00Z">
                    <w:rPr>
                      <w:rFonts w:eastAsia="굴림"/>
                    </w:rPr>
                  </w:rPrChange>
                </w:rPr>
                <w:t>{5860, 5880}, {5870, 5890}, {5880, 5900}, {5890, 5910}, and {5900, 5920}.</w:t>
              </w:r>
            </w:ins>
            <w:ins w:id="54257" w:author="LGEc" w:date="2025-05-09T14:30:00Z">
              <w:r>
                <w:rPr>
                  <w:lang w:eastAsia="zh-CN"/>
                </w:rPr>
                <w:t xml:space="preserve"> </w:t>
              </w:r>
            </w:ins>
          </w:p>
          <w:p w14:paraId="0D97886C" w14:textId="77777777" w:rsidR="0007438E" w:rsidRPr="009168DD" w:rsidRDefault="0007438E">
            <w:pPr>
              <w:pStyle w:val="TAN"/>
              <w:rPr>
                <w:ins w:id="54258" w:author="LGEa" w:date="2025-03-18T15:04:00Z"/>
                <w:lang w:val="zh-CN"/>
                <w:rPrChange w:id="54259" w:author="LGEc" w:date="2025-05-09T14:30:00Z">
                  <w:rPr>
                    <w:ins w:id="54260" w:author="LGEa" w:date="2025-03-18T15:04:00Z"/>
                    <w:lang w:eastAsia="en-GB"/>
                  </w:rPr>
                </w:rPrChange>
              </w:rPr>
              <w:pPrChange w:id="54261" w:author="LGEc" w:date="2025-05-09T14:30:00Z">
                <w:pPr/>
              </w:pPrChange>
            </w:pPr>
            <w:ins w:id="54262" w:author="LGEa" w:date="2025-03-18T15:04:00Z">
              <w:r w:rsidRPr="009168DD">
                <w:rPr>
                  <w:rFonts w:eastAsia="굴림"/>
                  <w:lang w:val="zh-CN"/>
                  <w:rPrChange w:id="54263" w:author="LGEc" w:date="2025-05-09T14:30:00Z">
                    <w:rPr>
                      <w:rFonts w:eastAsia="굴림"/>
                    </w:rPr>
                  </w:rPrChange>
                </w:rPr>
                <w:t xml:space="preserve">SEMfreq_-13A is applicable for </w:t>
              </w:r>
              <w:r w:rsidRPr="009168DD">
                <w:rPr>
                  <w:lang w:val="zh-CN"/>
                  <w:rPrChange w:id="54264" w:author="LGEc" w:date="2025-05-09T14:30:00Z">
                    <w:rPr>
                      <w:lang w:eastAsia="en-GB"/>
                    </w:rPr>
                  </w:rPrChange>
                </w:rPr>
                <w:t xml:space="preserve">carrier frequency combination of </w:t>
              </w:r>
              <w:r w:rsidRPr="009168DD">
                <w:rPr>
                  <w:rFonts w:eastAsia="굴림"/>
                  <w:lang w:val="zh-CN"/>
                  <w:rPrChange w:id="54265" w:author="LGEc" w:date="2025-05-09T14:30:00Z">
                    <w:rPr>
                      <w:rFonts w:eastAsia="굴림"/>
                    </w:rPr>
                  </w:rPrChange>
                </w:rPr>
                <w:t>{5870, 5890}, {5880, 5900}, and {5890, 5910}.</w:t>
              </w:r>
            </w:ins>
          </w:p>
        </w:tc>
      </w:tr>
    </w:tbl>
    <w:p w14:paraId="4262F07A" w14:textId="77777777" w:rsidR="0007438E" w:rsidDel="009168DD" w:rsidRDefault="0007438E" w:rsidP="0007438E">
      <w:pPr>
        <w:rPr>
          <w:ins w:id="54266" w:author="LGEa" w:date="2025-03-18T14:25:00Z"/>
          <w:del w:id="54267" w:author="LGEc" w:date="2025-05-09T14:30:00Z"/>
          <w:lang w:eastAsia="ko-KR"/>
        </w:rPr>
      </w:pPr>
    </w:p>
    <w:p w14:paraId="68B05BE6" w14:textId="77777777" w:rsidR="0007438E" w:rsidRDefault="0007438E" w:rsidP="0007438E">
      <w:pPr>
        <w:pStyle w:val="ad"/>
        <w:rPr>
          <w:ins w:id="54268" w:author="LGEa" w:date="2025-03-18T14:25:00Z"/>
        </w:rPr>
      </w:pPr>
    </w:p>
    <w:p w14:paraId="50C26FC1" w14:textId="77777777" w:rsidR="0007438E" w:rsidRPr="00BD1A88" w:rsidDel="002C7F91" w:rsidRDefault="0007438E" w:rsidP="0007438E">
      <w:pPr>
        <w:pStyle w:val="aff"/>
        <w:numPr>
          <w:ilvl w:val="0"/>
          <w:numId w:val="46"/>
        </w:numPr>
        <w:overflowPunct w:val="0"/>
        <w:autoSpaceDE w:val="0"/>
        <w:autoSpaceDN w:val="0"/>
        <w:adjustRightInd w:val="0"/>
        <w:contextualSpacing w:val="0"/>
        <w:textAlignment w:val="baseline"/>
        <w:rPr>
          <w:ins w:id="54269" w:author="LGEa" w:date="2025-03-18T14:25:00Z"/>
          <w:del w:id="54270" w:author="LGEc" w:date="2025-05-09T09:54:00Z"/>
          <w:rFonts w:eastAsia="맑은 고딕"/>
          <w:lang w:eastAsia="ko-KR"/>
        </w:rPr>
      </w:pPr>
      <w:ins w:id="54271" w:author="LGEa" w:date="2025-03-18T14:25:00Z">
        <w:del w:id="54272" w:author="LGEc" w:date="2025-05-09T09:54:00Z">
          <w:r w:rsidRPr="00BD1A88" w:rsidDel="002C7F91">
            <w:rPr>
              <w:rFonts w:eastAsia="맑은 고딕" w:hint="eastAsia"/>
              <w:lang w:eastAsia="ko-KR"/>
            </w:rPr>
            <w:delText>PC</w:delText>
          </w:r>
          <w:r w:rsidDel="002C7F91">
            <w:rPr>
              <w:rFonts w:eastAsia="맑은 고딕"/>
              <w:lang w:eastAsia="ko-KR"/>
            </w:rPr>
            <w:delText>2</w:delText>
          </w:r>
          <w:r w:rsidRPr="00BD1A88" w:rsidDel="002C7F91">
            <w:rPr>
              <w:rFonts w:eastAsia="맑은 고딕" w:hint="eastAsia"/>
              <w:lang w:eastAsia="ko-KR"/>
            </w:rPr>
            <w:delText xml:space="preserve"> </w:delText>
          </w:r>
          <w:r w:rsidDel="002C7F91">
            <w:rPr>
              <w:rFonts w:eastAsia="맑은 고딕"/>
              <w:lang w:eastAsia="ko-KR"/>
            </w:rPr>
            <w:delText>A-</w:delText>
          </w:r>
          <w:r w:rsidRPr="00BD1A88" w:rsidDel="002C7F91">
            <w:rPr>
              <w:rFonts w:eastAsia="맑은 고딕" w:hint="eastAsia"/>
              <w:lang w:eastAsia="ko-KR"/>
            </w:rPr>
            <w:delText>MPR</w:delText>
          </w:r>
        </w:del>
      </w:ins>
    </w:p>
    <w:p w14:paraId="4E4619DA" w14:textId="77777777" w:rsidR="0007438E" w:rsidRPr="002C7F91" w:rsidRDefault="0007438E" w:rsidP="0007438E">
      <w:pPr>
        <w:pStyle w:val="B10"/>
        <w:ind w:left="400" w:firstLine="0"/>
        <w:rPr>
          <w:ins w:id="54273" w:author="LGEc" w:date="2025-05-09T09:54:00Z"/>
          <w:color w:val="000000" w:themeColor="text1"/>
        </w:rPr>
      </w:pPr>
      <w:ins w:id="54274" w:author="LGEc" w:date="2025-05-09T09:54:00Z">
        <w:r w:rsidRPr="002C7F91">
          <w:rPr>
            <w:color w:val="000000" w:themeColor="text1"/>
            <w:lang w:bidi="bn-IN"/>
          </w:rPr>
          <w:t>-</w:t>
        </w:r>
        <w:r w:rsidRPr="002C7F91">
          <w:rPr>
            <w:color w:val="000000" w:themeColor="text1"/>
            <w:lang w:bidi="bn-IN"/>
          </w:rPr>
          <w:tab/>
        </w:r>
        <w:r>
          <w:rPr>
            <w:color w:val="000000" w:themeColor="text1"/>
            <w:lang w:eastAsia="zh-CN" w:bidi="bn-IN"/>
          </w:rPr>
          <w:t>PC2 A-MPR</w:t>
        </w:r>
      </w:ins>
    </w:p>
    <w:p w14:paraId="725A98C2" w14:textId="77777777" w:rsidR="0007438E" w:rsidRPr="00225D71" w:rsidRDefault="0007438E" w:rsidP="0007438E">
      <w:pPr>
        <w:rPr>
          <w:ins w:id="54275" w:author="LGEa" w:date="2025-03-18T14:25:00Z"/>
          <w:lang w:eastAsia="ko-KR"/>
        </w:rPr>
      </w:pPr>
      <w:ins w:id="54276" w:author="LGEa" w:date="2025-03-18T14:25:00Z">
        <w:r>
          <w:rPr>
            <w:lang w:eastAsia="ko-KR"/>
          </w:rPr>
          <w:t xml:space="preserve">&lt; </w:t>
        </w:r>
        <w:r w:rsidRPr="00225D71">
          <w:rPr>
            <w:lang w:eastAsia="ko-KR"/>
          </w:rPr>
          <w:t xml:space="preserve">UE </w:t>
        </w:r>
        <w:r>
          <w:rPr>
            <w:lang w:eastAsia="ko-KR"/>
          </w:rPr>
          <w:t>RF architecture &gt;</w:t>
        </w:r>
      </w:ins>
    </w:p>
    <w:p w14:paraId="18A33F25" w14:textId="77777777" w:rsidR="0007438E" w:rsidDel="009168DD" w:rsidRDefault="0007438E" w:rsidP="0007438E">
      <w:pPr>
        <w:rPr>
          <w:ins w:id="54277" w:author="LGEa" w:date="2025-03-18T14:25:00Z"/>
          <w:del w:id="54278" w:author="LGEc" w:date="2025-05-09T14:30:00Z"/>
          <w:lang w:eastAsia="ko-KR"/>
        </w:rPr>
      </w:pPr>
      <w:ins w:id="54279" w:author="LGEa" w:date="2025-03-18T14:25:00Z">
        <w:r>
          <w:rPr>
            <w:lang w:eastAsia="ko-KR"/>
          </w:rPr>
          <w:t xml:space="preserve">UE RF architecture in </w:t>
        </w:r>
        <w:r>
          <w:rPr>
            <w:rFonts w:hint="eastAsia"/>
            <w:lang w:eastAsia="ko-KR"/>
          </w:rPr>
          <w:t xml:space="preserve">Table </w:t>
        </w:r>
        <w:r w:rsidRPr="00863324">
          <w:rPr>
            <w:lang w:eastAsia="en-GB"/>
          </w:rPr>
          <w:t>6.</w:t>
        </w:r>
        <w:r>
          <w:rPr>
            <w:lang w:eastAsia="en-GB"/>
          </w:rPr>
          <w:t>2</w:t>
        </w:r>
        <w:r w:rsidRPr="00863324">
          <w:rPr>
            <w:lang w:eastAsia="en-GB"/>
          </w:rPr>
          <w:t>.2.</w:t>
        </w:r>
        <w:r>
          <w:rPr>
            <w:lang w:eastAsia="en-GB"/>
          </w:rPr>
          <w:t>1.1</w:t>
        </w:r>
        <w:r>
          <w:rPr>
            <w:rFonts w:hint="eastAsia"/>
            <w:lang w:eastAsia="ko-KR"/>
          </w:rPr>
          <w:t xml:space="preserve">-1 </w:t>
        </w:r>
        <w:r>
          <w:rPr>
            <w:lang w:eastAsia="ko-KR"/>
          </w:rPr>
          <w:t xml:space="preserve">is considered for A-MPR evaluation. </w:t>
        </w:r>
      </w:ins>
    </w:p>
    <w:p w14:paraId="49BA1AE0" w14:textId="77777777" w:rsidR="0007438E" w:rsidRDefault="0007438E" w:rsidP="0007438E">
      <w:pPr>
        <w:rPr>
          <w:ins w:id="54280" w:author="LGEa" w:date="2025-03-18T14:25:00Z"/>
          <w:lang w:eastAsia="ko-KR"/>
        </w:rPr>
      </w:pPr>
    </w:p>
    <w:p w14:paraId="03A5D234" w14:textId="77777777" w:rsidR="0007438E" w:rsidRDefault="0007438E" w:rsidP="0007438E">
      <w:pPr>
        <w:rPr>
          <w:ins w:id="54281" w:author="LGEa" w:date="2025-03-18T14:25:00Z"/>
          <w:lang w:eastAsia="ko-KR"/>
        </w:rPr>
      </w:pPr>
      <w:ins w:id="54282" w:author="LGEa" w:date="2025-03-18T14:25:00Z">
        <w:r>
          <w:rPr>
            <w:lang w:eastAsia="ko-KR"/>
          </w:rPr>
          <w:t>&lt; Simulation results &gt;</w:t>
        </w:r>
      </w:ins>
    </w:p>
    <w:p w14:paraId="0B7DCBAB" w14:textId="77777777" w:rsidR="0007438E" w:rsidDel="009168DD" w:rsidRDefault="0007438E" w:rsidP="0007438E">
      <w:pPr>
        <w:pStyle w:val="ad"/>
        <w:rPr>
          <w:ins w:id="54283" w:author="LGEa" w:date="2025-03-18T15:08:00Z"/>
          <w:del w:id="54284" w:author="LGEc" w:date="2025-05-09T14:30:00Z"/>
          <w:rFonts w:eastAsiaTheme="minorEastAsia"/>
          <w:lang w:eastAsia="ko-KR"/>
        </w:rPr>
      </w:pPr>
      <w:ins w:id="54285" w:author="LGEa" w:date="2025-03-18T15:08:00Z">
        <w:r>
          <w:rPr>
            <w:rFonts w:eastAsiaTheme="minorEastAsia" w:hint="eastAsia"/>
            <w:lang w:eastAsia="ko-KR"/>
          </w:rPr>
          <w:t xml:space="preserve">Table </w:t>
        </w:r>
        <w:r w:rsidRPr="009079CE">
          <w:rPr>
            <w:lang w:val="zh-CN"/>
          </w:rPr>
          <w:t>6.2.3.3.1</w:t>
        </w:r>
        <w:r>
          <w:rPr>
            <w:rFonts w:eastAsiaTheme="minorEastAsia"/>
            <w:lang w:eastAsia="ko-KR"/>
          </w:rPr>
          <w:t xml:space="preserve">-9, Table </w:t>
        </w:r>
        <w:r w:rsidRPr="009079CE">
          <w:rPr>
            <w:lang w:val="zh-CN"/>
          </w:rPr>
          <w:t>6.2.3.3.1</w:t>
        </w:r>
        <w:r>
          <w:rPr>
            <w:rFonts w:eastAsiaTheme="minorEastAsia"/>
            <w:lang w:eastAsia="ko-KR"/>
          </w:rPr>
          <w:t xml:space="preserve">-10, and Table </w:t>
        </w:r>
        <w:r w:rsidRPr="009079CE">
          <w:rPr>
            <w:lang w:val="zh-CN"/>
          </w:rPr>
          <w:t>6.2.3.3.1</w:t>
        </w:r>
        <w:r>
          <w:rPr>
            <w:rFonts w:eastAsiaTheme="minorEastAsia"/>
            <w:lang w:eastAsia="ko-KR"/>
          </w:rPr>
          <w:t>-11 show the AMPR simulation results for the SL non-contiguous CA.</w:t>
        </w:r>
      </w:ins>
    </w:p>
    <w:p w14:paraId="73FB0A21" w14:textId="77777777" w:rsidR="0007438E" w:rsidRDefault="0007438E" w:rsidP="0007438E">
      <w:pPr>
        <w:pStyle w:val="ad"/>
        <w:rPr>
          <w:ins w:id="54286" w:author="LGEa" w:date="2025-03-18T15:08:00Z"/>
          <w:b/>
        </w:rPr>
      </w:pPr>
    </w:p>
    <w:p w14:paraId="00C077DF" w14:textId="77777777" w:rsidR="0007438E" w:rsidRDefault="0007438E" w:rsidP="0007438E">
      <w:pPr>
        <w:pStyle w:val="TH"/>
        <w:rPr>
          <w:ins w:id="54287" w:author="LGEa" w:date="2025-03-18T15:08:00Z"/>
          <w:rFonts w:ascii="Times New Roman" w:hAnsi="Times New Roman"/>
        </w:rPr>
      </w:pPr>
      <w:ins w:id="54288" w:author="LGEa" w:date="2025-03-18T15:08:00Z">
        <w:r w:rsidRPr="004715FB">
          <w:rPr>
            <w:rFonts w:ascii="Times New Roman" w:hAnsi="Times New Roman"/>
          </w:rPr>
          <w:t xml:space="preserve">Table </w:t>
        </w:r>
      </w:ins>
      <w:ins w:id="54289" w:author="LGEa" w:date="2025-03-18T15:09:00Z">
        <w:r w:rsidRPr="009079CE">
          <w:rPr>
            <w:rFonts w:ascii="Times New Roman" w:hAnsi="Times New Roman"/>
          </w:rPr>
          <w:t>6.2.3.3.1</w:t>
        </w:r>
      </w:ins>
      <w:ins w:id="54290" w:author="LGEa" w:date="2025-03-18T15:08:00Z">
        <w:r w:rsidRPr="004715FB">
          <w:rPr>
            <w:rFonts w:ascii="Times New Roman" w:hAnsi="Times New Roman"/>
          </w:rPr>
          <w:t>-</w:t>
        </w:r>
        <w:r>
          <w:rPr>
            <w:rFonts w:ascii="Times New Roman" w:hAnsi="Times New Roman"/>
          </w:rPr>
          <w:t>9</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1x26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65DAFC3E" w14:textId="77777777" w:rsidTr="009D1F4B">
        <w:trPr>
          <w:trHeight w:hRule="exact" w:val="266"/>
          <w:jc w:val="center"/>
          <w:ins w:id="54291" w:author="LGEa" w:date="2025-03-18T15:08:00Z"/>
        </w:trPr>
        <w:tc>
          <w:tcPr>
            <w:tcW w:w="2132" w:type="dxa"/>
            <w:shd w:val="clear" w:color="auto" w:fill="auto"/>
            <w:noWrap/>
            <w:vAlign w:val="center"/>
            <w:hideMark/>
          </w:tcPr>
          <w:p w14:paraId="72C35E6E" w14:textId="77777777" w:rsidR="0007438E" w:rsidRPr="009168DD" w:rsidRDefault="0007438E">
            <w:pPr>
              <w:pStyle w:val="TAH"/>
              <w:rPr>
                <w:ins w:id="54292" w:author="LGEa" w:date="2025-03-18T15:08:00Z"/>
                <w:rFonts w:eastAsia="맑은 고딕"/>
                <w:lang w:val="zh-CN" w:eastAsia="ko-KR"/>
                <w:rPrChange w:id="54293" w:author="LGEc" w:date="2025-05-09T14:30:00Z">
                  <w:rPr>
                    <w:ins w:id="54294" w:author="LGEa" w:date="2025-03-18T15:08:00Z"/>
                    <w:color w:val="000000"/>
                  </w:rPr>
                </w:rPrChange>
              </w:rPr>
              <w:pPrChange w:id="54295" w:author="LGEc" w:date="2025-05-09T14:31:00Z">
                <w:pPr>
                  <w:jc w:val="center"/>
                </w:pPr>
              </w:pPrChange>
            </w:pPr>
            <w:ins w:id="54296" w:author="LGEc" w:date="2025-05-09T14:30:00Z">
              <w:r>
                <w:rPr>
                  <w:rFonts w:eastAsia="맑은 고딕" w:hint="eastAsia"/>
                  <w:lang w:eastAsia="ko-KR"/>
                </w:rPr>
                <w:t>Scenario</w:t>
              </w:r>
            </w:ins>
            <w:ins w:id="54297" w:author="LGEc" w:date="2025-05-09T16:10:00Z">
              <w:r>
                <w:rPr>
                  <w:lang w:eastAsia="zh-CN"/>
                </w:rPr>
                <w:t xml:space="preserve"> </w:t>
              </w:r>
              <w:r>
                <w:t>#</w:t>
              </w:r>
            </w:ins>
          </w:p>
        </w:tc>
        <w:tc>
          <w:tcPr>
            <w:tcW w:w="722" w:type="dxa"/>
            <w:tcBorders>
              <w:bottom w:val="single" w:sz="4" w:space="0" w:color="auto"/>
            </w:tcBorders>
            <w:shd w:val="clear" w:color="auto" w:fill="auto"/>
            <w:noWrap/>
            <w:vAlign w:val="center"/>
            <w:hideMark/>
          </w:tcPr>
          <w:p w14:paraId="4C0A998C" w14:textId="77777777" w:rsidR="0007438E" w:rsidRPr="00A45F58" w:rsidRDefault="0007438E">
            <w:pPr>
              <w:pStyle w:val="TAH"/>
              <w:rPr>
                <w:ins w:id="54298" w:author="LGEa" w:date="2025-03-18T15:08:00Z"/>
              </w:rPr>
              <w:pPrChange w:id="54299" w:author="LGEc" w:date="2025-05-09T14:31:00Z">
                <w:pPr>
                  <w:jc w:val="center"/>
                </w:pPr>
              </w:pPrChange>
            </w:pPr>
            <w:ins w:id="54300" w:author="LGEa" w:date="2025-03-18T15:08:00Z">
              <w:r>
                <w:t>#1</w:t>
              </w:r>
            </w:ins>
          </w:p>
        </w:tc>
        <w:tc>
          <w:tcPr>
            <w:tcW w:w="723" w:type="dxa"/>
            <w:tcBorders>
              <w:bottom w:val="single" w:sz="4" w:space="0" w:color="auto"/>
            </w:tcBorders>
            <w:shd w:val="clear" w:color="auto" w:fill="auto"/>
            <w:noWrap/>
            <w:vAlign w:val="center"/>
            <w:hideMark/>
          </w:tcPr>
          <w:p w14:paraId="4DB17157" w14:textId="77777777" w:rsidR="0007438E" w:rsidRPr="00A45F58" w:rsidRDefault="0007438E">
            <w:pPr>
              <w:pStyle w:val="TAH"/>
              <w:rPr>
                <w:ins w:id="54301" w:author="LGEa" w:date="2025-03-18T15:08:00Z"/>
              </w:rPr>
              <w:pPrChange w:id="54302" w:author="LGEc" w:date="2025-05-09T14:31:00Z">
                <w:pPr>
                  <w:jc w:val="center"/>
                </w:pPr>
              </w:pPrChange>
            </w:pPr>
            <w:ins w:id="54303" w:author="LGEa" w:date="2025-03-18T15:08:00Z">
              <w:r>
                <w:t>#2</w:t>
              </w:r>
            </w:ins>
          </w:p>
        </w:tc>
        <w:tc>
          <w:tcPr>
            <w:tcW w:w="723" w:type="dxa"/>
            <w:tcBorders>
              <w:bottom w:val="single" w:sz="4" w:space="0" w:color="auto"/>
            </w:tcBorders>
            <w:shd w:val="clear" w:color="auto" w:fill="auto"/>
            <w:noWrap/>
            <w:vAlign w:val="center"/>
            <w:hideMark/>
          </w:tcPr>
          <w:p w14:paraId="2B55FC82" w14:textId="77777777" w:rsidR="0007438E" w:rsidRPr="00A45F58" w:rsidRDefault="0007438E">
            <w:pPr>
              <w:pStyle w:val="TAH"/>
              <w:rPr>
                <w:ins w:id="54304" w:author="LGEa" w:date="2025-03-18T15:08:00Z"/>
              </w:rPr>
              <w:pPrChange w:id="54305" w:author="LGEc" w:date="2025-05-09T14:31:00Z">
                <w:pPr>
                  <w:jc w:val="center"/>
                </w:pPr>
              </w:pPrChange>
            </w:pPr>
            <w:ins w:id="54306" w:author="LGEa" w:date="2025-03-18T15:08:00Z">
              <w:r>
                <w:t>#3</w:t>
              </w:r>
            </w:ins>
          </w:p>
        </w:tc>
        <w:tc>
          <w:tcPr>
            <w:tcW w:w="723" w:type="dxa"/>
            <w:tcBorders>
              <w:bottom w:val="single" w:sz="4" w:space="0" w:color="auto"/>
            </w:tcBorders>
            <w:shd w:val="clear" w:color="auto" w:fill="auto"/>
            <w:noWrap/>
            <w:vAlign w:val="center"/>
            <w:hideMark/>
          </w:tcPr>
          <w:p w14:paraId="1CC4E244" w14:textId="77777777" w:rsidR="0007438E" w:rsidRPr="00A45F58" w:rsidRDefault="0007438E">
            <w:pPr>
              <w:pStyle w:val="TAH"/>
              <w:rPr>
                <w:ins w:id="54307" w:author="LGEa" w:date="2025-03-18T15:08:00Z"/>
              </w:rPr>
              <w:pPrChange w:id="54308" w:author="LGEc" w:date="2025-05-09T14:31:00Z">
                <w:pPr>
                  <w:jc w:val="center"/>
                </w:pPr>
              </w:pPrChange>
            </w:pPr>
            <w:ins w:id="54309" w:author="LGEa" w:date="2025-03-18T15:08:00Z">
              <w:r>
                <w:t>#4</w:t>
              </w:r>
            </w:ins>
          </w:p>
        </w:tc>
        <w:tc>
          <w:tcPr>
            <w:tcW w:w="722" w:type="dxa"/>
            <w:tcBorders>
              <w:bottom w:val="single" w:sz="4" w:space="0" w:color="auto"/>
            </w:tcBorders>
            <w:shd w:val="clear" w:color="auto" w:fill="auto"/>
            <w:noWrap/>
            <w:vAlign w:val="center"/>
          </w:tcPr>
          <w:p w14:paraId="482918C7" w14:textId="77777777" w:rsidR="0007438E" w:rsidRPr="00A45F58" w:rsidRDefault="0007438E">
            <w:pPr>
              <w:pStyle w:val="TAH"/>
              <w:rPr>
                <w:ins w:id="54310" w:author="LGEa" w:date="2025-03-18T15:08:00Z"/>
              </w:rPr>
              <w:pPrChange w:id="54311" w:author="LGEc" w:date="2025-05-09T14:31:00Z">
                <w:pPr>
                  <w:jc w:val="center"/>
                </w:pPr>
              </w:pPrChange>
            </w:pPr>
            <w:ins w:id="54312" w:author="LGEa" w:date="2025-03-18T15:08:00Z">
              <w:r>
                <w:t>#5</w:t>
              </w:r>
            </w:ins>
          </w:p>
        </w:tc>
        <w:tc>
          <w:tcPr>
            <w:tcW w:w="723" w:type="dxa"/>
            <w:tcBorders>
              <w:bottom w:val="single" w:sz="4" w:space="0" w:color="auto"/>
            </w:tcBorders>
            <w:shd w:val="clear" w:color="auto" w:fill="auto"/>
            <w:noWrap/>
            <w:vAlign w:val="center"/>
          </w:tcPr>
          <w:p w14:paraId="6BA86E78" w14:textId="77777777" w:rsidR="0007438E" w:rsidRPr="00A45F58" w:rsidRDefault="0007438E">
            <w:pPr>
              <w:pStyle w:val="TAH"/>
              <w:rPr>
                <w:ins w:id="54313" w:author="LGEa" w:date="2025-03-18T15:08:00Z"/>
              </w:rPr>
              <w:pPrChange w:id="54314" w:author="LGEc" w:date="2025-05-09T14:31:00Z">
                <w:pPr>
                  <w:jc w:val="center"/>
                </w:pPr>
              </w:pPrChange>
            </w:pPr>
            <w:ins w:id="54315" w:author="LGEa" w:date="2025-03-18T15:08:00Z">
              <w:r>
                <w:t>#6</w:t>
              </w:r>
            </w:ins>
          </w:p>
        </w:tc>
        <w:tc>
          <w:tcPr>
            <w:tcW w:w="723" w:type="dxa"/>
            <w:tcBorders>
              <w:bottom w:val="single" w:sz="4" w:space="0" w:color="auto"/>
            </w:tcBorders>
            <w:shd w:val="clear" w:color="auto" w:fill="auto"/>
            <w:noWrap/>
            <w:vAlign w:val="center"/>
          </w:tcPr>
          <w:p w14:paraId="37A2EC2D" w14:textId="77777777" w:rsidR="0007438E" w:rsidRPr="00A45F58" w:rsidRDefault="0007438E">
            <w:pPr>
              <w:pStyle w:val="TAH"/>
              <w:rPr>
                <w:ins w:id="54316" w:author="LGEa" w:date="2025-03-18T15:08:00Z"/>
              </w:rPr>
              <w:pPrChange w:id="54317" w:author="LGEc" w:date="2025-05-09T14:31:00Z">
                <w:pPr>
                  <w:jc w:val="center"/>
                </w:pPr>
              </w:pPrChange>
            </w:pPr>
            <w:ins w:id="54318" w:author="LGEa" w:date="2025-03-18T15:08:00Z">
              <w:r>
                <w:t>#7</w:t>
              </w:r>
            </w:ins>
          </w:p>
        </w:tc>
        <w:tc>
          <w:tcPr>
            <w:tcW w:w="723" w:type="dxa"/>
            <w:tcBorders>
              <w:bottom w:val="single" w:sz="4" w:space="0" w:color="auto"/>
            </w:tcBorders>
            <w:shd w:val="clear" w:color="auto" w:fill="auto"/>
            <w:noWrap/>
            <w:vAlign w:val="center"/>
          </w:tcPr>
          <w:p w14:paraId="004B5A7C" w14:textId="77777777" w:rsidR="0007438E" w:rsidRPr="00A45F58" w:rsidRDefault="0007438E">
            <w:pPr>
              <w:pStyle w:val="TAH"/>
              <w:rPr>
                <w:ins w:id="54319" w:author="LGEa" w:date="2025-03-18T15:08:00Z"/>
              </w:rPr>
              <w:pPrChange w:id="54320" w:author="LGEc" w:date="2025-05-09T14:31:00Z">
                <w:pPr>
                  <w:jc w:val="center"/>
                </w:pPr>
              </w:pPrChange>
            </w:pPr>
            <w:ins w:id="54321" w:author="LGEa" w:date="2025-03-18T15:08:00Z">
              <w:r>
                <w:t>#8</w:t>
              </w:r>
            </w:ins>
          </w:p>
        </w:tc>
      </w:tr>
      <w:tr w:rsidR="0007438E" w:rsidRPr="002A5BA5" w14:paraId="669EE825" w14:textId="77777777" w:rsidTr="009D1F4B">
        <w:trPr>
          <w:trHeight w:hRule="exact" w:val="266"/>
          <w:jc w:val="center"/>
          <w:ins w:id="54322" w:author="LGEa" w:date="2025-03-18T15:08:00Z"/>
        </w:trPr>
        <w:tc>
          <w:tcPr>
            <w:tcW w:w="2132" w:type="dxa"/>
            <w:shd w:val="clear" w:color="auto" w:fill="auto"/>
            <w:noWrap/>
            <w:hideMark/>
          </w:tcPr>
          <w:p w14:paraId="1D0BD562" w14:textId="77777777" w:rsidR="0007438E" w:rsidRPr="00D22164" w:rsidRDefault="0007438E">
            <w:pPr>
              <w:pStyle w:val="TAC"/>
              <w:rPr>
                <w:ins w:id="54323" w:author="LGEa" w:date="2025-03-18T15:08:00Z"/>
              </w:rPr>
              <w:pPrChange w:id="54324" w:author="LGEc" w:date="2025-05-09T14:31:00Z">
                <w:pPr>
                  <w:jc w:val="center"/>
                </w:pPr>
              </w:pPrChange>
            </w:pPr>
            <w:ins w:id="54325" w:author="LGEa" w:date="2025-03-18T15:08:00Z">
              <w:r>
                <w:t>S0_10_G10_10</w:t>
              </w:r>
            </w:ins>
          </w:p>
        </w:tc>
        <w:tc>
          <w:tcPr>
            <w:tcW w:w="722" w:type="dxa"/>
            <w:tcBorders>
              <w:top w:val="single" w:sz="4" w:space="0" w:color="auto"/>
              <w:left w:val="nil"/>
              <w:bottom w:val="nil"/>
              <w:right w:val="nil"/>
            </w:tcBorders>
            <w:shd w:val="clear" w:color="000000" w:fill="AEAEAE"/>
            <w:noWrap/>
            <w:vAlign w:val="center"/>
          </w:tcPr>
          <w:p w14:paraId="6A05BFF4" w14:textId="77777777" w:rsidR="0007438E" w:rsidRPr="005C119A" w:rsidRDefault="0007438E">
            <w:pPr>
              <w:pStyle w:val="TAC"/>
              <w:rPr>
                <w:ins w:id="54326" w:author="LGEa" w:date="2025-03-18T15:08:00Z"/>
              </w:rPr>
              <w:pPrChange w:id="54327" w:author="LGEc" w:date="2025-05-09T14:31:00Z">
                <w:pPr>
                  <w:jc w:val="center"/>
                </w:pPr>
              </w:pPrChange>
            </w:pPr>
            <w:ins w:id="54328" w:author="LGEa" w:date="2025-03-18T15:08:00Z">
              <w:r w:rsidRPr="005C119A">
                <w:rPr>
                  <w:rFonts w:hint="eastAsia"/>
                </w:rPr>
                <w:t>20.8</w:t>
              </w:r>
            </w:ins>
          </w:p>
        </w:tc>
        <w:tc>
          <w:tcPr>
            <w:tcW w:w="723" w:type="dxa"/>
            <w:tcBorders>
              <w:top w:val="single" w:sz="4" w:space="0" w:color="auto"/>
              <w:left w:val="nil"/>
              <w:bottom w:val="nil"/>
              <w:right w:val="nil"/>
            </w:tcBorders>
            <w:shd w:val="clear" w:color="000000" w:fill="B0B0B0"/>
            <w:noWrap/>
            <w:vAlign w:val="center"/>
          </w:tcPr>
          <w:p w14:paraId="79A1EC0C" w14:textId="77777777" w:rsidR="0007438E" w:rsidRPr="005C119A" w:rsidRDefault="0007438E">
            <w:pPr>
              <w:pStyle w:val="TAC"/>
              <w:rPr>
                <w:ins w:id="54329" w:author="LGEa" w:date="2025-03-18T15:08:00Z"/>
              </w:rPr>
              <w:pPrChange w:id="54330" w:author="LGEc" w:date="2025-05-09T14:31:00Z">
                <w:pPr>
                  <w:jc w:val="center"/>
                </w:pPr>
              </w:pPrChange>
            </w:pPr>
            <w:ins w:id="54331" w:author="LGEa" w:date="2025-03-18T15:08:00Z">
              <w:r w:rsidRPr="005C119A">
                <w:rPr>
                  <w:rFonts w:hint="eastAsia"/>
                </w:rPr>
                <w:t>20.4</w:t>
              </w:r>
            </w:ins>
          </w:p>
        </w:tc>
        <w:tc>
          <w:tcPr>
            <w:tcW w:w="723" w:type="dxa"/>
            <w:tcBorders>
              <w:top w:val="single" w:sz="4" w:space="0" w:color="auto"/>
              <w:left w:val="nil"/>
              <w:bottom w:val="nil"/>
              <w:right w:val="nil"/>
            </w:tcBorders>
            <w:shd w:val="clear" w:color="000000" w:fill="ACACAC"/>
            <w:noWrap/>
            <w:vAlign w:val="center"/>
          </w:tcPr>
          <w:p w14:paraId="53E98497" w14:textId="77777777" w:rsidR="0007438E" w:rsidRPr="005C119A" w:rsidRDefault="0007438E">
            <w:pPr>
              <w:pStyle w:val="TAC"/>
              <w:rPr>
                <w:ins w:id="54332" w:author="LGEa" w:date="2025-03-18T15:08:00Z"/>
              </w:rPr>
              <w:pPrChange w:id="54333" w:author="LGEc" w:date="2025-05-09T14:31:00Z">
                <w:pPr>
                  <w:jc w:val="center"/>
                </w:pPr>
              </w:pPrChange>
            </w:pPr>
            <w:ins w:id="54334" w:author="LGEa" w:date="2025-03-18T15:08:00Z">
              <w:r w:rsidRPr="005C119A">
                <w:rPr>
                  <w:rFonts w:hint="eastAsia"/>
                </w:rPr>
                <w:t>21.2</w:t>
              </w:r>
            </w:ins>
          </w:p>
        </w:tc>
        <w:tc>
          <w:tcPr>
            <w:tcW w:w="723" w:type="dxa"/>
            <w:tcBorders>
              <w:top w:val="single" w:sz="4" w:space="0" w:color="auto"/>
              <w:left w:val="nil"/>
              <w:bottom w:val="nil"/>
              <w:right w:val="nil"/>
            </w:tcBorders>
            <w:shd w:val="clear" w:color="000000" w:fill="ABABAB"/>
            <w:noWrap/>
            <w:vAlign w:val="center"/>
          </w:tcPr>
          <w:p w14:paraId="409074FD" w14:textId="77777777" w:rsidR="0007438E" w:rsidRPr="005C119A" w:rsidRDefault="0007438E">
            <w:pPr>
              <w:pStyle w:val="TAC"/>
              <w:rPr>
                <w:ins w:id="54335" w:author="LGEa" w:date="2025-03-18T15:08:00Z"/>
              </w:rPr>
              <w:pPrChange w:id="54336" w:author="LGEc" w:date="2025-05-09T14:31:00Z">
                <w:pPr>
                  <w:jc w:val="center"/>
                </w:pPr>
              </w:pPrChange>
            </w:pPr>
            <w:ins w:id="54337" w:author="LGEa" w:date="2025-03-18T15:08:00Z">
              <w:r w:rsidRPr="005C119A">
                <w:rPr>
                  <w:rFonts w:hint="eastAsia"/>
                </w:rPr>
                <w:t>21.3</w:t>
              </w:r>
            </w:ins>
          </w:p>
        </w:tc>
        <w:tc>
          <w:tcPr>
            <w:tcW w:w="722" w:type="dxa"/>
            <w:tcBorders>
              <w:top w:val="single" w:sz="4" w:space="0" w:color="auto"/>
              <w:left w:val="nil"/>
              <w:bottom w:val="nil"/>
              <w:right w:val="nil"/>
            </w:tcBorders>
            <w:shd w:val="clear" w:color="000000" w:fill="BBBBBB"/>
            <w:noWrap/>
            <w:vAlign w:val="center"/>
          </w:tcPr>
          <w:p w14:paraId="00E4E97A" w14:textId="77777777" w:rsidR="0007438E" w:rsidRPr="002A5BA5" w:rsidRDefault="0007438E">
            <w:pPr>
              <w:pStyle w:val="TAC"/>
              <w:rPr>
                <w:ins w:id="54338" w:author="LGEa" w:date="2025-03-18T15:08:00Z"/>
              </w:rPr>
              <w:pPrChange w:id="54339" w:author="LGEc" w:date="2025-05-09T14:31:00Z">
                <w:pPr>
                  <w:jc w:val="center"/>
                </w:pPr>
              </w:pPrChange>
            </w:pPr>
            <w:ins w:id="54340" w:author="LGEa" w:date="2025-03-18T15:08:00Z">
              <w:r w:rsidRPr="005C119A">
                <w:rPr>
                  <w:rFonts w:hint="eastAsia"/>
                </w:rPr>
                <w:t>18.0</w:t>
              </w:r>
            </w:ins>
          </w:p>
        </w:tc>
        <w:tc>
          <w:tcPr>
            <w:tcW w:w="723" w:type="dxa"/>
            <w:tcBorders>
              <w:top w:val="single" w:sz="4" w:space="0" w:color="auto"/>
              <w:left w:val="nil"/>
              <w:bottom w:val="nil"/>
              <w:right w:val="nil"/>
            </w:tcBorders>
            <w:shd w:val="clear" w:color="000000" w:fill="BBBBBB"/>
            <w:noWrap/>
            <w:vAlign w:val="center"/>
          </w:tcPr>
          <w:p w14:paraId="68DD9F72" w14:textId="77777777" w:rsidR="0007438E" w:rsidRPr="002A5BA5" w:rsidRDefault="0007438E">
            <w:pPr>
              <w:pStyle w:val="TAC"/>
              <w:rPr>
                <w:ins w:id="54341" w:author="LGEa" w:date="2025-03-18T15:08:00Z"/>
              </w:rPr>
              <w:pPrChange w:id="54342" w:author="LGEc" w:date="2025-05-09T14:31:00Z">
                <w:pPr>
                  <w:jc w:val="center"/>
                </w:pPr>
              </w:pPrChange>
            </w:pPr>
            <w:ins w:id="54343" w:author="LGEa" w:date="2025-03-18T15:08:00Z">
              <w:r w:rsidRPr="005C119A">
                <w:rPr>
                  <w:rFonts w:hint="eastAsia"/>
                </w:rPr>
                <w:t>18.0</w:t>
              </w:r>
            </w:ins>
          </w:p>
        </w:tc>
        <w:tc>
          <w:tcPr>
            <w:tcW w:w="723" w:type="dxa"/>
            <w:tcBorders>
              <w:top w:val="single" w:sz="4" w:space="0" w:color="auto"/>
              <w:left w:val="nil"/>
              <w:bottom w:val="nil"/>
              <w:right w:val="nil"/>
            </w:tcBorders>
            <w:shd w:val="clear" w:color="000000" w:fill="C0C0C0"/>
            <w:noWrap/>
            <w:vAlign w:val="center"/>
          </w:tcPr>
          <w:p w14:paraId="193AC61D" w14:textId="77777777" w:rsidR="0007438E" w:rsidRPr="002A5BA5" w:rsidRDefault="0007438E">
            <w:pPr>
              <w:pStyle w:val="TAC"/>
              <w:rPr>
                <w:ins w:id="54344" w:author="LGEa" w:date="2025-03-18T15:08:00Z"/>
              </w:rPr>
              <w:pPrChange w:id="54345" w:author="LGEc" w:date="2025-05-09T14:31:00Z">
                <w:pPr>
                  <w:jc w:val="center"/>
                </w:pPr>
              </w:pPrChange>
            </w:pPr>
            <w:ins w:id="54346" w:author="LGEa" w:date="2025-03-18T15:08:00Z">
              <w:r w:rsidRPr="005C119A">
                <w:rPr>
                  <w:rFonts w:hint="eastAsia"/>
                </w:rPr>
                <w:t>17.1</w:t>
              </w:r>
            </w:ins>
          </w:p>
        </w:tc>
        <w:tc>
          <w:tcPr>
            <w:tcW w:w="723" w:type="dxa"/>
            <w:tcBorders>
              <w:top w:val="single" w:sz="4" w:space="0" w:color="auto"/>
              <w:left w:val="nil"/>
              <w:bottom w:val="nil"/>
              <w:right w:val="single" w:sz="4" w:space="0" w:color="auto"/>
            </w:tcBorders>
            <w:shd w:val="clear" w:color="000000" w:fill="B9B9B9"/>
            <w:noWrap/>
            <w:vAlign w:val="center"/>
          </w:tcPr>
          <w:p w14:paraId="7ECF0279" w14:textId="77777777" w:rsidR="0007438E" w:rsidRPr="002A5BA5" w:rsidRDefault="0007438E">
            <w:pPr>
              <w:pStyle w:val="TAC"/>
              <w:rPr>
                <w:ins w:id="54347" w:author="LGEa" w:date="2025-03-18T15:08:00Z"/>
              </w:rPr>
              <w:pPrChange w:id="54348" w:author="LGEc" w:date="2025-05-09T14:31:00Z">
                <w:pPr>
                  <w:jc w:val="center"/>
                </w:pPr>
              </w:pPrChange>
            </w:pPr>
            <w:ins w:id="54349" w:author="LGEa" w:date="2025-03-18T15:08:00Z">
              <w:r w:rsidRPr="005C119A">
                <w:rPr>
                  <w:rFonts w:hint="eastAsia"/>
                </w:rPr>
                <w:t>18.6</w:t>
              </w:r>
            </w:ins>
          </w:p>
        </w:tc>
      </w:tr>
      <w:tr w:rsidR="0007438E" w:rsidRPr="002A5BA5" w14:paraId="06D22154" w14:textId="77777777" w:rsidTr="009D1F4B">
        <w:trPr>
          <w:trHeight w:hRule="exact" w:val="266"/>
          <w:jc w:val="center"/>
          <w:ins w:id="54350" w:author="LGEa" w:date="2025-03-18T15:08:00Z"/>
        </w:trPr>
        <w:tc>
          <w:tcPr>
            <w:tcW w:w="2132" w:type="dxa"/>
            <w:shd w:val="clear" w:color="auto" w:fill="auto"/>
            <w:noWrap/>
          </w:tcPr>
          <w:p w14:paraId="793CCDF2" w14:textId="77777777" w:rsidR="0007438E" w:rsidRDefault="0007438E">
            <w:pPr>
              <w:pStyle w:val="TAC"/>
              <w:rPr>
                <w:ins w:id="54351" w:author="LGEa" w:date="2025-03-18T15:08:00Z"/>
              </w:rPr>
              <w:pPrChange w:id="54352" w:author="LGEc" w:date="2025-05-09T14:31:00Z">
                <w:pPr>
                  <w:jc w:val="center"/>
                </w:pPr>
              </w:pPrChange>
            </w:pPr>
            <w:ins w:id="54353" w:author="LGEa" w:date="2025-03-18T15:08:00Z">
              <w:r>
                <w:t>S10_10_G10_10</w:t>
              </w:r>
            </w:ins>
          </w:p>
        </w:tc>
        <w:tc>
          <w:tcPr>
            <w:tcW w:w="722" w:type="dxa"/>
            <w:tcBorders>
              <w:top w:val="nil"/>
              <w:left w:val="nil"/>
              <w:bottom w:val="nil"/>
              <w:right w:val="nil"/>
            </w:tcBorders>
            <w:shd w:val="clear" w:color="000000" w:fill="C7C7C7"/>
            <w:noWrap/>
            <w:vAlign w:val="center"/>
          </w:tcPr>
          <w:p w14:paraId="2CB5BC72" w14:textId="77777777" w:rsidR="0007438E" w:rsidRPr="005C119A" w:rsidRDefault="0007438E">
            <w:pPr>
              <w:pStyle w:val="TAC"/>
              <w:rPr>
                <w:ins w:id="54354" w:author="LGEa" w:date="2025-03-18T15:08:00Z"/>
              </w:rPr>
              <w:pPrChange w:id="54355" w:author="LGEc" w:date="2025-05-09T14:31:00Z">
                <w:pPr>
                  <w:jc w:val="center"/>
                </w:pPr>
              </w:pPrChange>
            </w:pPr>
            <w:ins w:id="54356" w:author="LGEa" w:date="2025-03-18T15:08:00Z">
              <w:r w:rsidRPr="005C119A">
                <w:rPr>
                  <w:rFonts w:hint="eastAsia"/>
                </w:rPr>
                <w:t>15.6</w:t>
              </w:r>
            </w:ins>
          </w:p>
        </w:tc>
        <w:tc>
          <w:tcPr>
            <w:tcW w:w="723" w:type="dxa"/>
            <w:tcBorders>
              <w:top w:val="nil"/>
              <w:left w:val="nil"/>
              <w:bottom w:val="nil"/>
              <w:right w:val="nil"/>
            </w:tcBorders>
            <w:shd w:val="clear" w:color="000000" w:fill="BFBFBF"/>
            <w:noWrap/>
            <w:vAlign w:val="center"/>
          </w:tcPr>
          <w:p w14:paraId="530B1AE2" w14:textId="77777777" w:rsidR="0007438E" w:rsidRPr="005C119A" w:rsidRDefault="0007438E">
            <w:pPr>
              <w:pStyle w:val="TAC"/>
              <w:rPr>
                <w:ins w:id="54357" w:author="LGEa" w:date="2025-03-18T15:08:00Z"/>
              </w:rPr>
              <w:pPrChange w:id="54358" w:author="LGEc" w:date="2025-05-09T14:31:00Z">
                <w:pPr>
                  <w:jc w:val="center"/>
                </w:pPr>
              </w:pPrChange>
            </w:pPr>
            <w:ins w:id="54359" w:author="LGEa" w:date="2025-03-18T15:08:00Z">
              <w:r w:rsidRPr="005C119A">
                <w:rPr>
                  <w:rFonts w:hint="eastAsia"/>
                </w:rPr>
                <w:t>17.2</w:t>
              </w:r>
            </w:ins>
          </w:p>
        </w:tc>
        <w:tc>
          <w:tcPr>
            <w:tcW w:w="723" w:type="dxa"/>
            <w:tcBorders>
              <w:top w:val="nil"/>
              <w:left w:val="nil"/>
              <w:bottom w:val="nil"/>
              <w:right w:val="nil"/>
            </w:tcBorders>
            <w:shd w:val="clear" w:color="000000" w:fill="ADADAD"/>
            <w:noWrap/>
            <w:vAlign w:val="center"/>
          </w:tcPr>
          <w:p w14:paraId="6C133627" w14:textId="77777777" w:rsidR="0007438E" w:rsidRPr="005C119A" w:rsidRDefault="0007438E">
            <w:pPr>
              <w:pStyle w:val="TAC"/>
              <w:rPr>
                <w:ins w:id="54360" w:author="LGEa" w:date="2025-03-18T15:08:00Z"/>
              </w:rPr>
              <w:pPrChange w:id="54361" w:author="LGEc" w:date="2025-05-09T14:31:00Z">
                <w:pPr>
                  <w:jc w:val="center"/>
                </w:pPr>
              </w:pPrChange>
            </w:pPr>
            <w:ins w:id="54362" w:author="LGEa" w:date="2025-03-18T15:08:00Z">
              <w:r w:rsidRPr="005C119A">
                <w:rPr>
                  <w:rFonts w:hint="eastAsia"/>
                </w:rPr>
                <w:t>20.9</w:t>
              </w:r>
            </w:ins>
          </w:p>
        </w:tc>
        <w:tc>
          <w:tcPr>
            <w:tcW w:w="723" w:type="dxa"/>
            <w:tcBorders>
              <w:top w:val="nil"/>
              <w:left w:val="nil"/>
              <w:bottom w:val="nil"/>
              <w:right w:val="nil"/>
            </w:tcBorders>
            <w:shd w:val="clear" w:color="000000" w:fill="ADADAD"/>
            <w:noWrap/>
            <w:vAlign w:val="center"/>
          </w:tcPr>
          <w:p w14:paraId="38115F25" w14:textId="77777777" w:rsidR="0007438E" w:rsidRPr="005C119A" w:rsidRDefault="0007438E">
            <w:pPr>
              <w:pStyle w:val="TAC"/>
              <w:rPr>
                <w:ins w:id="54363" w:author="LGEa" w:date="2025-03-18T15:08:00Z"/>
              </w:rPr>
              <w:pPrChange w:id="54364" w:author="LGEc" w:date="2025-05-09T14:31:00Z">
                <w:pPr>
                  <w:jc w:val="center"/>
                </w:pPr>
              </w:pPrChange>
            </w:pPr>
            <w:ins w:id="54365" w:author="LGEa" w:date="2025-03-18T15:08:00Z">
              <w:r w:rsidRPr="005C119A">
                <w:rPr>
                  <w:rFonts w:hint="eastAsia"/>
                </w:rPr>
                <w:t>20.9</w:t>
              </w:r>
            </w:ins>
          </w:p>
        </w:tc>
        <w:tc>
          <w:tcPr>
            <w:tcW w:w="722" w:type="dxa"/>
            <w:tcBorders>
              <w:top w:val="nil"/>
              <w:left w:val="nil"/>
              <w:bottom w:val="nil"/>
              <w:right w:val="nil"/>
            </w:tcBorders>
            <w:shd w:val="clear" w:color="000000" w:fill="CFCFCF"/>
            <w:noWrap/>
            <w:vAlign w:val="center"/>
          </w:tcPr>
          <w:p w14:paraId="0D7BD45A" w14:textId="77777777" w:rsidR="0007438E" w:rsidRPr="002A5BA5" w:rsidRDefault="0007438E">
            <w:pPr>
              <w:pStyle w:val="TAC"/>
              <w:rPr>
                <w:ins w:id="54366" w:author="LGEa" w:date="2025-03-18T15:08:00Z"/>
              </w:rPr>
              <w:pPrChange w:id="54367" w:author="LGEc" w:date="2025-05-09T14:31:00Z">
                <w:pPr>
                  <w:jc w:val="center"/>
                </w:pPr>
              </w:pPrChange>
            </w:pPr>
            <w:ins w:id="54368" w:author="LGEa" w:date="2025-03-18T15:08:00Z">
              <w:r w:rsidRPr="005C119A">
                <w:rPr>
                  <w:rFonts w:hint="eastAsia"/>
                </w:rPr>
                <w:t>13.9</w:t>
              </w:r>
            </w:ins>
          </w:p>
        </w:tc>
        <w:tc>
          <w:tcPr>
            <w:tcW w:w="723" w:type="dxa"/>
            <w:tcBorders>
              <w:top w:val="nil"/>
              <w:left w:val="nil"/>
              <w:bottom w:val="nil"/>
              <w:right w:val="nil"/>
            </w:tcBorders>
            <w:shd w:val="clear" w:color="000000" w:fill="C4C4C4"/>
            <w:noWrap/>
            <w:vAlign w:val="center"/>
          </w:tcPr>
          <w:p w14:paraId="628E463A" w14:textId="77777777" w:rsidR="0007438E" w:rsidRPr="002A5BA5" w:rsidRDefault="0007438E">
            <w:pPr>
              <w:pStyle w:val="TAC"/>
              <w:rPr>
                <w:ins w:id="54369" w:author="LGEa" w:date="2025-03-18T15:08:00Z"/>
              </w:rPr>
              <w:pPrChange w:id="54370" w:author="LGEc" w:date="2025-05-09T14:31:00Z">
                <w:pPr>
                  <w:jc w:val="center"/>
                </w:pPr>
              </w:pPrChange>
            </w:pPr>
            <w:ins w:id="54371" w:author="LGEa" w:date="2025-03-18T15:08:00Z">
              <w:r w:rsidRPr="005C119A">
                <w:rPr>
                  <w:rFonts w:hint="eastAsia"/>
                </w:rPr>
                <w:t>16.2</w:t>
              </w:r>
            </w:ins>
          </w:p>
        </w:tc>
        <w:tc>
          <w:tcPr>
            <w:tcW w:w="723" w:type="dxa"/>
            <w:tcBorders>
              <w:top w:val="nil"/>
              <w:left w:val="nil"/>
              <w:bottom w:val="nil"/>
              <w:right w:val="nil"/>
            </w:tcBorders>
            <w:shd w:val="clear" w:color="000000" w:fill="BDBDBD"/>
            <w:noWrap/>
            <w:vAlign w:val="center"/>
          </w:tcPr>
          <w:p w14:paraId="07290E7E" w14:textId="77777777" w:rsidR="0007438E" w:rsidRPr="002A5BA5" w:rsidRDefault="0007438E">
            <w:pPr>
              <w:pStyle w:val="TAC"/>
              <w:rPr>
                <w:ins w:id="54372" w:author="LGEa" w:date="2025-03-18T15:08:00Z"/>
              </w:rPr>
              <w:pPrChange w:id="54373" w:author="LGEc" w:date="2025-05-09T14:31:00Z">
                <w:pPr>
                  <w:jc w:val="center"/>
                </w:pPr>
              </w:pPrChange>
            </w:pPr>
            <w:ins w:id="54374" w:author="LGEa" w:date="2025-03-18T15:08:00Z">
              <w:r w:rsidRPr="005C119A">
                <w:rPr>
                  <w:rFonts w:hint="eastAsia"/>
                </w:rPr>
                <w:t>17.5</w:t>
              </w:r>
            </w:ins>
          </w:p>
        </w:tc>
        <w:tc>
          <w:tcPr>
            <w:tcW w:w="723" w:type="dxa"/>
            <w:tcBorders>
              <w:top w:val="nil"/>
              <w:left w:val="nil"/>
              <w:bottom w:val="nil"/>
              <w:right w:val="single" w:sz="4" w:space="0" w:color="auto"/>
            </w:tcBorders>
            <w:shd w:val="clear" w:color="000000" w:fill="BFBFBF"/>
            <w:noWrap/>
            <w:vAlign w:val="center"/>
          </w:tcPr>
          <w:p w14:paraId="4D1DAF12" w14:textId="77777777" w:rsidR="0007438E" w:rsidRPr="002A5BA5" w:rsidRDefault="0007438E">
            <w:pPr>
              <w:pStyle w:val="TAC"/>
              <w:rPr>
                <w:ins w:id="54375" w:author="LGEa" w:date="2025-03-18T15:08:00Z"/>
              </w:rPr>
              <w:pPrChange w:id="54376" w:author="LGEc" w:date="2025-05-09T14:31:00Z">
                <w:pPr>
                  <w:jc w:val="center"/>
                </w:pPr>
              </w:pPrChange>
            </w:pPr>
            <w:ins w:id="54377" w:author="LGEa" w:date="2025-03-18T15:08:00Z">
              <w:r w:rsidRPr="005C119A">
                <w:rPr>
                  <w:rFonts w:hint="eastAsia"/>
                </w:rPr>
                <w:t>17.2</w:t>
              </w:r>
            </w:ins>
          </w:p>
        </w:tc>
      </w:tr>
      <w:tr w:rsidR="0007438E" w:rsidRPr="002A5BA5" w14:paraId="106A46C9" w14:textId="77777777" w:rsidTr="009D1F4B">
        <w:trPr>
          <w:trHeight w:hRule="exact" w:val="266"/>
          <w:jc w:val="center"/>
          <w:ins w:id="54378" w:author="LGEa" w:date="2025-03-18T15:08:00Z"/>
        </w:trPr>
        <w:tc>
          <w:tcPr>
            <w:tcW w:w="2132" w:type="dxa"/>
            <w:shd w:val="clear" w:color="auto" w:fill="auto"/>
            <w:noWrap/>
          </w:tcPr>
          <w:p w14:paraId="46555A8C" w14:textId="77777777" w:rsidR="0007438E" w:rsidRDefault="0007438E">
            <w:pPr>
              <w:pStyle w:val="TAC"/>
              <w:rPr>
                <w:ins w:id="54379" w:author="LGEa" w:date="2025-03-18T15:08:00Z"/>
              </w:rPr>
              <w:pPrChange w:id="54380" w:author="LGEc" w:date="2025-05-09T14:31:00Z">
                <w:pPr>
                  <w:jc w:val="center"/>
                </w:pPr>
              </w:pPrChange>
            </w:pPr>
            <w:ins w:id="54381" w:author="LGEa" w:date="2025-03-18T15:08:00Z">
              <w:r>
                <w:t>S20_10_G10_10</w:t>
              </w:r>
            </w:ins>
          </w:p>
        </w:tc>
        <w:tc>
          <w:tcPr>
            <w:tcW w:w="722" w:type="dxa"/>
            <w:tcBorders>
              <w:top w:val="nil"/>
              <w:left w:val="nil"/>
              <w:bottom w:val="nil"/>
              <w:right w:val="nil"/>
            </w:tcBorders>
            <w:shd w:val="clear" w:color="000000" w:fill="CFCFCF"/>
            <w:noWrap/>
            <w:vAlign w:val="center"/>
          </w:tcPr>
          <w:p w14:paraId="537F8E31" w14:textId="77777777" w:rsidR="0007438E" w:rsidRPr="005C119A" w:rsidRDefault="0007438E">
            <w:pPr>
              <w:pStyle w:val="TAC"/>
              <w:rPr>
                <w:ins w:id="54382" w:author="LGEa" w:date="2025-03-18T15:08:00Z"/>
              </w:rPr>
              <w:pPrChange w:id="54383" w:author="LGEc" w:date="2025-05-09T14:31:00Z">
                <w:pPr>
                  <w:jc w:val="center"/>
                </w:pPr>
              </w:pPrChange>
            </w:pPr>
            <w:ins w:id="54384" w:author="LGEa" w:date="2025-03-18T15:08:00Z">
              <w:r w:rsidRPr="005C119A">
                <w:rPr>
                  <w:rFonts w:hint="eastAsia"/>
                </w:rPr>
                <w:t>13.8</w:t>
              </w:r>
            </w:ins>
          </w:p>
        </w:tc>
        <w:tc>
          <w:tcPr>
            <w:tcW w:w="723" w:type="dxa"/>
            <w:tcBorders>
              <w:top w:val="nil"/>
              <w:left w:val="nil"/>
              <w:bottom w:val="nil"/>
              <w:right w:val="nil"/>
            </w:tcBorders>
            <w:shd w:val="clear" w:color="000000" w:fill="C4C4C4"/>
            <w:noWrap/>
            <w:vAlign w:val="center"/>
          </w:tcPr>
          <w:p w14:paraId="5F7EC5C4" w14:textId="77777777" w:rsidR="0007438E" w:rsidRPr="005C119A" w:rsidRDefault="0007438E">
            <w:pPr>
              <w:pStyle w:val="TAC"/>
              <w:rPr>
                <w:ins w:id="54385" w:author="LGEa" w:date="2025-03-18T15:08:00Z"/>
              </w:rPr>
              <w:pPrChange w:id="54386" w:author="LGEc" w:date="2025-05-09T14:31:00Z">
                <w:pPr>
                  <w:jc w:val="center"/>
                </w:pPr>
              </w:pPrChange>
            </w:pPr>
            <w:ins w:id="54387" w:author="LGEa" w:date="2025-03-18T15:08:00Z">
              <w:r w:rsidRPr="005C119A">
                <w:rPr>
                  <w:rFonts w:hint="eastAsia"/>
                </w:rPr>
                <w:t>16.3</w:t>
              </w:r>
            </w:ins>
          </w:p>
        </w:tc>
        <w:tc>
          <w:tcPr>
            <w:tcW w:w="723" w:type="dxa"/>
            <w:tcBorders>
              <w:top w:val="nil"/>
              <w:left w:val="nil"/>
              <w:bottom w:val="nil"/>
              <w:right w:val="nil"/>
            </w:tcBorders>
            <w:shd w:val="clear" w:color="000000" w:fill="ABABAB"/>
            <w:noWrap/>
            <w:vAlign w:val="center"/>
          </w:tcPr>
          <w:p w14:paraId="1D75D37C" w14:textId="77777777" w:rsidR="0007438E" w:rsidRPr="005C119A" w:rsidRDefault="0007438E">
            <w:pPr>
              <w:pStyle w:val="TAC"/>
              <w:rPr>
                <w:ins w:id="54388" w:author="LGEa" w:date="2025-03-18T15:08:00Z"/>
              </w:rPr>
              <w:pPrChange w:id="54389" w:author="LGEc" w:date="2025-05-09T14:31:00Z">
                <w:pPr>
                  <w:jc w:val="center"/>
                </w:pPr>
              </w:pPrChange>
            </w:pPr>
            <w:ins w:id="54390" w:author="LGEa" w:date="2025-03-18T15:08:00Z">
              <w:r w:rsidRPr="005C119A">
                <w:rPr>
                  <w:rFonts w:hint="eastAsia"/>
                </w:rPr>
                <w:t>21.3</w:t>
              </w:r>
            </w:ins>
          </w:p>
        </w:tc>
        <w:tc>
          <w:tcPr>
            <w:tcW w:w="723" w:type="dxa"/>
            <w:tcBorders>
              <w:top w:val="nil"/>
              <w:left w:val="nil"/>
              <w:bottom w:val="nil"/>
              <w:right w:val="nil"/>
            </w:tcBorders>
            <w:shd w:val="clear" w:color="000000" w:fill="ADADAD"/>
            <w:noWrap/>
            <w:vAlign w:val="center"/>
          </w:tcPr>
          <w:p w14:paraId="4C3F095F" w14:textId="77777777" w:rsidR="0007438E" w:rsidRPr="005C119A" w:rsidRDefault="0007438E">
            <w:pPr>
              <w:pStyle w:val="TAC"/>
              <w:rPr>
                <w:ins w:id="54391" w:author="LGEa" w:date="2025-03-18T15:08:00Z"/>
              </w:rPr>
              <w:pPrChange w:id="54392" w:author="LGEc" w:date="2025-05-09T14:31:00Z">
                <w:pPr>
                  <w:jc w:val="center"/>
                </w:pPr>
              </w:pPrChange>
            </w:pPr>
            <w:ins w:id="54393" w:author="LGEa" w:date="2025-03-18T15:08:00Z">
              <w:r w:rsidRPr="005C119A">
                <w:rPr>
                  <w:rFonts w:hint="eastAsia"/>
                </w:rPr>
                <w:t>20.9</w:t>
              </w:r>
            </w:ins>
          </w:p>
        </w:tc>
        <w:tc>
          <w:tcPr>
            <w:tcW w:w="722" w:type="dxa"/>
            <w:tcBorders>
              <w:top w:val="nil"/>
              <w:left w:val="nil"/>
              <w:bottom w:val="nil"/>
              <w:right w:val="nil"/>
            </w:tcBorders>
            <w:shd w:val="clear" w:color="000000" w:fill="CFCFCF"/>
            <w:noWrap/>
            <w:vAlign w:val="center"/>
          </w:tcPr>
          <w:p w14:paraId="29576CBC" w14:textId="77777777" w:rsidR="0007438E" w:rsidRPr="002A5BA5" w:rsidRDefault="0007438E">
            <w:pPr>
              <w:pStyle w:val="TAC"/>
              <w:rPr>
                <w:ins w:id="54394" w:author="LGEa" w:date="2025-03-18T15:08:00Z"/>
              </w:rPr>
              <w:pPrChange w:id="54395" w:author="LGEc" w:date="2025-05-09T14:31:00Z">
                <w:pPr>
                  <w:jc w:val="center"/>
                </w:pPr>
              </w:pPrChange>
            </w:pPr>
            <w:ins w:id="54396" w:author="LGEa" w:date="2025-03-18T15:08:00Z">
              <w:r w:rsidRPr="005C119A">
                <w:rPr>
                  <w:rFonts w:hint="eastAsia"/>
                </w:rPr>
                <w:t>13.8</w:t>
              </w:r>
            </w:ins>
          </w:p>
        </w:tc>
        <w:tc>
          <w:tcPr>
            <w:tcW w:w="723" w:type="dxa"/>
            <w:tcBorders>
              <w:top w:val="nil"/>
              <w:left w:val="nil"/>
              <w:bottom w:val="nil"/>
              <w:right w:val="nil"/>
            </w:tcBorders>
            <w:shd w:val="clear" w:color="000000" w:fill="C6C6C6"/>
            <w:noWrap/>
            <w:vAlign w:val="center"/>
          </w:tcPr>
          <w:p w14:paraId="19F33F5E" w14:textId="77777777" w:rsidR="0007438E" w:rsidRPr="002A5BA5" w:rsidRDefault="0007438E">
            <w:pPr>
              <w:pStyle w:val="TAC"/>
              <w:rPr>
                <w:ins w:id="54397" w:author="LGEa" w:date="2025-03-18T15:08:00Z"/>
              </w:rPr>
              <w:pPrChange w:id="54398" w:author="LGEc" w:date="2025-05-09T14:31:00Z">
                <w:pPr>
                  <w:jc w:val="center"/>
                </w:pPr>
              </w:pPrChange>
            </w:pPr>
            <w:ins w:id="54399" w:author="LGEa" w:date="2025-03-18T15:08:00Z">
              <w:r w:rsidRPr="005C119A">
                <w:rPr>
                  <w:rFonts w:hint="eastAsia"/>
                </w:rPr>
                <w:t>15.7</w:t>
              </w:r>
            </w:ins>
          </w:p>
        </w:tc>
        <w:tc>
          <w:tcPr>
            <w:tcW w:w="723" w:type="dxa"/>
            <w:tcBorders>
              <w:top w:val="nil"/>
              <w:left w:val="nil"/>
              <w:bottom w:val="nil"/>
              <w:right w:val="nil"/>
            </w:tcBorders>
            <w:shd w:val="clear" w:color="000000" w:fill="BEBEBE"/>
            <w:noWrap/>
            <w:vAlign w:val="center"/>
          </w:tcPr>
          <w:p w14:paraId="23D2AF2C" w14:textId="77777777" w:rsidR="0007438E" w:rsidRPr="002A5BA5" w:rsidRDefault="0007438E">
            <w:pPr>
              <w:pStyle w:val="TAC"/>
              <w:rPr>
                <w:ins w:id="54400" w:author="LGEa" w:date="2025-03-18T15:08:00Z"/>
              </w:rPr>
              <w:pPrChange w:id="54401" w:author="LGEc" w:date="2025-05-09T14:31:00Z">
                <w:pPr>
                  <w:jc w:val="center"/>
                </w:pPr>
              </w:pPrChange>
            </w:pPr>
            <w:ins w:id="54402" w:author="LGEa" w:date="2025-03-18T15:08:00Z">
              <w:r w:rsidRPr="005C119A">
                <w:rPr>
                  <w:rFonts w:hint="eastAsia"/>
                </w:rPr>
                <w:t>17.5</w:t>
              </w:r>
            </w:ins>
          </w:p>
        </w:tc>
        <w:tc>
          <w:tcPr>
            <w:tcW w:w="723" w:type="dxa"/>
            <w:tcBorders>
              <w:top w:val="nil"/>
              <w:left w:val="nil"/>
              <w:bottom w:val="nil"/>
              <w:right w:val="single" w:sz="4" w:space="0" w:color="auto"/>
            </w:tcBorders>
            <w:shd w:val="clear" w:color="000000" w:fill="BBBBBB"/>
            <w:noWrap/>
            <w:vAlign w:val="center"/>
          </w:tcPr>
          <w:p w14:paraId="64970366" w14:textId="77777777" w:rsidR="0007438E" w:rsidRPr="002A5BA5" w:rsidRDefault="0007438E">
            <w:pPr>
              <w:pStyle w:val="TAC"/>
              <w:rPr>
                <w:ins w:id="54403" w:author="LGEa" w:date="2025-03-18T15:08:00Z"/>
              </w:rPr>
              <w:pPrChange w:id="54404" w:author="LGEc" w:date="2025-05-09T14:31:00Z">
                <w:pPr>
                  <w:jc w:val="center"/>
                </w:pPr>
              </w:pPrChange>
            </w:pPr>
            <w:ins w:id="54405" w:author="LGEa" w:date="2025-03-18T15:08:00Z">
              <w:r w:rsidRPr="005C119A">
                <w:rPr>
                  <w:rFonts w:hint="eastAsia"/>
                </w:rPr>
                <w:t>18.1</w:t>
              </w:r>
            </w:ins>
          </w:p>
        </w:tc>
      </w:tr>
      <w:tr w:rsidR="0007438E" w:rsidRPr="002A5BA5" w14:paraId="56A135D1" w14:textId="77777777" w:rsidTr="009D1F4B">
        <w:trPr>
          <w:trHeight w:hRule="exact" w:val="266"/>
          <w:jc w:val="center"/>
          <w:ins w:id="54406" w:author="LGEa" w:date="2025-03-18T15:08:00Z"/>
        </w:trPr>
        <w:tc>
          <w:tcPr>
            <w:tcW w:w="2132" w:type="dxa"/>
            <w:shd w:val="clear" w:color="auto" w:fill="auto"/>
            <w:noWrap/>
          </w:tcPr>
          <w:p w14:paraId="582A419E" w14:textId="77777777" w:rsidR="0007438E" w:rsidRDefault="0007438E">
            <w:pPr>
              <w:pStyle w:val="TAC"/>
              <w:rPr>
                <w:ins w:id="54407" w:author="LGEa" w:date="2025-03-18T15:08:00Z"/>
              </w:rPr>
              <w:pPrChange w:id="54408" w:author="LGEc" w:date="2025-05-09T14:31:00Z">
                <w:pPr>
                  <w:jc w:val="center"/>
                </w:pPr>
              </w:pPrChange>
            </w:pPr>
            <w:ins w:id="54409" w:author="LGEa" w:date="2025-03-18T15:08:00Z">
              <w:r>
                <w:t>S0_10_G20_10</w:t>
              </w:r>
            </w:ins>
          </w:p>
        </w:tc>
        <w:tc>
          <w:tcPr>
            <w:tcW w:w="722" w:type="dxa"/>
            <w:tcBorders>
              <w:top w:val="nil"/>
              <w:left w:val="nil"/>
              <w:bottom w:val="nil"/>
              <w:right w:val="nil"/>
            </w:tcBorders>
            <w:shd w:val="clear" w:color="000000" w:fill="ACACAC"/>
            <w:noWrap/>
            <w:vAlign w:val="center"/>
          </w:tcPr>
          <w:p w14:paraId="682437DE" w14:textId="77777777" w:rsidR="0007438E" w:rsidRPr="005C119A" w:rsidRDefault="0007438E">
            <w:pPr>
              <w:pStyle w:val="TAC"/>
              <w:rPr>
                <w:ins w:id="54410" w:author="LGEa" w:date="2025-03-18T15:08:00Z"/>
              </w:rPr>
              <w:pPrChange w:id="54411" w:author="LGEc" w:date="2025-05-09T14:31:00Z">
                <w:pPr>
                  <w:jc w:val="center"/>
                </w:pPr>
              </w:pPrChange>
            </w:pPr>
            <w:ins w:id="54412" w:author="LGEa" w:date="2025-03-18T15:08:00Z">
              <w:r w:rsidRPr="005C119A">
                <w:rPr>
                  <w:rFonts w:hint="eastAsia"/>
                </w:rPr>
                <w:t>21.2</w:t>
              </w:r>
            </w:ins>
          </w:p>
        </w:tc>
        <w:tc>
          <w:tcPr>
            <w:tcW w:w="723" w:type="dxa"/>
            <w:tcBorders>
              <w:top w:val="nil"/>
              <w:left w:val="nil"/>
              <w:bottom w:val="nil"/>
              <w:right w:val="nil"/>
            </w:tcBorders>
            <w:shd w:val="clear" w:color="000000" w:fill="AEAEAE"/>
            <w:noWrap/>
            <w:vAlign w:val="center"/>
          </w:tcPr>
          <w:p w14:paraId="508027F3" w14:textId="77777777" w:rsidR="0007438E" w:rsidRPr="005C119A" w:rsidRDefault="0007438E">
            <w:pPr>
              <w:pStyle w:val="TAC"/>
              <w:rPr>
                <w:ins w:id="54413" w:author="LGEa" w:date="2025-03-18T15:08:00Z"/>
              </w:rPr>
              <w:pPrChange w:id="54414" w:author="LGEc" w:date="2025-05-09T14:31:00Z">
                <w:pPr>
                  <w:jc w:val="center"/>
                </w:pPr>
              </w:pPrChange>
            </w:pPr>
            <w:ins w:id="54415" w:author="LGEa" w:date="2025-03-18T15:08:00Z">
              <w:r w:rsidRPr="005C119A">
                <w:rPr>
                  <w:rFonts w:hint="eastAsia"/>
                </w:rPr>
                <w:t>20.9</w:t>
              </w:r>
            </w:ins>
          </w:p>
        </w:tc>
        <w:tc>
          <w:tcPr>
            <w:tcW w:w="723" w:type="dxa"/>
            <w:tcBorders>
              <w:top w:val="nil"/>
              <w:left w:val="nil"/>
              <w:bottom w:val="nil"/>
              <w:right w:val="nil"/>
            </w:tcBorders>
            <w:shd w:val="clear" w:color="000000" w:fill="ADADAD"/>
            <w:noWrap/>
            <w:vAlign w:val="center"/>
          </w:tcPr>
          <w:p w14:paraId="5F89691F" w14:textId="77777777" w:rsidR="0007438E" w:rsidRPr="005C119A" w:rsidRDefault="0007438E">
            <w:pPr>
              <w:pStyle w:val="TAC"/>
              <w:rPr>
                <w:ins w:id="54416" w:author="LGEa" w:date="2025-03-18T15:08:00Z"/>
              </w:rPr>
              <w:pPrChange w:id="54417" w:author="LGEc" w:date="2025-05-09T14:31:00Z">
                <w:pPr>
                  <w:jc w:val="center"/>
                </w:pPr>
              </w:pPrChange>
            </w:pPr>
            <w:ins w:id="54418" w:author="LGEa" w:date="2025-03-18T15:08:00Z">
              <w:r w:rsidRPr="005C119A">
                <w:rPr>
                  <w:rFonts w:hint="eastAsia"/>
                </w:rPr>
                <w:t>20.9</w:t>
              </w:r>
            </w:ins>
          </w:p>
        </w:tc>
        <w:tc>
          <w:tcPr>
            <w:tcW w:w="723" w:type="dxa"/>
            <w:tcBorders>
              <w:top w:val="nil"/>
              <w:left w:val="nil"/>
              <w:bottom w:val="nil"/>
              <w:right w:val="nil"/>
            </w:tcBorders>
            <w:shd w:val="clear" w:color="000000" w:fill="B0B0B0"/>
            <w:noWrap/>
            <w:vAlign w:val="center"/>
          </w:tcPr>
          <w:p w14:paraId="3592ADEB" w14:textId="77777777" w:rsidR="0007438E" w:rsidRPr="005C119A" w:rsidRDefault="0007438E">
            <w:pPr>
              <w:pStyle w:val="TAC"/>
              <w:rPr>
                <w:ins w:id="54419" w:author="LGEa" w:date="2025-03-18T15:08:00Z"/>
              </w:rPr>
              <w:pPrChange w:id="54420" w:author="LGEc" w:date="2025-05-09T14:31:00Z">
                <w:pPr>
                  <w:jc w:val="center"/>
                </w:pPr>
              </w:pPrChange>
            </w:pPr>
            <w:ins w:id="54421" w:author="LGEa" w:date="2025-03-18T15:08:00Z">
              <w:r w:rsidRPr="005C119A">
                <w:rPr>
                  <w:rFonts w:hint="eastAsia"/>
                </w:rPr>
                <w:t>20.4</w:t>
              </w:r>
            </w:ins>
          </w:p>
        </w:tc>
        <w:tc>
          <w:tcPr>
            <w:tcW w:w="722" w:type="dxa"/>
            <w:tcBorders>
              <w:top w:val="nil"/>
              <w:left w:val="nil"/>
              <w:bottom w:val="nil"/>
              <w:right w:val="nil"/>
            </w:tcBorders>
            <w:shd w:val="clear" w:color="000000" w:fill="BDBDBD"/>
            <w:noWrap/>
            <w:vAlign w:val="center"/>
          </w:tcPr>
          <w:p w14:paraId="5726DA2D" w14:textId="77777777" w:rsidR="0007438E" w:rsidRPr="002A5BA5" w:rsidRDefault="0007438E">
            <w:pPr>
              <w:pStyle w:val="TAC"/>
              <w:rPr>
                <w:ins w:id="54422" w:author="LGEa" w:date="2025-03-18T15:08:00Z"/>
              </w:rPr>
              <w:pPrChange w:id="54423" w:author="LGEc" w:date="2025-05-09T14:31:00Z">
                <w:pPr>
                  <w:jc w:val="center"/>
                </w:pPr>
              </w:pPrChange>
            </w:pPr>
            <w:ins w:id="54424" w:author="LGEa" w:date="2025-03-18T15:08:00Z">
              <w:r w:rsidRPr="005C119A">
                <w:rPr>
                  <w:rFonts w:hint="eastAsia"/>
                </w:rPr>
                <w:t>17.6</w:t>
              </w:r>
            </w:ins>
          </w:p>
        </w:tc>
        <w:tc>
          <w:tcPr>
            <w:tcW w:w="723" w:type="dxa"/>
            <w:tcBorders>
              <w:top w:val="nil"/>
              <w:left w:val="nil"/>
              <w:bottom w:val="nil"/>
              <w:right w:val="nil"/>
            </w:tcBorders>
            <w:shd w:val="clear" w:color="000000" w:fill="B9B9B9"/>
            <w:noWrap/>
            <w:vAlign w:val="center"/>
          </w:tcPr>
          <w:p w14:paraId="088CC6F8" w14:textId="77777777" w:rsidR="0007438E" w:rsidRPr="002A5BA5" w:rsidRDefault="0007438E">
            <w:pPr>
              <w:pStyle w:val="TAC"/>
              <w:rPr>
                <w:ins w:id="54425" w:author="LGEa" w:date="2025-03-18T15:08:00Z"/>
              </w:rPr>
              <w:pPrChange w:id="54426" w:author="LGEc" w:date="2025-05-09T14:31:00Z">
                <w:pPr>
                  <w:jc w:val="center"/>
                </w:pPr>
              </w:pPrChange>
            </w:pPr>
            <w:ins w:id="54427" w:author="LGEa" w:date="2025-03-18T15:08:00Z">
              <w:r w:rsidRPr="005C119A">
                <w:rPr>
                  <w:rFonts w:hint="eastAsia"/>
                </w:rPr>
                <w:t>18.5</w:t>
              </w:r>
            </w:ins>
          </w:p>
        </w:tc>
        <w:tc>
          <w:tcPr>
            <w:tcW w:w="723" w:type="dxa"/>
            <w:tcBorders>
              <w:top w:val="nil"/>
              <w:left w:val="nil"/>
              <w:bottom w:val="nil"/>
              <w:right w:val="nil"/>
            </w:tcBorders>
            <w:shd w:val="clear" w:color="000000" w:fill="BABABA"/>
            <w:noWrap/>
            <w:vAlign w:val="center"/>
          </w:tcPr>
          <w:p w14:paraId="1BB9CAAC" w14:textId="77777777" w:rsidR="0007438E" w:rsidRPr="002A5BA5" w:rsidRDefault="0007438E">
            <w:pPr>
              <w:pStyle w:val="TAC"/>
              <w:rPr>
                <w:ins w:id="54428" w:author="LGEa" w:date="2025-03-18T15:08:00Z"/>
              </w:rPr>
              <w:pPrChange w:id="54429" w:author="LGEc" w:date="2025-05-09T14:31:00Z">
                <w:pPr>
                  <w:jc w:val="center"/>
                </w:pPr>
              </w:pPrChange>
            </w:pPr>
            <w:ins w:id="54430" w:author="LGEa" w:date="2025-03-18T15:08:00Z">
              <w:r w:rsidRPr="005C119A">
                <w:rPr>
                  <w:rFonts w:hint="eastAsia"/>
                </w:rPr>
                <w:t>18.3</w:t>
              </w:r>
            </w:ins>
          </w:p>
        </w:tc>
        <w:tc>
          <w:tcPr>
            <w:tcW w:w="723" w:type="dxa"/>
            <w:tcBorders>
              <w:top w:val="nil"/>
              <w:left w:val="nil"/>
              <w:bottom w:val="nil"/>
              <w:right w:val="single" w:sz="4" w:space="0" w:color="auto"/>
            </w:tcBorders>
            <w:shd w:val="clear" w:color="000000" w:fill="B7B7B7"/>
            <w:noWrap/>
            <w:vAlign w:val="center"/>
          </w:tcPr>
          <w:p w14:paraId="41A0F343" w14:textId="77777777" w:rsidR="0007438E" w:rsidRPr="002A5BA5" w:rsidRDefault="0007438E">
            <w:pPr>
              <w:pStyle w:val="TAC"/>
              <w:rPr>
                <w:ins w:id="54431" w:author="LGEa" w:date="2025-03-18T15:08:00Z"/>
              </w:rPr>
              <w:pPrChange w:id="54432" w:author="LGEc" w:date="2025-05-09T14:31:00Z">
                <w:pPr>
                  <w:jc w:val="center"/>
                </w:pPr>
              </w:pPrChange>
            </w:pPr>
            <w:ins w:id="54433" w:author="LGEa" w:date="2025-03-18T15:08:00Z">
              <w:r w:rsidRPr="005C119A">
                <w:rPr>
                  <w:rFonts w:hint="eastAsia"/>
                </w:rPr>
                <w:t>18.9</w:t>
              </w:r>
            </w:ins>
          </w:p>
        </w:tc>
      </w:tr>
      <w:tr w:rsidR="0007438E" w:rsidRPr="002A5BA5" w14:paraId="71774152" w14:textId="77777777" w:rsidTr="009D1F4B">
        <w:trPr>
          <w:trHeight w:hRule="exact" w:val="266"/>
          <w:jc w:val="center"/>
          <w:ins w:id="54434" w:author="LGEa" w:date="2025-03-18T15:08:00Z"/>
        </w:trPr>
        <w:tc>
          <w:tcPr>
            <w:tcW w:w="2132" w:type="dxa"/>
            <w:shd w:val="clear" w:color="auto" w:fill="auto"/>
            <w:noWrap/>
          </w:tcPr>
          <w:p w14:paraId="019A8306" w14:textId="77777777" w:rsidR="0007438E" w:rsidRDefault="0007438E">
            <w:pPr>
              <w:pStyle w:val="TAC"/>
              <w:rPr>
                <w:ins w:id="54435" w:author="LGEa" w:date="2025-03-18T15:08:00Z"/>
              </w:rPr>
              <w:pPrChange w:id="54436" w:author="LGEc" w:date="2025-05-09T14:31:00Z">
                <w:pPr>
                  <w:jc w:val="center"/>
                </w:pPr>
              </w:pPrChange>
            </w:pPr>
            <w:ins w:id="54437" w:author="LGEa" w:date="2025-03-18T15:08:00Z">
              <w:r>
                <w:t>S10_10_G20_10</w:t>
              </w:r>
            </w:ins>
          </w:p>
        </w:tc>
        <w:tc>
          <w:tcPr>
            <w:tcW w:w="722" w:type="dxa"/>
            <w:tcBorders>
              <w:top w:val="nil"/>
              <w:left w:val="nil"/>
              <w:bottom w:val="nil"/>
              <w:right w:val="nil"/>
            </w:tcBorders>
            <w:shd w:val="clear" w:color="000000" w:fill="AEAEAE"/>
            <w:noWrap/>
            <w:vAlign w:val="center"/>
          </w:tcPr>
          <w:p w14:paraId="1FA12678" w14:textId="77777777" w:rsidR="0007438E" w:rsidRPr="005C119A" w:rsidRDefault="0007438E">
            <w:pPr>
              <w:pStyle w:val="TAC"/>
              <w:rPr>
                <w:ins w:id="54438" w:author="LGEa" w:date="2025-03-18T15:08:00Z"/>
              </w:rPr>
              <w:pPrChange w:id="54439" w:author="LGEc" w:date="2025-05-09T14:31:00Z">
                <w:pPr>
                  <w:jc w:val="center"/>
                </w:pPr>
              </w:pPrChange>
            </w:pPr>
            <w:ins w:id="54440" w:author="LGEa" w:date="2025-03-18T15:08:00Z">
              <w:r w:rsidRPr="005C119A">
                <w:rPr>
                  <w:rFonts w:hint="eastAsia"/>
                </w:rPr>
                <w:t>20.7</w:t>
              </w:r>
            </w:ins>
          </w:p>
        </w:tc>
        <w:tc>
          <w:tcPr>
            <w:tcW w:w="723" w:type="dxa"/>
            <w:tcBorders>
              <w:top w:val="nil"/>
              <w:left w:val="nil"/>
              <w:bottom w:val="nil"/>
              <w:right w:val="nil"/>
            </w:tcBorders>
            <w:shd w:val="clear" w:color="000000" w:fill="AEAEAE"/>
            <w:noWrap/>
            <w:vAlign w:val="center"/>
          </w:tcPr>
          <w:p w14:paraId="044D804C" w14:textId="77777777" w:rsidR="0007438E" w:rsidRPr="005C119A" w:rsidRDefault="0007438E">
            <w:pPr>
              <w:pStyle w:val="TAC"/>
              <w:rPr>
                <w:ins w:id="54441" w:author="LGEa" w:date="2025-03-18T15:08:00Z"/>
              </w:rPr>
              <w:pPrChange w:id="54442" w:author="LGEc" w:date="2025-05-09T14:31:00Z">
                <w:pPr>
                  <w:jc w:val="center"/>
                </w:pPr>
              </w:pPrChange>
            </w:pPr>
            <w:ins w:id="54443" w:author="LGEa" w:date="2025-03-18T15:08:00Z">
              <w:r w:rsidRPr="005C119A">
                <w:rPr>
                  <w:rFonts w:hint="eastAsia"/>
                </w:rPr>
                <w:t>20.8</w:t>
              </w:r>
            </w:ins>
          </w:p>
        </w:tc>
        <w:tc>
          <w:tcPr>
            <w:tcW w:w="723" w:type="dxa"/>
            <w:tcBorders>
              <w:top w:val="nil"/>
              <w:left w:val="nil"/>
              <w:bottom w:val="nil"/>
              <w:right w:val="nil"/>
            </w:tcBorders>
            <w:shd w:val="clear" w:color="000000" w:fill="B0B0B0"/>
            <w:noWrap/>
            <w:vAlign w:val="center"/>
          </w:tcPr>
          <w:p w14:paraId="2C3F9327" w14:textId="77777777" w:rsidR="0007438E" w:rsidRPr="005C119A" w:rsidRDefault="0007438E">
            <w:pPr>
              <w:pStyle w:val="TAC"/>
              <w:rPr>
                <w:ins w:id="54444" w:author="LGEa" w:date="2025-03-18T15:08:00Z"/>
              </w:rPr>
              <w:pPrChange w:id="54445" w:author="LGEc" w:date="2025-05-09T14:31:00Z">
                <w:pPr>
                  <w:jc w:val="center"/>
                </w:pPr>
              </w:pPrChange>
            </w:pPr>
            <w:ins w:id="54446" w:author="LGEa" w:date="2025-03-18T15:08:00Z">
              <w:r w:rsidRPr="005C119A">
                <w:rPr>
                  <w:rFonts w:hint="eastAsia"/>
                </w:rPr>
                <w:t>20.4</w:t>
              </w:r>
            </w:ins>
          </w:p>
        </w:tc>
        <w:tc>
          <w:tcPr>
            <w:tcW w:w="723" w:type="dxa"/>
            <w:tcBorders>
              <w:top w:val="nil"/>
              <w:left w:val="nil"/>
              <w:bottom w:val="nil"/>
              <w:right w:val="nil"/>
            </w:tcBorders>
            <w:shd w:val="clear" w:color="000000" w:fill="A9A9A9"/>
            <w:noWrap/>
            <w:vAlign w:val="center"/>
          </w:tcPr>
          <w:p w14:paraId="1DFD0F75" w14:textId="77777777" w:rsidR="0007438E" w:rsidRPr="005C119A" w:rsidRDefault="0007438E">
            <w:pPr>
              <w:pStyle w:val="TAC"/>
              <w:rPr>
                <w:ins w:id="54447" w:author="LGEa" w:date="2025-03-18T15:08:00Z"/>
              </w:rPr>
              <w:pPrChange w:id="54448" w:author="LGEc" w:date="2025-05-09T14:31:00Z">
                <w:pPr>
                  <w:jc w:val="center"/>
                </w:pPr>
              </w:pPrChange>
            </w:pPr>
            <w:ins w:id="54449" w:author="LGEa" w:date="2025-03-18T15:08:00Z">
              <w:r w:rsidRPr="005C119A">
                <w:rPr>
                  <w:rFonts w:hint="eastAsia"/>
                </w:rPr>
                <w:t>21.7</w:t>
              </w:r>
            </w:ins>
          </w:p>
        </w:tc>
        <w:tc>
          <w:tcPr>
            <w:tcW w:w="722" w:type="dxa"/>
            <w:tcBorders>
              <w:top w:val="nil"/>
              <w:left w:val="nil"/>
              <w:bottom w:val="nil"/>
              <w:right w:val="nil"/>
            </w:tcBorders>
            <w:shd w:val="clear" w:color="000000" w:fill="B7B7B7"/>
            <w:noWrap/>
            <w:vAlign w:val="center"/>
          </w:tcPr>
          <w:p w14:paraId="1046B3E4" w14:textId="77777777" w:rsidR="0007438E" w:rsidRPr="002A5BA5" w:rsidRDefault="0007438E">
            <w:pPr>
              <w:pStyle w:val="TAC"/>
              <w:rPr>
                <w:ins w:id="54450" w:author="LGEa" w:date="2025-03-18T15:08:00Z"/>
              </w:rPr>
              <w:pPrChange w:id="54451" w:author="LGEc" w:date="2025-05-09T14:31:00Z">
                <w:pPr>
                  <w:jc w:val="center"/>
                </w:pPr>
              </w:pPrChange>
            </w:pPr>
            <w:ins w:id="54452" w:author="LGEa" w:date="2025-03-18T15:08:00Z">
              <w:r w:rsidRPr="005C119A">
                <w:rPr>
                  <w:rFonts w:hint="eastAsia"/>
                </w:rPr>
                <w:t>18.9</w:t>
              </w:r>
            </w:ins>
          </w:p>
        </w:tc>
        <w:tc>
          <w:tcPr>
            <w:tcW w:w="723" w:type="dxa"/>
            <w:tcBorders>
              <w:top w:val="nil"/>
              <w:left w:val="nil"/>
              <w:bottom w:val="nil"/>
              <w:right w:val="nil"/>
            </w:tcBorders>
            <w:shd w:val="clear" w:color="000000" w:fill="BDBDBD"/>
            <w:noWrap/>
            <w:vAlign w:val="center"/>
          </w:tcPr>
          <w:p w14:paraId="036FEC63" w14:textId="77777777" w:rsidR="0007438E" w:rsidRPr="002A5BA5" w:rsidRDefault="0007438E">
            <w:pPr>
              <w:pStyle w:val="TAC"/>
              <w:rPr>
                <w:ins w:id="54453" w:author="LGEa" w:date="2025-03-18T15:08:00Z"/>
              </w:rPr>
              <w:pPrChange w:id="54454" w:author="LGEc" w:date="2025-05-09T14:31:00Z">
                <w:pPr>
                  <w:jc w:val="center"/>
                </w:pPr>
              </w:pPrChange>
            </w:pPr>
            <w:ins w:id="54455" w:author="LGEa" w:date="2025-03-18T15:08:00Z">
              <w:r w:rsidRPr="005C119A">
                <w:rPr>
                  <w:rFonts w:hint="eastAsia"/>
                </w:rPr>
                <w:t>17.5</w:t>
              </w:r>
            </w:ins>
          </w:p>
        </w:tc>
        <w:tc>
          <w:tcPr>
            <w:tcW w:w="723" w:type="dxa"/>
            <w:tcBorders>
              <w:top w:val="nil"/>
              <w:left w:val="nil"/>
              <w:bottom w:val="nil"/>
              <w:right w:val="nil"/>
            </w:tcBorders>
            <w:shd w:val="clear" w:color="000000" w:fill="C0C0C0"/>
            <w:noWrap/>
            <w:vAlign w:val="center"/>
          </w:tcPr>
          <w:p w14:paraId="77CC56C9" w14:textId="77777777" w:rsidR="0007438E" w:rsidRPr="002A5BA5" w:rsidRDefault="0007438E">
            <w:pPr>
              <w:pStyle w:val="TAC"/>
              <w:rPr>
                <w:ins w:id="54456" w:author="LGEa" w:date="2025-03-18T15:08:00Z"/>
              </w:rPr>
              <w:pPrChange w:id="54457" w:author="LGEc" w:date="2025-05-09T14:31:00Z">
                <w:pPr>
                  <w:jc w:val="center"/>
                </w:pPr>
              </w:pPrChange>
            </w:pPr>
            <w:ins w:id="54458" w:author="LGEa" w:date="2025-03-18T15:08:00Z">
              <w:r w:rsidRPr="005C119A">
                <w:rPr>
                  <w:rFonts w:hint="eastAsia"/>
                </w:rPr>
                <w:t>17.0</w:t>
              </w:r>
            </w:ins>
          </w:p>
        </w:tc>
        <w:tc>
          <w:tcPr>
            <w:tcW w:w="723" w:type="dxa"/>
            <w:tcBorders>
              <w:top w:val="nil"/>
              <w:left w:val="nil"/>
              <w:bottom w:val="nil"/>
              <w:right w:val="single" w:sz="4" w:space="0" w:color="auto"/>
            </w:tcBorders>
            <w:shd w:val="clear" w:color="000000" w:fill="BEBEBE"/>
            <w:noWrap/>
            <w:vAlign w:val="center"/>
          </w:tcPr>
          <w:p w14:paraId="752A43C8" w14:textId="77777777" w:rsidR="0007438E" w:rsidRPr="002A5BA5" w:rsidRDefault="0007438E">
            <w:pPr>
              <w:pStyle w:val="TAC"/>
              <w:rPr>
                <w:ins w:id="54459" w:author="LGEa" w:date="2025-03-18T15:08:00Z"/>
              </w:rPr>
              <w:pPrChange w:id="54460" w:author="LGEc" w:date="2025-05-09T14:31:00Z">
                <w:pPr>
                  <w:jc w:val="center"/>
                </w:pPr>
              </w:pPrChange>
            </w:pPr>
            <w:ins w:id="54461" w:author="LGEa" w:date="2025-03-18T15:08:00Z">
              <w:r w:rsidRPr="005C119A">
                <w:rPr>
                  <w:rFonts w:hint="eastAsia"/>
                </w:rPr>
                <w:t>17.5</w:t>
              </w:r>
            </w:ins>
          </w:p>
        </w:tc>
      </w:tr>
      <w:tr w:rsidR="0007438E" w:rsidRPr="002A5BA5" w14:paraId="5D501F27" w14:textId="77777777" w:rsidTr="009D1F4B">
        <w:trPr>
          <w:trHeight w:hRule="exact" w:val="266"/>
          <w:jc w:val="center"/>
          <w:ins w:id="54462" w:author="LGEa" w:date="2025-03-18T15:08:00Z"/>
        </w:trPr>
        <w:tc>
          <w:tcPr>
            <w:tcW w:w="2132" w:type="dxa"/>
            <w:shd w:val="clear" w:color="auto" w:fill="auto"/>
            <w:noWrap/>
          </w:tcPr>
          <w:p w14:paraId="0711D5C3" w14:textId="77777777" w:rsidR="0007438E" w:rsidRDefault="0007438E">
            <w:pPr>
              <w:pStyle w:val="TAC"/>
              <w:rPr>
                <w:ins w:id="54463" w:author="LGEa" w:date="2025-03-18T15:08:00Z"/>
              </w:rPr>
              <w:pPrChange w:id="54464" w:author="LGEc" w:date="2025-05-09T14:31:00Z">
                <w:pPr>
                  <w:jc w:val="center"/>
                </w:pPr>
              </w:pPrChange>
            </w:pPr>
            <w:ins w:id="54465" w:author="LGEa" w:date="2025-03-18T15:08:00Z">
              <w:r>
                <w:t>S0_10_G30_10</w:t>
              </w:r>
            </w:ins>
          </w:p>
        </w:tc>
        <w:tc>
          <w:tcPr>
            <w:tcW w:w="722" w:type="dxa"/>
            <w:tcBorders>
              <w:top w:val="nil"/>
              <w:left w:val="nil"/>
              <w:bottom w:val="nil"/>
              <w:right w:val="nil"/>
            </w:tcBorders>
            <w:shd w:val="clear" w:color="000000" w:fill="A9A9A9"/>
            <w:noWrap/>
            <w:vAlign w:val="center"/>
          </w:tcPr>
          <w:p w14:paraId="52424DC4" w14:textId="77777777" w:rsidR="0007438E" w:rsidRPr="005C119A" w:rsidRDefault="0007438E">
            <w:pPr>
              <w:pStyle w:val="TAC"/>
              <w:rPr>
                <w:ins w:id="54466" w:author="LGEa" w:date="2025-03-18T15:08:00Z"/>
              </w:rPr>
              <w:pPrChange w:id="54467" w:author="LGEc" w:date="2025-05-09T14:31:00Z">
                <w:pPr>
                  <w:jc w:val="center"/>
                </w:pPr>
              </w:pPrChange>
            </w:pPr>
            <w:ins w:id="54468" w:author="LGEa" w:date="2025-03-18T15:08:00Z">
              <w:r w:rsidRPr="005C119A">
                <w:rPr>
                  <w:rFonts w:hint="eastAsia"/>
                </w:rPr>
                <w:t>21.7</w:t>
              </w:r>
            </w:ins>
          </w:p>
        </w:tc>
        <w:tc>
          <w:tcPr>
            <w:tcW w:w="723" w:type="dxa"/>
            <w:tcBorders>
              <w:top w:val="nil"/>
              <w:left w:val="nil"/>
              <w:bottom w:val="nil"/>
              <w:right w:val="nil"/>
            </w:tcBorders>
            <w:shd w:val="clear" w:color="000000" w:fill="B1B1B1"/>
            <w:noWrap/>
            <w:vAlign w:val="center"/>
          </w:tcPr>
          <w:p w14:paraId="54AE2D52" w14:textId="77777777" w:rsidR="0007438E" w:rsidRPr="005C119A" w:rsidRDefault="0007438E">
            <w:pPr>
              <w:pStyle w:val="TAC"/>
              <w:rPr>
                <w:ins w:id="54469" w:author="LGEa" w:date="2025-03-18T15:08:00Z"/>
              </w:rPr>
              <w:pPrChange w:id="54470" w:author="LGEc" w:date="2025-05-09T14:31:00Z">
                <w:pPr>
                  <w:jc w:val="center"/>
                </w:pPr>
              </w:pPrChange>
            </w:pPr>
            <w:ins w:id="54471" w:author="LGEa" w:date="2025-03-18T15:08:00Z">
              <w:r w:rsidRPr="005C119A">
                <w:rPr>
                  <w:rFonts w:hint="eastAsia"/>
                </w:rPr>
                <w:t>20.0</w:t>
              </w:r>
            </w:ins>
          </w:p>
        </w:tc>
        <w:tc>
          <w:tcPr>
            <w:tcW w:w="723" w:type="dxa"/>
            <w:tcBorders>
              <w:top w:val="nil"/>
              <w:left w:val="nil"/>
              <w:bottom w:val="nil"/>
              <w:right w:val="nil"/>
            </w:tcBorders>
            <w:shd w:val="clear" w:color="000000" w:fill="AEAEAE"/>
            <w:noWrap/>
            <w:vAlign w:val="center"/>
          </w:tcPr>
          <w:p w14:paraId="390D89D1" w14:textId="77777777" w:rsidR="0007438E" w:rsidRPr="005C119A" w:rsidRDefault="0007438E">
            <w:pPr>
              <w:pStyle w:val="TAC"/>
              <w:rPr>
                <w:ins w:id="54472" w:author="LGEa" w:date="2025-03-18T15:08:00Z"/>
              </w:rPr>
              <w:pPrChange w:id="54473" w:author="LGEc" w:date="2025-05-09T14:31:00Z">
                <w:pPr>
                  <w:jc w:val="center"/>
                </w:pPr>
              </w:pPrChange>
            </w:pPr>
            <w:ins w:id="54474" w:author="LGEa" w:date="2025-03-18T15:08:00Z">
              <w:r w:rsidRPr="005C119A">
                <w:rPr>
                  <w:rFonts w:hint="eastAsia"/>
                </w:rPr>
                <w:t>20.8</w:t>
              </w:r>
            </w:ins>
          </w:p>
        </w:tc>
        <w:tc>
          <w:tcPr>
            <w:tcW w:w="723" w:type="dxa"/>
            <w:tcBorders>
              <w:top w:val="nil"/>
              <w:left w:val="nil"/>
              <w:bottom w:val="nil"/>
              <w:right w:val="nil"/>
            </w:tcBorders>
            <w:shd w:val="clear" w:color="000000" w:fill="B0B0B0"/>
            <w:noWrap/>
            <w:vAlign w:val="center"/>
          </w:tcPr>
          <w:p w14:paraId="576CE766" w14:textId="77777777" w:rsidR="0007438E" w:rsidRPr="005C119A" w:rsidRDefault="0007438E">
            <w:pPr>
              <w:pStyle w:val="TAC"/>
              <w:rPr>
                <w:ins w:id="54475" w:author="LGEa" w:date="2025-03-18T15:08:00Z"/>
              </w:rPr>
              <w:pPrChange w:id="54476" w:author="LGEc" w:date="2025-05-09T14:31:00Z">
                <w:pPr>
                  <w:jc w:val="center"/>
                </w:pPr>
              </w:pPrChange>
            </w:pPr>
            <w:ins w:id="54477" w:author="LGEa" w:date="2025-03-18T15:08:00Z">
              <w:r w:rsidRPr="005C119A">
                <w:rPr>
                  <w:rFonts w:hint="eastAsia"/>
                </w:rPr>
                <w:t>20.4</w:t>
              </w:r>
            </w:ins>
          </w:p>
        </w:tc>
        <w:tc>
          <w:tcPr>
            <w:tcW w:w="722" w:type="dxa"/>
            <w:tcBorders>
              <w:top w:val="nil"/>
              <w:left w:val="nil"/>
              <w:bottom w:val="nil"/>
              <w:right w:val="nil"/>
            </w:tcBorders>
            <w:shd w:val="clear" w:color="000000" w:fill="B9B9B9"/>
            <w:noWrap/>
            <w:vAlign w:val="center"/>
          </w:tcPr>
          <w:p w14:paraId="07F6110B" w14:textId="77777777" w:rsidR="0007438E" w:rsidRPr="002A5BA5" w:rsidRDefault="0007438E">
            <w:pPr>
              <w:pStyle w:val="TAC"/>
              <w:rPr>
                <w:ins w:id="54478" w:author="LGEa" w:date="2025-03-18T15:08:00Z"/>
              </w:rPr>
              <w:pPrChange w:id="54479" w:author="LGEc" w:date="2025-05-09T14:31:00Z">
                <w:pPr>
                  <w:jc w:val="center"/>
                </w:pPr>
              </w:pPrChange>
            </w:pPr>
            <w:ins w:id="54480" w:author="LGEa" w:date="2025-03-18T15:08:00Z">
              <w:r w:rsidRPr="005C119A">
                <w:rPr>
                  <w:rFonts w:hint="eastAsia"/>
                </w:rPr>
                <w:t>18.4</w:t>
              </w:r>
            </w:ins>
          </w:p>
        </w:tc>
        <w:tc>
          <w:tcPr>
            <w:tcW w:w="723" w:type="dxa"/>
            <w:tcBorders>
              <w:top w:val="nil"/>
              <w:left w:val="nil"/>
              <w:bottom w:val="nil"/>
              <w:right w:val="nil"/>
            </w:tcBorders>
            <w:shd w:val="clear" w:color="000000" w:fill="BEBEBE"/>
            <w:noWrap/>
            <w:vAlign w:val="center"/>
          </w:tcPr>
          <w:p w14:paraId="05F8966F" w14:textId="77777777" w:rsidR="0007438E" w:rsidRPr="002A5BA5" w:rsidRDefault="0007438E">
            <w:pPr>
              <w:pStyle w:val="TAC"/>
              <w:rPr>
                <w:ins w:id="54481" w:author="LGEa" w:date="2025-03-18T15:08:00Z"/>
              </w:rPr>
              <w:pPrChange w:id="54482" w:author="LGEc" w:date="2025-05-09T14:31:00Z">
                <w:pPr>
                  <w:jc w:val="center"/>
                </w:pPr>
              </w:pPrChange>
            </w:pPr>
            <w:ins w:id="54483" w:author="LGEa" w:date="2025-03-18T15:08:00Z">
              <w:r w:rsidRPr="005C119A">
                <w:rPr>
                  <w:rFonts w:hint="eastAsia"/>
                </w:rPr>
                <w:t>17.5</w:t>
              </w:r>
            </w:ins>
          </w:p>
        </w:tc>
        <w:tc>
          <w:tcPr>
            <w:tcW w:w="723" w:type="dxa"/>
            <w:tcBorders>
              <w:top w:val="nil"/>
              <w:left w:val="nil"/>
              <w:bottom w:val="nil"/>
              <w:right w:val="nil"/>
            </w:tcBorders>
            <w:shd w:val="clear" w:color="000000" w:fill="BEBEBE"/>
            <w:noWrap/>
            <w:vAlign w:val="center"/>
          </w:tcPr>
          <w:p w14:paraId="2CAFE615" w14:textId="77777777" w:rsidR="0007438E" w:rsidRPr="002A5BA5" w:rsidRDefault="0007438E">
            <w:pPr>
              <w:pStyle w:val="TAC"/>
              <w:rPr>
                <w:ins w:id="54484" w:author="LGEa" w:date="2025-03-18T15:08:00Z"/>
              </w:rPr>
              <w:pPrChange w:id="54485" w:author="LGEc" w:date="2025-05-09T14:31:00Z">
                <w:pPr>
                  <w:jc w:val="center"/>
                </w:pPr>
              </w:pPrChange>
            </w:pPr>
            <w:ins w:id="54486" w:author="LGEa" w:date="2025-03-18T15:08:00Z">
              <w:r w:rsidRPr="005C119A">
                <w:rPr>
                  <w:rFonts w:hint="eastAsia"/>
                </w:rPr>
                <w:t>17.5</w:t>
              </w:r>
            </w:ins>
          </w:p>
        </w:tc>
        <w:tc>
          <w:tcPr>
            <w:tcW w:w="723" w:type="dxa"/>
            <w:tcBorders>
              <w:top w:val="nil"/>
              <w:left w:val="nil"/>
              <w:bottom w:val="nil"/>
              <w:right w:val="single" w:sz="4" w:space="0" w:color="auto"/>
            </w:tcBorders>
            <w:shd w:val="clear" w:color="000000" w:fill="B7B7B7"/>
            <w:noWrap/>
            <w:vAlign w:val="center"/>
          </w:tcPr>
          <w:p w14:paraId="731A9196" w14:textId="77777777" w:rsidR="0007438E" w:rsidRPr="002A5BA5" w:rsidRDefault="0007438E">
            <w:pPr>
              <w:pStyle w:val="TAC"/>
              <w:rPr>
                <w:ins w:id="54487" w:author="LGEa" w:date="2025-03-18T15:08:00Z"/>
              </w:rPr>
              <w:pPrChange w:id="54488" w:author="LGEc" w:date="2025-05-09T14:31:00Z">
                <w:pPr>
                  <w:jc w:val="center"/>
                </w:pPr>
              </w:pPrChange>
            </w:pPr>
            <w:ins w:id="54489" w:author="LGEa" w:date="2025-03-18T15:08:00Z">
              <w:r w:rsidRPr="005C119A">
                <w:rPr>
                  <w:rFonts w:hint="eastAsia"/>
                </w:rPr>
                <w:t>18.9</w:t>
              </w:r>
            </w:ins>
          </w:p>
        </w:tc>
      </w:tr>
      <w:tr w:rsidR="0007438E" w:rsidRPr="002A5BA5" w14:paraId="36DFB29F" w14:textId="77777777" w:rsidTr="009D1F4B">
        <w:trPr>
          <w:trHeight w:hRule="exact" w:val="266"/>
          <w:jc w:val="center"/>
          <w:ins w:id="54490" w:author="LGEa" w:date="2025-03-18T15:08:00Z"/>
        </w:trPr>
        <w:tc>
          <w:tcPr>
            <w:tcW w:w="2132" w:type="dxa"/>
            <w:shd w:val="clear" w:color="auto" w:fill="auto"/>
            <w:noWrap/>
          </w:tcPr>
          <w:p w14:paraId="65C7F827" w14:textId="77777777" w:rsidR="0007438E" w:rsidRDefault="0007438E">
            <w:pPr>
              <w:pStyle w:val="TAC"/>
              <w:rPr>
                <w:ins w:id="54491" w:author="LGEa" w:date="2025-03-18T15:08:00Z"/>
              </w:rPr>
              <w:pPrChange w:id="54492" w:author="LGEc" w:date="2025-05-09T14:31:00Z">
                <w:pPr>
                  <w:jc w:val="center"/>
                </w:pPr>
              </w:pPrChange>
            </w:pPr>
            <w:ins w:id="54493" w:author="LGEa" w:date="2025-03-18T15:08:00Z">
              <w:r>
                <w:t>S10_10_G40_10</w:t>
              </w:r>
            </w:ins>
          </w:p>
        </w:tc>
        <w:tc>
          <w:tcPr>
            <w:tcW w:w="722" w:type="dxa"/>
            <w:tcBorders>
              <w:top w:val="nil"/>
              <w:left w:val="nil"/>
              <w:bottom w:val="nil"/>
              <w:right w:val="nil"/>
            </w:tcBorders>
            <w:shd w:val="clear" w:color="000000" w:fill="AEAEAE"/>
            <w:noWrap/>
            <w:vAlign w:val="center"/>
          </w:tcPr>
          <w:p w14:paraId="4387D9F8" w14:textId="77777777" w:rsidR="0007438E" w:rsidRPr="005C119A" w:rsidRDefault="0007438E">
            <w:pPr>
              <w:pStyle w:val="TAC"/>
              <w:rPr>
                <w:ins w:id="54494" w:author="LGEa" w:date="2025-03-18T15:08:00Z"/>
              </w:rPr>
              <w:pPrChange w:id="54495" w:author="LGEc" w:date="2025-05-09T14:31:00Z">
                <w:pPr>
                  <w:jc w:val="center"/>
                </w:pPr>
              </w:pPrChange>
            </w:pPr>
            <w:ins w:id="54496" w:author="LGEa" w:date="2025-03-18T15:08:00Z">
              <w:r w:rsidRPr="005C119A">
                <w:rPr>
                  <w:rFonts w:hint="eastAsia"/>
                </w:rPr>
                <w:t>20.9</w:t>
              </w:r>
            </w:ins>
          </w:p>
        </w:tc>
        <w:tc>
          <w:tcPr>
            <w:tcW w:w="723" w:type="dxa"/>
            <w:tcBorders>
              <w:top w:val="nil"/>
              <w:left w:val="nil"/>
              <w:bottom w:val="nil"/>
              <w:right w:val="nil"/>
            </w:tcBorders>
            <w:shd w:val="clear" w:color="000000" w:fill="B0B0B0"/>
            <w:noWrap/>
            <w:vAlign w:val="center"/>
          </w:tcPr>
          <w:p w14:paraId="4DC1C4DA" w14:textId="77777777" w:rsidR="0007438E" w:rsidRPr="005C119A" w:rsidRDefault="0007438E">
            <w:pPr>
              <w:pStyle w:val="TAC"/>
              <w:rPr>
                <w:ins w:id="54497" w:author="LGEa" w:date="2025-03-18T15:08:00Z"/>
              </w:rPr>
              <w:pPrChange w:id="54498" w:author="LGEc" w:date="2025-05-09T14:31:00Z">
                <w:pPr>
                  <w:jc w:val="center"/>
                </w:pPr>
              </w:pPrChange>
            </w:pPr>
            <w:ins w:id="54499" w:author="LGEa" w:date="2025-03-18T15:08:00Z">
              <w:r w:rsidRPr="005C119A">
                <w:rPr>
                  <w:rFonts w:hint="eastAsia"/>
                </w:rPr>
                <w:t>20.4</w:t>
              </w:r>
            </w:ins>
          </w:p>
        </w:tc>
        <w:tc>
          <w:tcPr>
            <w:tcW w:w="723" w:type="dxa"/>
            <w:tcBorders>
              <w:top w:val="nil"/>
              <w:left w:val="nil"/>
              <w:bottom w:val="nil"/>
              <w:right w:val="nil"/>
            </w:tcBorders>
            <w:shd w:val="clear" w:color="000000" w:fill="B0B0B0"/>
            <w:noWrap/>
            <w:vAlign w:val="center"/>
          </w:tcPr>
          <w:p w14:paraId="1DA9BD28" w14:textId="77777777" w:rsidR="0007438E" w:rsidRPr="005C119A" w:rsidRDefault="0007438E">
            <w:pPr>
              <w:pStyle w:val="TAC"/>
              <w:rPr>
                <w:ins w:id="54500" w:author="LGEa" w:date="2025-03-18T15:08:00Z"/>
              </w:rPr>
              <w:pPrChange w:id="54501" w:author="LGEc" w:date="2025-05-09T14:31:00Z">
                <w:pPr>
                  <w:jc w:val="center"/>
                </w:pPr>
              </w:pPrChange>
            </w:pPr>
            <w:ins w:id="54502" w:author="LGEa" w:date="2025-03-18T15:08:00Z">
              <w:r w:rsidRPr="005C119A">
                <w:rPr>
                  <w:rFonts w:hint="eastAsia"/>
                </w:rPr>
                <w:t>20.3</w:t>
              </w:r>
            </w:ins>
          </w:p>
        </w:tc>
        <w:tc>
          <w:tcPr>
            <w:tcW w:w="723" w:type="dxa"/>
            <w:tcBorders>
              <w:top w:val="nil"/>
              <w:left w:val="nil"/>
              <w:bottom w:val="nil"/>
              <w:right w:val="nil"/>
            </w:tcBorders>
            <w:shd w:val="clear" w:color="000000" w:fill="AEAEAE"/>
            <w:noWrap/>
            <w:vAlign w:val="center"/>
          </w:tcPr>
          <w:p w14:paraId="13CA78D5" w14:textId="77777777" w:rsidR="0007438E" w:rsidRPr="005C119A" w:rsidRDefault="0007438E">
            <w:pPr>
              <w:pStyle w:val="TAC"/>
              <w:rPr>
                <w:ins w:id="54503" w:author="LGEa" w:date="2025-03-18T15:08:00Z"/>
              </w:rPr>
              <w:pPrChange w:id="54504" w:author="LGEc" w:date="2025-05-09T14:31:00Z">
                <w:pPr>
                  <w:jc w:val="center"/>
                </w:pPr>
              </w:pPrChange>
            </w:pPr>
            <w:ins w:id="54505" w:author="LGEa" w:date="2025-03-18T15:08:00Z">
              <w:r w:rsidRPr="005C119A">
                <w:rPr>
                  <w:rFonts w:hint="eastAsia"/>
                </w:rPr>
                <w:t>20.9</w:t>
              </w:r>
            </w:ins>
          </w:p>
        </w:tc>
        <w:tc>
          <w:tcPr>
            <w:tcW w:w="722" w:type="dxa"/>
            <w:tcBorders>
              <w:top w:val="nil"/>
              <w:left w:val="nil"/>
              <w:bottom w:val="nil"/>
              <w:right w:val="nil"/>
            </w:tcBorders>
            <w:shd w:val="clear" w:color="000000" w:fill="BBBBBB"/>
            <w:noWrap/>
            <w:vAlign w:val="center"/>
          </w:tcPr>
          <w:p w14:paraId="598A39ED" w14:textId="77777777" w:rsidR="0007438E" w:rsidRPr="002A5BA5" w:rsidRDefault="0007438E">
            <w:pPr>
              <w:pStyle w:val="TAC"/>
              <w:rPr>
                <w:ins w:id="54506" w:author="LGEa" w:date="2025-03-18T15:08:00Z"/>
              </w:rPr>
              <w:pPrChange w:id="54507" w:author="LGEc" w:date="2025-05-09T14:31:00Z">
                <w:pPr>
                  <w:jc w:val="center"/>
                </w:pPr>
              </w:pPrChange>
            </w:pPr>
            <w:ins w:id="54508" w:author="LGEa" w:date="2025-03-18T15:08:00Z">
              <w:r w:rsidRPr="005C119A">
                <w:rPr>
                  <w:rFonts w:hint="eastAsia"/>
                </w:rPr>
                <w:t>18.0</w:t>
              </w:r>
            </w:ins>
          </w:p>
        </w:tc>
        <w:tc>
          <w:tcPr>
            <w:tcW w:w="723" w:type="dxa"/>
            <w:tcBorders>
              <w:top w:val="nil"/>
              <w:left w:val="nil"/>
              <w:bottom w:val="nil"/>
              <w:right w:val="nil"/>
            </w:tcBorders>
            <w:shd w:val="clear" w:color="000000" w:fill="B7B7B7"/>
            <w:noWrap/>
            <w:vAlign w:val="center"/>
          </w:tcPr>
          <w:p w14:paraId="26DD1BEE" w14:textId="77777777" w:rsidR="0007438E" w:rsidRPr="002A5BA5" w:rsidRDefault="0007438E">
            <w:pPr>
              <w:pStyle w:val="TAC"/>
              <w:rPr>
                <w:ins w:id="54509" w:author="LGEa" w:date="2025-03-18T15:08:00Z"/>
              </w:rPr>
              <w:pPrChange w:id="54510" w:author="LGEc" w:date="2025-05-09T14:31:00Z">
                <w:pPr>
                  <w:jc w:val="center"/>
                </w:pPr>
              </w:pPrChange>
            </w:pPr>
            <w:ins w:id="54511" w:author="LGEa" w:date="2025-03-18T15:08:00Z">
              <w:r w:rsidRPr="005C119A">
                <w:rPr>
                  <w:rFonts w:hint="eastAsia"/>
                </w:rPr>
                <w:t>18.9</w:t>
              </w:r>
            </w:ins>
          </w:p>
        </w:tc>
        <w:tc>
          <w:tcPr>
            <w:tcW w:w="723" w:type="dxa"/>
            <w:tcBorders>
              <w:top w:val="nil"/>
              <w:left w:val="nil"/>
              <w:bottom w:val="nil"/>
              <w:right w:val="nil"/>
            </w:tcBorders>
            <w:shd w:val="clear" w:color="000000" w:fill="BDBDBD"/>
            <w:noWrap/>
            <w:vAlign w:val="center"/>
          </w:tcPr>
          <w:p w14:paraId="0B854358" w14:textId="77777777" w:rsidR="0007438E" w:rsidRPr="002A5BA5" w:rsidRDefault="0007438E">
            <w:pPr>
              <w:pStyle w:val="TAC"/>
              <w:rPr>
                <w:ins w:id="54512" w:author="LGEa" w:date="2025-03-18T15:08:00Z"/>
              </w:rPr>
              <w:pPrChange w:id="54513" w:author="LGEc" w:date="2025-05-09T14:31:00Z">
                <w:pPr>
                  <w:jc w:val="center"/>
                </w:pPr>
              </w:pPrChange>
            </w:pPr>
            <w:ins w:id="54514" w:author="LGEa" w:date="2025-03-18T15:08:00Z">
              <w:r w:rsidRPr="005C119A">
                <w:rPr>
                  <w:rFonts w:hint="eastAsia"/>
                </w:rPr>
                <w:t>17.5</w:t>
              </w:r>
            </w:ins>
          </w:p>
        </w:tc>
        <w:tc>
          <w:tcPr>
            <w:tcW w:w="723" w:type="dxa"/>
            <w:tcBorders>
              <w:top w:val="nil"/>
              <w:left w:val="nil"/>
              <w:bottom w:val="nil"/>
              <w:right w:val="single" w:sz="4" w:space="0" w:color="auto"/>
            </w:tcBorders>
            <w:shd w:val="clear" w:color="000000" w:fill="BBBBBB"/>
            <w:noWrap/>
            <w:vAlign w:val="center"/>
          </w:tcPr>
          <w:p w14:paraId="12753E32" w14:textId="77777777" w:rsidR="0007438E" w:rsidRPr="002A5BA5" w:rsidRDefault="0007438E">
            <w:pPr>
              <w:pStyle w:val="TAC"/>
              <w:rPr>
                <w:ins w:id="54515" w:author="LGEa" w:date="2025-03-18T15:08:00Z"/>
              </w:rPr>
              <w:pPrChange w:id="54516" w:author="LGEc" w:date="2025-05-09T14:31:00Z">
                <w:pPr>
                  <w:jc w:val="center"/>
                </w:pPr>
              </w:pPrChange>
            </w:pPr>
            <w:ins w:id="54517" w:author="LGEa" w:date="2025-03-18T15:08:00Z">
              <w:r w:rsidRPr="005C119A">
                <w:rPr>
                  <w:rFonts w:hint="eastAsia"/>
                </w:rPr>
                <w:t>18.1</w:t>
              </w:r>
            </w:ins>
          </w:p>
        </w:tc>
      </w:tr>
      <w:tr w:rsidR="0007438E" w:rsidRPr="002A5BA5" w14:paraId="3B070E0C" w14:textId="77777777" w:rsidTr="009D1F4B">
        <w:trPr>
          <w:trHeight w:hRule="exact" w:val="266"/>
          <w:jc w:val="center"/>
          <w:ins w:id="54518" w:author="LGEa" w:date="2025-03-18T15:08:00Z"/>
        </w:trPr>
        <w:tc>
          <w:tcPr>
            <w:tcW w:w="2132" w:type="dxa"/>
            <w:shd w:val="clear" w:color="auto" w:fill="auto"/>
            <w:noWrap/>
          </w:tcPr>
          <w:p w14:paraId="3ED448EA" w14:textId="77777777" w:rsidR="0007438E" w:rsidRDefault="0007438E">
            <w:pPr>
              <w:pStyle w:val="TAC"/>
              <w:rPr>
                <w:ins w:id="54519" w:author="LGEa" w:date="2025-03-18T15:08:00Z"/>
              </w:rPr>
              <w:pPrChange w:id="54520" w:author="LGEc" w:date="2025-05-09T14:31:00Z">
                <w:pPr>
                  <w:jc w:val="center"/>
                </w:pPr>
              </w:pPrChange>
            </w:pPr>
            <w:ins w:id="54521" w:author="LGEa" w:date="2025-03-18T15:08:00Z">
              <w:r w:rsidRPr="004B698E">
                <w:t>S0_10_G</w:t>
              </w:r>
              <w:r>
                <w:t>4</w:t>
              </w:r>
              <w:r w:rsidRPr="004B698E">
                <w:t>0_10</w:t>
              </w:r>
            </w:ins>
          </w:p>
        </w:tc>
        <w:tc>
          <w:tcPr>
            <w:tcW w:w="722" w:type="dxa"/>
            <w:tcBorders>
              <w:top w:val="nil"/>
              <w:left w:val="nil"/>
              <w:bottom w:val="nil"/>
              <w:right w:val="nil"/>
            </w:tcBorders>
            <w:shd w:val="clear" w:color="000000" w:fill="AFAFAF"/>
            <w:noWrap/>
            <w:vAlign w:val="center"/>
          </w:tcPr>
          <w:p w14:paraId="70FE19F6" w14:textId="77777777" w:rsidR="0007438E" w:rsidRPr="005C119A" w:rsidRDefault="0007438E">
            <w:pPr>
              <w:pStyle w:val="TAC"/>
              <w:rPr>
                <w:ins w:id="54522" w:author="LGEa" w:date="2025-03-18T15:08:00Z"/>
              </w:rPr>
              <w:pPrChange w:id="54523" w:author="LGEc" w:date="2025-05-09T14:31:00Z">
                <w:pPr>
                  <w:jc w:val="center"/>
                </w:pPr>
              </w:pPrChange>
            </w:pPr>
            <w:ins w:id="54524" w:author="LGEa" w:date="2025-03-18T15:08:00Z">
              <w:r w:rsidRPr="005C119A">
                <w:rPr>
                  <w:rFonts w:hint="eastAsia"/>
                </w:rPr>
                <w:t>20.5</w:t>
              </w:r>
            </w:ins>
          </w:p>
        </w:tc>
        <w:tc>
          <w:tcPr>
            <w:tcW w:w="723" w:type="dxa"/>
            <w:tcBorders>
              <w:top w:val="nil"/>
              <w:left w:val="nil"/>
              <w:bottom w:val="nil"/>
              <w:right w:val="nil"/>
            </w:tcBorders>
            <w:shd w:val="clear" w:color="000000" w:fill="B0B0B0"/>
            <w:noWrap/>
            <w:vAlign w:val="center"/>
          </w:tcPr>
          <w:p w14:paraId="5F36F437" w14:textId="77777777" w:rsidR="0007438E" w:rsidRPr="005C119A" w:rsidRDefault="0007438E">
            <w:pPr>
              <w:pStyle w:val="TAC"/>
              <w:rPr>
                <w:ins w:id="54525" w:author="LGEa" w:date="2025-03-18T15:08:00Z"/>
              </w:rPr>
              <w:pPrChange w:id="54526" w:author="LGEc" w:date="2025-05-09T14:31:00Z">
                <w:pPr>
                  <w:jc w:val="center"/>
                </w:pPr>
              </w:pPrChange>
            </w:pPr>
            <w:ins w:id="54527" w:author="LGEa" w:date="2025-03-18T15:08:00Z">
              <w:r w:rsidRPr="005C119A">
                <w:rPr>
                  <w:rFonts w:hint="eastAsia"/>
                </w:rPr>
                <w:t>20.4</w:t>
              </w:r>
            </w:ins>
          </w:p>
        </w:tc>
        <w:tc>
          <w:tcPr>
            <w:tcW w:w="723" w:type="dxa"/>
            <w:tcBorders>
              <w:top w:val="nil"/>
              <w:left w:val="nil"/>
              <w:bottom w:val="nil"/>
              <w:right w:val="nil"/>
            </w:tcBorders>
            <w:shd w:val="clear" w:color="000000" w:fill="AEAEAE"/>
            <w:noWrap/>
            <w:vAlign w:val="center"/>
          </w:tcPr>
          <w:p w14:paraId="5A43D9F0" w14:textId="77777777" w:rsidR="0007438E" w:rsidRPr="005C119A" w:rsidRDefault="0007438E">
            <w:pPr>
              <w:pStyle w:val="TAC"/>
              <w:rPr>
                <w:ins w:id="54528" w:author="LGEa" w:date="2025-03-18T15:08:00Z"/>
              </w:rPr>
              <w:pPrChange w:id="54529" w:author="LGEc" w:date="2025-05-09T14:31:00Z">
                <w:pPr>
                  <w:jc w:val="center"/>
                </w:pPr>
              </w:pPrChange>
            </w:pPr>
            <w:ins w:id="54530" w:author="LGEa" w:date="2025-03-18T15:08:00Z">
              <w:r w:rsidRPr="005C119A">
                <w:rPr>
                  <w:rFonts w:hint="eastAsia"/>
                </w:rPr>
                <w:t>20.8</w:t>
              </w:r>
            </w:ins>
          </w:p>
        </w:tc>
        <w:tc>
          <w:tcPr>
            <w:tcW w:w="723" w:type="dxa"/>
            <w:tcBorders>
              <w:top w:val="nil"/>
              <w:left w:val="nil"/>
              <w:bottom w:val="nil"/>
              <w:right w:val="nil"/>
            </w:tcBorders>
            <w:shd w:val="clear" w:color="000000" w:fill="ACACAC"/>
            <w:noWrap/>
            <w:vAlign w:val="center"/>
          </w:tcPr>
          <w:p w14:paraId="780CC4F8" w14:textId="77777777" w:rsidR="0007438E" w:rsidRPr="005C119A" w:rsidRDefault="0007438E">
            <w:pPr>
              <w:pStyle w:val="TAC"/>
              <w:rPr>
                <w:ins w:id="54531" w:author="LGEa" w:date="2025-03-18T15:08:00Z"/>
              </w:rPr>
              <w:pPrChange w:id="54532" w:author="LGEc" w:date="2025-05-09T14:31:00Z">
                <w:pPr>
                  <w:jc w:val="center"/>
                </w:pPr>
              </w:pPrChange>
            </w:pPr>
            <w:ins w:id="54533" w:author="LGEa" w:date="2025-03-18T15:08:00Z">
              <w:r w:rsidRPr="005C119A">
                <w:rPr>
                  <w:rFonts w:hint="eastAsia"/>
                </w:rPr>
                <w:t>21.2</w:t>
              </w:r>
            </w:ins>
          </w:p>
        </w:tc>
        <w:tc>
          <w:tcPr>
            <w:tcW w:w="722" w:type="dxa"/>
            <w:tcBorders>
              <w:top w:val="nil"/>
              <w:left w:val="nil"/>
              <w:bottom w:val="nil"/>
              <w:right w:val="nil"/>
            </w:tcBorders>
            <w:shd w:val="clear" w:color="000000" w:fill="BABABA"/>
            <w:noWrap/>
            <w:vAlign w:val="center"/>
          </w:tcPr>
          <w:p w14:paraId="1CED56CE" w14:textId="77777777" w:rsidR="0007438E" w:rsidRPr="002A5BA5" w:rsidRDefault="0007438E">
            <w:pPr>
              <w:pStyle w:val="TAC"/>
              <w:rPr>
                <w:ins w:id="54534" w:author="LGEa" w:date="2025-03-18T15:08:00Z"/>
              </w:rPr>
              <w:pPrChange w:id="54535" w:author="LGEc" w:date="2025-05-09T14:31:00Z">
                <w:pPr>
                  <w:jc w:val="center"/>
                </w:pPr>
              </w:pPrChange>
            </w:pPr>
            <w:ins w:id="54536" w:author="LGEa" w:date="2025-03-18T15:08:00Z">
              <w:r w:rsidRPr="005C119A">
                <w:rPr>
                  <w:rFonts w:hint="eastAsia"/>
                </w:rPr>
                <w:t>18.3</w:t>
              </w:r>
            </w:ins>
          </w:p>
        </w:tc>
        <w:tc>
          <w:tcPr>
            <w:tcW w:w="723" w:type="dxa"/>
            <w:tcBorders>
              <w:top w:val="nil"/>
              <w:left w:val="nil"/>
              <w:bottom w:val="nil"/>
              <w:right w:val="nil"/>
            </w:tcBorders>
            <w:shd w:val="clear" w:color="000000" w:fill="B8B8B8"/>
            <w:noWrap/>
            <w:vAlign w:val="center"/>
          </w:tcPr>
          <w:p w14:paraId="5827E84A" w14:textId="77777777" w:rsidR="0007438E" w:rsidRPr="002A5BA5" w:rsidRDefault="0007438E">
            <w:pPr>
              <w:pStyle w:val="TAC"/>
              <w:rPr>
                <w:ins w:id="54537" w:author="LGEa" w:date="2025-03-18T15:08:00Z"/>
              </w:rPr>
              <w:pPrChange w:id="54538" w:author="LGEc" w:date="2025-05-09T14:31:00Z">
                <w:pPr>
                  <w:jc w:val="center"/>
                </w:pPr>
              </w:pPrChange>
            </w:pPr>
            <w:ins w:id="54539" w:author="LGEa" w:date="2025-03-18T15:08:00Z">
              <w:r w:rsidRPr="005C119A">
                <w:rPr>
                  <w:rFonts w:hint="eastAsia"/>
                </w:rPr>
                <w:t>18.7</w:t>
              </w:r>
            </w:ins>
          </w:p>
        </w:tc>
        <w:tc>
          <w:tcPr>
            <w:tcW w:w="723" w:type="dxa"/>
            <w:tcBorders>
              <w:top w:val="nil"/>
              <w:left w:val="nil"/>
              <w:bottom w:val="nil"/>
              <w:right w:val="nil"/>
            </w:tcBorders>
            <w:shd w:val="clear" w:color="000000" w:fill="B9B9B9"/>
            <w:noWrap/>
            <w:vAlign w:val="center"/>
          </w:tcPr>
          <w:p w14:paraId="0E07355A" w14:textId="77777777" w:rsidR="0007438E" w:rsidRPr="002A5BA5" w:rsidRDefault="0007438E">
            <w:pPr>
              <w:pStyle w:val="TAC"/>
              <w:rPr>
                <w:ins w:id="54540" w:author="LGEa" w:date="2025-03-18T15:08:00Z"/>
              </w:rPr>
              <w:pPrChange w:id="54541" w:author="LGEc" w:date="2025-05-09T14:31:00Z">
                <w:pPr>
                  <w:jc w:val="center"/>
                </w:pPr>
              </w:pPrChange>
            </w:pPr>
            <w:ins w:id="54542" w:author="LGEa" w:date="2025-03-18T15:08:00Z">
              <w:r w:rsidRPr="005C119A">
                <w:rPr>
                  <w:rFonts w:hint="eastAsia"/>
                </w:rPr>
                <w:t>18.5</w:t>
              </w:r>
            </w:ins>
          </w:p>
        </w:tc>
        <w:tc>
          <w:tcPr>
            <w:tcW w:w="723" w:type="dxa"/>
            <w:tcBorders>
              <w:top w:val="nil"/>
              <w:left w:val="nil"/>
              <w:bottom w:val="nil"/>
              <w:right w:val="single" w:sz="4" w:space="0" w:color="auto"/>
            </w:tcBorders>
            <w:shd w:val="clear" w:color="000000" w:fill="B4B4B4"/>
            <w:noWrap/>
            <w:vAlign w:val="center"/>
          </w:tcPr>
          <w:p w14:paraId="459688B3" w14:textId="77777777" w:rsidR="0007438E" w:rsidRPr="002A5BA5" w:rsidRDefault="0007438E">
            <w:pPr>
              <w:pStyle w:val="TAC"/>
              <w:rPr>
                <w:ins w:id="54543" w:author="LGEa" w:date="2025-03-18T15:08:00Z"/>
              </w:rPr>
              <w:pPrChange w:id="54544" w:author="LGEc" w:date="2025-05-09T14:31:00Z">
                <w:pPr>
                  <w:jc w:val="center"/>
                </w:pPr>
              </w:pPrChange>
            </w:pPr>
            <w:ins w:id="54545" w:author="LGEa" w:date="2025-03-18T15:08:00Z">
              <w:r w:rsidRPr="005C119A">
                <w:rPr>
                  <w:rFonts w:hint="eastAsia"/>
                </w:rPr>
                <w:t>19.4</w:t>
              </w:r>
            </w:ins>
          </w:p>
        </w:tc>
      </w:tr>
      <w:tr w:rsidR="0007438E" w:rsidRPr="002A5BA5" w14:paraId="71E8F055" w14:textId="77777777" w:rsidTr="009D1F4B">
        <w:trPr>
          <w:trHeight w:hRule="exact" w:val="266"/>
          <w:jc w:val="center"/>
          <w:ins w:id="54546" w:author="LGEa" w:date="2025-03-18T15:08:00Z"/>
        </w:trPr>
        <w:tc>
          <w:tcPr>
            <w:tcW w:w="2132" w:type="dxa"/>
            <w:shd w:val="clear" w:color="auto" w:fill="auto"/>
            <w:noWrap/>
          </w:tcPr>
          <w:p w14:paraId="18B2C617" w14:textId="77777777" w:rsidR="0007438E" w:rsidRDefault="0007438E">
            <w:pPr>
              <w:pStyle w:val="TAC"/>
              <w:rPr>
                <w:ins w:id="54547" w:author="LGEa" w:date="2025-03-18T15:08:00Z"/>
              </w:rPr>
              <w:pPrChange w:id="54548" w:author="LGEc" w:date="2025-05-09T14:31:00Z">
                <w:pPr>
                  <w:jc w:val="center"/>
                </w:pPr>
              </w:pPrChange>
            </w:pPr>
            <w:ins w:id="54549" w:author="LGEa" w:date="2025-03-18T15:08:00Z">
              <w:r w:rsidRPr="004B698E">
                <w:t>S0_10_G</w:t>
              </w:r>
              <w:r>
                <w:t>5</w:t>
              </w:r>
              <w:r w:rsidRPr="004B698E">
                <w:t>0_10</w:t>
              </w:r>
            </w:ins>
          </w:p>
        </w:tc>
        <w:tc>
          <w:tcPr>
            <w:tcW w:w="722" w:type="dxa"/>
            <w:tcBorders>
              <w:top w:val="nil"/>
              <w:left w:val="nil"/>
              <w:bottom w:val="single" w:sz="4" w:space="0" w:color="auto"/>
              <w:right w:val="nil"/>
            </w:tcBorders>
            <w:shd w:val="clear" w:color="000000" w:fill="A8A8A8"/>
            <w:noWrap/>
            <w:vAlign w:val="center"/>
          </w:tcPr>
          <w:p w14:paraId="1D663121" w14:textId="77777777" w:rsidR="0007438E" w:rsidRPr="005C119A" w:rsidRDefault="0007438E">
            <w:pPr>
              <w:pStyle w:val="TAC"/>
              <w:rPr>
                <w:ins w:id="54550" w:author="LGEa" w:date="2025-03-18T15:08:00Z"/>
              </w:rPr>
              <w:pPrChange w:id="54551" w:author="LGEc" w:date="2025-05-09T14:31:00Z">
                <w:pPr>
                  <w:jc w:val="center"/>
                </w:pPr>
              </w:pPrChange>
            </w:pPr>
            <w:ins w:id="54552" w:author="LGEa" w:date="2025-03-18T15:08:00Z">
              <w:r w:rsidRPr="005C119A">
                <w:rPr>
                  <w:rFonts w:hint="eastAsia"/>
                </w:rPr>
                <w:t>22.1</w:t>
              </w:r>
            </w:ins>
          </w:p>
        </w:tc>
        <w:tc>
          <w:tcPr>
            <w:tcW w:w="723" w:type="dxa"/>
            <w:tcBorders>
              <w:top w:val="nil"/>
              <w:left w:val="nil"/>
              <w:bottom w:val="single" w:sz="4" w:space="0" w:color="auto"/>
              <w:right w:val="nil"/>
            </w:tcBorders>
            <w:shd w:val="clear" w:color="000000" w:fill="B0B0B0"/>
            <w:noWrap/>
            <w:vAlign w:val="center"/>
          </w:tcPr>
          <w:p w14:paraId="7477917B" w14:textId="77777777" w:rsidR="0007438E" w:rsidRPr="005C119A" w:rsidRDefault="0007438E">
            <w:pPr>
              <w:pStyle w:val="TAC"/>
              <w:rPr>
                <w:ins w:id="54553" w:author="LGEa" w:date="2025-03-18T15:08:00Z"/>
              </w:rPr>
              <w:pPrChange w:id="54554" w:author="LGEc" w:date="2025-05-09T14:31:00Z">
                <w:pPr>
                  <w:jc w:val="center"/>
                </w:pPr>
              </w:pPrChange>
            </w:pPr>
            <w:ins w:id="54555" w:author="LGEa" w:date="2025-03-18T15:08:00Z">
              <w:r w:rsidRPr="005C119A">
                <w:rPr>
                  <w:rFonts w:hint="eastAsia"/>
                </w:rPr>
                <w:t>20.4</w:t>
              </w:r>
            </w:ins>
          </w:p>
        </w:tc>
        <w:tc>
          <w:tcPr>
            <w:tcW w:w="723" w:type="dxa"/>
            <w:tcBorders>
              <w:top w:val="nil"/>
              <w:left w:val="nil"/>
              <w:bottom w:val="single" w:sz="4" w:space="0" w:color="auto"/>
              <w:right w:val="nil"/>
            </w:tcBorders>
            <w:shd w:val="clear" w:color="000000" w:fill="ADADAD"/>
            <w:noWrap/>
            <w:vAlign w:val="center"/>
          </w:tcPr>
          <w:p w14:paraId="2A151B5D" w14:textId="77777777" w:rsidR="0007438E" w:rsidRPr="005C119A" w:rsidRDefault="0007438E">
            <w:pPr>
              <w:pStyle w:val="TAC"/>
              <w:rPr>
                <w:ins w:id="54556" w:author="LGEa" w:date="2025-03-18T15:08:00Z"/>
              </w:rPr>
              <w:pPrChange w:id="54557" w:author="LGEc" w:date="2025-05-09T14:31:00Z">
                <w:pPr>
                  <w:jc w:val="center"/>
                </w:pPr>
              </w:pPrChange>
            </w:pPr>
            <w:ins w:id="54558" w:author="LGEa" w:date="2025-03-18T15:08:00Z">
              <w:r w:rsidRPr="005C119A">
                <w:rPr>
                  <w:rFonts w:hint="eastAsia"/>
                </w:rPr>
                <w:t>20.9</w:t>
              </w:r>
            </w:ins>
          </w:p>
        </w:tc>
        <w:tc>
          <w:tcPr>
            <w:tcW w:w="723" w:type="dxa"/>
            <w:tcBorders>
              <w:top w:val="nil"/>
              <w:left w:val="nil"/>
              <w:bottom w:val="single" w:sz="4" w:space="0" w:color="auto"/>
              <w:right w:val="nil"/>
            </w:tcBorders>
            <w:shd w:val="clear" w:color="000000" w:fill="ACACAC"/>
            <w:noWrap/>
            <w:vAlign w:val="center"/>
          </w:tcPr>
          <w:p w14:paraId="06C7860C" w14:textId="77777777" w:rsidR="0007438E" w:rsidRPr="005C119A" w:rsidRDefault="0007438E">
            <w:pPr>
              <w:pStyle w:val="TAC"/>
              <w:rPr>
                <w:ins w:id="54559" w:author="LGEa" w:date="2025-03-18T15:08:00Z"/>
              </w:rPr>
              <w:pPrChange w:id="54560" w:author="LGEc" w:date="2025-05-09T14:31:00Z">
                <w:pPr>
                  <w:jc w:val="center"/>
                </w:pPr>
              </w:pPrChange>
            </w:pPr>
            <w:ins w:id="54561" w:author="LGEa" w:date="2025-03-18T15:08:00Z">
              <w:r w:rsidRPr="005C119A">
                <w:rPr>
                  <w:rFonts w:hint="eastAsia"/>
                </w:rPr>
                <w:t>21.3</w:t>
              </w:r>
            </w:ins>
          </w:p>
        </w:tc>
        <w:tc>
          <w:tcPr>
            <w:tcW w:w="722" w:type="dxa"/>
            <w:tcBorders>
              <w:top w:val="nil"/>
              <w:left w:val="nil"/>
              <w:bottom w:val="single" w:sz="4" w:space="0" w:color="auto"/>
              <w:right w:val="nil"/>
            </w:tcBorders>
            <w:shd w:val="clear" w:color="000000" w:fill="BEBEBE"/>
            <w:noWrap/>
            <w:vAlign w:val="center"/>
          </w:tcPr>
          <w:p w14:paraId="2F6E23DF" w14:textId="77777777" w:rsidR="0007438E" w:rsidRPr="002A5BA5" w:rsidRDefault="0007438E">
            <w:pPr>
              <w:pStyle w:val="TAC"/>
              <w:rPr>
                <w:ins w:id="54562" w:author="LGEa" w:date="2025-03-18T15:08:00Z"/>
              </w:rPr>
              <w:pPrChange w:id="54563" w:author="LGEc" w:date="2025-05-09T14:31:00Z">
                <w:pPr>
                  <w:jc w:val="center"/>
                </w:pPr>
              </w:pPrChange>
            </w:pPr>
            <w:ins w:id="54564" w:author="LGEa" w:date="2025-03-18T15:08:00Z">
              <w:r w:rsidRPr="005C119A">
                <w:rPr>
                  <w:rFonts w:hint="eastAsia"/>
                </w:rPr>
                <w:t>17.4</w:t>
              </w:r>
            </w:ins>
          </w:p>
        </w:tc>
        <w:tc>
          <w:tcPr>
            <w:tcW w:w="723" w:type="dxa"/>
            <w:tcBorders>
              <w:top w:val="nil"/>
              <w:left w:val="nil"/>
              <w:bottom w:val="single" w:sz="4" w:space="0" w:color="auto"/>
              <w:right w:val="nil"/>
            </w:tcBorders>
            <w:shd w:val="clear" w:color="000000" w:fill="BEBEBE"/>
            <w:noWrap/>
            <w:vAlign w:val="center"/>
          </w:tcPr>
          <w:p w14:paraId="2F62ED9E" w14:textId="77777777" w:rsidR="0007438E" w:rsidRPr="002A5BA5" w:rsidRDefault="0007438E">
            <w:pPr>
              <w:pStyle w:val="TAC"/>
              <w:rPr>
                <w:ins w:id="54565" w:author="LGEa" w:date="2025-03-18T15:08:00Z"/>
              </w:rPr>
              <w:pPrChange w:id="54566" w:author="LGEc" w:date="2025-05-09T14:31:00Z">
                <w:pPr>
                  <w:jc w:val="center"/>
                </w:pPr>
              </w:pPrChange>
            </w:pPr>
            <w:ins w:id="54567" w:author="LGEa" w:date="2025-03-18T15:08:00Z">
              <w:r w:rsidRPr="005C119A">
                <w:rPr>
                  <w:rFonts w:hint="eastAsia"/>
                </w:rPr>
                <w:t>17.4</w:t>
              </w:r>
            </w:ins>
          </w:p>
        </w:tc>
        <w:tc>
          <w:tcPr>
            <w:tcW w:w="723" w:type="dxa"/>
            <w:tcBorders>
              <w:top w:val="nil"/>
              <w:left w:val="nil"/>
              <w:bottom w:val="single" w:sz="4" w:space="0" w:color="auto"/>
              <w:right w:val="nil"/>
            </w:tcBorders>
            <w:shd w:val="clear" w:color="000000" w:fill="B9B9B9"/>
            <w:noWrap/>
            <w:vAlign w:val="center"/>
          </w:tcPr>
          <w:p w14:paraId="01428471" w14:textId="77777777" w:rsidR="0007438E" w:rsidRPr="002A5BA5" w:rsidRDefault="0007438E">
            <w:pPr>
              <w:pStyle w:val="TAC"/>
              <w:rPr>
                <w:ins w:id="54568" w:author="LGEa" w:date="2025-03-18T15:08:00Z"/>
              </w:rPr>
              <w:pPrChange w:id="54569" w:author="LGEc" w:date="2025-05-09T14:31:00Z">
                <w:pPr>
                  <w:jc w:val="center"/>
                </w:pPr>
              </w:pPrChange>
            </w:pPr>
            <w:ins w:id="54570" w:author="LGEa" w:date="2025-03-18T15:08:00Z">
              <w:r w:rsidRPr="005C119A">
                <w:rPr>
                  <w:rFonts w:hint="eastAsia"/>
                </w:rPr>
                <w:t>18.5</w:t>
              </w:r>
            </w:ins>
          </w:p>
        </w:tc>
        <w:tc>
          <w:tcPr>
            <w:tcW w:w="723" w:type="dxa"/>
            <w:tcBorders>
              <w:top w:val="nil"/>
              <w:left w:val="nil"/>
              <w:bottom w:val="single" w:sz="4" w:space="0" w:color="auto"/>
              <w:right w:val="single" w:sz="4" w:space="0" w:color="auto"/>
            </w:tcBorders>
            <w:shd w:val="clear" w:color="000000" w:fill="BDBDBD"/>
            <w:noWrap/>
            <w:vAlign w:val="center"/>
          </w:tcPr>
          <w:p w14:paraId="6FDFA5CF" w14:textId="77777777" w:rsidR="0007438E" w:rsidRPr="002A5BA5" w:rsidRDefault="0007438E">
            <w:pPr>
              <w:pStyle w:val="TAC"/>
              <w:rPr>
                <w:ins w:id="54571" w:author="LGEa" w:date="2025-03-18T15:08:00Z"/>
              </w:rPr>
              <w:pPrChange w:id="54572" w:author="LGEc" w:date="2025-05-09T14:31:00Z">
                <w:pPr>
                  <w:jc w:val="center"/>
                </w:pPr>
              </w:pPrChange>
            </w:pPr>
            <w:ins w:id="54573" w:author="LGEa" w:date="2025-03-18T15:08:00Z">
              <w:r w:rsidRPr="005C119A">
                <w:rPr>
                  <w:rFonts w:hint="eastAsia"/>
                </w:rPr>
                <w:t>17.7</w:t>
              </w:r>
            </w:ins>
          </w:p>
        </w:tc>
      </w:tr>
    </w:tbl>
    <w:p w14:paraId="1058D51B" w14:textId="77777777" w:rsidR="0007438E" w:rsidRDefault="0007438E" w:rsidP="0007438E">
      <w:pPr>
        <w:rPr>
          <w:ins w:id="54574" w:author="LGEa" w:date="2025-03-18T15:08:00Z"/>
          <w:b/>
        </w:rPr>
      </w:pPr>
    </w:p>
    <w:p w14:paraId="3AF439C3" w14:textId="77777777" w:rsidR="0007438E" w:rsidRDefault="0007438E" w:rsidP="0007438E">
      <w:pPr>
        <w:pStyle w:val="TH"/>
        <w:rPr>
          <w:ins w:id="54575" w:author="LGEa" w:date="2025-03-18T15:08:00Z"/>
          <w:rFonts w:ascii="Times New Roman" w:hAnsi="Times New Roman"/>
        </w:rPr>
      </w:pPr>
      <w:ins w:id="54576" w:author="LGEa" w:date="2025-03-18T15:08:00Z">
        <w:r w:rsidRPr="004715FB">
          <w:rPr>
            <w:rFonts w:ascii="Times New Roman" w:hAnsi="Times New Roman"/>
          </w:rPr>
          <w:lastRenderedPageBreak/>
          <w:t xml:space="preserve">Table </w:t>
        </w:r>
      </w:ins>
      <w:ins w:id="54577" w:author="LGEa" w:date="2025-03-18T15:09:00Z">
        <w:r w:rsidRPr="009079CE">
          <w:rPr>
            <w:rFonts w:ascii="Times New Roman" w:hAnsi="Times New Roman"/>
          </w:rPr>
          <w:t>6.2.3.3.1</w:t>
        </w:r>
      </w:ins>
      <w:ins w:id="54578" w:author="LGEa" w:date="2025-03-18T15:08:00Z">
        <w:r w:rsidRPr="004715FB">
          <w:rPr>
            <w:rFonts w:ascii="Times New Roman" w:hAnsi="Times New Roman"/>
          </w:rPr>
          <w:t>-</w:t>
        </w:r>
        <w:r>
          <w:rPr>
            <w:rFonts w:ascii="Times New Roman" w:hAnsi="Times New Roman"/>
          </w:rPr>
          <w:t>10</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3dBm+1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2FF409DE" w14:textId="77777777" w:rsidTr="009D1F4B">
        <w:trPr>
          <w:trHeight w:hRule="exact" w:val="266"/>
          <w:jc w:val="center"/>
          <w:ins w:id="54579" w:author="LGEa" w:date="2025-03-18T15:08:00Z"/>
        </w:trPr>
        <w:tc>
          <w:tcPr>
            <w:tcW w:w="2132" w:type="dxa"/>
            <w:shd w:val="clear" w:color="auto" w:fill="auto"/>
            <w:noWrap/>
            <w:vAlign w:val="center"/>
            <w:hideMark/>
          </w:tcPr>
          <w:p w14:paraId="4658B638" w14:textId="77777777" w:rsidR="0007438E" w:rsidRPr="00A45F58" w:rsidRDefault="0007438E">
            <w:pPr>
              <w:pStyle w:val="TAH"/>
              <w:rPr>
                <w:ins w:id="54580" w:author="LGEa" w:date="2025-03-18T15:08:00Z"/>
              </w:rPr>
              <w:pPrChange w:id="54581" w:author="LGEc" w:date="2025-05-09T14:31:00Z">
                <w:pPr>
                  <w:jc w:val="center"/>
                </w:pPr>
              </w:pPrChange>
            </w:pPr>
            <w:ins w:id="54582" w:author="LGEc" w:date="2025-05-09T14:31:00Z">
              <w:r>
                <w:rPr>
                  <w:rFonts w:eastAsia="맑은 고딕" w:hint="eastAsia"/>
                  <w:lang w:eastAsia="ko-KR"/>
                </w:rPr>
                <w:t>Scenario</w:t>
              </w:r>
            </w:ins>
            <w:ins w:id="54583" w:author="LGEc" w:date="2025-05-09T16:10:00Z">
              <w:r>
                <w:rPr>
                  <w:lang w:eastAsia="zh-CN"/>
                </w:rPr>
                <w:t xml:space="preserve"> </w:t>
              </w:r>
              <w:r>
                <w:t>#</w:t>
              </w:r>
            </w:ins>
          </w:p>
        </w:tc>
        <w:tc>
          <w:tcPr>
            <w:tcW w:w="722" w:type="dxa"/>
            <w:tcBorders>
              <w:bottom w:val="single" w:sz="4" w:space="0" w:color="auto"/>
            </w:tcBorders>
            <w:shd w:val="clear" w:color="auto" w:fill="auto"/>
            <w:noWrap/>
            <w:vAlign w:val="center"/>
            <w:hideMark/>
          </w:tcPr>
          <w:p w14:paraId="54536E04" w14:textId="77777777" w:rsidR="0007438E" w:rsidRPr="00A45F58" w:rsidRDefault="0007438E">
            <w:pPr>
              <w:pStyle w:val="TAH"/>
              <w:rPr>
                <w:ins w:id="54584" w:author="LGEa" w:date="2025-03-18T15:08:00Z"/>
              </w:rPr>
              <w:pPrChange w:id="54585" w:author="LGEc" w:date="2025-05-09T14:31:00Z">
                <w:pPr>
                  <w:jc w:val="center"/>
                </w:pPr>
              </w:pPrChange>
            </w:pPr>
            <w:ins w:id="54586" w:author="LGEa" w:date="2025-03-18T15:08:00Z">
              <w:r>
                <w:t>#1</w:t>
              </w:r>
            </w:ins>
          </w:p>
        </w:tc>
        <w:tc>
          <w:tcPr>
            <w:tcW w:w="723" w:type="dxa"/>
            <w:tcBorders>
              <w:bottom w:val="single" w:sz="4" w:space="0" w:color="auto"/>
            </w:tcBorders>
            <w:shd w:val="clear" w:color="auto" w:fill="auto"/>
            <w:noWrap/>
            <w:vAlign w:val="center"/>
            <w:hideMark/>
          </w:tcPr>
          <w:p w14:paraId="1FB069F8" w14:textId="77777777" w:rsidR="0007438E" w:rsidRPr="00A45F58" w:rsidRDefault="0007438E">
            <w:pPr>
              <w:pStyle w:val="TAH"/>
              <w:rPr>
                <w:ins w:id="54587" w:author="LGEa" w:date="2025-03-18T15:08:00Z"/>
              </w:rPr>
              <w:pPrChange w:id="54588" w:author="LGEc" w:date="2025-05-09T14:31:00Z">
                <w:pPr>
                  <w:jc w:val="center"/>
                </w:pPr>
              </w:pPrChange>
            </w:pPr>
            <w:ins w:id="54589" w:author="LGEa" w:date="2025-03-18T15:08:00Z">
              <w:r>
                <w:t>#2</w:t>
              </w:r>
            </w:ins>
          </w:p>
        </w:tc>
        <w:tc>
          <w:tcPr>
            <w:tcW w:w="723" w:type="dxa"/>
            <w:tcBorders>
              <w:bottom w:val="single" w:sz="4" w:space="0" w:color="auto"/>
            </w:tcBorders>
            <w:shd w:val="clear" w:color="auto" w:fill="auto"/>
            <w:noWrap/>
            <w:vAlign w:val="center"/>
            <w:hideMark/>
          </w:tcPr>
          <w:p w14:paraId="4DDE12C1" w14:textId="77777777" w:rsidR="0007438E" w:rsidRPr="00A45F58" w:rsidRDefault="0007438E">
            <w:pPr>
              <w:pStyle w:val="TAH"/>
              <w:rPr>
                <w:ins w:id="54590" w:author="LGEa" w:date="2025-03-18T15:08:00Z"/>
              </w:rPr>
              <w:pPrChange w:id="54591" w:author="LGEc" w:date="2025-05-09T14:31:00Z">
                <w:pPr>
                  <w:jc w:val="center"/>
                </w:pPr>
              </w:pPrChange>
            </w:pPr>
            <w:ins w:id="54592" w:author="LGEa" w:date="2025-03-18T15:08:00Z">
              <w:r>
                <w:t>#3</w:t>
              </w:r>
            </w:ins>
          </w:p>
        </w:tc>
        <w:tc>
          <w:tcPr>
            <w:tcW w:w="723" w:type="dxa"/>
            <w:tcBorders>
              <w:bottom w:val="single" w:sz="4" w:space="0" w:color="auto"/>
            </w:tcBorders>
            <w:shd w:val="clear" w:color="auto" w:fill="auto"/>
            <w:noWrap/>
            <w:vAlign w:val="center"/>
            <w:hideMark/>
          </w:tcPr>
          <w:p w14:paraId="5B8250C6" w14:textId="77777777" w:rsidR="0007438E" w:rsidRPr="00A45F58" w:rsidRDefault="0007438E">
            <w:pPr>
              <w:pStyle w:val="TAH"/>
              <w:rPr>
                <w:ins w:id="54593" w:author="LGEa" w:date="2025-03-18T15:08:00Z"/>
              </w:rPr>
              <w:pPrChange w:id="54594" w:author="LGEc" w:date="2025-05-09T14:31:00Z">
                <w:pPr>
                  <w:jc w:val="center"/>
                </w:pPr>
              </w:pPrChange>
            </w:pPr>
            <w:ins w:id="54595" w:author="LGEa" w:date="2025-03-18T15:08:00Z">
              <w:r>
                <w:t>#4</w:t>
              </w:r>
            </w:ins>
          </w:p>
        </w:tc>
        <w:tc>
          <w:tcPr>
            <w:tcW w:w="722" w:type="dxa"/>
            <w:tcBorders>
              <w:bottom w:val="single" w:sz="4" w:space="0" w:color="auto"/>
            </w:tcBorders>
            <w:shd w:val="clear" w:color="auto" w:fill="auto"/>
            <w:noWrap/>
            <w:vAlign w:val="center"/>
          </w:tcPr>
          <w:p w14:paraId="3161B3E4" w14:textId="77777777" w:rsidR="0007438E" w:rsidRPr="00A45F58" w:rsidRDefault="0007438E">
            <w:pPr>
              <w:pStyle w:val="TAH"/>
              <w:rPr>
                <w:ins w:id="54596" w:author="LGEa" w:date="2025-03-18T15:08:00Z"/>
              </w:rPr>
              <w:pPrChange w:id="54597" w:author="LGEc" w:date="2025-05-09T14:31:00Z">
                <w:pPr>
                  <w:jc w:val="center"/>
                </w:pPr>
              </w:pPrChange>
            </w:pPr>
            <w:ins w:id="54598" w:author="LGEa" w:date="2025-03-18T15:08:00Z">
              <w:r>
                <w:t>#5</w:t>
              </w:r>
            </w:ins>
          </w:p>
        </w:tc>
        <w:tc>
          <w:tcPr>
            <w:tcW w:w="723" w:type="dxa"/>
            <w:tcBorders>
              <w:bottom w:val="single" w:sz="4" w:space="0" w:color="auto"/>
            </w:tcBorders>
            <w:shd w:val="clear" w:color="auto" w:fill="auto"/>
            <w:noWrap/>
            <w:vAlign w:val="center"/>
          </w:tcPr>
          <w:p w14:paraId="0C3F0441" w14:textId="77777777" w:rsidR="0007438E" w:rsidRPr="00A45F58" w:rsidRDefault="0007438E">
            <w:pPr>
              <w:pStyle w:val="TAH"/>
              <w:rPr>
                <w:ins w:id="54599" w:author="LGEa" w:date="2025-03-18T15:08:00Z"/>
              </w:rPr>
              <w:pPrChange w:id="54600" w:author="LGEc" w:date="2025-05-09T14:31:00Z">
                <w:pPr>
                  <w:jc w:val="center"/>
                </w:pPr>
              </w:pPrChange>
            </w:pPr>
            <w:ins w:id="54601" w:author="LGEa" w:date="2025-03-18T15:08:00Z">
              <w:r>
                <w:t>#6</w:t>
              </w:r>
            </w:ins>
          </w:p>
        </w:tc>
        <w:tc>
          <w:tcPr>
            <w:tcW w:w="723" w:type="dxa"/>
            <w:tcBorders>
              <w:bottom w:val="single" w:sz="4" w:space="0" w:color="auto"/>
            </w:tcBorders>
            <w:shd w:val="clear" w:color="auto" w:fill="auto"/>
            <w:noWrap/>
            <w:vAlign w:val="center"/>
          </w:tcPr>
          <w:p w14:paraId="6892DD98" w14:textId="77777777" w:rsidR="0007438E" w:rsidRPr="00A45F58" w:rsidRDefault="0007438E">
            <w:pPr>
              <w:pStyle w:val="TAH"/>
              <w:rPr>
                <w:ins w:id="54602" w:author="LGEa" w:date="2025-03-18T15:08:00Z"/>
              </w:rPr>
              <w:pPrChange w:id="54603" w:author="LGEc" w:date="2025-05-09T14:31:00Z">
                <w:pPr>
                  <w:jc w:val="center"/>
                </w:pPr>
              </w:pPrChange>
            </w:pPr>
            <w:ins w:id="54604" w:author="LGEa" w:date="2025-03-18T15:08:00Z">
              <w:r>
                <w:t>#7</w:t>
              </w:r>
            </w:ins>
          </w:p>
        </w:tc>
        <w:tc>
          <w:tcPr>
            <w:tcW w:w="723" w:type="dxa"/>
            <w:tcBorders>
              <w:bottom w:val="single" w:sz="4" w:space="0" w:color="auto"/>
            </w:tcBorders>
            <w:shd w:val="clear" w:color="auto" w:fill="auto"/>
            <w:noWrap/>
            <w:vAlign w:val="center"/>
          </w:tcPr>
          <w:p w14:paraId="654C01F5" w14:textId="77777777" w:rsidR="0007438E" w:rsidRPr="00A45F58" w:rsidRDefault="0007438E">
            <w:pPr>
              <w:pStyle w:val="TAH"/>
              <w:rPr>
                <w:ins w:id="54605" w:author="LGEa" w:date="2025-03-18T15:08:00Z"/>
              </w:rPr>
              <w:pPrChange w:id="54606" w:author="LGEc" w:date="2025-05-09T14:31:00Z">
                <w:pPr>
                  <w:jc w:val="center"/>
                </w:pPr>
              </w:pPrChange>
            </w:pPr>
            <w:ins w:id="54607" w:author="LGEa" w:date="2025-03-18T15:08:00Z">
              <w:r>
                <w:t>#8</w:t>
              </w:r>
            </w:ins>
          </w:p>
        </w:tc>
      </w:tr>
      <w:tr w:rsidR="0007438E" w:rsidRPr="002A5BA5" w14:paraId="31FB6FCA" w14:textId="77777777" w:rsidTr="009D1F4B">
        <w:trPr>
          <w:trHeight w:hRule="exact" w:val="266"/>
          <w:jc w:val="center"/>
          <w:ins w:id="54608" w:author="LGEa" w:date="2025-03-18T15:08:00Z"/>
        </w:trPr>
        <w:tc>
          <w:tcPr>
            <w:tcW w:w="2132" w:type="dxa"/>
            <w:shd w:val="clear" w:color="auto" w:fill="auto"/>
            <w:noWrap/>
            <w:hideMark/>
          </w:tcPr>
          <w:p w14:paraId="402B58C6" w14:textId="77777777" w:rsidR="0007438E" w:rsidRPr="00D22164" w:rsidRDefault="0007438E">
            <w:pPr>
              <w:pStyle w:val="TAC"/>
              <w:rPr>
                <w:ins w:id="54609" w:author="LGEa" w:date="2025-03-18T15:08:00Z"/>
              </w:rPr>
              <w:pPrChange w:id="54610" w:author="LGEc" w:date="2025-05-09T14:31:00Z">
                <w:pPr>
                  <w:jc w:val="center"/>
                </w:pPr>
              </w:pPrChange>
            </w:pPr>
            <w:ins w:id="54611" w:author="LGEa" w:date="2025-03-18T15:08:00Z">
              <w:r>
                <w:t>S0_10_G10_10</w:t>
              </w:r>
            </w:ins>
          </w:p>
        </w:tc>
        <w:tc>
          <w:tcPr>
            <w:tcW w:w="722" w:type="dxa"/>
            <w:tcBorders>
              <w:top w:val="single" w:sz="4" w:space="0" w:color="auto"/>
              <w:left w:val="nil"/>
              <w:bottom w:val="nil"/>
              <w:right w:val="nil"/>
            </w:tcBorders>
            <w:shd w:val="clear" w:color="000000" w:fill="ACACAC"/>
            <w:noWrap/>
            <w:vAlign w:val="center"/>
          </w:tcPr>
          <w:p w14:paraId="59F97693" w14:textId="77777777" w:rsidR="0007438E" w:rsidRPr="002A5BA5" w:rsidRDefault="0007438E">
            <w:pPr>
              <w:pStyle w:val="TAC"/>
              <w:rPr>
                <w:ins w:id="54612" w:author="LGEa" w:date="2025-03-18T15:08:00Z"/>
              </w:rPr>
              <w:pPrChange w:id="54613" w:author="LGEc" w:date="2025-05-09T14:31:00Z">
                <w:pPr>
                  <w:jc w:val="center"/>
                </w:pPr>
              </w:pPrChange>
            </w:pPr>
            <w:ins w:id="54614" w:author="LGEa" w:date="2025-03-18T15:08:00Z">
              <w:r w:rsidRPr="005C119A">
                <w:rPr>
                  <w:rFonts w:hint="eastAsia"/>
                </w:rPr>
                <w:t>21.1</w:t>
              </w:r>
            </w:ins>
          </w:p>
        </w:tc>
        <w:tc>
          <w:tcPr>
            <w:tcW w:w="723" w:type="dxa"/>
            <w:tcBorders>
              <w:top w:val="single" w:sz="4" w:space="0" w:color="auto"/>
              <w:left w:val="nil"/>
              <w:bottom w:val="nil"/>
              <w:right w:val="nil"/>
            </w:tcBorders>
            <w:shd w:val="clear" w:color="000000" w:fill="AEAEAE"/>
            <w:noWrap/>
            <w:vAlign w:val="center"/>
          </w:tcPr>
          <w:p w14:paraId="5246CCA7" w14:textId="77777777" w:rsidR="0007438E" w:rsidRPr="002A5BA5" w:rsidRDefault="0007438E">
            <w:pPr>
              <w:pStyle w:val="TAC"/>
              <w:rPr>
                <w:ins w:id="54615" w:author="LGEa" w:date="2025-03-18T15:08:00Z"/>
              </w:rPr>
              <w:pPrChange w:id="54616" w:author="LGEc" w:date="2025-05-09T14:31:00Z">
                <w:pPr>
                  <w:jc w:val="center"/>
                </w:pPr>
              </w:pPrChange>
            </w:pPr>
            <w:ins w:id="54617" w:author="LGEa" w:date="2025-03-18T15:08:00Z">
              <w:r w:rsidRPr="005C119A">
                <w:rPr>
                  <w:rFonts w:hint="eastAsia"/>
                </w:rPr>
                <w:t>20.7</w:t>
              </w:r>
            </w:ins>
          </w:p>
        </w:tc>
        <w:tc>
          <w:tcPr>
            <w:tcW w:w="723" w:type="dxa"/>
            <w:tcBorders>
              <w:top w:val="single" w:sz="4" w:space="0" w:color="auto"/>
              <w:left w:val="nil"/>
              <w:bottom w:val="nil"/>
              <w:right w:val="nil"/>
            </w:tcBorders>
            <w:shd w:val="clear" w:color="000000" w:fill="ACACAC"/>
            <w:noWrap/>
            <w:vAlign w:val="center"/>
          </w:tcPr>
          <w:p w14:paraId="0126080D" w14:textId="77777777" w:rsidR="0007438E" w:rsidRPr="002A5BA5" w:rsidRDefault="0007438E">
            <w:pPr>
              <w:pStyle w:val="TAC"/>
              <w:rPr>
                <w:ins w:id="54618" w:author="LGEa" w:date="2025-03-18T15:08:00Z"/>
              </w:rPr>
              <w:pPrChange w:id="54619" w:author="LGEc" w:date="2025-05-09T14:31:00Z">
                <w:pPr>
                  <w:jc w:val="center"/>
                </w:pPr>
              </w:pPrChange>
            </w:pPr>
            <w:ins w:id="54620" w:author="LGEa" w:date="2025-03-18T15:08:00Z">
              <w:r w:rsidRPr="005C119A">
                <w:rPr>
                  <w:rFonts w:hint="eastAsia"/>
                </w:rPr>
                <w:t>21.1</w:t>
              </w:r>
            </w:ins>
          </w:p>
        </w:tc>
        <w:tc>
          <w:tcPr>
            <w:tcW w:w="723" w:type="dxa"/>
            <w:tcBorders>
              <w:top w:val="single" w:sz="4" w:space="0" w:color="auto"/>
              <w:left w:val="nil"/>
              <w:bottom w:val="nil"/>
              <w:right w:val="nil"/>
            </w:tcBorders>
            <w:shd w:val="clear" w:color="000000" w:fill="AAAAAA"/>
            <w:noWrap/>
            <w:vAlign w:val="center"/>
          </w:tcPr>
          <w:p w14:paraId="2B0F84FC" w14:textId="77777777" w:rsidR="0007438E" w:rsidRPr="002A5BA5" w:rsidRDefault="0007438E">
            <w:pPr>
              <w:pStyle w:val="TAC"/>
              <w:rPr>
                <w:ins w:id="54621" w:author="LGEa" w:date="2025-03-18T15:08:00Z"/>
              </w:rPr>
              <w:pPrChange w:id="54622" w:author="LGEc" w:date="2025-05-09T14:31:00Z">
                <w:pPr>
                  <w:jc w:val="center"/>
                </w:pPr>
              </w:pPrChange>
            </w:pPr>
            <w:ins w:id="54623" w:author="LGEa" w:date="2025-03-18T15:08:00Z">
              <w:r w:rsidRPr="005C119A">
                <w:rPr>
                  <w:rFonts w:hint="eastAsia"/>
                </w:rPr>
                <w:t>21.6</w:t>
              </w:r>
            </w:ins>
          </w:p>
        </w:tc>
        <w:tc>
          <w:tcPr>
            <w:tcW w:w="722" w:type="dxa"/>
            <w:tcBorders>
              <w:top w:val="single" w:sz="4" w:space="0" w:color="auto"/>
              <w:left w:val="nil"/>
              <w:bottom w:val="nil"/>
              <w:right w:val="nil"/>
            </w:tcBorders>
            <w:shd w:val="clear" w:color="000000" w:fill="BCBCBC"/>
            <w:noWrap/>
            <w:vAlign w:val="center"/>
          </w:tcPr>
          <w:p w14:paraId="0D6D7C1C" w14:textId="77777777" w:rsidR="0007438E" w:rsidRPr="005C119A" w:rsidRDefault="0007438E">
            <w:pPr>
              <w:pStyle w:val="TAC"/>
              <w:rPr>
                <w:ins w:id="54624" w:author="LGEa" w:date="2025-03-18T15:08:00Z"/>
              </w:rPr>
              <w:pPrChange w:id="54625" w:author="LGEc" w:date="2025-05-09T14:31:00Z">
                <w:pPr>
                  <w:jc w:val="center"/>
                </w:pPr>
              </w:pPrChange>
            </w:pPr>
            <w:ins w:id="54626" w:author="LGEa" w:date="2025-03-18T15:08:00Z">
              <w:r w:rsidRPr="006F5D29">
                <w:rPr>
                  <w:rFonts w:hint="eastAsia"/>
                </w:rPr>
                <w:t>17.9</w:t>
              </w:r>
            </w:ins>
          </w:p>
        </w:tc>
        <w:tc>
          <w:tcPr>
            <w:tcW w:w="723" w:type="dxa"/>
            <w:tcBorders>
              <w:top w:val="single" w:sz="4" w:space="0" w:color="auto"/>
              <w:left w:val="nil"/>
              <w:bottom w:val="nil"/>
              <w:right w:val="nil"/>
            </w:tcBorders>
            <w:shd w:val="clear" w:color="000000" w:fill="BABABA"/>
            <w:noWrap/>
            <w:vAlign w:val="center"/>
          </w:tcPr>
          <w:p w14:paraId="3C3F04DE" w14:textId="77777777" w:rsidR="0007438E" w:rsidRPr="005C119A" w:rsidRDefault="0007438E">
            <w:pPr>
              <w:pStyle w:val="TAC"/>
              <w:rPr>
                <w:ins w:id="54627" w:author="LGEa" w:date="2025-03-18T15:08:00Z"/>
              </w:rPr>
              <w:pPrChange w:id="54628" w:author="LGEc" w:date="2025-05-09T14:31:00Z">
                <w:pPr>
                  <w:jc w:val="center"/>
                </w:pPr>
              </w:pPrChange>
            </w:pPr>
            <w:ins w:id="54629" w:author="LGEa" w:date="2025-03-18T15:08:00Z">
              <w:r w:rsidRPr="006F5D29">
                <w:rPr>
                  <w:rFonts w:hint="eastAsia"/>
                </w:rPr>
                <w:t>18.3</w:t>
              </w:r>
            </w:ins>
          </w:p>
        </w:tc>
        <w:tc>
          <w:tcPr>
            <w:tcW w:w="723" w:type="dxa"/>
            <w:tcBorders>
              <w:top w:val="single" w:sz="4" w:space="0" w:color="auto"/>
              <w:left w:val="nil"/>
              <w:bottom w:val="nil"/>
              <w:right w:val="nil"/>
            </w:tcBorders>
            <w:shd w:val="clear" w:color="000000" w:fill="BBBBBB"/>
            <w:noWrap/>
            <w:vAlign w:val="center"/>
          </w:tcPr>
          <w:p w14:paraId="58AA8DCE" w14:textId="77777777" w:rsidR="0007438E" w:rsidRPr="005C119A" w:rsidRDefault="0007438E">
            <w:pPr>
              <w:pStyle w:val="TAC"/>
              <w:rPr>
                <w:ins w:id="54630" w:author="LGEa" w:date="2025-03-18T15:08:00Z"/>
              </w:rPr>
              <w:pPrChange w:id="54631" w:author="LGEc" w:date="2025-05-09T14:31:00Z">
                <w:pPr>
                  <w:jc w:val="center"/>
                </w:pPr>
              </w:pPrChange>
            </w:pPr>
            <w:ins w:id="54632" w:author="LGEa" w:date="2025-03-18T15:08:00Z">
              <w:r w:rsidRPr="006F5D29">
                <w:rPr>
                  <w:rFonts w:hint="eastAsia"/>
                </w:rPr>
                <w:t>18.2</w:t>
              </w:r>
            </w:ins>
          </w:p>
        </w:tc>
        <w:tc>
          <w:tcPr>
            <w:tcW w:w="723" w:type="dxa"/>
            <w:tcBorders>
              <w:top w:val="single" w:sz="4" w:space="0" w:color="auto"/>
              <w:left w:val="nil"/>
              <w:bottom w:val="nil"/>
              <w:right w:val="single" w:sz="4" w:space="0" w:color="auto"/>
            </w:tcBorders>
            <w:shd w:val="clear" w:color="000000" w:fill="B6B6B6"/>
            <w:noWrap/>
            <w:vAlign w:val="center"/>
          </w:tcPr>
          <w:p w14:paraId="220EEF34" w14:textId="77777777" w:rsidR="0007438E" w:rsidRPr="005C119A" w:rsidRDefault="0007438E">
            <w:pPr>
              <w:pStyle w:val="TAC"/>
              <w:rPr>
                <w:ins w:id="54633" w:author="LGEa" w:date="2025-03-18T15:08:00Z"/>
              </w:rPr>
              <w:pPrChange w:id="54634" w:author="LGEc" w:date="2025-05-09T14:31:00Z">
                <w:pPr>
                  <w:jc w:val="center"/>
                </w:pPr>
              </w:pPrChange>
            </w:pPr>
            <w:ins w:id="54635" w:author="LGEa" w:date="2025-03-18T15:08:00Z">
              <w:r w:rsidRPr="006F5D29">
                <w:rPr>
                  <w:rFonts w:hint="eastAsia"/>
                </w:rPr>
                <w:t>19.3</w:t>
              </w:r>
            </w:ins>
          </w:p>
        </w:tc>
      </w:tr>
      <w:tr w:rsidR="0007438E" w:rsidRPr="002A5BA5" w14:paraId="18330CE3" w14:textId="77777777" w:rsidTr="009D1F4B">
        <w:trPr>
          <w:trHeight w:hRule="exact" w:val="266"/>
          <w:jc w:val="center"/>
          <w:ins w:id="54636" w:author="LGEa" w:date="2025-03-18T15:08:00Z"/>
        </w:trPr>
        <w:tc>
          <w:tcPr>
            <w:tcW w:w="2132" w:type="dxa"/>
            <w:shd w:val="clear" w:color="auto" w:fill="auto"/>
            <w:noWrap/>
          </w:tcPr>
          <w:p w14:paraId="15FC6051" w14:textId="77777777" w:rsidR="0007438E" w:rsidRDefault="0007438E">
            <w:pPr>
              <w:pStyle w:val="TAC"/>
              <w:rPr>
                <w:ins w:id="54637" w:author="LGEa" w:date="2025-03-18T15:08:00Z"/>
              </w:rPr>
              <w:pPrChange w:id="54638" w:author="LGEc" w:date="2025-05-09T14:31:00Z">
                <w:pPr>
                  <w:jc w:val="center"/>
                </w:pPr>
              </w:pPrChange>
            </w:pPr>
            <w:ins w:id="54639" w:author="LGEa" w:date="2025-03-18T15:08:00Z">
              <w:r>
                <w:t>S10_10_G10_10</w:t>
              </w:r>
            </w:ins>
          </w:p>
        </w:tc>
        <w:tc>
          <w:tcPr>
            <w:tcW w:w="722" w:type="dxa"/>
            <w:tcBorders>
              <w:top w:val="nil"/>
              <w:left w:val="nil"/>
              <w:bottom w:val="nil"/>
              <w:right w:val="nil"/>
            </w:tcBorders>
            <w:shd w:val="clear" w:color="000000" w:fill="BFBFBF"/>
            <w:noWrap/>
            <w:vAlign w:val="center"/>
          </w:tcPr>
          <w:p w14:paraId="0E07C54B" w14:textId="77777777" w:rsidR="0007438E" w:rsidRPr="002A5BA5" w:rsidRDefault="0007438E">
            <w:pPr>
              <w:pStyle w:val="TAC"/>
              <w:rPr>
                <w:ins w:id="54640" w:author="LGEa" w:date="2025-03-18T15:08:00Z"/>
              </w:rPr>
              <w:pPrChange w:id="54641" w:author="LGEc" w:date="2025-05-09T14:31:00Z">
                <w:pPr>
                  <w:jc w:val="center"/>
                </w:pPr>
              </w:pPrChange>
            </w:pPr>
            <w:ins w:id="54642" w:author="LGEa" w:date="2025-03-18T15:08:00Z">
              <w:r w:rsidRPr="005C119A">
                <w:rPr>
                  <w:rFonts w:hint="eastAsia"/>
                </w:rPr>
                <w:t>17.3</w:t>
              </w:r>
            </w:ins>
          </w:p>
        </w:tc>
        <w:tc>
          <w:tcPr>
            <w:tcW w:w="723" w:type="dxa"/>
            <w:tcBorders>
              <w:top w:val="nil"/>
              <w:left w:val="nil"/>
              <w:bottom w:val="nil"/>
              <w:right w:val="nil"/>
            </w:tcBorders>
            <w:shd w:val="clear" w:color="000000" w:fill="C0C0C0"/>
            <w:noWrap/>
            <w:vAlign w:val="center"/>
          </w:tcPr>
          <w:p w14:paraId="5B2874C2" w14:textId="77777777" w:rsidR="0007438E" w:rsidRPr="002A5BA5" w:rsidRDefault="0007438E">
            <w:pPr>
              <w:pStyle w:val="TAC"/>
              <w:rPr>
                <w:ins w:id="54643" w:author="LGEa" w:date="2025-03-18T15:08:00Z"/>
              </w:rPr>
              <w:pPrChange w:id="54644" w:author="LGEc" w:date="2025-05-09T14:31:00Z">
                <w:pPr>
                  <w:jc w:val="center"/>
                </w:pPr>
              </w:pPrChange>
            </w:pPr>
            <w:ins w:id="54645" w:author="LGEa" w:date="2025-03-18T15:08:00Z">
              <w:r w:rsidRPr="005C119A">
                <w:rPr>
                  <w:rFonts w:hint="eastAsia"/>
                </w:rPr>
                <w:t>17.0</w:t>
              </w:r>
            </w:ins>
          </w:p>
        </w:tc>
        <w:tc>
          <w:tcPr>
            <w:tcW w:w="723" w:type="dxa"/>
            <w:tcBorders>
              <w:top w:val="nil"/>
              <w:left w:val="nil"/>
              <w:bottom w:val="nil"/>
              <w:right w:val="nil"/>
            </w:tcBorders>
            <w:shd w:val="clear" w:color="000000" w:fill="ACACAC"/>
            <w:noWrap/>
            <w:vAlign w:val="center"/>
          </w:tcPr>
          <w:p w14:paraId="3A141E41" w14:textId="77777777" w:rsidR="0007438E" w:rsidRPr="002A5BA5" w:rsidRDefault="0007438E">
            <w:pPr>
              <w:pStyle w:val="TAC"/>
              <w:rPr>
                <w:ins w:id="54646" w:author="LGEa" w:date="2025-03-18T15:08:00Z"/>
              </w:rPr>
              <w:pPrChange w:id="54647" w:author="LGEc" w:date="2025-05-09T14:31:00Z">
                <w:pPr>
                  <w:jc w:val="center"/>
                </w:pPr>
              </w:pPrChange>
            </w:pPr>
            <w:ins w:id="54648" w:author="LGEa" w:date="2025-03-18T15:08:00Z">
              <w:r w:rsidRPr="005C119A">
                <w:rPr>
                  <w:rFonts w:hint="eastAsia"/>
                </w:rPr>
                <w:t>21.1</w:t>
              </w:r>
            </w:ins>
          </w:p>
        </w:tc>
        <w:tc>
          <w:tcPr>
            <w:tcW w:w="723" w:type="dxa"/>
            <w:tcBorders>
              <w:top w:val="nil"/>
              <w:left w:val="nil"/>
              <w:bottom w:val="nil"/>
              <w:right w:val="nil"/>
            </w:tcBorders>
            <w:shd w:val="clear" w:color="000000" w:fill="AAAAAA"/>
            <w:noWrap/>
            <w:vAlign w:val="center"/>
          </w:tcPr>
          <w:p w14:paraId="30D96D0B" w14:textId="77777777" w:rsidR="0007438E" w:rsidRPr="002A5BA5" w:rsidRDefault="0007438E">
            <w:pPr>
              <w:pStyle w:val="TAC"/>
              <w:rPr>
                <w:ins w:id="54649" w:author="LGEa" w:date="2025-03-18T15:08:00Z"/>
              </w:rPr>
              <w:pPrChange w:id="54650" w:author="LGEc" w:date="2025-05-09T14:31:00Z">
                <w:pPr>
                  <w:jc w:val="center"/>
                </w:pPr>
              </w:pPrChange>
            </w:pPr>
            <w:ins w:id="54651" w:author="LGEa" w:date="2025-03-18T15:08:00Z">
              <w:r w:rsidRPr="005C119A">
                <w:rPr>
                  <w:rFonts w:hint="eastAsia"/>
                </w:rPr>
                <w:t>21.6</w:t>
              </w:r>
            </w:ins>
          </w:p>
        </w:tc>
        <w:tc>
          <w:tcPr>
            <w:tcW w:w="722" w:type="dxa"/>
            <w:tcBorders>
              <w:top w:val="nil"/>
              <w:left w:val="nil"/>
              <w:bottom w:val="nil"/>
              <w:right w:val="nil"/>
            </w:tcBorders>
            <w:shd w:val="clear" w:color="000000" w:fill="CECECE"/>
            <w:noWrap/>
            <w:vAlign w:val="center"/>
          </w:tcPr>
          <w:p w14:paraId="20391923" w14:textId="77777777" w:rsidR="0007438E" w:rsidRPr="005C119A" w:rsidRDefault="0007438E">
            <w:pPr>
              <w:pStyle w:val="TAC"/>
              <w:rPr>
                <w:ins w:id="54652" w:author="LGEa" w:date="2025-03-18T15:08:00Z"/>
              </w:rPr>
              <w:pPrChange w:id="54653" w:author="LGEc" w:date="2025-05-09T14:31:00Z">
                <w:pPr>
                  <w:jc w:val="center"/>
                </w:pPr>
              </w:pPrChange>
            </w:pPr>
            <w:ins w:id="54654" w:author="LGEa" w:date="2025-03-18T15:08:00Z">
              <w:r w:rsidRPr="006F5D29">
                <w:rPr>
                  <w:rFonts w:hint="eastAsia"/>
                </w:rPr>
                <w:t>14.2</w:t>
              </w:r>
            </w:ins>
          </w:p>
        </w:tc>
        <w:tc>
          <w:tcPr>
            <w:tcW w:w="723" w:type="dxa"/>
            <w:tcBorders>
              <w:top w:val="nil"/>
              <w:left w:val="nil"/>
              <w:bottom w:val="nil"/>
              <w:right w:val="nil"/>
            </w:tcBorders>
            <w:shd w:val="clear" w:color="000000" w:fill="BFBFBF"/>
            <w:noWrap/>
            <w:vAlign w:val="center"/>
          </w:tcPr>
          <w:p w14:paraId="49861AE5" w14:textId="77777777" w:rsidR="0007438E" w:rsidRPr="005C119A" w:rsidRDefault="0007438E">
            <w:pPr>
              <w:pStyle w:val="TAC"/>
              <w:rPr>
                <w:ins w:id="54655" w:author="LGEa" w:date="2025-03-18T15:08:00Z"/>
              </w:rPr>
              <w:pPrChange w:id="54656" w:author="LGEc" w:date="2025-05-09T14:31:00Z">
                <w:pPr>
                  <w:jc w:val="center"/>
                </w:pPr>
              </w:pPrChange>
            </w:pPr>
            <w:ins w:id="54657" w:author="LGEa" w:date="2025-03-18T15:08:00Z">
              <w:r w:rsidRPr="006F5D29">
                <w:rPr>
                  <w:rFonts w:hint="eastAsia"/>
                </w:rPr>
                <w:t>17.4</w:t>
              </w:r>
            </w:ins>
          </w:p>
        </w:tc>
        <w:tc>
          <w:tcPr>
            <w:tcW w:w="723" w:type="dxa"/>
            <w:tcBorders>
              <w:top w:val="nil"/>
              <w:left w:val="nil"/>
              <w:bottom w:val="nil"/>
              <w:right w:val="nil"/>
            </w:tcBorders>
            <w:shd w:val="clear" w:color="000000" w:fill="BABABA"/>
            <w:noWrap/>
            <w:vAlign w:val="center"/>
          </w:tcPr>
          <w:p w14:paraId="38C2B276" w14:textId="77777777" w:rsidR="0007438E" w:rsidRPr="005C119A" w:rsidRDefault="0007438E">
            <w:pPr>
              <w:pStyle w:val="TAC"/>
              <w:rPr>
                <w:ins w:id="54658" w:author="LGEa" w:date="2025-03-18T15:08:00Z"/>
              </w:rPr>
              <w:pPrChange w:id="54659" w:author="LGEc" w:date="2025-05-09T14:31:00Z">
                <w:pPr>
                  <w:jc w:val="center"/>
                </w:pPr>
              </w:pPrChange>
            </w:pPr>
            <w:ins w:id="54660" w:author="LGEa" w:date="2025-03-18T15:08:00Z">
              <w:r w:rsidRPr="006F5D29">
                <w:rPr>
                  <w:rFonts w:hint="eastAsia"/>
                </w:rPr>
                <w:t>18.3</w:t>
              </w:r>
            </w:ins>
          </w:p>
        </w:tc>
        <w:tc>
          <w:tcPr>
            <w:tcW w:w="723" w:type="dxa"/>
            <w:tcBorders>
              <w:top w:val="nil"/>
              <w:left w:val="nil"/>
              <w:bottom w:val="nil"/>
              <w:right w:val="single" w:sz="4" w:space="0" w:color="auto"/>
            </w:tcBorders>
            <w:shd w:val="clear" w:color="000000" w:fill="BEBEBE"/>
            <w:noWrap/>
            <w:vAlign w:val="center"/>
          </w:tcPr>
          <w:p w14:paraId="20452898" w14:textId="77777777" w:rsidR="0007438E" w:rsidRPr="005C119A" w:rsidRDefault="0007438E">
            <w:pPr>
              <w:pStyle w:val="TAC"/>
              <w:rPr>
                <w:ins w:id="54661" w:author="LGEa" w:date="2025-03-18T15:08:00Z"/>
              </w:rPr>
              <w:pPrChange w:id="54662" w:author="LGEc" w:date="2025-05-09T14:31:00Z">
                <w:pPr>
                  <w:jc w:val="center"/>
                </w:pPr>
              </w:pPrChange>
            </w:pPr>
            <w:ins w:id="54663" w:author="LGEa" w:date="2025-03-18T15:08:00Z">
              <w:r w:rsidRPr="006F5D29">
                <w:rPr>
                  <w:rFonts w:hint="eastAsia"/>
                </w:rPr>
                <w:t>17.5</w:t>
              </w:r>
            </w:ins>
          </w:p>
        </w:tc>
      </w:tr>
      <w:tr w:rsidR="0007438E" w:rsidRPr="002A5BA5" w14:paraId="2B25519B" w14:textId="77777777" w:rsidTr="009D1F4B">
        <w:trPr>
          <w:trHeight w:hRule="exact" w:val="266"/>
          <w:jc w:val="center"/>
          <w:ins w:id="54664" w:author="LGEa" w:date="2025-03-18T15:08:00Z"/>
        </w:trPr>
        <w:tc>
          <w:tcPr>
            <w:tcW w:w="2132" w:type="dxa"/>
            <w:shd w:val="clear" w:color="auto" w:fill="auto"/>
            <w:noWrap/>
          </w:tcPr>
          <w:p w14:paraId="798226BF" w14:textId="77777777" w:rsidR="0007438E" w:rsidRDefault="0007438E">
            <w:pPr>
              <w:pStyle w:val="TAC"/>
              <w:rPr>
                <w:ins w:id="54665" w:author="LGEa" w:date="2025-03-18T15:08:00Z"/>
              </w:rPr>
              <w:pPrChange w:id="54666" w:author="LGEc" w:date="2025-05-09T14:31:00Z">
                <w:pPr>
                  <w:jc w:val="center"/>
                </w:pPr>
              </w:pPrChange>
            </w:pPr>
            <w:ins w:id="54667" w:author="LGEa" w:date="2025-03-18T15:08:00Z">
              <w:r>
                <w:t>S20_10_G10_10</w:t>
              </w:r>
            </w:ins>
          </w:p>
        </w:tc>
        <w:tc>
          <w:tcPr>
            <w:tcW w:w="722" w:type="dxa"/>
            <w:tcBorders>
              <w:top w:val="nil"/>
              <w:left w:val="nil"/>
              <w:bottom w:val="nil"/>
              <w:right w:val="nil"/>
            </w:tcBorders>
            <w:shd w:val="clear" w:color="000000" w:fill="CBCBCB"/>
            <w:noWrap/>
            <w:vAlign w:val="center"/>
          </w:tcPr>
          <w:p w14:paraId="111555C4" w14:textId="77777777" w:rsidR="0007438E" w:rsidRPr="002A5BA5" w:rsidRDefault="0007438E">
            <w:pPr>
              <w:pStyle w:val="TAC"/>
              <w:rPr>
                <w:ins w:id="54668" w:author="LGEa" w:date="2025-03-18T15:08:00Z"/>
              </w:rPr>
              <w:pPrChange w:id="54669" w:author="LGEc" w:date="2025-05-09T14:31:00Z">
                <w:pPr>
                  <w:jc w:val="center"/>
                </w:pPr>
              </w:pPrChange>
            </w:pPr>
            <w:ins w:id="54670" w:author="LGEa" w:date="2025-03-18T15:08:00Z">
              <w:r w:rsidRPr="005C119A">
                <w:rPr>
                  <w:rFonts w:hint="eastAsia"/>
                </w:rPr>
                <w:t>14.6</w:t>
              </w:r>
            </w:ins>
          </w:p>
        </w:tc>
        <w:tc>
          <w:tcPr>
            <w:tcW w:w="723" w:type="dxa"/>
            <w:tcBorders>
              <w:top w:val="nil"/>
              <w:left w:val="nil"/>
              <w:bottom w:val="nil"/>
              <w:right w:val="nil"/>
            </w:tcBorders>
            <w:shd w:val="clear" w:color="000000" w:fill="C0C0C0"/>
            <w:noWrap/>
            <w:vAlign w:val="center"/>
          </w:tcPr>
          <w:p w14:paraId="7A87F4BA" w14:textId="77777777" w:rsidR="0007438E" w:rsidRPr="002A5BA5" w:rsidRDefault="0007438E">
            <w:pPr>
              <w:pStyle w:val="TAC"/>
              <w:rPr>
                <w:ins w:id="54671" w:author="LGEa" w:date="2025-03-18T15:08:00Z"/>
              </w:rPr>
              <w:pPrChange w:id="54672" w:author="LGEc" w:date="2025-05-09T14:31:00Z">
                <w:pPr>
                  <w:jc w:val="center"/>
                </w:pPr>
              </w:pPrChange>
            </w:pPr>
            <w:ins w:id="54673" w:author="LGEa" w:date="2025-03-18T15:08:00Z">
              <w:r w:rsidRPr="005C119A">
                <w:rPr>
                  <w:rFonts w:hint="eastAsia"/>
                </w:rPr>
                <w:t>17.1</w:t>
              </w:r>
            </w:ins>
          </w:p>
        </w:tc>
        <w:tc>
          <w:tcPr>
            <w:tcW w:w="723" w:type="dxa"/>
            <w:tcBorders>
              <w:top w:val="nil"/>
              <w:left w:val="nil"/>
              <w:bottom w:val="nil"/>
              <w:right w:val="nil"/>
            </w:tcBorders>
            <w:shd w:val="clear" w:color="000000" w:fill="ACACAC"/>
            <w:noWrap/>
            <w:vAlign w:val="center"/>
          </w:tcPr>
          <w:p w14:paraId="4CC46A12" w14:textId="77777777" w:rsidR="0007438E" w:rsidRPr="002A5BA5" w:rsidRDefault="0007438E">
            <w:pPr>
              <w:pStyle w:val="TAC"/>
              <w:rPr>
                <w:ins w:id="54674" w:author="LGEa" w:date="2025-03-18T15:08:00Z"/>
              </w:rPr>
              <w:pPrChange w:id="54675" w:author="LGEc" w:date="2025-05-09T14:31:00Z">
                <w:pPr>
                  <w:jc w:val="center"/>
                </w:pPr>
              </w:pPrChange>
            </w:pPr>
            <w:ins w:id="54676" w:author="LGEa" w:date="2025-03-18T15:08:00Z">
              <w:r w:rsidRPr="005C119A">
                <w:rPr>
                  <w:rFonts w:hint="eastAsia"/>
                </w:rPr>
                <w:t>21.2</w:t>
              </w:r>
            </w:ins>
          </w:p>
        </w:tc>
        <w:tc>
          <w:tcPr>
            <w:tcW w:w="723" w:type="dxa"/>
            <w:tcBorders>
              <w:top w:val="nil"/>
              <w:left w:val="nil"/>
              <w:bottom w:val="nil"/>
              <w:right w:val="nil"/>
            </w:tcBorders>
            <w:shd w:val="clear" w:color="000000" w:fill="A8A8A8"/>
            <w:noWrap/>
            <w:vAlign w:val="center"/>
          </w:tcPr>
          <w:p w14:paraId="262620F6" w14:textId="77777777" w:rsidR="0007438E" w:rsidRPr="002A5BA5" w:rsidRDefault="0007438E">
            <w:pPr>
              <w:pStyle w:val="TAC"/>
              <w:rPr>
                <w:ins w:id="54677" w:author="LGEa" w:date="2025-03-18T15:08:00Z"/>
              </w:rPr>
              <w:pPrChange w:id="54678" w:author="LGEc" w:date="2025-05-09T14:31:00Z">
                <w:pPr>
                  <w:jc w:val="center"/>
                </w:pPr>
              </w:pPrChange>
            </w:pPr>
            <w:ins w:id="54679" w:author="LGEa" w:date="2025-03-18T15:08:00Z">
              <w:r w:rsidRPr="005C119A">
                <w:rPr>
                  <w:rFonts w:hint="eastAsia"/>
                </w:rPr>
                <w:t>22.1</w:t>
              </w:r>
            </w:ins>
          </w:p>
        </w:tc>
        <w:tc>
          <w:tcPr>
            <w:tcW w:w="722" w:type="dxa"/>
            <w:tcBorders>
              <w:top w:val="nil"/>
              <w:left w:val="nil"/>
              <w:bottom w:val="nil"/>
              <w:right w:val="nil"/>
            </w:tcBorders>
            <w:shd w:val="clear" w:color="000000" w:fill="CECECE"/>
            <w:noWrap/>
            <w:vAlign w:val="center"/>
          </w:tcPr>
          <w:p w14:paraId="1FCB50D7" w14:textId="77777777" w:rsidR="0007438E" w:rsidRPr="005C119A" w:rsidRDefault="0007438E">
            <w:pPr>
              <w:pStyle w:val="TAC"/>
              <w:rPr>
                <w:ins w:id="54680" w:author="LGEa" w:date="2025-03-18T15:08:00Z"/>
              </w:rPr>
              <w:pPrChange w:id="54681" w:author="LGEc" w:date="2025-05-09T14:31:00Z">
                <w:pPr>
                  <w:jc w:val="center"/>
                </w:pPr>
              </w:pPrChange>
            </w:pPr>
            <w:ins w:id="54682" w:author="LGEa" w:date="2025-03-18T15:08:00Z">
              <w:r w:rsidRPr="006F5D29">
                <w:rPr>
                  <w:rFonts w:hint="eastAsia"/>
                </w:rPr>
                <w:t>14.2</w:t>
              </w:r>
            </w:ins>
          </w:p>
        </w:tc>
        <w:tc>
          <w:tcPr>
            <w:tcW w:w="723" w:type="dxa"/>
            <w:tcBorders>
              <w:top w:val="nil"/>
              <w:left w:val="nil"/>
              <w:bottom w:val="nil"/>
              <w:right w:val="nil"/>
            </w:tcBorders>
            <w:shd w:val="clear" w:color="000000" w:fill="C6C6C6"/>
            <w:noWrap/>
            <w:vAlign w:val="center"/>
          </w:tcPr>
          <w:p w14:paraId="55E908EB" w14:textId="77777777" w:rsidR="0007438E" w:rsidRPr="005C119A" w:rsidRDefault="0007438E">
            <w:pPr>
              <w:pStyle w:val="TAC"/>
              <w:rPr>
                <w:ins w:id="54683" w:author="LGEa" w:date="2025-03-18T15:08:00Z"/>
              </w:rPr>
              <w:pPrChange w:id="54684" w:author="LGEc" w:date="2025-05-09T14:31:00Z">
                <w:pPr>
                  <w:jc w:val="center"/>
                </w:pPr>
              </w:pPrChange>
            </w:pPr>
            <w:ins w:id="54685" w:author="LGEa" w:date="2025-03-18T15:08:00Z">
              <w:r w:rsidRPr="006F5D29">
                <w:rPr>
                  <w:rFonts w:hint="eastAsia"/>
                </w:rPr>
                <w:t>16.0</w:t>
              </w:r>
            </w:ins>
          </w:p>
        </w:tc>
        <w:tc>
          <w:tcPr>
            <w:tcW w:w="723" w:type="dxa"/>
            <w:tcBorders>
              <w:top w:val="nil"/>
              <w:left w:val="nil"/>
              <w:bottom w:val="nil"/>
              <w:right w:val="nil"/>
            </w:tcBorders>
            <w:shd w:val="clear" w:color="000000" w:fill="B8B8B8"/>
            <w:noWrap/>
            <w:vAlign w:val="center"/>
          </w:tcPr>
          <w:p w14:paraId="6807FDC7" w14:textId="77777777" w:rsidR="0007438E" w:rsidRPr="005C119A" w:rsidRDefault="0007438E">
            <w:pPr>
              <w:pStyle w:val="TAC"/>
              <w:rPr>
                <w:ins w:id="54686" w:author="LGEa" w:date="2025-03-18T15:08:00Z"/>
              </w:rPr>
              <w:pPrChange w:id="54687" w:author="LGEc" w:date="2025-05-09T14:31:00Z">
                <w:pPr>
                  <w:jc w:val="center"/>
                </w:pPr>
              </w:pPrChange>
            </w:pPr>
            <w:ins w:id="54688" w:author="LGEa" w:date="2025-03-18T15:08:00Z">
              <w:r w:rsidRPr="006F5D29">
                <w:rPr>
                  <w:rFonts w:hint="eastAsia"/>
                </w:rPr>
                <w:t>18.7</w:t>
              </w:r>
            </w:ins>
          </w:p>
        </w:tc>
        <w:tc>
          <w:tcPr>
            <w:tcW w:w="723" w:type="dxa"/>
            <w:tcBorders>
              <w:top w:val="nil"/>
              <w:left w:val="nil"/>
              <w:bottom w:val="nil"/>
              <w:right w:val="single" w:sz="4" w:space="0" w:color="auto"/>
            </w:tcBorders>
            <w:shd w:val="clear" w:color="000000" w:fill="BABABA"/>
            <w:noWrap/>
            <w:vAlign w:val="center"/>
          </w:tcPr>
          <w:p w14:paraId="159FB667" w14:textId="77777777" w:rsidR="0007438E" w:rsidRPr="005C119A" w:rsidRDefault="0007438E">
            <w:pPr>
              <w:pStyle w:val="TAC"/>
              <w:rPr>
                <w:ins w:id="54689" w:author="LGEa" w:date="2025-03-18T15:08:00Z"/>
              </w:rPr>
              <w:pPrChange w:id="54690" w:author="LGEc" w:date="2025-05-09T14:31:00Z">
                <w:pPr>
                  <w:jc w:val="center"/>
                </w:pPr>
              </w:pPrChange>
            </w:pPr>
            <w:ins w:id="54691" w:author="LGEa" w:date="2025-03-18T15:08:00Z">
              <w:r w:rsidRPr="006F5D29">
                <w:rPr>
                  <w:rFonts w:hint="eastAsia"/>
                </w:rPr>
                <w:t>18.4</w:t>
              </w:r>
            </w:ins>
          </w:p>
        </w:tc>
      </w:tr>
      <w:tr w:rsidR="0007438E" w:rsidRPr="002A5BA5" w14:paraId="4C36D022" w14:textId="77777777" w:rsidTr="009D1F4B">
        <w:trPr>
          <w:trHeight w:hRule="exact" w:val="266"/>
          <w:jc w:val="center"/>
          <w:ins w:id="54692" w:author="LGEa" w:date="2025-03-18T15:08:00Z"/>
        </w:trPr>
        <w:tc>
          <w:tcPr>
            <w:tcW w:w="2132" w:type="dxa"/>
            <w:shd w:val="clear" w:color="auto" w:fill="auto"/>
            <w:noWrap/>
          </w:tcPr>
          <w:p w14:paraId="51B86606" w14:textId="77777777" w:rsidR="0007438E" w:rsidRDefault="0007438E">
            <w:pPr>
              <w:pStyle w:val="TAC"/>
              <w:rPr>
                <w:ins w:id="54693" w:author="LGEa" w:date="2025-03-18T15:08:00Z"/>
              </w:rPr>
              <w:pPrChange w:id="54694" w:author="LGEc" w:date="2025-05-09T14:31:00Z">
                <w:pPr>
                  <w:jc w:val="center"/>
                </w:pPr>
              </w:pPrChange>
            </w:pPr>
            <w:ins w:id="54695" w:author="LGEa" w:date="2025-03-18T15:08:00Z">
              <w:r>
                <w:t>S0_10_G20_10</w:t>
              </w:r>
            </w:ins>
          </w:p>
        </w:tc>
        <w:tc>
          <w:tcPr>
            <w:tcW w:w="722" w:type="dxa"/>
            <w:tcBorders>
              <w:top w:val="nil"/>
              <w:left w:val="nil"/>
              <w:bottom w:val="nil"/>
              <w:right w:val="nil"/>
            </w:tcBorders>
            <w:shd w:val="clear" w:color="000000" w:fill="A8A8A8"/>
            <w:noWrap/>
            <w:vAlign w:val="center"/>
          </w:tcPr>
          <w:p w14:paraId="2A2ECF4B" w14:textId="77777777" w:rsidR="0007438E" w:rsidRPr="002A5BA5" w:rsidRDefault="0007438E">
            <w:pPr>
              <w:pStyle w:val="TAC"/>
              <w:rPr>
                <w:ins w:id="54696" w:author="LGEa" w:date="2025-03-18T15:08:00Z"/>
              </w:rPr>
              <w:pPrChange w:id="54697" w:author="LGEc" w:date="2025-05-09T14:31:00Z">
                <w:pPr>
                  <w:jc w:val="center"/>
                </w:pPr>
              </w:pPrChange>
            </w:pPr>
            <w:ins w:id="54698" w:author="LGEa" w:date="2025-03-18T15:08:00Z">
              <w:r w:rsidRPr="005C119A">
                <w:rPr>
                  <w:rFonts w:hint="eastAsia"/>
                </w:rPr>
                <w:t>21.9</w:t>
              </w:r>
            </w:ins>
          </w:p>
        </w:tc>
        <w:tc>
          <w:tcPr>
            <w:tcW w:w="723" w:type="dxa"/>
            <w:tcBorders>
              <w:top w:val="nil"/>
              <w:left w:val="nil"/>
              <w:bottom w:val="nil"/>
              <w:right w:val="nil"/>
            </w:tcBorders>
            <w:shd w:val="clear" w:color="000000" w:fill="A8A8A8"/>
            <w:noWrap/>
            <w:vAlign w:val="center"/>
          </w:tcPr>
          <w:p w14:paraId="60D3454A" w14:textId="77777777" w:rsidR="0007438E" w:rsidRPr="002A5BA5" w:rsidRDefault="0007438E">
            <w:pPr>
              <w:pStyle w:val="TAC"/>
              <w:rPr>
                <w:ins w:id="54699" w:author="LGEa" w:date="2025-03-18T15:08:00Z"/>
              </w:rPr>
              <w:pPrChange w:id="54700" w:author="LGEc" w:date="2025-05-09T14:31:00Z">
                <w:pPr>
                  <w:jc w:val="center"/>
                </w:pPr>
              </w:pPrChange>
            </w:pPr>
            <w:ins w:id="54701" w:author="LGEa" w:date="2025-03-18T15:08:00Z">
              <w:r w:rsidRPr="005C119A">
                <w:rPr>
                  <w:rFonts w:hint="eastAsia"/>
                </w:rPr>
                <w:t>22.0</w:t>
              </w:r>
            </w:ins>
          </w:p>
        </w:tc>
        <w:tc>
          <w:tcPr>
            <w:tcW w:w="723" w:type="dxa"/>
            <w:tcBorders>
              <w:top w:val="nil"/>
              <w:left w:val="nil"/>
              <w:bottom w:val="nil"/>
              <w:right w:val="nil"/>
            </w:tcBorders>
            <w:shd w:val="clear" w:color="000000" w:fill="AAAAAA"/>
            <w:noWrap/>
            <w:vAlign w:val="center"/>
          </w:tcPr>
          <w:p w14:paraId="241607F1" w14:textId="77777777" w:rsidR="0007438E" w:rsidRPr="002A5BA5" w:rsidRDefault="0007438E">
            <w:pPr>
              <w:pStyle w:val="TAC"/>
              <w:rPr>
                <w:ins w:id="54702" w:author="LGEa" w:date="2025-03-18T15:08:00Z"/>
              </w:rPr>
              <w:pPrChange w:id="54703" w:author="LGEc" w:date="2025-05-09T14:31:00Z">
                <w:pPr>
                  <w:jc w:val="center"/>
                </w:pPr>
              </w:pPrChange>
            </w:pPr>
            <w:ins w:id="54704" w:author="LGEa" w:date="2025-03-18T15:08:00Z">
              <w:r w:rsidRPr="005C119A">
                <w:rPr>
                  <w:rFonts w:hint="eastAsia"/>
                </w:rPr>
                <w:t>21.6</w:t>
              </w:r>
            </w:ins>
          </w:p>
        </w:tc>
        <w:tc>
          <w:tcPr>
            <w:tcW w:w="723" w:type="dxa"/>
            <w:tcBorders>
              <w:top w:val="nil"/>
              <w:left w:val="nil"/>
              <w:bottom w:val="nil"/>
              <w:right w:val="nil"/>
            </w:tcBorders>
            <w:shd w:val="clear" w:color="000000" w:fill="AEAEAE"/>
            <w:noWrap/>
            <w:vAlign w:val="center"/>
          </w:tcPr>
          <w:p w14:paraId="7C3B7D24" w14:textId="77777777" w:rsidR="0007438E" w:rsidRPr="002A5BA5" w:rsidRDefault="0007438E">
            <w:pPr>
              <w:pStyle w:val="TAC"/>
              <w:rPr>
                <w:ins w:id="54705" w:author="LGEa" w:date="2025-03-18T15:08:00Z"/>
              </w:rPr>
              <w:pPrChange w:id="54706" w:author="LGEc" w:date="2025-05-09T14:31:00Z">
                <w:pPr>
                  <w:jc w:val="center"/>
                </w:pPr>
              </w:pPrChange>
            </w:pPr>
            <w:ins w:id="54707" w:author="LGEa" w:date="2025-03-18T15:08:00Z">
              <w:r w:rsidRPr="005C119A">
                <w:rPr>
                  <w:rFonts w:hint="eastAsia"/>
                </w:rPr>
                <w:t>20.7</w:t>
              </w:r>
            </w:ins>
          </w:p>
        </w:tc>
        <w:tc>
          <w:tcPr>
            <w:tcW w:w="722" w:type="dxa"/>
            <w:tcBorders>
              <w:top w:val="nil"/>
              <w:left w:val="nil"/>
              <w:bottom w:val="nil"/>
              <w:right w:val="nil"/>
            </w:tcBorders>
            <w:shd w:val="clear" w:color="000000" w:fill="BABABA"/>
            <w:noWrap/>
            <w:vAlign w:val="center"/>
          </w:tcPr>
          <w:p w14:paraId="113CD10E" w14:textId="77777777" w:rsidR="0007438E" w:rsidRPr="005C119A" w:rsidRDefault="0007438E">
            <w:pPr>
              <w:pStyle w:val="TAC"/>
              <w:rPr>
                <w:ins w:id="54708" w:author="LGEa" w:date="2025-03-18T15:08:00Z"/>
              </w:rPr>
              <w:pPrChange w:id="54709" w:author="LGEc" w:date="2025-05-09T14:31:00Z">
                <w:pPr>
                  <w:jc w:val="center"/>
                </w:pPr>
              </w:pPrChange>
            </w:pPr>
            <w:ins w:id="54710" w:author="LGEa" w:date="2025-03-18T15:08:00Z">
              <w:r w:rsidRPr="006F5D29">
                <w:rPr>
                  <w:rFonts w:hint="eastAsia"/>
                </w:rPr>
                <w:t>18.3</w:t>
              </w:r>
            </w:ins>
          </w:p>
        </w:tc>
        <w:tc>
          <w:tcPr>
            <w:tcW w:w="723" w:type="dxa"/>
            <w:tcBorders>
              <w:top w:val="nil"/>
              <w:left w:val="nil"/>
              <w:bottom w:val="nil"/>
              <w:right w:val="nil"/>
            </w:tcBorders>
            <w:shd w:val="clear" w:color="000000" w:fill="BCBCBC"/>
            <w:noWrap/>
            <w:vAlign w:val="center"/>
          </w:tcPr>
          <w:p w14:paraId="652CCD0B" w14:textId="77777777" w:rsidR="0007438E" w:rsidRPr="005C119A" w:rsidRDefault="0007438E">
            <w:pPr>
              <w:pStyle w:val="TAC"/>
              <w:rPr>
                <w:ins w:id="54711" w:author="LGEa" w:date="2025-03-18T15:08:00Z"/>
              </w:rPr>
              <w:pPrChange w:id="54712" w:author="LGEc" w:date="2025-05-09T14:31:00Z">
                <w:pPr>
                  <w:jc w:val="center"/>
                </w:pPr>
              </w:pPrChange>
            </w:pPr>
            <w:ins w:id="54713" w:author="LGEa" w:date="2025-03-18T15:08:00Z">
              <w:r w:rsidRPr="006F5D29">
                <w:rPr>
                  <w:rFonts w:hint="eastAsia"/>
                </w:rPr>
                <w:t>17.9</w:t>
              </w:r>
            </w:ins>
          </w:p>
        </w:tc>
        <w:tc>
          <w:tcPr>
            <w:tcW w:w="723" w:type="dxa"/>
            <w:tcBorders>
              <w:top w:val="nil"/>
              <w:left w:val="nil"/>
              <w:bottom w:val="nil"/>
              <w:right w:val="nil"/>
            </w:tcBorders>
            <w:shd w:val="clear" w:color="000000" w:fill="BABABA"/>
            <w:noWrap/>
            <w:vAlign w:val="center"/>
          </w:tcPr>
          <w:p w14:paraId="02C2F95D" w14:textId="77777777" w:rsidR="0007438E" w:rsidRPr="005C119A" w:rsidRDefault="0007438E">
            <w:pPr>
              <w:pStyle w:val="TAC"/>
              <w:rPr>
                <w:ins w:id="54714" w:author="LGEa" w:date="2025-03-18T15:08:00Z"/>
              </w:rPr>
              <w:pPrChange w:id="54715" w:author="LGEc" w:date="2025-05-09T14:31:00Z">
                <w:pPr>
                  <w:jc w:val="center"/>
                </w:pPr>
              </w:pPrChange>
            </w:pPr>
            <w:ins w:id="54716" w:author="LGEa" w:date="2025-03-18T15:08:00Z">
              <w:r w:rsidRPr="006F5D29">
                <w:rPr>
                  <w:rFonts w:hint="eastAsia"/>
                </w:rPr>
                <w:t>18.3</w:t>
              </w:r>
            </w:ins>
          </w:p>
        </w:tc>
        <w:tc>
          <w:tcPr>
            <w:tcW w:w="723" w:type="dxa"/>
            <w:tcBorders>
              <w:top w:val="nil"/>
              <w:left w:val="nil"/>
              <w:bottom w:val="nil"/>
              <w:right w:val="single" w:sz="4" w:space="0" w:color="auto"/>
            </w:tcBorders>
            <w:shd w:val="clear" w:color="000000" w:fill="A6A6A6"/>
            <w:noWrap/>
            <w:vAlign w:val="center"/>
          </w:tcPr>
          <w:p w14:paraId="0CE51A83" w14:textId="77777777" w:rsidR="0007438E" w:rsidRPr="005C119A" w:rsidRDefault="0007438E">
            <w:pPr>
              <w:pStyle w:val="TAC"/>
              <w:rPr>
                <w:ins w:id="54717" w:author="LGEa" w:date="2025-03-18T15:08:00Z"/>
              </w:rPr>
              <w:pPrChange w:id="54718" w:author="LGEc" w:date="2025-05-09T14:31:00Z">
                <w:pPr>
                  <w:jc w:val="center"/>
                </w:pPr>
              </w:pPrChange>
            </w:pPr>
            <w:ins w:id="54719" w:author="LGEa" w:date="2025-03-18T15:08:00Z">
              <w:r w:rsidRPr="006F5D29">
                <w:rPr>
                  <w:rFonts w:hint="eastAsia"/>
                </w:rPr>
                <w:t>22.5</w:t>
              </w:r>
            </w:ins>
          </w:p>
        </w:tc>
      </w:tr>
      <w:tr w:rsidR="0007438E" w:rsidRPr="002A5BA5" w14:paraId="6734F535" w14:textId="77777777" w:rsidTr="009D1F4B">
        <w:trPr>
          <w:trHeight w:hRule="exact" w:val="266"/>
          <w:jc w:val="center"/>
          <w:ins w:id="54720" w:author="LGEa" w:date="2025-03-18T15:08:00Z"/>
        </w:trPr>
        <w:tc>
          <w:tcPr>
            <w:tcW w:w="2132" w:type="dxa"/>
            <w:shd w:val="clear" w:color="auto" w:fill="auto"/>
            <w:noWrap/>
          </w:tcPr>
          <w:p w14:paraId="6DDB9031" w14:textId="77777777" w:rsidR="0007438E" w:rsidRDefault="0007438E">
            <w:pPr>
              <w:pStyle w:val="TAC"/>
              <w:rPr>
                <w:ins w:id="54721" w:author="LGEa" w:date="2025-03-18T15:08:00Z"/>
              </w:rPr>
              <w:pPrChange w:id="54722" w:author="LGEc" w:date="2025-05-09T14:31:00Z">
                <w:pPr>
                  <w:jc w:val="center"/>
                </w:pPr>
              </w:pPrChange>
            </w:pPr>
            <w:ins w:id="54723" w:author="LGEa" w:date="2025-03-18T15:08:00Z">
              <w:r>
                <w:t>S10_10_G20_10</w:t>
              </w:r>
            </w:ins>
          </w:p>
        </w:tc>
        <w:tc>
          <w:tcPr>
            <w:tcW w:w="722" w:type="dxa"/>
            <w:tcBorders>
              <w:top w:val="nil"/>
              <w:left w:val="nil"/>
              <w:bottom w:val="nil"/>
              <w:right w:val="nil"/>
            </w:tcBorders>
            <w:shd w:val="clear" w:color="000000" w:fill="A6A6A6"/>
            <w:noWrap/>
            <w:vAlign w:val="center"/>
          </w:tcPr>
          <w:p w14:paraId="1B378F48" w14:textId="77777777" w:rsidR="0007438E" w:rsidRPr="002A5BA5" w:rsidRDefault="0007438E">
            <w:pPr>
              <w:pStyle w:val="TAC"/>
              <w:rPr>
                <w:ins w:id="54724" w:author="LGEa" w:date="2025-03-18T15:08:00Z"/>
              </w:rPr>
              <w:pPrChange w:id="54725" w:author="LGEc" w:date="2025-05-09T14:31:00Z">
                <w:pPr>
                  <w:jc w:val="center"/>
                </w:pPr>
              </w:pPrChange>
            </w:pPr>
            <w:ins w:id="54726" w:author="LGEa" w:date="2025-03-18T15:08:00Z">
              <w:r w:rsidRPr="005C119A">
                <w:rPr>
                  <w:rFonts w:hint="eastAsia"/>
                </w:rPr>
                <w:t>22.3</w:t>
              </w:r>
            </w:ins>
          </w:p>
        </w:tc>
        <w:tc>
          <w:tcPr>
            <w:tcW w:w="723" w:type="dxa"/>
            <w:tcBorders>
              <w:top w:val="nil"/>
              <w:left w:val="nil"/>
              <w:bottom w:val="nil"/>
              <w:right w:val="nil"/>
            </w:tcBorders>
            <w:shd w:val="clear" w:color="000000" w:fill="AAAAAA"/>
            <w:noWrap/>
            <w:vAlign w:val="center"/>
          </w:tcPr>
          <w:p w14:paraId="3D806ACA" w14:textId="77777777" w:rsidR="0007438E" w:rsidRPr="002A5BA5" w:rsidRDefault="0007438E">
            <w:pPr>
              <w:pStyle w:val="TAC"/>
              <w:rPr>
                <w:ins w:id="54727" w:author="LGEa" w:date="2025-03-18T15:08:00Z"/>
              </w:rPr>
              <w:pPrChange w:id="54728" w:author="LGEc" w:date="2025-05-09T14:31:00Z">
                <w:pPr>
                  <w:jc w:val="center"/>
                </w:pPr>
              </w:pPrChange>
            </w:pPr>
            <w:ins w:id="54729" w:author="LGEa" w:date="2025-03-18T15:08:00Z">
              <w:r w:rsidRPr="005C119A">
                <w:rPr>
                  <w:rFonts w:hint="eastAsia"/>
                </w:rPr>
                <w:t>21.6</w:t>
              </w:r>
            </w:ins>
          </w:p>
        </w:tc>
        <w:tc>
          <w:tcPr>
            <w:tcW w:w="723" w:type="dxa"/>
            <w:tcBorders>
              <w:top w:val="nil"/>
              <w:left w:val="nil"/>
              <w:bottom w:val="nil"/>
              <w:right w:val="nil"/>
            </w:tcBorders>
            <w:shd w:val="clear" w:color="000000" w:fill="AAAAAA"/>
            <w:noWrap/>
            <w:vAlign w:val="center"/>
          </w:tcPr>
          <w:p w14:paraId="028D929D" w14:textId="77777777" w:rsidR="0007438E" w:rsidRPr="002A5BA5" w:rsidRDefault="0007438E">
            <w:pPr>
              <w:pStyle w:val="TAC"/>
              <w:rPr>
                <w:ins w:id="54730" w:author="LGEa" w:date="2025-03-18T15:08:00Z"/>
              </w:rPr>
              <w:pPrChange w:id="54731" w:author="LGEc" w:date="2025-05-09T14:31:00Z">
                <w:pPr>
                  <w:jc w:val="center"/>
                </w:pPr>
              </w:pPrChange>
            </w:pPr>
            <w:ins w:id="54732" w:author="LGEa" w:date="2025-03-18T15:08:00Z">
              <w:r w:rsidRPr="005C119A">
                <w:rPr>
                  <w:rFonts w:hint="eastAsia"/>
                </w:rPr>
                <w:t>21.7</w:t>
              </w:r>
            </w:ins>
          </w:p>
        </w:tc>
        <w:tc>
          <w:tcPr>
            <w:tcW w:w="723" w:type="dxa"/>
            <w:tcBorders>
              <w:top w:val="nil"/>
              <w:left w:val="nil"/>
              <w:bottom w:val="nil"/>
              <w:right w:val="nil"/>
            </w:tcBorders>
            <w:shd w:val="clear" w:color="000000" w:fill="A8A8A8"/>
            <w:noWrap/>
            <w:vAlign w:val="center"/>
          </w:tcPr>
          <w:p w14:paraId="0C3E529A" w14:textId="77777777" w:rsidR="0007438E" w:rsidRPr="002A5BA5" w:rsidRDefault="0007438E">
            <w:pPr>
              <w:pStyle w:val="TAC"/>
              <w:rPr>
                <w:ins w:id="54733" w:author="LGEa" w:date="2025-03-18T15:08:00Z"/>
              </w:rPr>
              <w:pPrChange w:id="54734" w:author="LGEc" w:date="2025-05-09T14:31:00Z">
                <w:pPr>
                  <w:jc w:val="center"/>
                </w:pPr>
              </w:pPrChange>
            </w:pPr>
            <w:ins w:id="54735" w:author="LGEa" w:date="2025-03-18T15:08:00Z">
              <w:r w:rsidRPr="005C119A">
                <w:rPr>
                  <w:rFonts w:hint="eastAsia"/>
                </w:rPr>
                <w:t>22.0</w:t>
              </w:r>
            </w:ins>
          </w:p>
        </w:tc>
        <w:tc>
          <w:tcPr>
            <w:tcW w:w="722" w:type="dxa"/>
            <w:tcBorders>
              <w:top w:val="nil"/>
              <w:left w:val="nil"/>
              <w:bottom w:val="nil"/>
              <w:right w:val="nil"/>
            </w:tcBorders>
            <w:shd w:val="clear" w:color="000000" w:fill="BEBEBE"/>
            <w:noWrap/>
            <w:vAlign w:val="center"/>
          </w:tcPr>
          <w:p w14:paraId="4DF38EF3" w14:textId="77777777" w:rsidR="0007438E" w:rsidRPr="005C119A" w:rsidRDefault="0007438E">
            <w:pPr>
              <w:pStyle w:val="TAC"/>
              <w:rPr>
                <w:ins w:id="54736" w:author="LGEa" w:date="2025-03-18T15:08:00Z"/>
              </w:rPr>
              <w:pPrChange w:id="54737" w:author="LGEc" w:date="2025-05-09T14:31:00Z">
                <w:pPr>
                  <w:jc w:val="center"/>
                </w:pPr>
              </w:pPrChange>
            </w:pPr>
            <w:ins w:id="54738" w:author="LGEa" w:date="2025-03-18T15:08:00Z">
              <w:r w:rsidRPr="006F5D29">
                <w:rPr>
                  <w:rFonts w:hint="eastAsia"/>
                </w:rPr>
                <w:t>17.5</w:t>
              </w:r>
            </w:ins>
          </w:p>
        </w:tc>
        <w:tc>
          <w:tcPr>
            <w:tcW w:w="723" w:type="dxa"/>
            <w:tcBorders>
              <w:top w:val="nil"/>
              <w:left w:val="nil"/>
              <w:bottom w:val="nil"/>
              <w:right w:val="nil"/>
            </w:tcBorders>
            <w:shd w:val="clear" w:color="000000" w:fill="BABABA"/>
            <w:noWrap/>
            <w:vAlign w:val="center"/>
          </w:tcPr>
          <w:p w14:paraId="13BFE92C" w14:textId="77777777" w:rsidR="0007438E" w:rsidRPr="005C119A" w:rsidRDefault="0007438E">
            <w:pPr>
              <w:pStyle w:val="TAC"/>
              <w:rPr>
                <w:ins w:id="54739" w:author="LGEa" w:date="2025-03-18T15:08:00Z"/>
              </w:rPr>
              <w:pPrChange w:id="54740" w:author="LGEc" w:date="2025-05-09T14:31:00Z">
                <w:pPr>
                  <w:jc w:val="center"/>
                </w:pPr>
              </w:pPrChange>
            </w:pPr>
            <w:ins w:id="54741" w:author="LGEa" w:date="2025-03-18T15:08:00Z">
              <w:r w:rsidRPr="006F5D29">
                <w:rPr>
                  <w:rFonts w:hint="eastAsia"/>
                </w:rPr>
                <w:t>18.3</w:t>
              </w:r>
            </w:ins>
          </w:p>
        </w:tc>
        <w:tc>
          <w:tcPr>
            <w:tcW w:w="723" w:type="dxa"/>
            <w:tcBorders>
              <w:top w:val="nil"/>
              <w:left w:val="nil"/>
              <w:bottom w:val="nil"/>
              <w:right w:val="nil"/>
            </w:tcBorders>
            <w:shd w:val="clear" w:color="000000" w:fill="B4B4B4"/>
            <w:noWrap/>
            <w:vAlign w:val="center"/>
          </w:tcPr>
          <w:p w14:paraId="4460EC90" w14:textId="77777777" w:rsidR="0007438E" w:rsidRPr="005C119A" w:rsidRDefault="0007438E">
            <w:pPr>
              <w:pStyle w:val="TAC"/>
              <w:rPr>
                <w:ins w:id="54742" w:author="LGEa" w:date="2025-03-18T15:08:00Z"/>
              </w:rPr>
              <w:pPrChange w:id="54743" w:author="LGEc" w:date="2025-05-09T14:31:00Z">
                <w:pPr>
                  <w:jc w:val="center"/>
                </w:pPr>
              </w:pPrChange>
            </w:pPr>
            <w:ins w:id="54744" w:author="LGEa" w:date="2025-03-18T15:08:00Z">
              <w:r w:rsidRPr="006F5D29">
                <w:rPr>
                  <w:rFonts w:hint="eastAsia"/>
                </w:rPr>
                <w:t>19.5</w:t>
              </w:r>
            </w:ins>
          </w:p>
        </w:tc>
        <w:tc>
          <w:tcPr>
            <w:tcW w:w="723" w:type="dxa"/>
            <w:tcBorders>
              <w:top w:val="nil"/>
              <w:left w:val="nil"/>
              <w:bottom w:val="nil"/>
              <w:right w:val="single" w:sz="4" w:space="0" w:color="auto"/>
            </w:tcBorders>
            <w:shd w:val="clear" w:color="000000" w:fill="BCBCBC"/>
            <w:noWrap/>
            <w:vAlign w:val="center"/>
          </w:tcPr>
          <w:p w14:paraId="55603743" w14:textId="77777777" w:rsidR="0007438E" w:rsidRPr="005C119A" w:rsidRDefault="0007438E">
            <w:pPr>
              <w:pStyle w:val="TAC"/>
              <w:rPr>
                <w:ins w:id="54745" w:author="LGEa" w:date="2025-03-18T15:08:00Z"/>
              </w:rPr>
              <w:pPrChange w:id="54746" w:author="LGEc" w:date="2025-05-09T14:31:00Z">
                <w:pPr>
                  <w:jc w:val="center"/>
                </w:pPr>
              </w:pPrChange>
            </w:pPr>
            <w:ins w:id="54747" w:author="LGEa" w:date="2025-03-18T15:08:00Z">
              <w:r w:rsidRPr="006F5D29">
                <w:rPr>
                  <w:rFonts w:hint="eastAsia"/>
                </w:rPr>
                <w:t>17.9</w:t>
              </w:r>
            </w:ins>
          </w:p>
        </w:tc>
      </w:tr>
      <w:tr w:rsidR="0007438E" w:rsidRPr="002A5BA5" w14:paraId="11982397" w14:textId="77777777" w:rsidTr="009D1F4B">
        <w:trPr>
          <w:trHeight w:hRule="exact" w:val="266"/>
          <w:jc w:val="center"/>
          <w:ins w:id="54748" w:author="LGEa" w:date="2025-03-18T15:08:00Z"/>
        </w:trPr>
        <w:tc>
          <w:tcPr>
            <w:tcW w:w="2132" w:type="dxa"/>
            <w:shd w:val="clear" w:color="auto" w:fill="auto"/>
            <w:noWrap/>
          </w:tcPr>
          <w:p w14:paraId="75AFD35C" w14:textId="77777777" w:rsidR="0007438E" w:rsidRDefault="0007438E">
            <w:pPr>
              <w:pStyle w:val="TAC"/>
              <w:rPr>
                <w:ins w:id="54749" w:author="LGEa" w:date="2025-03-18T15:08:00Z"/>
              </w:rPr>
              <w:pPrChange w:id="54750" w:author="LGEc" w:date="2025-05-09T14:31:00Z">
                <w:pPr>
                  <w:jc w:val="center"/>
                </w:pPr>
              </w:pPrChange>
            </w:pPr>
            <w:ins w:id="54751" w:author="LGEa" w:date="2025-03-18T15:08:00Z">
              <w:r>
                <w:t>S0_10_G30_10</w:t>
              </w:r>
            </w:ins>
          </w:p>
        </w:tc>
        <w:tc>
          <w:tcPr>
            <w:tcW w:w="722" w:type="dxa"/>
            <w:tcBorders>
              <w:top w:val="nil"/>
              <w:left w:val="nil"/>
              <w:bottom w:val="nil"/>
              <w:right w:val="nil"/>
            </w:tcBorders>
            <w:shd w:val="clear" w:color="000000" w:fill="ACACAC"/>
            <w:noWrap/>
            <w:vAlign w:val="center"/>
          </w:tcPr>
          <w:p w14:paraId="754C59D8" w14:textId="77777777" w:rsidR="0007438E" w:rsidRPr="002A5BA5" w:rsidRDefault="0007438E">
            <w:pPr>
              <w:pStyle w:val="TAC"/>
              <w:rPr>
                <w:ins w:id="54752" w:author="LGEa" w:date="2025-03-18T15:08:00Z"/>
              </w:rPr>
              <w:pPrChange w:id="54753" w:author="LGEc" w:date="2025-05-09T14:31:00Z">
                <w:pPr>
                  <w:jc w:val="center"/>
                </w:pPr>
              </w:pPrChange>
            </w:pPr>
            <w:ins w:id="54754" w:author="LGEa" w:date="2025-03-18T15:08:00Z">
              <w:r w:rsidRPr="005C119A">
                <w:rPr>
                  <w:rFonts w:hint="eastAsia"/>
                </w:rPr>
                <w:t>21.1</w:t>
              </w:r>
            </w:ins>
          </w:p>
        </w:tc>
        <w:tc>
          <w:tcPr>
            <w:tcW w:w="723" w:type="dxa"/>
            <w:tcBorders>
              <w:top w:val="nil"/>
              <w:left w:val="nil"/>
              <w:bottom w:val="nil"/>
              <w:right w:val="nil"/>
            </w:tcBorders>
            <w:shd w:val="clear" w:color="000000" w:fill="A8A8A8"/>
            <w:noWrap/>
            <w:vAlign w:val="center"/>
          </w:tcPr>
          <w:p w14:paraId="0D1FA331" w14:textId="77777777" w:rsidR="0007438E" w:rsidRPr="002A5BA5" w:rsidRDefault="0007438E">
            <w:pPr>
              <w:pStyle w:val="TAC"/>
              <w:rPr>
                <w:ins w:id="54755" w:author="LGEa" w:date="2025-03-18T15:08:00Z"/>
              </w:rPr>
              <w:pPrChange w:id="54756" w:author="LGEc" w:date="2025-05-09T14:31:00Z">
                <w:pPr>
                  <w:jc w:val="center"/>
                </w:pPr>
              </w:pPrChange>
            </w:pPr>
            <w:ins w:id="54757" w:author="LGEa" w:date="2025-03-18T15:08:00Z">
              <w:r w:rsidRPr="005C119A">
                <w:rPr>
                  <w:rFonts w:hint="eastAsia"/>
                </w:rPr>
                <w:t>22.0</w:t>
              </w:r>
            </w:ins>
          </w:p>
        </w:tc>
        <w:tc>
          <w:tcPr>
            <w:tcW w:w="723" w:type="dxa"/>
            <w:tcBorders>
              <w:top w:val="nil"/>
              <w:left w:val="nil"/>
              <w:bottom w:val="nil"/>
              <w:right w:val="nil"/>
            </w:tcBorders>
            <w:shd w:val="clear" w:color="000000" w:fill="A8A8A8"/>
            <w:noWrap/>
            <w:vAlign w:val="center"/>
          </w:tcPr>
          <w:p w14:paraId="11C43BB0" w14:textId="77777777" w:rsidR="0007438E" w:rsidRPr="002A5BA5" w:rsidRDefault="0007438E">
            <w:pPr>
              <w:pStyle w:val="TAC"/>
              <w:rPr>
                <w:ins w:id="54758" w:author="LGEa" w:date="2025-03-18T15:08:00Z"/>
              </w:rPr>
              <w:pPrChange w:id="54759" w:author="LGEc" w:date="2025-05-09T14:31:00Z">
                <w:pPr>
                  <w:jc w:val="center"/>
                </w:pPr>
              </w:pPrChange>
            </w:pPr>
            <w:ins w:id="54760" w:author="LGEa" w:date="2025-03-18T15:08:00Z">
              <w:r w:rsidRPr="005C119A">
                <w:rPr>
                  <w:rFonts w:hint="eastAsia"/>
                </w:rPr>
                <w:t>22.0</w:t>
              </w:r>
            </w:ins>
          </w:p>
        </w:tc>
        <w:tc>
          <w:tcPr>
            <w:tcW w:w="723" w:type="dxa"/>
            <w:tcBorders>
              <w:top w:val="nil"/>
              <w:left w:val="nil"/>
              <w:bottom w:val="nil"/>
              <w:right w:val="nil"/>
            </w:tcBorders>
            <w:shd w:val="clear" w:color="000000" w:fill="AAAAAA"/>
            <w:noWrap/>
            <w:vAlign w:val="center"/>
          </w:tcPr>
          <w:p w14:paraId="30327AD9" w14:textId="77777777" w:rsidR="0007438E" w:rsidRPr="002A5BA5" w:rsidRDefault="0007438E">
            <w:pPr>
              <w:pStyle w:val="TAC"/>
              <w:rPr>
                <w:ins w:id="54761" w:author="LGEa" w:date="2025-03-18T15:08:00Z"/>
              </w:rPr>
              <w:pPrChange w:id="54762" w:author="LGEc" w:date="2025-05-09T14:31:00Z">
                <w:pPr>
                  <w:jc w:val="center"/>
                </w:pPr>
              </w:pPrChange>
            </w:pPr>
            <w:ins w:id="54763" w:author="LGEa" w:date="2025-03-18T15:08:00Z">
              <w:r w:rsidRPr="005C119A">
                <w:rPr>
                  <w:rFonts w:hint="eastAsia"/>
                </w:rPr>
                <w:t>21.6</w:t>
              </w:r>
            </w:ins>
          </w:p>
        </w:tc>
        <w:tc>
          <w:tcPr>
            <w:tcW w:w="722" w:type="dxa"/>
            <w:tcBorders>
              <w:top w:val="nil"/>
              <w:left w:val="nil"/>
              <w:bottom w:val="nil"/>
              <w:right w:val="nil"/>
            </w:tcBorders>
            <w:shd w:val="clear" w:color="000000" w:fill="B8B8B8"/>
            <w:noWrap/>
            <w:vAlign w:val="center"/>
          </w:tcPr>
          <w:p w14:paraId="1B9F9B3E" w14:textId="77777777" w:rsidR="0007438E" w:rsidRPr="005C119A" w:rsidRDefault="0007438E">
            <w:pPr>
              <w:pStyle w:val="TAC"/>
              <w:rPr>
                <w:ins w:id="54764" w:author="LGEa" w:date="2025-03-18T15:08:00Z"/>
              </w:rPr>
              <w:pPrChange w:id="54765" w:author="LGEc" w:date="2025-05-09T14:31:00Z">
                <w:pPr>
                  <w:jc w:val="center"/>
                </w:pPr>
              </w:pPrChange>
            </w:pPr>
            <w:ins w:id="54766" w:author="LGEa" w:date="2025-03-18T15:08:00Z">
              <w:r w:rsidRPr="006F5D29">
                <w:rPr>
                  <w:rFonts w:hint="eastAsia"/>
                </w:rPr>
                <w:t>18.7</w:t>
              </w:r>
            </w:ins>
          </w:p>
        </w:tc>
        <w:tc>
          <w:tcPr>
            <w:tcW w:w="723" w:type="dxa"/>
            <w:tcBorders>
              <w:top w:val="nil"/>
              <w:left w:val="nil"/>
              <w:bottom w:val="nil"/>
              <w:right w:val="nil"/>
            </w:tcBorders>
            <w:shd w:val="clear" w:color="000000" w:fill="B6B6B6"/>
            <w:noWrap/>
            <w:vAlign w:val="center"/>
          </w:tcPr>
          <w:p w14:paraId="55136D24" w14:textId="77777777" w:rsidR="0007438E" w:rsidRPr="005C119A" w:rsidRDefault="0007438E">
            <w:pPr>
              <w:pStyle w:val="TAC"/>
              <w:rPr>
                <w:ins w:id="54767" w:author="LGEa" w:date="2025-03-18T15:08:00Z"/>
              </w:rPr>
              <w:pPrChange w:id="54768" w:author="LGEc" w:date="2025-05-09T14:31:00Z">
                <w:pPr>
                  <w:jc w:val="center"/>
                </w:pPr>
              </w:pPrChange>
            </w:pPr>
            <w:ins w:id="54769" w:author="LGEa" w:date="2025-03-18T15:08:00Z">
              <w:r w:rsidRPr="006F5D29">
                <w:rPr>
                  <w:rFonts w:hint="eastAsia"/>
                </w:rPr>
                <w:t>19.1</w:t>
              </w:r>
            </w:ins>
          </w:p>
        </w:tc>
        <w:tc>
          <w:tcPr>
            <w:tcW w:w="723" w:type="dxa"/>
            <w:tcBorders>
              <w:top w:val="nil"/>
              <w:left w:val="nil"/>
              <w:bottom w:val="nil"/>
              <w:right w:val="nil"/>
            </w:tcBorders>
            <w:shd w:val="clear" w:color="000000" w:fill="B7B7B7"/>
            <w:noWrap/>
            <w:vAlign w:val="center"/>
          </w:tcPr>
          <w:p w14:paraId="654EF330" w14:textId="77777777" w:rsidR="0007438E" w:rsidRPr="005C119A" w:rsidRDefault="0007438E">
            <w:pPr>
              <w:pStyle w:val="TAC"/>
              <w:rPr>
                <w:ins w:id="54770" w:author="LGEa" w:date="2025-03-18T15:08:00Z"/>
              </w:rPr>
              <w:pPrChange w:id="54771" w:author="LGEc" w:date="2025-05-09T14:31:00Z">
                <w:pPr>
                  <w:jc w:val="center"/>
                </w:pPr>
              </w:pPrChange>
            </w:pPr>
            <w:ins w:id="54772" w:author="LGEa" w:date="2025-03-18T15:08:00Z">
              <w:r w:rsidRPr="006F5D29">
                <w:rPr>
                  <w:rFonts w:hint="eastAsia"/>
                </w:rPr>
                <w:t>19.1</w:t>
              </w:r>
            </w:ins>
          </w:p>
        </w:tc>
        <w:tc>
          <w:tcPr>
            <w:tcW w:w="723" w:type="dxa"/>
            <w:tcBorders>
              <w:top w:val="nil"/>
              <w:left w:val="nil"/>
              <w:bottom w:val="nil"/>
              <w:right w:val="single" w:sz="4" w:space="0" w:color="auto"/>
            </w:tcBorders>
            <w:shd w:val="clear" w:color="000000" w:fill="BABABA"/>
            <w:noWrap/>
            <w:vAlign w:val="center"/>
          </w:tcPr>
          <w:p w14:paraId="20D474F8" w14:textId="77777777" w:rsidR="0007438E" w:rsidRPr="005C119A" w:rsidRDefault="0007438E">
            <w:pPr>
              <w:pStyle w:val="TAC"/>
              <w:rPr>
                <w:ins w:id="54773" w:author="LGEa" w:date="2025-03-18T15:08:00Z"/>
              </w:rPr>
              <w:pPrChange w:id="54774" w:author="LGEc" w:date="2025-05-09T14:31:00Z">
                <w:pPr>
                  <w:jc w:val="center"/>
                </w:pPr>
              </w:pPrChange>
            </w:pPr>
            <w:ins w:id="54775" w:author="LGEa" w:date="2025-03-18T15:08:00Z">
              <w:r w:rsidRPr="006F5D29">
                <w:rPr>
                  <w:rFonts w:hint="eastAsia"/>
                </w:rPr>
                <w:t>18.4</w:t>
              </w:r>
            </w:ins>
          </w:p>
        </w:tc>
      </w:tr>
      <w:tr w:rsidR="0007438E" w:rsidRPr="002A5BA5" w14:paraId="6DC921B8" w14:textId="77777777" w:rsidTr="009D1F4B">
        <w:trPr>
          <w:trHeight w:hRule="exact" w:val="266"/>
          <w:jc w:val="center"/>
          <w:ins w:id="54776" w:author="LGEa" w:date="2025-03-18T15:08:00Z"/>
        </w:trPr>
        <w:tc>
          <w:tcPr>
            <w:tcW w:w="2132" w:type="dxa"/>
            <w:shd w:val="clear" w:color="auto" w:fill="auto"/>
            <w:noWrap/>
          </w:tcPr>
          <w:p w14:paraId="149A1500" w14:textId="77777777" w:rsidR="0007438E" w:rsidRDefault="0007438E">
            <w:pPr>
              <w:pStyle w:val="TAC"/>
              <w:rPr>
                <w:ins w:id="54777" w:author="LGEa" w:date="2025-03-18T15:08:00Z"/>
              </w:rPr>
              <w:pPrChange w:id="54778" w:author="LGEc" w:date="2025-05-09T14:31:00Z">
                <w:pPr>
                  <w:jc w:val="center"/>
                </w:pPr>
              </w:pPrChange>
            </w:pPr>
            <w:ins w:id="54779" w:author="LGEa" w:date="2025-03-18T15:08:00Z">
              <w:r>
                <w:t>S10_10_G40_10</w:t>
              </w:r>
            </w:ins>
          </w:p>
        </w:tc>
        <w:tc>
          <w:tcPr>
            <w:tcW w:w="722" w:type="dxa"/>
            <w:tcBorders>
              <w:top w:val="nil"/>
              <w:left w:val="nil"/>
              <w:bottom w:val="nil"/>
              <w:right w:val="nil"/>
            </w:tcBorders>
            <w:shd w:val="clear" w:color="000000" w:fill="AAAAAA"/>
            <w:noWrap/>
            <w:vAlign w:val="center"/>
          </w:tcPr>
          <w:p w14:paraId="76245CDD" w14:textId="77777777" w:rsidR="0007438E" w:rsidRPr="002A5BA5" w:rsidRDefault="0007438E">
            <w:pPr>
              <w:pStyle w:val="TAC"/>
              <w:rPr>
                <w:ins w:id="54780" w:author="LGEa" w:date="2025-03-18T15:08:00Z"/>
              </w:rPr>
              <w:pPrChange w:id="54781" w:author="LGEc" w:date="2025-05-09T14:31:00Z">
                <w:pPr>
                  <w:jc w:val="center"/>
                </w:pPr>
              </w:pPrChange>
            </w:pPr>
            <w:ins w:id="54782" w:author="LGEa" w:date="2025-03-18T15:08:00Z">
              <w:r w:rsidRPr="005C119A">
                <w:rPr>
                  <w:rFonts w:hint="eastAsia"/>
                </w:rPr>
                <w:t>21.6</w:t>
              </w:r>
            </w:ins>
          </w:p>
        </w:tc>
        <w:tc>
          <w:tcPr>
            <w:tcW w:w="723" w:type="dxa"/>
            <w:tcBorders>
              <w:top w:val="nil"/>
              <w:left w:val="nil"/>
              <w:bottom w:val="nil"/>
              <w:right w:val="nil"/>
            </w:tcBorders>
            <w:shd w:val="clear" w:color="000000" w:fill="A9A9A9"/>
            <w:noWrap/>
            <w:vAlign w:val="center"/>
          </w:tcPr>
          <w:p w14:paraId="6C0B8F81" w14:textId="77777777" w:rsidR="0007438E" w:rsidRPr="002A5BA5" w:rsidRDefault="0007438E">
            <w:pPr>
              <w:pStyle w:val="TAC"/>
              <w:rPr>
                <w:ins w:id="54783" w:author="LGEa" w:date="2025-03-18T15:08:00Z"/>
              </w:rPr>
              <w:pPrChange w:id="54784" w:author="LGEc" w:date="2025-05-09T14:31:00Z">
                <w:pPr>
                  <w:jc w:val="center"/>
                </w:pPr>
              </w:pPrChange>
            </w:pPr>
            <w:ins w:id="54785" w:author="LGEa" w:date="2025-03-18T15:08:00Z">
              <w:r w:rsidRPr="005C119A">
                <w:rPr>
                  <w:rFonts w:hint="eastAsia"/>
                </w:rPr>
                <w:t>21.7</w:t>
              </w:r>
            </w:ins>
          </w:p>
        </w:tc>
        <w:tc>
          <w:tcPr>
            <w:tcW w:w="723" w:type="dxa"/>
            <w:tcBorders>
              <w:top w:val="nil"/>
              <w:left w:val="nil"/>
              <w:bottom w:val="nil"/>
              <w:right w:val="nil"/>
            </w:tcBorders>
            <w:shd w:val="clear" w:color="000000" w:fill="AAAAAA"/>
            <w:noWrap/>
            <w:vAlign w:val="center"/>
          </w:tcPr>
          <w:p w14:paraId="128D4692" w14:textId="77777777" w:rsidR="0007438E" w:rsidRPr="002A5BA5" w:rsidRDefault="0007438E">
            <w:pPr>
              <w:pStyle w:val="TAC"/>
              <w:rPr>
                <w:ins w:id="54786" w:author="LGEa" w:date="2025-03-18T15:08:00Z"/>
              </w:rPr>
              <w:pPrChange w:id="54787" w:author="LGEc" w:date="2025-05-09T14:31:00Z">
                <w:pPr>
                  <w:jc w:val="center"/>
                </w:pPr>
              </w:pPrChange>
            </w:pPr>
            <w:ins w:id="54788" w:author="LGEa" w:date="2025-03-18T15:08:00Z">
              <w:r w:rsidRPr="005C119A">
                <w:rPr>
                  <w:rFonts w:hint="eastAsia"/>
                </w:rPr>
                <w:t>21.5</w:t>
              </w:r>
            </w:ins>
          </w:p>
        </w:tc>
        <w:tc>
          <w:tcPr>
            <w:tcW w:w="723" w:type="dxa"/>
            <w:tcBorders>
              <w:top w:val="nil"/>
              <w:left w:val="nil"/>
              <w:bottom w:val="nil"/>
              <w:right w:val="nil"/>
            </w:tcBorders>
            <w:shd w:val="clear" w:color="000000" w:fill="AEAEAE"/>
            <w:noWrap/>
            <w:vAlign w:val="center"/>
          </w:tcPr>
          <w:p w14:paraId="50D90882" w14:textId="77777777" w:rsidR="0007438E" w:rsidRPr="002A5BA5" w:rsidRDefault="0007438E">
            <w:pPr>
              <w:pStyle w:val="TAC"/>
              <w:rPr>
                <w:ins w:id="54789" w:author="LGEa" w:date="2025-03-18T15:08:00Z"/>
              </w:rPr>
              <w:pPrChange w:id="54790" w:author="LGEc" w:date="2025-05-09T14:31:00Z">
                <w:pPr>
                  <w:jc w:val="center"/>
                </w:pPr>
              </w:pPrChange>
            </w:pPr>
            <w:ins w:id="54791" w:author="LGEa" w:date="2025-03-18T15:08:00Z">
              <w:r w:rsidRPr="005C119A">
                <w:rPr>
                  <w:rFonts w:hint="eastAsia"/>
                </w:rPr>
                <w:t>20.7</w:t>
              </w:r>
            </w:ins>
          </w:p>
        </w:tc>
        <w:tc>
          <w:tcPr>
            <w:tcW w:w="722" w:type="dxa"/>
            <w:tcBorders>
              <w:top w:val="nil"/>
              <w:left w:val="nil"/>
              <w:bottom w:val="nil"/>
              <w:right w:val="nil"/>
            </w:tcBorders>
            <w:shd w:val="clear" w:color="000000" w:fill="BABABA"/>
            <w:noWrap/>
            <w:vAlign w:val="center"/>
          </w:tcPr>
          <w:p w14:paraId="31284948" w14:textId="77777777" w:rsidR="0007438E" w:rsidRPr="005C119A" w:rsidRDefault="0007438E">
            <w:pPr>
              <w:pStyle w:val="TAC"/>
              <w:rPr>
                <w:ins w:id="54792" w:author="LGEa" w:date="2025-03-18T15:08:00Z"/>
              </w:rPr>
              <w:pPrChange w:id="54793" w:author="LGEc" w:date="2025-05-09T14:31:00Z">
                <w:pPr>
                  <w:jc w:val="center"/>
                </w:pPr>
              </w:pPrChange>
            </w:pPr>
            <w:ins w:id="54794" w:author="LGEa" w:date="2025-03-18T15:08:00Z">
              <w:r w:rsidRPr="006F5D29">
                <w:rPr>
                  <w:rFonts w:hint="eastAsia"/>
                </w:rPr>
                <w:t>18.3</w:t>
              </w:r>
            </w:ins>
          </w:p>
        </w:tc>
        <w:tc>
          <w:tcPr>
            <w:tcW w:w="723" w:type="dxa"/>
            <w:tcBorders>
              <w:top w:val="nil"/>
              <w:left w:val="nil"/>
              <w:bottom w:val="nil"/>
              <w:right w:val="nil"/>
            </w:tcBorders>
            <w:shd w:val="clear" w:color="000000" w:fill="BBBBBB"/>
            <w:noWrap/>
            <w:vAlign w:val="center"/>
          </w:tcPr>
          <w:p w14:paraId="719011C4" w14:textId="77777777" w:rsidR="0007438E" w:rsidRPr="005C119A" w:rsidRDefault="0007438E">
            <w:pPr>
              <w:pStyle w:val="TAC"/>
              <w:rPr>
                <w:ins w:id="54795" w:author="LGEa" w:date="2025-03-18T15:08:00Z"/>
              </w:rPr>
              <w:pPrChange w:id="54796" w:author="LGEc" w:date="2025-05-09T14:31:00Z">
                <w:pPr>
                  <w:jc w:val="center"/>
                </w:pPr>
              </w:pPrChange>
            </w:pPr>
            <w:ins w:id="54797" w:author="LGEa" w:date="2025-03-18T15:08:00Z">
              <w:r w:rsidRPr="006F5D29">
                <w:rPr>
                  <w:rFonts w:hint="eastAsia"/>
                </w:rPr>
                <w:t>18.2</w:t>
              </w:r>
            </w:ins>
          </w:p>
        </w:tc>
        <w:tc>
          <w:tcPr>
            <w:tcW w:w="723" w:type="dxa"/>
            <w:tcBorders>
              <w:top w:val="nil"/>
              <w:left w:val="nil"/>
              <w:bottom w:val="nil"/>
              <w:right w:val="nil"/>
            </w:tcBorders>
            <w:shd w:val="clear" w:color="000000" w:fill="B8B8B8"/>
            <w:noWrap/>
            <w:vAlign w:val="center"/>
          </w:tcPr>
          <w:p w14:paraId="3F067866" w14:textId="77777777" w:rsidR="0007438E" w:rsidRPr="005C119A" w:rsidRDefault="0007438E">
            <w:pPr>
              <w:pStyle w:val="TAC"/>
              <w:rPr>
                <w:ins w:id="54798" w:author="LGEa" w:date="2025-03-18T15:08:00Z"/>
              </w:rPr>
              <w:pPrChange w:id="54799" w:author="LGEc" w:date="2025-05-09T14:31:00Z">
                <w:pPr>
                  <w:jc w:val="center"/>
                </w:pPr>
              </w:pPrChange>
            </w:pPr>
            <w:ins w:id="54800" w:author="LGEa" w:date="2025-03-18T15:08:00Z">
              <w:r w:rsidRPr="006F5D29">
                <w:rPr>
                  <w:rFonts w:hint="eastAsia"/>
                </w:rPr>
                <w:t>18.7</w:t>
              </w:r>
            </w:ins>
          </w:p>
        </w:tc>
        <w:tc>
          <w:tcPr>
            <w:tcW w:w="723" w:type="dxa"/>
            <w:tcBorders>
              <w:top w:val="nil"/>
              <w:left w:val="nil"/>
              <w:bottom w:val="nil"/>
              <w:right w:val="single" w:sz="4" w:space="0" w:color="auto"/>
            </w:tcBorders>
            <w:shd w:val="clear" w:color="000000" w:fill="B8B8B8"/>
            <w:noWrap/>
            <w:vAlign w:val="center"/>
          </w:tcPr>
          <w:p w14:paraId="7645C5FB" w14:textId="77777777" w:rsidR="0007438E" w:rsidRPr="005C119A" w:rsidRDefault="0007438E">
            <w:pPr>
              <w:pStyle w:val="TAC"/>
              <w:rPr>
                <w:ins w:id="54801" w:author="LGEa" w:date="2025-03-18T15:08:00Z"/>
              </w:rPr>
              <w:pPrChange w:id="54802" w:author="LGEc" w:date="2025-05-09T14:31:00Z">
                <w:pPr>
                  <w:jc w:val="center"/>
                </w:pPr>
              </w:pPrChange>
            </w:pPr>
            <w:ins w:id="54803" w:author="LGEa" w:date="2025-03-18T15:08:00Z">
              <w:r w:rsidRPr="006F5D29">
                <w:rPr>
                  <w:rFonts w:hint="eastAsia"/>
                </w:rPr>
                <w:t>18.8</w:t>
              </w:r>
            </w:ins>
          </w:p>
        </w:tc>
      </w:tr>
      <w:tr w:rsidR="0007438E" w:rsidRPr="002A5BA5" w14:paraId="2A260728" w14:textId="77777777" w:rsidTr="009D1F4B">
        <w:trPr>
          <w:trHeight w:hRule="exact" w:val="266"/>
          <w:jc w:val="center"/>
          <w:ins w:id="54804" w:author="LGEa" w:date="2025-03-18T15:08:00Z"/>
        </w:trPr>
        <w:tc>
          <w:tcPr>
            <w:tcW w:w="2132" w:type="dxa"/>
            <w:shd w:val="clear" w:color="auto" w:fill="auto"/>
            <w:noWrap/>
          </w:tcPr>
          <w:p w14:paraId="581F93A4" w14:textId="77777777" w:rsidR="0007438E" w:rsidRDefault="0007438E">
            <w:pPr>
              <w:pStyle w:val="TAC"/>
              <w:rPr>
                <w:ins w:id="54805" w:author="LGEa" w:date="2025-03-18T15:08:00Z"/>
              </w:rPr>
              <w:pPrChange w:id="54806" w:author="LGEc" w:date="2025-05-09T14:31:00Z">
                <w:pPr>
                  <w:jc w:val="center"/>
                </w:pPr>
              </w:pPrChange>
            </w:pPr>
            <w:ins w:id="54807" w:author="LGEa" w:date="2025-03-18T15:08:00Z">
              <w:r w:rsidRPr="004B698E">
                <w:t>S0_10_G</w:t>
              </w:r>
              <w:r>
                <w:t>4</w:t>
              </w:r>
              <w:r w:rsidRPr="004B698E">
                <w:t>0_10</w:t>
              </w:r>
            </w:ins>
          </w:p>
        </w:tc>
        <w:tc>
          <w:tcPr>
            <w:tcW w:w="722" w:type="dxa"/>
            <w:tcBorders>
              <w:top w:val="nil"/>
              <w:left w:val="nil"/>
              <w:bottom w:val="nil"/>
              <w:right w:val="nil"/>
            </w:tcBorders>
            <w:shd w:val="clear" w:color="000000" w:fill="AAAAAA"/>
            <w:noWrap/>
            <w:vAlign w:val="center"/>
          </w:tcPr>
          <w:p w14:paraId="4E6FE7E6" w14:textId="77777777" w:rsidR="0007438E" w:rsidRPr="002A5BA5" w:rsidRDefault="0007438E">
            <w:pPr>
              <w:pStyle w:val="TAC"/>
              <w:rPr>
                <w:ins w:id="54808" w:author="LGEa" w:date="2025-03-18T15:08:00Z"/>
              </w:rPr>
              <w:pPrChange w:id="54809" w:author="LGEc" w:date="2025-05-09T14:31:00Z">
                <w:pPr>
                  <w:jc w:val="center"/>
                </w:pPr>
              </w:pPrChange>
            </w:pPr>
            <w:ins w:id="54810" w:author="LGEa" w:date="2025-03-18T15:08:00Z">
              <w:r w:rsidRPr="005C119A">
                <w:rPr>
                  <w:rFonts w:hint="eastAsia"/>
                </w:rPr>
                <w:t>21.7</w:t>
              </w:r>
            </w:ins>
          </w:p>
        </w:tc>
        <w:tc>
          <w:tcPr>
            <w:tcW w:w="723" w:type="dxa"/>
            <w:tcBorders>
              <w:top w:val="nil"/>
              <w:left w:val="nil"/>
              <w:bottom w:val="nil"/>
              <w:right w:val="nil"/>
            </w:tcBorders>
            <w:shd w:val="clear" w:color="000000" w:fill="A8A8A8"/>
            <w:noWrap/>
            <w:vAlign w:val="center"/>
          </w:tcPr>
          <w:p w14:paraId="36203CEB" w14:textId="77777777" w:rsidR="0007438E" w:rsidRPr="002A5BA5" w:rsidRDefault="0007438E">
            <w:pPr>
              <w:pStyle w:val="TAC"/>
              <w:rPr>
                <w:ins w:id="54811" w:author="LGEa" w:date="2025-03-18T15:08:00Z"/>
              </w:rPr>
              <w:pPrChange w:id="54812" w:author="LGEc" w:date="2025-05-09T14:31:00Z">
                <w:pPr>
                  <w:jc w:val="center"/>
                </w:pPr>
              </w:pPrChange>
            </w:pPr>
            <w:ins w:id="54813" w:author="LGEa" w:date="2025-03-18T15:08:00Z">
              <w:r w:rsidRPr="005C119A">
                <w:rPr>
                  <w:rFonts w:hint="eastAsia"/>
                </w:rPr>
                <w:t>22.1</w:t>
              </w:r>
            </w:ins>
          </w:p>
        </w:tc>
        <w:tc>
          <w:tcPr>
            <w:tcW w:w="723" w:type="dxa"/>
            <w:tcBorders>
              <w:top w:val="nil"/>
              <w:left w:val="nil"/>
              <w:bottom w:val="nil"/>
              <w:right w:val="nil"/>
            </w:tcBorders>
            <w:shd w:val="clear" w:color="000000" w:fill="A9A9A9"/>
            <w:noWrap/>
            <w:vAlign w:val="center"/>
          </w:tcPr>
          <w:p w14:paraId="0DCDDF76" w14:textId="77777777" w:rsidR="0007438E" w:rsidRPr="002A5BA5" w:rsidRDefault="0007438E">
            <w:pPr>
              <w:pStyle w:val="TAC"/>
              <w:rPr>
                <w:ins w:id="54814" w:author="LGEa" w:date="2025-03-18T15:08:00Z"/>
              </w:rPr>
              <w:pPrChange w:id="54815" w:author="LGEc" w:date="2025-05-09T14:31:00Z">
                <w:pPr>
                  <w:jc w:val="center"/>
                </w:pPr>
              </w:pPrChange>
            </w:pPr>
            <w:ins w:id="54816" w:author="LGEa" w:date="2025-03-18T15:08:00Z">
              <w:r w:rsidRPr="005C119A">
                <w:rPr>
                  <w:rFonts w:hint="eastAsia"/>
                </w:rPr>
                <w:t>21.9</w:t>
              </w:r>
            </w:ins>
          </w:p>
        </w:tc>
        <w:tc>
          <w:tcPr>
            <w:tcW w:w="723" w:type="dxa"/>
            <w:tcBorders>
              <w:top w:val="nil"/>
              <w:left w:val="nil"/>
              <w:bottom w:val="nil"/>
              <w:right w:val="nil"/>
            </w:tcBorders>
            <w:shd w:val="clear" w:color="000000" w:fill="ACACAC"/>
            <w:noWrap/>
            <w:vAlign w:val="center"/>
          </w:tcPr>
          <w:p w14:paraId="2E026E69" w14:textId="77777777" w:rsidR="0007438E" w:rsidRPr="002A5BA5" w:rsidRDefault="0007438E">
            <w:pPr>
              <w:pStyle w:val="TAC"/>
              <w:rPr>
                <w:ins w:id="54817" w:author="LGEa" w:date="2025-03-18T15:08:00Z"/>
              </w:rPr>
              <w:pPrChange w:id="54818" w:author="LGEc" w:date="2025-05-09T14:31:00Z">
                <w:pPr>
                  <w:jc w:val="center"/>
                </w:pPr>
              </w:pPrChange>
            </w:pPr>
            <w:ins w:id="54819" w:author="LGEa" w:date="2025-03-18T15:08:00Z">
              <w:r w:rsidRPr="005C119A">
                <w:rPr>
                  <w:rFonts w:hint="eastAsia"/>
                </w:rPr>
                <w:t>21.2</w:t>
              </w:r>
            </w:ins>
          </w:p>
        </w:tc>
        <w:tc>
          <w:tcPr>
            <w:tcW w:w="722" w:type="dxa"/>
            <w:tcBorders>
              <w:top w:val="nil"/>
              <w:left w:val="nil"/>
              <w:bottom w:val="nil"/>
              <w:right w:val="nil"/>
            </w:tcBorders>
            <w:shd w:val="clear" w:color="000000" w:fill="BABABA"/>
            <w:noWrap/>
            <w:vAlign w:val="center"/>
          </w:tcPr>
          <w:p w14:paraId="2E5282FE" w14:textId="77777777" w:rsidR="0007438E" w:rsidRPr="005C119A" w:rsidRDefault="0007438E">
            <w:pPr>
              <w:pStyle w:val="TAC"/>
              <w:rPr>
                <w:ins w:id="54820" w:author="LGEa" w:date="2025-03-18T15:08:00Z"/>
              </w:rPr>
              <w:pPrChange w:id="54821" w:author="LGEc" w:date="2025-05-09T14:31:00Z">
                <w:pPr>
                  <w:jc w:val="center"/>
                </w:pPr>
              </w:pPrChange>
            </w:pPr>
            <w:ins w:id="54822" w:author="LGEa" w:date="2025-03-18T15:08:00Z">
              <w:r w:rsidRPr="006F5D29">
                <w:rPr>
                  <w:rFonts w:hint="eastAsia"/>
                </w:rPr>
                <w:t>18.3</w:t>
              </w:r>
            </w:ins>
          </w:p>
        </w:tc>
        <w:tc>
          <w:tcPr>
            <w:tcW w:w="723" w:type="dxa"/>
            <w:tcBorders>
              <w:top w:val="nil"/>
              <w:left w:val="nil"/>
              <w:bottom w:val="nil"/>
              <w:right w:val="nil"/>
            </w:tcBorders>
            <w:shd w:val="clear" w:color="000000" w:fill="BDBDBD"/>
            <w:noWrap/>
            <w:vAlign w:val="center"/>
          </w:tcPr>
          <w:p w14:paraId="2E7823BD" w14:textId="77777777" w:rsidR="0007438E" w:rsidRPr="005C119A" w:rsidRDefault="0007438E">
            <w:pPr>
              <w:pStyle w:val="TAC"/>
              <w:rPr>
                <w:ins w:id="54823" w:author="LGEa" w:date="2025-03-18T15:08:00Z"/>
              </w:rPr>
              <w:pPrChange w:id="54824" w:author="LGEc" w:date="2025-05-09T14:31:00Z">
                <w:pPr>
                  <w:jc w:val="center"/>
                </w:pPr>
              </w:pPrChange>
            </w:pPr>
            <w:ins w:id="54825" w:author="LGEa" w:date="2025-03-18T15:08:00Z">
              <w:r w:rsidRPr="006F5D29">
                <w:rPr>
                  <w:rFonts w:hint="eastAsia"/>
                </w:rPr>
                <w:t>17.8</w:t>
              </w:r>
            </w:ins>
          </w:p>
        </w:tc>
        <w:tc>
          <w:tcPr>
            <w:tcW w:w="723" w:type="dxa"/>
            <w:tcBorders>
              <w:top w:val="nil"/>
              <w:left w:val="nil"/>
              <w:bottom w:val="nil"/>
              <w:right w:val="nil"/>
            </w:tcBorders>
            <w:shd w:val="clear" w:color="000000" w:fill="BEBEBE"/>
            <w:noWrap/>
            <w:vAlign w:val="center"/>
          </w:tcPr>
          <w:p w14:paraId="51FFDEDA" w14:textId="77777777" w:rsidR="0007438E" w:rsidRPr="005C119A" w:rsidRDefault="0007438E">
            <w:pPr>
              <w:pStyle w:val="TAC"/>
              <w:rPr>
                <w:ins w:id="54826" w:author="LGEa" w:date="2025-03-18T15:08:00Z"/>
              </w:rPr>
              <w:pPrChange w:id="54827" w:author="LGEc" w:date="2025-05-09T14:31:00Z">
                <w:pPr>
                  <w:jc w:val="center"/>
                </w:pPr>
              </w:pPrChange>
            </w:pPr>
            <w:ins w:id="54828" w:author="LGEa" w:date="2025-03-18T15:08:00Z">
              <w:r w:rsidRPr="006F5D29">
                <w:rPr>
                  <w:rFonts w:hint="eastAsia"/>
                </w:rPr>
                <w:t>17.4</w:t>
              </w:r>
            </w:ins>
          </w:p>
        </w:tc>
        <w:tc>
          <w:tcPr>
            <w:tcW w:w="723" w:type="dxa"/>
            <w:tcBorders>
              <w:top w:val="nil"/>
              <w:left w:val="nil"/>
              <w:bottom w:val="nil"/>
              <w:right w:val="single" w:sz="4" w:space="0" w:color="auto"/>
            </w:tcBorders>
            <w:shd w:val="clear" w:color="000000" w:fill="B6B6B6"/>
            <w:noWrap/>
            <w:vAlign w:val="center"/>
          </w:tcPr>
          <w:p w14:paraId="60153F30" w14:textId="77777777" w:rsidR="0007438E" w:rsidRPr="005C119A" w:rsidRDefault="0007438E">
            <w:pPr>
              <w:pStyle w:val="TAC"/>
              <w:rPr>
                <w:ins w:id="54829" w:author="LGEa" w:date="2025-03-18T15:08:00Z"/>
              </w:rPr>
              <w:pPrChange w:id="54830" w:author="LGEc" w:date="2025-05-09T14:31:00Z">
                <w:pPr>
                  <w:jc w:val="center"/>
                </w:pPr>
              </w:pPrChange>
            </w:pPr>
            <w:ins w:id="54831" w:author="LGEa" w:date="2025-03-18T15:08:00Z">
              <w:r w:rsidRPr="006F5D29">
                <w:rPr>
                  <w:rFonts w:hint="eastAsia"/>
                </w:rPr>
                <w:t>19.3</w:t>
              </w:r>
            </w:ins>
          </w:p>
        </w:tc>
      </w:tr>
      <w:tr w:rsidR="0007438E" w:rsidRPr="002A5BA5" w14:paraId="466087BC" w14:textId="77777777" w:rsidTr="009D1F4B">
        <w:trPr>
          <w:trHeight w:hRule="exact" w:val="266"/>
          <w:jc w:val="center"/>
          <w:ins w:id="54832" w:author="LGEa" w:date="2025-03-18T15:08:00Z"/>
        </w:trPr>
        <w:tc>
          <w:tcPr>
            <w:tcW w:w="2132" w:type="dxa"/>
            <w:shd w:val="clear" w:color="auto" w:fill="auto"/>
            <w:noWrap/>
          </w:tcPr>
          <w:p w14:paraId="0FED4088" w14:textId="77777777" w:rsidR="0007438E" w:rsidRDefault="0007438E">
            <w:pPr>
              <w:pStyle w:val="TAC"/>
              <w:rPr>
                <w:ins w:id="54833" w:author="LGEa" w:date="2025-03-18T15:08:00Z"/>
              </w:rPr>
              <w:pPrChange w:id="54834" w:author="LGEc" w:date="2025-05-09T14:31:00Z">
                <w:pPr>
                  <w:jc w:val="center"/>
                </w:pPr>
              </w:pPrChange>
            </w:pPr>
            <w:ins w:id="54835" w:author="LGEa" w:date="2025-03-18T15:08:00Z">
              <w:r w:rsidRPr="004B698E">
                <w:t>S0_10_G</w:t>
              </w:r>
              <w:r>
                <w:t>5</w:t>
              </w:r>
              <w:r w:rsidRPr="004B698E">
                <w:t>0_10</w:t>
              </w:r>
            </w:ins>
          </w:p>
        </w:tc>
        <w:tc>
          <w:tcPr>
            <w:tcW w:w="722" w:type="dxa"/>
            <w:tcBorders>
              <w:top w:val="nil"/>
              <w:left w:val="nil"/>
              <w:bottom w:val="single" w:sz="4" w:space="0" w:color="auto"/>
              <w:right w:val="nil"/>
            </w:tcBorders>
            <w:shd w:val="clear" w:color="000000" w:fill="AAAAAA"/>
            <w:noWrap/>
            <w:vAlign w:val="center"/>
          </w:tcPr>
          <w:p w14:paraId="1BD16153" w14:textId="77777777" w:rsidR="0007438E" w:rsidRPr="002A5BA5" w:rsidRDefault="0007438E">
            <w:pPr>
              <w:pStyle w:val="TAC"/>
              <w:rPr>
                <w:ins w:id="54836" w:author="LGEa" w:date="2025-03-18T15:08:00Z"/>
              </w:rPr>
              <w:pPrChange w:id="54837" w:author="LGEc" w:date="2025-05-09T14:31:00Z">
                <w:pPr>
                  <w:jc w:val="center"/>
                </w:pPr>
              </w:pPrChange>
            </w:pPr>
            <w:ins w:id="54838" w:author="LGEa" w:date="2025-03-18T15:08:00Z">
              <w:r w:rsidRPr="005C119A">
                <w:rPr>
                  <w:rFonts w:hint="eastAsia"/>
                </w:rPr>
                <w:t>21.5</w:t>
              </w:r>
            </w:ins>
          </w:p>
        </w:tc>
        <w:tc>
          <w:tcPr>
            <w:tcW w:w="723" w:type="dxa"/>
            <w:tcBorders>
              <w:top w:val="nil"/>
              <w:left w:val="nil"/>
              <w:bottom w:val="single" w:sz="4" w:space="0" w:color="auto"/>
              <w:right w:val="nil"/>
            </w:tcBorders>
            <w:shd w:val="clear" w:color="000000" w:fill="B0B0B0"/>
            <w:noWrap/>
            <w:vAlign w:val="center"/>
          </w:tcPr>
          <w:p w14:paraId="4A8F5E4E" w14:textId="77777777" w:rsidR="0007438E" w:rsidRPr="002A5BA5" w:rsidRDefault="0007438E">
            <w:pPr>
              <w:pStyle w:val="TAC"/>
              <w:rPr>
                <w:ins w:id="54839" w:author="LGEa" w:date="2025-03-18T15:08:00Z"/>
              </w:rPr>
              <w:pPrChange w:id="54840" w:author="LGEc" w:date="2025-05-09T14:31:00Z">
                <w:pPr>
                  <w:jc w:val="center"/>
                </w:pPr>
              </w:pPrChange>
            </w:pPr>
            <w:ins w:id="54841" w:author="LGEa" w:date="2025-03-18T15:08:00Z">
              <w:r w:rsidRPr="005C119A">
                <w:rPr>
                  <w:rFonts w:hint="eastAsia"/>
                </w:rPr>
                <w:t>20.3</w:t>
              </w:r>
            </w:ins>
          </w:p>
        </w:tc>
        <w:tc>
          <w:tcPr>
            <w:tcW w:w="723" w:type="dxa"/>
            <w:tcBorders>
              <w:top w:val="nil"/>
              <w:left w:val="nil"/>
              <w:bottom w:val="single" w:sz="4" w:space="0" w:color="auto"/>
              <w:right w:val="nil"/>
            </w:tcBorders>
            <w:shd w:val="clear" w:color="000000" w:fill="AAAAAA"/>
            <w:noWrap/>
            <w:vAlign w:val="center"/>
          </w:tcPr>
          <w:p w14:paraId="7921B62B" w14:textId="77777777" w:rsidR="0007438E" w:rsidRPr="002A5BA5" w:rsidRDefault="0007438E">
            <w:pPr>
              <w:pStyle w:val="TAC"/>
              <w:rPr>
                <w:ins w:id="54842" w:author="LGEa" w:date="2025-03-18T15:08:00Z"/>
              </w:rPr>
              <w:pPrChange w:id="54843" w:author="LGEc" w:date="2025-05-09T14:31:00Z">
                <w:pPr>
                  <w:jc w:val="center"/>
                </w:pPr>
              </w:pPrChange>
            </w:pPr>
            <w:ins w:id="54844" w:author="LGEa" w:date="2025-03-18T15:08:00Z">
              <w:r w:rsidRPr="005C119A">
                <w:rPr>
                  <w:rFonts w:hint="eastAsia"/>
                </w:rPr>
                <w:t>21.6</w:t>
              </w:r>
            </w:ins>
          </w:p>
        </w:tc>
        <w:tc>
          <w:tcPr>
            <w:tcW w:w="723" w:type="dxa"/>
            <w:tcBorders>
              <w:top w:val="nil"/>
              <w:left w:val="nil"/>
              <w:bottom w:val="single" w:sz="4" w:space="0" w:color="auto"/>
              <w:right w:val="nil"/>
            </w:tcBorders>
            <w:shd w:val="clear" w:color="000000" w:fill="ACACAC"/>
            <w:noWrap/>
            <w:vAlign w:val="center"/>
          </w:tcPr>
          <w:p w14:paraId="1D5675AD" w14:textId="77777777" w:rsidR="0007438E" w:rsidRPr="002A5BA5" w:rsidRDefault="0007438E">
            <w:pPr>
              <w:pStyle w:val="TAC"/>
              <w:rPr>
                <w:ins w:id="54845" w:author="LGEa" w:date="2025-03-18T15:08:00Z"/>
              </w:rPr>
              <w:pPrChange w:id="54846" w:author="LGEc" w:date="2025-05-09T14:31:00Z">
                <w:pPr>
                  <w:jc w:val="center"/>
                </w:pPr>
              </w:pPrChange>
            </w:pPr>
            <w:ins w:id="54847" w:author="LGEa" w:date="2025-03-18T15:08:00Z">
              <w:r w:rsidRPr="005C119A">
                <w:rPr>
                  <w:rFonts w:hint="eastAsia"/>
                </w:rPr>
                <w:t>21.2</w:t>
              </w:r>
            </w:ins>
          </w:p>
        </w:tc>
        <w:tc>
          <w:tcPr>
            <w:tcW w:w="722" w:type="dxa"/>
            <w:tcBorders>
              <w:top w:val="nil"/>
              <w:left w:val="nil"/>
              <w:bottom w:val="single" w:sz="4" w:space="0" w:color="auto"/>
              <w:right w:val="nil"/>
            </w:tcBorders>
            <w:shd w:val="clear" w:color="000000" w:fill="BABABA"/>
            <w:noWrap/>
            <w:vAlign w:val="center"/>
          </w:tcPr>
          <w:p w14:paraId="18ED309D" w14:textId="77777777" w:rsidR="0007438E" w:rsidRPr="005C119A" w:rsidRDefault="0007438E">
            <w:pPr>
              <w:pStyle w:val="TAC"/>
              <w:rPr>
                <w:ins w:id="54848" w:author="LGEa" w:date="2025-03-18T15:08:00Z"/>
              </w:rPr>
              <w:pPrChange w:id="54849" w:author="LGEc" w:date="2025-05-09T14:31:00Z">
                <w:pPr>
                  <w:jc w:val="center"/>
                </w:pPr>
              </w:pPrChange>
            </w:pPr>
            <w:ins w:id="54850" w:author="LGEa" w:date="2025-03-18T15:08:00Z">
              <w:r w:rsidRPr="006F5D29">
                <w:rPr>
                  <w:rFonts w:hint="eastAsia"/>
                </w:rPr>
                <w:t>18.3</w:t>
              </w:r>
            </w:ins>
          </w:p>
        </w:tc>
        <w:tc>
          <w:tcPr>
            <w:tcW w:w="723" w:type="dxa"/>
            <w:tcBorders>
              <w:top w:val="nil"/>
              <w:left w:val="nil"/>
              <w:bottom w:val="single" w:sz="4" w:space="0" w:color="auto"/>
              <w:right w:val="nil"/>
            </w:tcBorders>
            <w:shd w:val="clear" w:color="000000" w:fill="B9B9B9"/>
            <w:noWrap/>
            <w:vAlign w:val="center"/>
          </w:tcPr>
          <w:p w14:paraId="5E6EA471" w14:textId="77777777" w:rsidR="0007438E" w:rsidRPr="005C119A" w:rsidRDefault="0007438E">
            <w:pPr>
              <w:pStyle w:val="TAC"/>
              <w:rPr>
                <w:ins w:id="54851" w:author="LGEa" w:date="2025-03-18T15:08:00Z"/>
              </w:rPr>
              <w:pPrChange w:id="54852" w:author="LGEc" w:date="2025-05-09T14:31:00Z">
                <w:pPr>
                  <w:jc w:val="center"/>
                </w:pPr>
              </w:pPrChange>
            </w:pPr>
            <w:ins w:id="54853" w:author="LGEa" w:date="2025-03-18T15:08:00Z">
              <w:r w:rsidRPr="006F5D29">
                <w:rPr>
                  <w:rFonts w:hint="eastAsia"/>
                </w:rPr>
                <w:t>18.7</w:t>
              </w:r>
            </w:ins>
          </w:p>
        </w:tc>
        <w:tc>
          <w:tcPr>
            <w:tcW w:w="723" w:type="dxa"/>
            <w:tcBorders>
              <w:top w:val="nil"/>
              <w:left w:val="nil"/>
              <w:bottom w:val="single" w:sz="4" w:space="0" w:color="auto"/>
              <w:right w:val="nil"/>
            </w:tcBorders>
            <w:shd w:val="clear" w:color="000000" w:fill="B6B6B6"/>
            <w:noWrap/>
            <w:vAlign w:val="center"/>
          </w:tcPr>
          <w:p w14:paraId="55A75FBC" w14:textId="77777777" w:rsidR="0007438E" w:rsidRPr="005C119A" w:rsidRDefault="0007438E">
            <w:pPr>
              <w:pStyle w:val="TAC"/>
              <w:rPr>
                <w:ins w:id="54854" w:author="LGEa" w:date="2025-03-18T15:08:00Z"/>
              </w:rPr>
              <w:pPrChange w:id="54855" w:author="LGEc" w:date="2025-05-09T14:31:00Z">
                <w:pPr>
                  <w:jc w:val="center"/>
                </w:pPr>
              </w:pPrChange>
            </w:pPr>
            <w:ins w:id="54856" w:author="LGEa" w:date="2025-03-18T15:08:00Z">
              <w:r w:rsidRPr="006F5D29">
                <w:rPr>
                  <w:rFonts w:hint="eastAsia"/>
                </w:rPr>
                <w:t>19.3</w:t>
              </w:r>
            </w:ins>
          </w:p>
        </w:tc>
        <w:tc>
          <w:tcPr>
            <w:tcW w:w="723" w:type="dxa"/>
            <w:tcBorders>
              <w:top w:val="nil"/>
              <w:left w:val="nil"/>
              <w:bottom w:val="single" w:sz="4" w:space="0" w:color="auto"/>
              <w:right w:val="single" w:sz="4" w:space="0" w:color="auto"/>
            </w:tcBorders>
            <w:shd w:val="clear" w:color="000000" w:fill="AFAFAF"/>
            <w:noWrap/>
            <w:vAlign w:val="center"/>
          </w:tcPr>
          <w:p w14:paraId="1110A397" w14:textId="77777777" w:rsidR="0007438E" w:rsidRPr="005C119A" w:rsidRDefault="0007438E">
            <w:pPr>
              <w:pStyle w:val="TAC"/>
              <w:rPr>
                <w:ins w:id="54857" w:author="LGEa" w:date="2025-03-18T15:08:00Z"/>
              </w:rPr>
              <w:pPrChange w:id="54858" w:author="LGEc" w:date="2025-05-09T14:31:00Z">
                <w:pPr>
                  <w:jc w:val="center"/>
                </w:pPr>
              </w:pPrChange>
            </w:pPr>
            <w:ins w:id="54859" w:author="LGEa" w:date="2025-03-18T15:08:00Z">
              <w:r w:rsidRPr="006F5D29">
                <w:rPr>
                  <w:rFonts w:hint="eastAsia"/>
                </w:rPr>
                <w:t>20.7</w:t>
              </w:r>
            </w:ins>
          </w:p>
        </w:tc>
      </w:tr>
    </w:tbl>
    <w:p w14:paraId="004413C3" w14:textId="77777777" w:rsidR="0007438E" w:rsidRDefault="0007438E" w:rsidP="0007438E">
      <w:pPr>
        <w:rPr>
          <w:ins w:id="54860" w:author="LGEa" w:date="2025-03-18T15:08:00Z"/>
          <w:b/>
        </w:rPr>
      </w:pPr>
    </w:p>
    <w:p w14:paraId="4EB6D8DC" w14:textId="77777777" w:rsidR="0007438E" w:rsidRDefault="0007438E" w:rsidP="0007438E">
      <w:pPr>
        <w:pStyle w:val="TH"/>
        <w:rPr>
          <w:ins w:id="54861" w:author="LGEa" w:date="2025-03-18T15:08:00Z"/>
          <w:rFonts w:ascii="Times New Roman" w:hAnsi="Times New Roman"/>
        </w:rPr>
      </w:pPr>
      <w:ins w:id="54862" w:author="LGEa" w:date="2025-03-18T15:08:00Z">
        <w:r w:rsidRPr="004715FB">
          <w:rPr>
            <w:rFonts w:ascii="Times New Roman" w:hAnsi="Times New Roman"/>
          </w:rPr>
          <w:t xml:space="preserve">Table </w:t>
        </w:r>
      </w:ins>
      <w:ins w:id="54863" w:author="LGEa" w:date="2025-03-18T15:09:00Z">
        <w:r w:rsidRPr="009079CE">
          <w:rPr>
            <w:rFonts w:ascii="Times New Roman" w:hAnsi="Times New Roman"/>
          </w:rPr>
          <w:t>6.2.3.3.1</w:t>
        </w:r>
      </w:ins>
      <w:ins w:id="54864" w:author="LGEa" w:date="2025-03-18T15:08:00Z">
        <w:r w:rsidRPr="004715FB">
          <w:rPr>
            <w:rFonts w:ascii="Times New Roman" w:hAnsi="Times New Roman"/>
          </w:rPr>
          <w:t>-</w:t>
        </w:r>
        <w:r>
          <w:rPr>
            <w:rFonts w:ascii="Times New Roman" w:hAnsi="Times New Roman"/>
          </w:rPr>
          <w:t>11</w:t>
        </w:r>
        <w:r w:rsidRPr="004715FB">
          <w:rPr>
            <w:rFonts w:ascii="Times New Roman" w:hAnsi="Times New Roman"/>
          </w:rPr>
          <w:t xml:space="preserve">: </w:t>
        </w:r>
        <w:r>
          <w:rPr>
            <w:rFonts w:ascii="Times New Roman" w:hAnsi="Times New Roman"/>
          </w:rPr>
          <w:t>SSSB A</w:t>
        </w:r>
        <w:r w:rsidRPr="004715FB">
          <w:rPr>
            <w:rFonts w:ascii="Times New Roman" w:hAnsi="Times New Roman"/>
          </w:rPr>
          <w:t xml:space="preserve">MPR simulation </w:t>
        </w:r>
        <w:r>
          <w:rPr>
            <w:rFonts w:ascii="Times New Roman" w:hAnsi="Times New Roman"/>
          </w:rPr>
          <w:t>results for SL Non-contiguous CA with 2x23dBm+2LO</w:t>
        </w:r>
      </w:ins>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132"/>
        <w:gridCol w:w="722"/>
        <w:gridCol w:w="723"/>
        <w:gridCol w:w="723"/>
        <w:gridCol w:w="723"/>
        <w:gridCol w:w="722"/>
        <w:gridCol w:w="723"/>
        <w:gridCol w:w="723"/>
        <w:gridCol w:w="723"/>
      </w:tblGrid>
      <w:tr w:rsidR="0007438E" w:rsidRPr="00A45F58" w14:paraId="29D1EDB3" w14:textId="77777777" w:rsidTr="009D1F4B">
        <w:trPr>
          <w:trHeight w:hRule="exact" w:val="266"/>
          <w:jc w:val="center"/>
          <w:ins w:id="54865" w:author="LGEa" w:date="2025-03-18T15:08:00Z"/>
        </w:trPr>
        <w:tc>
          <w:tcPr>
            <w:tcW w:w="2132" w:type="dxa"/>
            <w:shd w:val="clear" w:color="auto" w:fill="auto"/>
            <w:noWrap/>
            <w:vAlign w:val="center"/>
            <w:hideMark/>
          </w:tcPr>
          <w:p w14:paraId="57AA5287" w14:textId="77777777" w:rsidR="0007438E" w:rsidRPr="00A45F58" w:rsidRDefault="0007438E">
            <w:pPr>
              <w:pStyle w:val="TAH"/>
              <w:rPr>
                <w:ins w:id="54866" w:author="LGEa" w:date="2025-03-18T15:08:00Z"/>
              </w:rPr>
              <w:pPrChange w:id="54867" w:author="LGEc" w:date="2025-05-09T14:31:00Z">
                <w:pPr>
                  <w:jc w:val="center"/>
                </w:pPr>
              </w:pPrChange>
            </w:pPr>
            <w:ins w:id="54868" w:author="LGEc" w:date="2025-05-09T14:31:00Z">
              <w:r>
                <w:rPr>
                  <w:rFonts w:eastAsia="맑은 고딕" w:hint="eastAsia"/>
                  <w:lang w:eastAsia="ko-KR"/>
                </w:rPr>
                <w:t>Scenario</w:t>
              </w:r>
            </w:ins>
            <w:ins w:id="54869" w:author="LGEc" w:date="2025-05-09T16:10:00Z">
              <w:r>
                <w:rPr>
                  <w:lang w:eastAsia="zh-CN"/>
                </w:rPr>
                <w:t xml:space="preserve"> </w:t>
              </w:r>
              <w:r>
                <w:t>#</w:t>
              </w:r>
            </w:ins>
          </w:p>
        </w:tc>
        <w:tc>
          <w:tcPr>
            <w:tcW w:w="722" w:type="dxa"/>
            <w:tcBorders>
              <w:bottom w:val="single" w:sz="4" w:space="0" w:color="auto"/>
            </w:tcBorders>
            <w:shd w:val="clear" w:color="auto" w:fill="auto"/>
            <w:noWrap/>
            <w:vAlign w:val="center"/>
            <w:hideMark/>
          </w:tcPr>
          <w:p w14:paraId="3C2CEEC4" w14:textId="77777777" w:rsidR="0007438E" w:rsidRPr="00A45F58" w:rsidRDefault="0007438E">
            <w:pPr>
              <w:pStyle w:val="TAH"/>
              <w:rPr>
                <w:ins w:id="54870" w:author="LGEa" w:date="2025-03-18T15:08:00Z"/>
              </w:rPr>
              <w:pPrChange w:id="54871" w:author="LGEc" w:date="2025-05-09T14:31:00Z">
                <w:pPr>
                  <w:jc w:val="center"/>
                </w:pPr>
              </w:pPrChange>
            </w:pPr>
            <w:ins w:id="54872" w:author="LGEa" w:date="2025-03-18T15:08:00Z">
              <w:r>
                <w:t>#1</w:t>
              </w:r>
            </w:ins>
          </w:p>
        </w:tc>
        <w:tc>
          <w:tcPr>
            <w:tcW w:w="723" w:type="dxa"/>
            <w:tcBorders>
              <w:bottom w:val="single" w:sz="4" w:space="0" w:color="auto"/>
            </w:tcBorders>
            <w:shd w:val="clear" w:color="auto" w:fill="auto"/>
            <w:noWrap/>
            <w:vAlign w:val="center"/>
            <w:hideMark/>
          </w:tcPr>
          <w:p w14:paraId="22D0BA5C" w14:textId="77777777" w:rsidR="0007438E" w:rsidRPr="00A45F58" w:rsidRDefault="0007438E">
            <w:pPr>
              <w:pStyle w:val="TAH"/>
              <w:rPr>
                <w:ins w:id="54873" w:author="LGEa" w:date="2025-03-18T15:08:00Z"/>
              </w:rPr>
              <w:pPrChange w:id="54874" w:author="LGEc" w:date="2025-05-09T14:31:00Z">
                <w:pPr>
                  <w:jc w:val="center"/>
                </w:pPr>
              </w:pPrChange>
            </w:pPr>
            <w:ins w:id="54875" w:author="LGEa" w:date="2025-03-18T15:08:00Z">
              <w:r>
                <w:t>#2</w:t>
              </w:r>
            </w:ins>
          </w:p>
        </w:tc>
        <w:tc>
          <w:tcPr>
            <w:tcW w:w="723" w:type="dxa"/>
            <w:tcBorders>
              <w:bottom w:val="single" w:sz="4" w:space="0" w:color="auto"/>
            </w:tcBorders>
            <w:shd w:val="clear" w:color="auto" w:fill="auto"/>
            <w:noWrap/>
            <w:vAlign w:val="center"/>
            <w:hideMark/>
          </w:tcPr>
          <w:p w14:paraId="3C8A1724" w14:textId="77777777" w:rsidR="0007438E" w:rsidRPr="00A45F58" w:rsidRDefault="0007438E">
            <w:pPr>
              <w:pStyle w:val="TAH"/>
              <w:rPr>
                <w:ins w:id="54876" w:author="LGEa" w:date="2025-03-18T15:08:00Z"/>
              </w:rPr>
              <w:pPrChange w:id="54877" w:author="LGEc" w:date="2025-05-09T14:31:00Z">
                <w:pPr>
                  <w:jc w:val="center"/>
                </w:pPr>
              </w:pPrChange>
            </w:pPr>
            <w:ins w:id="54878" w:author="LGEa" w:date="2025-03-18T15:08:00Z">
              <w:r>
                <w:t>#3</w:t>
              </w:r>
            </w:ins>
          </w:p>
        </w:tc>
        <w:tc>
          <w:tcPr>
            <w:tcW w:w="723" w:type="dxa"/>
            <w:tcBorders>
              <w:bottom w:val="single" w:sz="4" w:space="0" w:color="auto"/>
            </w:tcBorders>
            <w:shd w:val="clear" w:color="auto" w:fill="auto"/>
            <w:noWrap/>
            <w:vAlign w:val="center"/>
            <w:hideMark/>
          </w:tcPr>
          <w:p w14:paraId="18A69101" w14:textId="77777777" w:rsidR="0007438E" w:rsidRPr="00A45F58" w:rsidRDefault="0007438E">
            <w:pPr>
              <w:pStyle w:val="TAH"/>
              <w:rPr>
                <w:ins w:id="54879" w:author="LGEa" w:date="2025-03-18T15:08:00Z"/>
              </w:rPr>
              <w:pPrChange w:id="54880" w:author="LGEc" w:date="2025-05-09T14:31:00Z">
                <w:pPr>
                  <w:jc w:val="center"/>
                </w:pPr>
              </w:pPrChange>
            </w:pPr>
            <w:ins w:id="54881" w:author="LGEa" w:date="2025-03-18T15:08:00Z">
              <w:r>
                <w:t>#4</w:t>
              </w:r>
            </w:ins>
          </w:p>
        </w:tc>
        <w:tc>
          <w:tcPr>
            <w:tcW w:w="722" w:type="dxa"/>
            <w:tcBorders>
              <w:bottom w:val="single" w:sz="4" w:space="0" w:color="auto"/>
            </w:tcBorders>
            <w:shd w:val="clear" w:color="auto" w:fill="auto"/>
            <w:noWrap/>
            <w:vAlign w:val="center"/>
          </w:tcPr>
          <w:p w14:paraId="49158D6F" w14:textId="77777777" w:rsidR="0007438E" w:rsidRPr="00A45F58" w:rsidRDefault="0007438E">
            <w:pPr>
              <w:pStyle w:val="TAH"/>
              <w:rPr>
                <w:ins w:id="54882" w:author="LGEa" w:date="2025-03-18T15:08:00Z"/>
              </w:rPr>
              <w:pPrChange w:id="54883" w:author="LGEc" w:date="2025-05-09T14:31:00Z">
                <w:pPr>
                  <w:jc w:val="center"/>
                </w:pPr>
              </w:pPrChange>
            </w:pPr>
            <w:ins w:id="54884" w:author="LGEa" w:date="2025-03-18T15:08:00Z">
              <w:r>
                <w:t>#5</w:t>
              </w:r>
            </w:ins>
          </w:p>
        </w:tc>
        <w:tc>
          <w:tcPr>
            <w:tcW w:w="723" w:type="dxa"/>
            <w:tcBorders>
              <w:bottom w:val="single" w:sz="4" w:space="0" w:color="auto"/>
            </w:tcBorders>
            <w:shd w:val="clear" w:color="auto" w:fill="auto"/>
            <w:noWrap/>
            <w:vAlign w:val="center"/>
          </w:tcPr>
          <w:p w14:paraId="5ADFAC65" w14:textId="77777777" w:rsidR="0007438E" w:rsidRPr="00A45F58" w:rsidRDefault="0007438E">
            <w:pPr>
              <w:pStyle w:val="TAH"/>
              <w:rPr>
                <w:ins w:id="54885" w:author="LGEa" w:date="2025-03-18T15:08:00Z"/>
              </w:rPr>
              <w:pPrChange w:id="54886" w:author="LGEc" w:date="2025-05-09T14:31:00Z">
                <w:pPr>
                  <w:jc w:val="center"/>
                </w:pPr>
              </w:pPrChange>
            </w:pPr>
            <w:ins w:id="54887" w:author="LGEa" w:date="2025-03-18T15:08:00Z">
              <w:r>
                <w:t>#6</w:t>
              </w:r>
            </w:ins>
          </w:p>
        </w:tc>
        <w:tc>
          <w:tcPr>
            <w:tcW w:w="723" w:type="dxa"/>
            <w:tcBorders>
              <w:bottom w:val="single" w:sz="4" w:space="0" w:color="auto"/>
            </w:tcBorders>
            <w:shd w:val="clear" w:color="auto" w:fill="auto"/>
            <w:noWrap/>
            <w:vAlign w:val="center"/>
          </w:tcPr>
          <w:p w14:paraId="51E58D0F" w14:textId="77777777" w:rsidR="0007438E" w:rsidRPr="00A45F58" w:rsidRDefault="0007438E">
            <w:pPr>
              <w:pStyle w:val="TAH"/>
              <w:rPr>
                <w:ins w:id="54888" w:author="LGEa" w:date="2025-03-18T15:08:00Z"/>
              </w:rPr>
              <w:pPrChange w:id="54889" w:author="LGEc" w:date="2025-05-09T14:31:00Z">
                <w:pPr>
                  <w:jc w:val="center"/>
                </w:pPr>
              </w:pPrChange>
            </w:pPr>
            <w:ins w:id="54890" w:author="LGEa" w:date="2025-03-18T15:08:00Z">
              <w:r>
                <w:t>#7</w:t>
              </w:r>
            </w:ins>
          </w:p>
        </w:tc>
        <w:tc>
          <w:tcPr>
            <w:tcW w:w="723" w:type="dxa"/>
            <w:tcBorders>
              <w:bottom w:val="single" w:sz="4" w:space="0" w:color="auto"/>
            </w:tcBorders>
            <w:shd w:val="clear" w:color="auto" w:fill="auto"/>
            <w:noWrap/>
            <w:vAlign w:val="center"/>
          </w:tcPr>
          <w:p w14:paraId="6E6167A4" w14:textId="77777777" w:rsidR="0007438E" w:rsidRPr="00A45F58" w:rsidRDefault="0007438E">
            <w:pPr>
              <w:pStyle w:val="TAH"/>
              <w:rPr>
                <w:ins w:id="54891" w:author="LGEa" w:date="2025-03-18T15:08:00Z"/>
              </w:rPr>
              <w:pPrChange w:id="54892" w:author="LGEc" w:date="2025-05-09T14:31:00Z">
                <w:pPr>
                  <w:jc w:val="center"/>
                </w:pPr>
              </w:pPrChange>
            </w:pPr>
            <w:ins w:id="54893" w:author="LGEa" w:date="2025-03-18T15:08:00Z">
              <w:r>
                <w:t>#8</w:t>
              </w:r>
            </w:ins>
          </w:p>
        </w:tc>
      </w:tr>
      <w:tr w:rsidR="0007438E" w:rsidRPr="002A5BA5" w14:paraId="62B143F1" w14:textId="77777777" w:rsidTr="009D1F4B">
        <w:trPr>
          <w:trHeight w:hRule="exact" w:val="266"/>
          <w:jc w:val="center"/>
          <w:ins w:id="54894" w:author="LGEa" w:date="2025-03-18T15:08:00Z"/>
        </w:trPr>
        <w:tc>
          <w:tcPr>
            <w:tcW w:w="2132" w:type="dxa"/>
            <w:shd w:val="clear" w:color="auto" w:fill="auto"/>
            <w:noWrap/>
            <w:hideMark/>
          </w:tcPr>
          <w:p w14:paraId="7598ADE3" w14:textId="77777777" w:rsidR="0007438E" w:rsidRPr="00D22164" w:rsidRDefault="0007438E">
            <w:pPr>
              <w:pStyle w:val="TAC"/>
              <w:rPr>
                <w:ins w:id="54895" w:author="LGEa" w:date="2025-03-18T15:08:00Z"/>
              </w:rPr>
              <w:pPrChange w:id="54896" w:author="LGEc" w:date="2025-05-09T14:31:00Z">
                <w:pPr>
                  <w:jc w:val="center"/>
                </w:pPr>
              </w:pPrChange>
            </w:pPr>
            <w:ins w:id="54897" w:author="LGEa" w:date="2025-03-18T15:08:00Z">
              <w:r>
                <w:t>S0_10_G10_10</w:t>
              </w:r>
            </w:ins>
          </w:p>
        </w:tc>
        <w:tc>
          <w:tcPr>
            <w:tcW w:w="722" w:type="dxa"/>
            <w:tcBorders>
              <w:top w:val="single" w:sz="4" w:space="0" w:color="auto"/>
              <w:left w:val="nil"/>
              <w:bottom w:val="nil"/>
              <w:right w:val="nil"/>
            </w:tcBorders>
            <w:shd w:val="clear" w:color="000000" w:fill="DADADA"/>
            <w:noWrap/>
            <w:vAlign w:val="center"/>
          </w:tcPr>
          <w:p w14:paraId="7D53D0B3" w14:textId="77777777" w:rsidR="0007438E" w:rsidRPr="002A5BA5" w:rsidRDefault="0007438E">
            <w:pPr>
              <w:pStyle w:val="TAC"/>
              <w:rPr>
                <w:ins w:id="54898" w:author="LGEa" w:date="2025-03-18T15:08:00Z"/>
              </w:rPr>
              <w:pPrChange w:id="54899" w:author="LGEc" w:date="2025-05-09T14:31:00Z">
                <w:pPr>
                  <w:jc w:val="center"/>
                </w:pPr>
              </w:pPrChange>
            </w:pPr>
            <w:ins w:id="54900" w:author="LGEa" w:date="2025-03-18T15:08:00Z">
              <w:r w:rsidRPr="005C119A">
                <w:rPr>
                  <w:rFonts w:hint="eastAsia"/>
                </w:rPr>
                <w:t>11.6</w:t>
              </w:r>
            </w:ins>
          </w:p>
        </w:tc>
        <w:tc>
          <w:tcPr>
            <w:tcW w:w="723" w:type="dxa"/>
            <w:tcBorders>
              <w:top w:val="single" w:sz="4" w:space="0" w:color="auto"/>
              <w:left w:val="nil"/>
              <w:bottom w:val="nil"/>
              <w:right w:val="nil"/>
            </w:tcBorders>
            <w:shd w:val="clear" w:color="000000" w:fill="D7D7D7"/>
            <w:noWrap/>
            <w:vAlign w:val="center"/>
          </w:tcPr>
          <w:p w14:paraId="137A7152" w14:textId="77777777" w:rsidR="0007438E" w:rsidRPr="002A5BA5" w:rsidRDefault="0007438E">
            <w:pPr>
              <w:pStyle w:val="TAC"/>
              <w:rPr>
                <w:ins w:id="54901" w:author="LGEa" w:date="2025-03-18T15:08:00Z"/>
              </w:rPr>
              <w:pPrChange w:id="54902" w:author="LGEc" w:date="2025-05-09T14:31:00Z">
                <w:pPr>
                  <w:jc w:val="center"/>
                </w:pPr>
              </w:pPrChange>
            </w:pPr>
            <w:ins w:id="54903" w:author="LGEa" w:date="2025-03-18T15:08:00Z">
              <w:r w:rsidRPr="005C119A">
                <w:rPr>
                  <w:rFonts w:hint="eastAsia"/>
                </w:rPr>
                <w:t>12.1</w:t>
              </w:r>
            </w:ins>
          </w:p>
        </w:tc>
        <w:tc>
          <w:tcPr>
            <w:tcW w:w="723" w:type="dxa"/>
            <w:tcBorders>
              <w:top w:val="single" w:sz="4" w:space="0" w:color="auto"/>
              <w:left w:val="nil"/>
              <w:bottom w:val="nil"/>
              <w:right w:val="nil"/>
            </w:tcBorders>
            <w:shd w:val="clear" w:color="000000" w:fill="D8D8D8"/>
            <w:noWrap/>
            <w:vAlign w:val="center"/>
          </w:tcPr>
          <w:p w14:paraId="5B5A07DE" w14:textId="77777777" w:rsidR="0007438E" w:rsidRPr="002A5BA5" w:rsidRDefault="0007438E">
            <w:pPr>
              <w:pStyle w:val="TAC"/>
              <w:rPr>
                <w:ins w:id="54904" w:author="LGEa" w:date="2025-03-18T15:08:00Z"/>
              </w:rPr>
              <w:pPrChange w:id="54905" w:author="LGEc" w:date="2025-05-09T14:31:00Z">
                <w:pPr>
                  <w:jc w:val="center"/>
                </w:pPr>
              </w:pPrChange>
            </w:pPr>
            <w:ins w:id="54906" w:author="LGEa" w:date="2025-03-18T15:08:00Z">
              <w:r w:rsidRPr="005C119A">
                <w:rPr>
                  <w:rFonts w:hint="eastAsia"/>
                </w:rPr>
                <w:t>12.0</w:t>
              </w:r>
            </w:ins>
          </w:p>
        </w:tc>
        <w:tc>
          <w:tcPr>
            <w:tcW w:w="723" w:type="dxa"/>
            <w:tcBorders>
              <w:top w:val="single" w:sz="4" w:space="0" w:color="auto"/>
              <w:left w:val="nil"/>
              <w:bottom w:val="nil"/>
              <w:right w:val="nil"/>
            </w:tcBorders>
            <w:shd w:val="clear" w:color="000000" w:fill="C4C4C4"/>
            <w:noWrap/>
            <w:vAlign w:val="center"/>
          </w:tcPr>
          <w:p w14:paraId="27ECA884" w14:textId="77777777" w:rsidR="0007438E" w:rsidRPr="002A5BA5" w:rsidRDefault="0007438E">
            <w:pPr>
              <w:pStyle w:val="TAC"/>
              <w:rPr>
                <w:ins w:id="54907" w:author="LGEa" w:date="2025-03-18T15:08:00Z"/>
              </w:rPr>
              <w:pPrChange w:id="54908" w:author="LGEc" w:date="2025-05-09T14:31:00Z">
                <w:pPr>
                  <w:jc w:val="center"/>
                </w:pPr>
              </w:pPrChange>
            </w:pPr>
            <w:ins w:id="54909" w:author="LGEa" w:date="2025-03-18T15:08:00Z">
              <w:r w:rsidRPr="005C119A">
                <w:rPr>
                  <w:rFonts w:hint="eastAsia"/>
                </w:rPr>
                <w:t>16.3</w:t>
              </w:r>
            </w:ins>
          </w:p>
        </w:tc>
        <w:tc>
          <w:tcPr>
            <w:tcW w:w="722" w:type="dxa"/>
            <w:tcBorders>
              <w:top w:val="single" w:sz="4" w:space="0" w:color="auto"/>
              <w:left w:val="nil"/>
              <w:bottom w:val="nil"/>
              <w:right w:val="nil"/>
            </w:tcBorders>
            <w:shd w:val="clear" w:color="000000" w:fill="ECECEC"/>
            <w:noWrap/>
            <w:vAlign w:val="center"/>
          </w:tcPr>
          <w:p w14:paraId="3D0993C4" w14:textId="77777777" w:rsidR="0007438E" w:rsidRPr="002A5BA5" w:rsidRDefault="0007438E">
            <w:pPr>
              <w:pStyle w:val="TAC"/>
              <w:rPr>
                <w:ins w:id="54910" w:author="LGEa" w:date="2025-03-18T15:08:00Z"/>
              </w:rPr>
              <w:pPrChange w:id="54911" w:author="LGEc" w:date="2025-05-09T14:31:00Z">
                <w:pPr>
                  <w:jc w:val="center"/>
                </w:pPr>
              </w:pPrChange>
            </w:pPr>
            <w:ins w:id="54912" w:author="LGEa" w:date="2025-03-18T15:08:00Z">
              <w:r w:rsidRPr="005C119A">
                <w:rPr>
                  <w:rFonts w:hint="eastAsia"/>
                </w:rPr>
                <w:t>7.9</w:t>
              </w:r>
            </w:ins>
          </w:p>
        </w:tc>
        <w:tc>
          <w:tcPr>
            <w:tcW w:w="723" w:type="dxa"/>
            <w:tcBorders>
              <w:top w:val="single" w:sz="4" w:space="0" w:color="auto"/>
              <w:left w:val="nil"/>
              <w:bottom w:val="nil"/>
              <w:right w:val="nil"/>
            </w:tcBorders>
            <w:shd w:val="clear" w:color="000000" w:fill="EAEAEA"/>
            <w:noWrap/>
            <w:vAlign w:val="center"/>
          </w:tcPr>
          <w:p w14:paraId="33768871" w14:textId="77777777" w:rsidR="0007438E" w:rsidRPr="002A5BA5" w:rsidRDefault="0007438E">
            <w:pPr>
              <w:pStyle w:val="TAC"/>
              <w:rPr>
                <w:ins w:id="54913" w:author="LGEa" w:date="2025-03-18T15:08:00Z"/>
              </w:rPr>
              <w:pPrChange w:id="54914" w:author="LGEc" w:date="2025-05-09T14:31:00Z">
                <w:pPr>
                  <w:jc w:val="center"/>
                </w:pPr>
              </w:pPrChange>
            </w:pPr>
            <w:ins w:id="54915" w:author="LGEa" w:date="2025-03-18T15:08:00Z">
              <w:r w:rsidRPr="005C119A">
                <w:rPr>
                  <w:rFonts w:hint="eastAsia"/>
                </w:rPr>
                <w:t>8.3</w:t>
              </w:r>
            </w:ins>
          </w:p>
        </w:tc>
        <w:tc>
          <w:tcPr>
            <w:tcW w:w="723" w:type="dxa"/>
            <w:tcBorders>
              <w:top w:val="single" w:sz="4" w:space="0" w:color="auto"/>
              <w:left w:val="nil"/>
              <w:bottom w:val="nil"/>
              <w:right w:val="nil"/>
            </w:tcBorders>
            <w:shd w:val="clear" w:color="000000" w:fill="E1E1E1"/>
            <w:noWrap/>
            <w:vAlign w:val="center"/>
          </w:tcPr>
          <w:p w14:paraId="655D2067" w14:textId="77777777" w:rsidR="0007438E" w:rsidRPr="002A5BA5" w:rsidRDefault="0007438E">
            <w:pPr>
              <w:pStyle w:val="TAC"/>
              <w:rPr>
                <w:ins w:id="54916" w:author="LGEa" w:date="2025-03-18T15:08:00Z"/>
              </w:rPr>
              <w:pPrChange w:id="54917" w:author="LGEc" w:date="2025-05-09T14:31:00Z">
                <w:pPr>
                  <w:jc w:val="center"/>
                </w:pPr>
              </w:pPrChange>
            </w:pPr>
            <w:ins w:id="54918" w:author="LGEa" w:date="2025-03-18T15:08:00Z">
              <w:r w:rsidRPr="005C119A">
                <w:rPr>
                  <w:rFonts w:hint="eastAsia"/>
                </w:rPr>
                <w:t>10.2</w:t>
              </w:r>
            </w:ins>
          </w:p>
        </w:tc>
        <w:tc>
          <w:tcPr>
            <w:tcW w:w="723" w:type="dxa"/>
            <w:tcBorders>
              <w:top w:val="single" w:sz="4" w:space="0" w:color="auto"/>
              <w:left w:val="nil"/>
              <w:bottom w:val="nil"/>
              <w:right w:val="single" w:sz="4" w:space="0" w:color="auto"/>
            </w:tcBorders>
            <w:shd w:val="clear" w:color="000000" w:fill="C4C4C4"/>
            <w:noWrap/>
            <w:vAlign w:val="center"/>
          </w:tcPr>
          <w:p w14:paraId="40B108F4" w14:textId="77777777" w:rsidR="0007438E" w:rsidRPr="002A5BA5" w:rsidRDefault="0007438E">
            <w:pPr>
              <w:pStyle w:val="TAC"/>
              <w:rPr>
                <w:ins w:id="54919" w:author="LGEa" w:date="2025-03-18T15:08:00Z"/>
              </w:rPr>
              <w:pPrChange w:id="54920" w:author="LGEc" w:date="2025-05-09T14:31:00Z">
                <w:pPr>
                  <w:jc w:val="center"/>
                </w:pPr>
              </w:pPrChange>
            </w:pPr>
            <w:ins w:id="54921" w:author="LGEa" w:date="2025-03-18T15:08:00Z">
              <w:r w:rsidRPr="005C119A">
                <w:rPr>
                  <w:rFonts w:hint="eastAsia"/>
                </w:rPr>
                <w:t>16.3</w:t>
              </w:r>
            </w:ins>
          </w:p>
        </w:tc>
      </w:tr>
      <w:tr w:rsidR="0007438E" w:rsidRPr="002A5BA5" w14:paraId="365440E0" w14:textId="77777777" w:rsidTr="009D1F4B">
        <w:trPr>
          <w:trHeight w:hRule="exact" w:val="266"/>
          <w:jc w:val="center"/>
          <w:ins w:id="54922" w:author="LGEa" w:date="2025-03-18T15:08:00Z"/>
        </w:trPr>
        <w:tc>
          <w:tcPr>
            <w:tcW w:w="2132" w:type="dxa"/>
            <w:shd w:val="clear" w:color="auto" w:fill="auto"/>
            <w:noWrap/>
          </w:tcPr>
          <w:p w14:paraId="45886372" w14:textId="77777777" w:rsidR="0007438E" w:rsidRDefault="0007438E">
            <w:pPr>
              <w:pStyle w:val="TAC"/>
              <w:rPr>
                <w:ins w:id="54923" w:author="LGEa" w:date="2025-03-18T15:08:00Z"/>
              </w:rPr>
              <w:pPrChange w:id="54924" w:author="LGEc" w:date="2025-05-09T14:31:00Z">
                <w:pPr>
                  <w:jc w:val="center"/>
                </w:pPr>
              </w:pPrChange>
            </w:pPr>
            <w:ins w:id="54925" w:author="LGEa" w:date="2025-03-18T15:08:00Z">
              <w:r>
                <w:t>S10_10_G10_10</w:t>
              </w:r>
            </w:ins>
          </w:p>
        </w:tc>
        <w:tc>
          <w:tcPr>
            <w:tcW w:w="722" w:type="dxa"/>
            <w:tcBorders>
              <w:top w:val="nil"/>
              <w:left w:val="nil"/>
              <w:bottom w:val="nil"/>
              <w:right w:val="nil"/>
            </w:tcBorders>
            <w:shd w:val="clear" w:color="000000" w:fill="FFFFFF"/>
            <w:noWrap/>
            <w:vAlign w:val="center"/>
          </w:tcPr>
          <w:p w14:paraId="1C5BDFA9" w14:textId="77777777" w:rsidR="0007438E" w:rsidRPr="002A5BA5" w:rsidRDefault="0007438E">
            <w:pPr>
              <w:pStyle w:val="TAC"/>
              <w:rPr>
                <w:ins w:id="54926" w:author="LGEa" w:date="2025-03-18T15:08:00Z"/>
              </w:rPr>
              <w:pPrChange w:id="54927" w:author="LGEc" w:date="2025-05-09T14:31:00Z">
                <w:pPr>
                  <w:jc w:val="center"/>
                </w:pPr>
              </w:pPrChange>
            </w:pPr>
            <w:ins w:id="54928" w:author="LGEa" w:date="2025-03-18T15:08:00Z">
              <w:r w:rsidRPr="005C119A">
                <w:rPr>
                  <w:rFonts w:hint="eastAsia"/>
                </w:rPr>
                <w:t>3.8</w:t>
              </w:r>
            </w:ins>
          </w:p>
        </w:tc>
        <w:tc>
          <w:tcPr>
            <w:tcW w:w="723" w:type="dxa"/>
            <w:tcBorders>
              <w:top w:val="nil"/>
              <w:left w:val="nil"/>
              <w:bottom w:val="nil"/>
              <w:right w:val="nil"/>
            </w:tcBorders>
            <w:shd w:val="clear" w:color="000000" w:fill="EEEEEE"/>
            <w:noWrap/>
            <w:vAlign w:val="center"/>
          </w:tcPr>
          <w:p w14:paraId="0BA028AB" w14:textId="77777777" w:rsidR="0007438E" w:rsidRPr="002A5BA5" w:rsidRDefault="0007438E">
            <w:pPr>
              <w:pStyle w:val="TAC"/>
              <w:rPr>
                <w:ins w:id="54929" w:author="LGEa" w:date="2025-03-18T15:08:00Z"/>
              </w:rPr>
              <w:pPrChange w:id="54930" w:author="LGEc" w:date="2025-05-09T14:31:00Z">
                <w:pPr>
                  <w:jc w:val="center"/>
                </w:pPr>
              </w:pPrChange>
            </w:pPr>
            <w:ins w:id="54931" w:author="LGEa" w:date="2025-03-18T15:08:00Z">
              <w:r w:rsidRPr="005C119A">
                <w:rPr>
                  <w:rFonts w:hint="eastAsia"/>
                </w:rPr>
                <w:t>7.4</w:t>
              </w:r>
            </w:ins>
          </w:p>
        </w:tc>
        <w:tc>
          <w:tcPr>
            <w:tcW w:w="723" w:type="dxa"/>
            <w:tcBorders>
              <w:top w:val="nil"/>
              <w:left w:val="nil"/>
              <w:bottom w:val="nil"/>
              <w:right w:val="nil"/>
            </w:tcBorders>
            <w:shd w:val="clear" w:color="000000" w:fill="D8D8D8"/>
            <w:noWrap/>
            <w:vAlign w:val="center"/>
          </w:tcPr>
          <w:p w14:paraId="1A44EC89" w14:textId="77777777" w:rsidR="0007438E" w:rsidRPr="002A5BA5" w:rsidRDefault="0007438E">
            <w:pPr>
              <w:pStyle w:val="TAC"/>
              <w:rPr>
                <w:ins w:id="54932" w:author="LGEa" w:date="2025-03-18T15:08:00Z"/>
              </w:rPr>
              <w:pPrChange w:id="54933" w:author="LGEc" w:date="2025-05-09T14:31:00Z">
                <w:pPr>
                  <w:jc w:val="center"/>
                </w:pPr>
              </w:pPrChange>
            </w:pPr>
            <w:ins w:id="54934" w:author="LGEa" w:date="2025-03-18T15:08:00Z">
              <w:r w:rsidRPr="005C119A">
                <w:rPr>
                  <w:rFonts w:hint="eastAsia"/>
                </w:rPr>
                <w:t>12.0</w:t>
              </w:r>
            </w:ins>
          </w:p>
        </w:tc>
        <w:tc>
          <w:tcPr>
            <w:tcW w:w="723" w:type="dxa"/>
            <w:tcBorders>
              <w:top w:val="nil"/>
              <w:left w:val="nil"/>
              <w:bottom w:val="nil"/>
              <w:right w:val="nil"/>
            </w:tcBorders>
            <w:shd w:val="clear" w:color="000000" w:fill="D7D7D7"/>
            <w:noWrap/>
            <w:vAlign w:val="center"/>
          </w:tcPr>
          <w:p w14:paraId="6132F106" w14:textId="77777777" w:rsidR="0007438E" w:rsidRPr="002A5BA5" w:rsidRDefault="0007438E">
            <w:pPr>
              <w:pStyle w:val="TAC"/>
              <w:rPr>
                <w:ins w:id="54935" w:author="LGEa" w:date="2025-03-18T15:08:00Z"/>
              </w:rPr>
              <w:pPrChange w:id="54936" w:author="LGEc" w:date="2025-05-09T14:31:00Z">
                <w:pPr>
                  <w:jc w:val="center"/>
                </w:pPr>
              </w:pPrChange>
            </w:pPr>
            <w:ins w:id="54937" w:author="LGEa" w:date="2025-03-18T15:08:00Z">
              <w:r w:rsidRPr="005C119A">
                <w:rPr>
                  <w:rFonts w:hint="eastAsia"/>
                </w:rPr>
                <w:t>12.1</w:t>
              </w:r>
            </w:ins>
          </w:p>
        </w:tc>
        <w:tc>
          <w:tcPr>
            <w:tcW w:w="722" w:type="dxa"/>
            <w:tcBorders>
              <w:top w:val="nil"/>
              <w:left w:val="nil"/>
              <w:bottom w:val="nil"/>
              <w:right w:val="nil"/>
            </w:tcBorders>
            <w:shd w:val="clear" w:color="000000" w:fill="F3F3F3"/>
            <w:noWrap/>
            <w:vAlign w:val="center"/>
          </w:tcPr>
          <w:p w14:paraId="7A55684A" w14:textId="77777777" w:rsidR="0007438E" w:rsidRPr="002A5BA5" w:rsidRDefault="0007438E">
            <w:pPr>
              <w:pStyle w:val="TAC"/>
              <w:rPr>
                <w:ins w:id="54938" w:author="LGEa" w:date="2025-03-18T15:08:00Z"/>
              </w:rPr>
              <w:pPrChange w:id="54939" w:author="LGEc" w:date="2025-05-09T14:31:00Z">
                <w:pPr>
                  <w:jc w:val="center"/>
                </w:pPr>
              </w:pPrChange>
            </w:pPr>
            <w:ins w:id="54940" w:author="LGEa" w:date="2025-03-18T15:08:00Z">
              <w:r w:rsidRPr="005C119A">
                <w:rPr>
                  <w:rFonts w:hint="eastAsia"/>
                </w:rPr>
                <w:t>6.4</w:t>
              </w:r>
            </w:ins>
          </w:p>
        </w:tc>
        <w:tc>
          <w:tcPr>
            <w:tcW w:w="723" w:type="dxa"/>
            <w:tcBorders>
              <w:top w:val="nil"/>
              <w:left w:val="nil"/>
              <w:bottom w:val="nil"/>
              <w:right w:val="nil"/>
            </w:tcBorders>
            <w:shd w:val="clear" w:color="000000" w:fill="EEEEEE"/>
            <w:noWrap/>
            <w:vAlign w:val="center"/>
          </w:tcPr>
          <w:p w14:paraId="398EDB6A" w14:textId="77777777" w:rsidR="0007438E" w:rsidRPr="002A5BA5" w:rsidRDefault="0007438E">
            <w:pPr>
              <w:pStyle w:val="TAC"/>
              <w:rPr>
                <w:ins w:id="54941" w:author="LGEa" w:date="2025-03-18T15:08:00Z"/>
              </w:rPr>
              <w:pPrChange w:id="54942" w:author="LGEc" w:date="2025-05-09T14:31:00Z">
                <w:pPr>
                  <w:jc w:val="center"/>
                </w:pPr>
              </w:pPrChange>
            </w:pPr>
            <w:ins w:id="54943" w:author="LGEa" w:date="2025-03-18T15:08:00Z">
              <w:r w:rsidRPr="005C119A">
                <w:rPr>
                  <w:rFonts w:hint="eastAsia"/>
                </w:rPr>
                <w:t>7.4</w:t>
              </w:r>
            </w:ins>
          </w:p>
        </w:tc>
        <w:tc>
          <w:tcPr>
            <w:tcW w:w="723" w:type="dxa"/>
            <w:tcBorders>
              <w:top w:val="nil"/>
              <w:left w:val="nil"/>
              <w:bottom w:val="nil"/>
              <w:right w:val="nil"/>
            </w:tcBorders>
            <w:shd w:val="clear" w:color="000000" w:fill="ECECEC"/>
            <w:noWrap/>
            <w:vAlign w:val="center"/>
          </w:tcPr>
          <w:p w14:paraId="38844727" w14:textId="77777777" w:rsidR="0007438E" w:rsidRPr="002A5BA5" w:rsidRDefault="0007438E">
            <w:pPr>
              <w:pStyle w:val="TAC"/>
              <w:rPr>
                <w:ins w:id="54944" w:author="LGEa" w:date="2025-03-18T15:08:00Z"/>
              </w:rPr>
              <w:pPrChange w:id="54945" w:author="LGEc" w:date="2025-05-09T14:31:00Z">
                <w:pPr>
                  <w:jc w:val="center"/>
                </w:pPr>
              </w:pPrChange>
            </w:pPr>
            <w:ins w:id="54946" w:author="LGEa" w:date="2025-03-18T15:08:00Z">
              <w:r w:rsidRPr="005C119A">
                <w:rPr>
                  <w:rFonts w:hint="eastAsia"/>
                </w:rPr>
                <w:t>7.9</w:t>
              </w:r>
            </w:ins>
          </w:p>
        </w:tc>
        <w:tc>
          <w:tcPr>
            <w:tcW w:w="723" w:type="dxa"/>
            <w:tcBorders>
              <w:top w:val="nil"/>
              <w:left w:val="nil"/>
              <w:bottom w:val="nil"/>
              <w:right w:val="single" w:sz="4" w:space="0" w:color="auto"/>
            </w:tcBorders>
            <w:shd w:val="clear" w:color="000000" w:fill="EEEEEE"/>
            <w:noWrap/>
            <w:vAlign w:val="center"/>
          </w:tcPr>
          <w:p w14:paraId="45AA6E3F" w14:textId="77777777" w:rsidR="0007438E" w:rsidRPr="002A5BA5" w:rsidRDefault="0007438E">
            <w:pPr>
              <w:pStyle w:val="TAC"/>
              <w:rPr>
                <w:ins w:id="54947" w:author="LGEa" w:date="2025-03-18T15:08:00Z"/>
              </w:rPr>
              <w:pPrChange w:id="54948" w:author="LGEc" w:date="2025-05-09T14:31:00Z">
                <w:pPr>
                  <w:jc w:val="center"/>
                </w:pPr>
              </w:pPrChange>
            </w:pPr>
            <w:ins w:id="54949" w:author="LGEa" w:date="2025-03-18T15:08:00Z">
              <w:r w:rsidRPr="005C119A">
                <w:rPr>
                  <w:rFonts w:hint="eastAsia"/>
                </w:rPr>
                <w:t>7.5</w:t>
              </w:r>
            </w:ins>
          </w:p>
        </w:tc>
      </w:tr>
      <w:tr w:rsidR="0007438E" w:rsidRPr="002A5BA5" w14:paraId="47A29799" w14:textId="77777777" w:rsidTr="009D1F4B">
        <w:trPr>
          <w:trHeight w:hRule="exact" w:val="266"/>
          <w:jc w:val="center"/>
          <w:ins w:id="54950" w:author="LGEa" w:date="2025-03-18T15:08:00Z"/>
        </w:trPr>
        <w:tc>
          <w:tcPr>
            <w:tcW w:w="2132" w:type="dxa"/>
            <w:shd w:val="clear" w:color="auto" w:fill="auto"/>
            <w:noWrap/>
          </w:tcPr>
          <w:p w14:paraId="5949B0FB" w14:textId="77777777" w:rsidR="0007438E" w:rsidRDefault="0007438E">
            <w:pPr>
              <w:pStyle w:val="TAC"/>
              <w:rPr>
                <w:ins w:id="54951" w:author="LGEa" w:date="2025-03-18T15:08:00Z"/>
              </w:rPr>
              <w:pPrChange w:id="54952" w:author="LGEc" w:date="2025-05-09T14:31:00Z">
                <w:pPr>
                  <w:jc w:val="center"/>
                </w:pPr>
              </w:pPrChange>
            </w:pPr>
            <w:ins w:id="54953" w:author="LGEa" w:date="2025-03-18T15:08:00Z">
              <w:r>
                <w:t>S20_10_G10_10</w:t>
              </w:r>
            </w:ins>
          </w:p>
        </w:tc>
        <w:tc>
          <w:tcPr>
            <w:tcW w:w="722" w:type="dxa"/>
            <w:tcBorders>
              <w:top w:val="nil"/>
              <w:left w:val="nil"/>
              <w:bottom w:val="nil"/>
              <w:right w:val="nil"/>
            </w:tcBorders>
            <w:shd w:val="clear" w:color="000000" w:fill="FFFFFF"/>
            <w:noWrap/>
            <w:vAlign w:val="center"/>
          </w:tcPr>
          <w:p w14:paraId="7B1784B1" w14:textId="77777777" w:rsidR="0007438E" w:rsidRPr="002A5BA5" w:rsidRDefault="0007438E">
            <w:pPr>
              <w:pStyle w:val="TAC"/>
              <w:rPr>
                <w:ins w:id="54954" w:author="LGEa" w:date="2025-03-18T15:08:00Z"/>
              </w:rPr>
              <w:pPrChange w:id="54955" w:author="LGEc" w:date="2025-05-09T14:31:00Z">
                <w:pPr>
                  <w:jc w:val="center"/>
                </w:pPr>
              </w:pPrChange>
            </w:pPr>
            <w:ins w:id="54956" w:author="LGEa" w:date="2025-03-18T15:08:00Z">
              <w:r w:rsidRPr="005C119A">
                <w:rPr>
                  <w:rFonts w:hint="eastAsia"/>
                </w:rPr>
                <w:t>3.8</w:t>
              </w:r>
            </w:ins>
          </w:p>
        </w:tc>
        <w:tc>
          <w:tcPr>
            <w:tcW w:w="723" w:type="dxa"/>
            <w:tcBorders>
              <w:top w:val="nil"/>
              <w:left w:val="nil"/>
              <w:bottom w:val="nil"/>
              <w:right w:val="nil"/>
            </w:tcBorders>
            <w:shd w:val="clear" w:color="000000" w:fill="EEEEEE"/>
            <w:noWrap/>
            <w:vAlign w:val="center"/>
          </w:tcPr>
          <w:p w14:paraId="504A6FA3" w14:textId="77777777" w:rsidR="0007438E" w:rsidRPr="002A5BA5" w:rsidRDefault="0007438E">
            <w:pPr>
              <w:pStyle w:val="TAC"/>
              <w:rPr>
                <w:ins w:id="54957" w:author="LGEa" w:date="2025-03-18T15:08:00Z"/>
              </w:rPr>
              <w:pPrChange w:id="54958" w:author="LGEc" w:date="2025-05-09T14:31:00Z">
                <w:pPr>
                  <w:jc w:val="center"/>
                </w:pPr>
              </w:pPrChange>
            </w:pPr>
            <w:ins w:id="54959" w:author="LGEa" w:date="2025-03-18T15:08:00Z">
              <w:r w:rsidRPr="005C119A">
                <w:rPr>
                  <w:rFonts w:hint="eastAsia"/>
                </w:rPr>
                <w:t>7.4</w:t>
              </w:r>
            </w:ins>
          </w:p>
        </w:tc>
        <w:tc>
          <w:tcPr>
            <w:tcW w:w="723" w:type="dxa"/>
            <w:tcBorders>
              <w:top w:val="nil"/>
              <w:left w:val="nil"/>
              <w:bottom w:val="nil"/>
              <w:right w:val="nil"/>
            </w:tcBorders>
            <w:shd w:val="clear" w:color="000000" w:fill="D6D6D6"/>
            <w:noWrap/>
            <w:vAlign w:val="center"/>
          </w:tcPr>
          <w:p w14:paraId="52A9AB70" w14:textId="77777777" w:rsidR="0007438E" w:rsidRPr="002A5BA5" w:rsidRDefault="0007438E">
            <w:pPr>
              <w:pStyle w:val="TAC"/>
              <w:rPr>
                <w:ins w:id="54960" w:author="LGEa" w:date="2025-03-18T15:08:00Z"/>
              </w:rPr>
              <w:pPrChange w:id="54961" w:author="LGEc" w:date="2025-05-09T14:31:00Z">
                <w:pPr>
                  <w:jc w:val="center"/>
                </w:pPr>
              </w:pPrChange>
            </w:pPr>
            <w:ins w:id="54962" w:author="LGEa" w:date="2025-03-18T15:08:00Z">
              <w:r w:rsidRPr="005C119A">
                <w:rPr>
                  <w:rFonts w:hint="eastAsia"/>
                </w:rPr>
                <w:t>12.5</w:t>
              </w:r>
            </w:ins>
          </w:p>
        </w:tc>
        <w:tc>
          <w:tcPr>
            <w:tcW w:w="723" w:type="dxa"/>
            <w:tcBorders>
              <w:top w:val="nil"/>
              <w:left w:val="nil"/>
              <w:bottom w:val="nil"/>
              <w:right w:val="nil"/>
            </w:tcBorders>
            <w:shd w:val="clear" w:color="000000" w:fill="D8D8D8"/>
            <w:noWrap/>
            <w:vAlign w:val="center"/>
          </w:tcPr>
          <w:p w14:paraId="5222BEC1" w14:textId="77777777" w:rsidR="0007438E" w:rsidRPr="002A5BA5" w:rsidRDefault="0007438E">
            <w:pPr>
              <w:pStyle w:val="TAC"/>
              <w:rPr>
                <w:ins w:id="54963" w:author="LGEa" w:date="2025-03-18T15:08:00Z"/>
              </w:rPr>
              <w:pPrChange w:id="54964" w:author="LGEc" w:date="2025-05-09T14:31:00Z">
                <w:pPr>
                  <w:jc w:val="center"/>
                </w:pPr>
              </w:pPrChange>
            </w:pPr>
            <w:ins w:id="54965" w:author="LGEa" w:date="2025-03-18T15:08:00Z">
              <w:r w:rsidRPr="005C119A">
                <w:rPr>
                  <w:rFonts w:hint="eastAsia"/>
                </w:rPr>
                <w:t>12.1</w:t>
              </w:r>
            </w:ins>
          </w:p>
        </w:tc>
        <w:tc>
          <w:tcPr>
            <w:tcW w:w="722" w:type="dxa"/>
            <w:tcBorders>
              <w:top w:val="nil"/>
              <w:left w:val="nil"/>
              <w:bottom w:val="nil"/>
              <w:right w:val="nil"/>
            </w:tcBorders>
            <w:shd w:val="clear" w:color="000000" w:fill="F5F5F5"/>
            <w:noWrap/>
            <w:vAlign w:val="center"/>
          </w:tcPr>
          <w:p w14:paraId="19FCCE81" w14:textId="77777777" w:rsidR="0007438E" w:rsidRPr="002A5BA5" w:rsidRDefault="0007438E">
            <w:pPr>
              <w:pStyle w:val="TAC"/>
              <w:rPr>
                <w:ins w:id="54966" w:author="LGEa" w:date="2025-03-18T15:08:00Z"/>
              </w:rPr>
              <w:pPrChange w:id="54967" w:author="LGEc" w:date="2025-05-09T14:31:00Z">
                <w:pPr>
                  <w:jc w:val="center"/>
                </w:pPr>
              </w:pPrChange>
            </w:pPr>
            <w:ins w:id="54968" w:author="LGEa" w:date="2025-03-18T15:08:00Z">
              <w:r w:rsidRPr="005C119A">
                <w:rPr>
                  <w:rFonts w:hint="eastAsia"/>
                </w:rPr>
                <w:t>6.0</w:t>
              </w:r>
            </w:ins>
          </w:p>
        </w:tc>
        <w:tc>
          <w:tcPr>
            <w:tcW w:w="723" w:type="dxa"/>
            <w:tcBorders>
              <w:top w:val="nil"/>
              <w:left w:val="nil"/>
              <w:bottom w:val="nil"/>
              <w:right w:val="nil"/>
            </w:tcBorders>
            <w:shd w:val="clear" w:color="000000" w:fill="F1F1F1"/>
            <w:noWrap/>
            <w:vAlign w:val="center"/>
          </w:tcPr>
          <w:p w14:paraId="128ADCEB" w14:textId="77777777" w:rsidR="0007438E" w:rsidRPr="002A5BA5" w:rsidRDefault="0007438E">
            <w:pPr>
              <w:pStyle w:val="TAC"/>
              <w:rPr>
                <w:ins w:id="54969" w:author="LGEa" w:date="2025-03-18T15:08:00Z"/>
              </w:rPr>
              <w:pPrChange w:id="54970" w:author="LGEc" w:date="2025-05-09T14:31:00Z">
                <w:pPr>
                  <w:jc w:val="center"/>
                </w:pPr>
              </w:pPrChange>
            </w:pPr>
            <w:ins w:id="54971" w:author="LGEa" w:date="2025-03-18T15:08:00Z">
              <w:r w:rsidRPr="005C119A">
                <w:rPr>
                  <w:rFonts w:hint="eastAsia"/>
                </w:rPr>
                <w:t>6.9</w:t>
              </w:r>
            </w:ins>
          </w:p>
        </w:tc>
        <w:tc>
          <w:tcPr>
            <w:tcW w:w="723" w:type="dxa"/>
            <w:tcBorders>
              <w:top w:val="nil"/>
              <w:left w:val="nil"/>
              <w:bottom w:val="nil"/>
              <w:right w:val="nil"/>
            </w:tcBorders>
            <w:shd w:val="clear" w:color="000000" w:fill="EAEAEA"/>
            <w:noWrap/>
            <w:vAlign w:val="center"/>
          </w:tcPr>
          <w:p w14:paraId="7449E3BB" w14:textId="77777777" w:rsidR="0007438E" w:rsidRPr="002A5BA5" w:rsidRDefault="0007438E">
            <w:pPr>
              <w:pStyle w:val="TAC"/>
              <w:rPr>
                <w:ins w:id="54972" w:author="LGEa" w:date="2025-03-18T15:08:00Z"/>
              </w:rPr>
              <w:pPrChange w:id="54973" w:author="LGEc" w:date="2025-05-09T14:31:00Z">
                <w:pPr>
                  <w:jc w:val="center"/>
                </w:pPr>
              </w:pPrChange>
            </w:pPr>
            <w:ins w:id="54974" w:author="LGEa" w:date="2025-03-18T15:08:00Z">
              <w:r w:rsidRPr="005C119A">
                <w:rPr>
                  <w:rFonts w:hint="eastAsia"/>
                </w:rPr>
                <w:t>8.3</w:t>
              </w:r>
            </w:ins>
          </w:p>
        </w:tc>
        <w:tc>
          <w:tcPr>
            <w:tcW w:w="723" w:type="dxa"/>
            <w:tcBorders>
              <w:top w:val="nil"/>
              <w:left w:val="nil"/>
              <w:bottom w:val="nil"/>
              <w:right w:val="single" w:sz="4" w:space="0" w:color="auto"/>
            </w:tcBorders>
            <w:shd w:val="clear" w:color="000000" w:fill="ECECEC"/>
            <w:noWrap/>
            <w:vAlign w:val="center"/>
          </w:tcPr>
          <w:p w14:paraId="51B27E42" w14:textId="77777777" w:rsidR="0007438E" w:rsidRPr="002A5BA5" w:rsidRDefault="0007438E">
            <w:pPr>
              <w:pStyle w:val="TAC"/>
              <w:rPr>
                <w:ins w:id="54975" w:author="LGEa" w:date="2025-03-18T15:08:00Z"/>
              </w:rPr>
              <w:pPrChange w:id="54976" w:author="LGEc" w:date="2025-05-09T14:31:00Z">
                <w:pPr>
                  <w:jc w:val="center"/>
                </w:pPr>
              </w:pPrChange>
            </w:pPr>
            <w:ins w:id="54977" w:author="LGEa" w:date="2025-03-18T15:08:00Z">
              <w:r w:rsidRPr="005C119A">
                <w:rPr>
                  <w:rFonts w:hint="eastAsia"/>
                </w:rPr>
                <w:t>7.9</w:t>
              </w:r>
            </w:ins>
          </w:p>
        </w:tc>
      </w:tr>
      <w:tr w:rsidR="0007438E" w:rsidRPr="002A5BA5" w14:paraId="1976882F" w14:textId="77777777" w:rsidTr="009D1F4B">
        <w:trPr>
          <w:trHeight w:hRule="exact" w:val="266"/>
          <w:jc w:val="center"/>
          <w:ins w:id="54978" w:author="LGEa" w:date="2025-03-18T15:08:00Z"/>
        </w:trPr>
        <w:tc>
          <w:tcPr>
            <w:tcW w:w="2132" w:type="dxa"/>
            <w:shd w:val="clear" w:color="auto" w:fill="auto"/>
            <w:noWrap/>
          </w:tcPr>
          <w:p w14:paraId="439E9875" w14:textId="77777777" w:rsidR="0007438E" w:rsidRDefault="0007438E">
            <w:pPr>
              <w:pStyle w:val="TAC"/>
              <w:rPr>
                <w:ins w:id="54979" w:author="LGEa" w:date="2025-03-18T15:08:00Z"/>
              </w:rPr>
              <w:pPrChange w:id="54980" w:author="LGEc" w:date="2025-05-09T14:31:00Z">
                <w:pPr>
                  <w:jc w:val="center"/>
                </w:pPr>
              </w:pPrChange>
            </w:pPr>
            <w:ins w:id="54981" w:author="LGEa" w:date="2025-03-18T15:08:00Z">
              <w:r>
                <w:t>S0_10_G20_10</w:t>
              </w:r>
            </w:ins>
          </w:p>
        </w:tc>
        <w:tc>
          <w:tcPr>
            <w:tcW w:w="722" w:type="dxa"/>
            <w:tcBorders>
              <w:top w:val="nil"/>
              <w:left w:val="nil"/>
              <w:bottom w:val="nil"/>
              <w:right w:val="nil"/>
            </w:tcBorders>
            <w:shd w:val="clear" w:color="000000" w:fill="D8D8D8"/>
            <w:noWrap/>
            <w:vAlign w:val="center"/>
          </w:tcPr>
          <w:p w14:paraId="364B8C1C" w14:textId="77777777" w:rsidR="0007438E" w:rsidRPr="002A5BA5" w:rsidRDefault="0007438E">
            <w:pPr>
              <w:pStyle w:val="TAC"/>
              <w:rPr>
                <w:ins w:id="54982" w:author="LGEa" w:date="2025-03-18T15:08:00Z"/>
              </w:rPr>
              <w:pPrChange w:id="54983" w:author="LGEc" w:date="2025-05-09T14:31:00Z">
                <w:pPr>
                  <w:jc w:val="center"/>
                </w:pPr>
              </w:pPrChange>
            </w:pPr>
            <w:ins w:id="54984" w:author="LGEa" w:date="2025-03-18T15:08:00Z">
              <w:r w:rsidRPr="005C119A">
                <w:rPr>
                  <w:rFonts w:hint="eastAsia"/>
                </w:rPr>
                <w:t>12.1</w:t>
              </w:r>
            </w:ins>
          </w:p>
        </w:tc>
        <w:tc>
          <w:tcPr>
            <w:tcW w:w="723" w:type="dxa"/>
            <w:tcBorders>
              <w:top w:val="nil"/>
              <w:left w:val="nil"/>
              <w:bottom w:val="nil"/>
              <w:right w:val="nil"/>
            </w:tcBorders>
            <w:shd w:val="clear" w:color="000000" w:fill="D7D7D7"/>
            <w:noWrap/>
            <w:vAlign w:val="center"/>
          </w:tcPr>
          <w:p w14:paraId="0B4ACC37" w14:textId="77777777" w:rsidR="0007438E" w:rsidRPr="002A5BA5" w:rsidRDefault="0007438E">
            <w:pPr>
              <w:pStyle w:val="TAC"/>
              <w:rPr>
                <w:ins w:id="54985" w:author="LGEa" w:date="2025-03-18T15:08:00Z"/>
              </w:rPr>
              <w:pPrChange w:id="54986" w:author="LGEc" w:date="2025-05-09T14:31:00Z">
                <w:pPr>
                  <w:jc w:val="center"/>
                </w:pPr>
              </w:pPrChange>
            </w:pPr>
            <w:ins w:id="54987" w:author="LGEa" w:date="2025-03-18T15:08:00Z">
              <w:r w:rsidRPr="005C119A">
                <w:rPr>
                  <w:rFonts w:hint="eastAsia"/>
                </w:rPr>
                <w:t>12.1</w:t>
              </w:r>
            </w:ins>
          </w:p>
        </w:tc>
        <w:tc>
          <w:tcPr>
            <w:tcW w:w="723" w:type="dxa"/>
            <w:tcBorders>
              <w:top w:val="nil"/>
              <w:left w:val="nil"/>
              <w:bottom w:val="nil"/>
              <w:right w:val="nil"/>
            </w:tcBorders>
            <w:shd w:val="clear" w:color="000000" w:fill="D8D8D8"/>
            <w:noWrap/>
            <w:vAlign w:val="center"/>
          </w:tcPr>
          <w:p w14:paraId="4F891CBE" w14:textId="77777777" w:rsidR="0007438E" w:rsidRPr="002A5BA5" w:rsidRDefault="0007438E">
            <w:pPr>
              <w:pStyle w:val="TAC"/>
              <w:rPr>
                <w:ins w:id="54988" w:author="LGEa" w:date="2025-03-18T15:08:00Z"/>
              </w:rPr>
              <w:pPrChange w:id="54989" w:author="LGEc" w:date="2025-05-09T14:31:00Z">
                <w:pPr>
                  <w:jc w:val="center"/>
                </w:pPr>
              </w:pPrChange>
            </w:pPr>
            <w:ins w:id="54990" w:author="LGEa" w:date="2025-03-18T15:08:00Z">
              <w:r w:rsidRPr="005C119A">
                <w:rPr>
                  <w:rFonts w:hint="eastAsia"/>
                </w:rPr>
                <w:t>12.0</w:t>
              </w:r>
            </w:ins>
          </w:p>
        </w:tc>
        <w:tc>
          <w:tcPr>
            <w:tcW w:w="723" w:type="dxa"/>
            <w:tcBorders>
              <w:top w:val="nil"/>
              <w:left w:val="nil"/>
              <w:bottom w:val="nil"/>
              <w:right w:val="nil"/>
            </w:tcBorders>
            <w:shd w:val="clear" w:color="000000" w:fill="C1C1C1"/>
            <w:noWrap/>
            <w:vAlign w:val="center"/>
          </w:tcPr>
          <w:p w14:paraId="5A2078CB" w14:textId="77777777" w:rsidR="0007438E" w:rsidRPr="002A5BA5" w:rsidRDefault="0007438E">
            <w:pPr>
              <w:pStyle w:val="TAC"/>
              <w:rPr>
                <w:ins w:id="54991" w:author="LGEa" w:date="2025-03-18T15:08:00Z"/>
              </w:rPr>
              <w:pPrChange w:id="54992" w:author="LGEc" w:date="2025-05-09T14:31:00Z">
                <w:pPr>
                  <w:jc w:val="center"/>
                </w:pPr>
              </w:pPrChange>
            </w:pPr>
            <w:ins w:id="54993" w:author="LGEa" w:date="2025-03-18T15:08:00Z">
              <w:r w:rsidRPr="005C119A">
                <w:rPr>
                  <w:rFonts w:hint="eastAsia"/>
                </w:rPr>
                <w:t>16.7</w:t>
              </w:r>
            </w:ins>
          </w:p>
        </w:tc>
        <w:tc>
          <w:tcPr>
            <w:tcW w:w="722" w:type="dxa"/>
            <w:tcBorders>
              <w:top w:val="nil"/>
              <w:left w:val="nil"/>
              <w:bottom w:val="nil"/>
              <w:right w:val="nil"/>
            </w:tcBorders>
            <w:shd w:val="clear" w:color="000000" w:fill="EAEAEA"/>
            <w:noWrap/>
            <w:vAlign w:val="center"/>
          </w:tcPr>
          <w:p w14:paraId="2AC6E06F" w14:textId="77777777" w:rsidR="0007438E" w:rsidRPr="002A5BA5" w:rsidRDefault="0007438E">
            <w:pPr>
              <w:pStyle w:val="TAC"/>
              <w:rPr>
                <w:ins w:id="54994" w:author="LGEa" w:date="2025-03-18T15:08:00Z"/>
              </w:rPr>
              <w:pPrChange w:id="54995" w:author="LGEc" w:date="2025-05-09T14:31:00Z">
                <w:pPr>
                  <w:jc w:val="center"/>
                </w:pPr>
              </w:pPrChange>
            </w:pPr>
            <w:ins w:id="54996" w:author="LGEa" w:date="2025-03-18T15:08:00Z">
              <w:r w:rsidRPr="005C119A">
                <w:rPr>
                  <w:rFonts w:hint="eastAsia"/>
                </w:rPr>
                <w:t>8.3</w:t>
              </w:r>
            </w:ins>
          </w:p>
        </w:tc>
        <w:tc>
          <w:tcPr>
            <w:tcW w:w="723" w:type="dxa"/>
            <w:tcBorders>
              <w:top w:val="nil"/>
              <w:left w:val="nil"/>
              <w:bottom w:val="nil"/>
              <w:right w:val="nil"/>
            </w:tcBorders>
            <w:shd w:val="clear" w:color="000000" w:fill="ECECEC"/>
            <w:noWrap/>
            <w:vAlign w:val="center"/>
          </w:tcPr>
          <w:p w14:paraId="2A9CD040" w14:textId="77777777" w:rsidR="0007438E" w:rsidRPr="002A5BA5" w:rsidRDefault="0007438E">
            <w:pPr>
              <w:pStyle w:val="TAC"/>
              <w:rPr>
                <w:ins w:id="54997" w:author="LGEa" w:date="2025-03-18T15:08:00Z"/>
              </w:rPr>
              <w:pPrChange w:id="54998" w:author="LGEc" w:date="2025-05-09T14:31:00Z">
                <w:pPr>
                  <w:jc w:val="center"/>
                </w:pPr>
              </w:pPrChange>
            </w:pPr>
            <w:ins w:id="54999" w:author="LGEa" w:date="2025-03-18T15:08:00Z">
              <w:r w:rsidRPr="005C119A">
                <w:rPr>
                  <w:rFonts w:hint="eastAsia"/>
                </w:rPr>
                <w:t>7.8</w:t>
              </w:r>
            </w:ins>
          </w:p>
        </w:tc>
        <w:tc>
          <w:tcPr>
            <w:tcW w:w="723" w:type="dxa"/>
            <w:tcBorders>
              <w:top w:val="nil"/>
              <w:left w:val="nil"/>
              <w:bottom w:val="nil"/>
              <w:right w:val="nil"/>
            </w:tcBorders>
            <w:shd w:val="clear" w:color="000000" w:fill="DEDEDE"/>
            <w:noWrap/>
            <w:vAlign w:val="center"/>
          </w:tcPr>
          <w:p w14:paraId="5CEDFD7E" w14:textId="77777777" w:rsidR="0007438E" w:rsidRPr="002A5BA5" w:rsidRDefault="0007438E">
            <w:pPr>
              <w:pStyle w:val="TAC"/>
              <w:rPr>
                <w:ins w:id="55000" w:author="LGEa" w:date="2025-03-18T15:08:00Z"/>
              </w:rPr>
              <w:pPrChange w:id="55001" w:author="LGEc" w:date="2025-05-09T14:31:00Z">
                <w:pPr>
                  <w:jc w:val="center"/>
                </w:pPr>
              </w:pPrChange>
            </w:pPr>
            <w:ins w:id="55002" w:author="LGEa" w:date="2025-03-18T15:08:00Z">
              <w:r w:rsidRPr="005C119A">
                <w:rPr>
                  <w:rFonts w:hint="eastAsia"/>
                </w:rPr>
                <w:t>10.7</w:t>
              </w:r>
            </w:ins>
          </w:p>
        </w:tc>
        <w:tc>
          <w:tcPr>
            <w:tcW w:w="723" w:type="dxa"/>
            <w:tcBorders>
              <w:top w:val="nil"/>
              <w:left w:val="nil"/>
              <w:bottom w:val="nil"/>
              <w:right w:val="single" w:sz="4" w:space="0" w:color="auto"/>
            </w:tcBorders>
            <w:shd w:val="clear" w:color="000000" w:fill="BBBBBB"/>
            <w:noWrap/>
            <w:vAlign w:val="center"/>
          </w:tcPr>
          <w:p w14:paraId="3122A73C" w14:textId="77777777" w:rsidR="0007438E" w:rsidRPr="002A5BA5" w:rsidRDefault="0007438E">
            <w:pPr>
              <w:pStyle w:val="TAC"/>
              <w:rPr>
                <w:ins w:id="55003" w:author="LGEa" w:date="2025-03-18T15:08:00Z"/>
              </w:rPr>
              <w:pPrChange w:id="55004" w:author="LGEc" w:date="2025-05-09T14:31:00Z">
                <w:pPr>
                  <w:jc w:val="center"/>
                </w:pPr>
              </w:pPrChange>
            </w:pPr>
            <w:ins w:id="55005" w:author="LGEa" w:date="2025-03-18T15:08:00Z">
              <w:r w:rsidRPr="005C119A">
                <w:rPr>
                  <w:rFonts w:hint="eastAsia"/>
                </w:rPr>
                <w:t>18.1</w:t>
              </w:r>
            </w:ins>
          </w:p>
        </w:tc>
      </w:tr>
      <w:tr w:rsidR="0007438E" w:rsidRPr="002A5BA5" w14:paraId="70A520B5" w14:textId="77777777" w:rsidTr="009D1F4B">
        <w:trPr>
          <w:trHeight w:hRule="exact" w:val="266"/>
          <w:jc w:val="center"/>
          <w:ins w:id="55006" w:author="LGEa" w:date="2025-03-18T15:08:00Z"/>
        </w:trPr>
        <w:tc>
          <w:tcPr>
            <w:tcW w:w="2132" w:type="dxa"/>
            <w:shd w:val="clear" w:color="auto" w:fill="auto"/>
            <w:noWrap/>
          </w:tcPr>
          <w:p w14:paraId="73532F50" w14:textId="77777777" w:rsidR="0007438E" w:rsidRDefault="0007438E">
            <w:pPr>
              <w:pStyle w:val="TAC"/>
              <w:rPr>
                <w:ins w:id="55007" w:author="LGEa" w:date="2025-03-18T15:08:00Z"/>
              </w:rPr>
              <w:pPrChange w:id="55008" w:author="LGEc" w:date="2025-05-09T14:31:00Z">
                <w:pPr>
                  <w:jc w:val="center"/>
                </w:pPr>
              </w:pPrChange>
            </w:pPr>
            <w:ins w:id="55009" w:author="LGEa" w:date="2025-03-18T15:08:00Z">
              <w:r>
                <w:t>S10_10_G20_10</w:t>
              </w:r>
            </w:ins>
          </w:p>
        </w:tc>
        <w:tc>
          <w:tcPr>
            <w:tcW w:w="722" w:type="dxa"/>
            <w:tcBorders>
              <w:top w:val="nil"/>
              <w:left w:val="nil"/>
              <w:bottom w:val="nil"/>
              <w:right w:val="nil"/>
            </w:tcBorders>
            <w:shd w:val="clear" w:color="000000" w:fill="D8D8D8"/>
            <w:noWrap/>
            <w:vAlign w:val="center"/>
          </w:tcPr>
          <w:p w14:paraId="594B11C3" w14:textId="77777777" w:rsidR="0007438E" w:rsidRPr="002A5BA5" w:rsidRDefault="0007438E">
            <w:pPr>
              <w:pStyle w:val="TAC"/>
              <w:rPr>
                <w:ins w:id="55010" w:author="LGEa" w:date="2025-03-18T15:08:00Z"/>
              </w:rPr>
              <w:pPrChange w:id="55011" w:author="LGEc" w:date="2025-05-09T14:31:00Z">
                <w:pPr>
                  <w:jc w:val="center"/>
                </w:pPr>
              </w:pPrChange>
            </w:pPr>
            <w:ins w:id="55012" w:author="LGEa" w:date="2025-03-18T15:08:00Z">
              <w:r w:rsidRPr="005C119A">
                <w:rPr>
                  <w:rFonts w:hint="eastAsia"/>
                </w:rPr>
                <w:t>12.1</w:t>
              </w:r>
            </w:ins>
          </w:p>
        </w:tc>
        <w:tc>
          <w:tcPr>
            <w:tcW w:w="723" w:type="dxa"/>
            <w:tcBorders>
              <w:top w:val="nil"/>
              <w:left w:val="nil"/>
              <w:bottom w:val="nil"/>
              <w:right w:val="nil"/>
            </w:tcBorders>
            <w:shd w:val="clear" w:color="000000" w:fill="D7D7D7"/>
            <w:noWrap/>
            <w:vAlign w:val="center"/>
          </w:tcPr>
          <w:p w14:paraId="2FF54FDD" w14:textId="77777777" w:rsidR="0007438E" w:rsidRPr="002A5BA5" w:rsidRDefault="0007438E">
            <w:pPr>
              <w:pStyle w:val="TAC"/>
              <w:rPr>
                <w:ins w:id="55013" w:author="LGEa" w:date="2025-03-18T15:08:00Z"/>
              </w:rPr>
              <w:pPrChange w:id="55014" w:author="LGEc" w:date="2025-05-09T14:31:00Z">
                <w:pPr>
                  <w:jc w:val="center"/>
                </w:pPr>
              </w:pPrChange>
            </w:pPr>
            <w:ins w:id="55015" w:author="LGEa" w:date="2025-03-18T15:08:00Z">
              <w:r w:rsidRPr="005C119A">
                <w:rPr>
                  <w:rFonts w:hint="eastAsia"/>
                </w:rPr>
                <w:t>12.1</w:t>
              </w:r>
            </w:ins>
          </w:p>
        </w:tc>
        <w:tc>
          <w:tcPr>
            <w:tcW w:w="723" w:type="dxa"/>
            <w:tcBorders>
              <w:top w:val="nil"/>
              <w:left w:val="nil"/>
              <w:bottom w:val="nil"/>
              <w:right w:val="nil"/>
            </w:tcBorders>
            <w:shd w:val="clear" w:color="000000" w:fill="D6D6D6"/>
            <w:noWrap/>
            <w:vAlign w:val="center"/>
          </w:tcPr>
          <w:p w14:paraId="7105ABF2" w14:textId="77777777" w:rsidR="0007438E" w:rsidRPr="002A5BA5" w:rsidRDefault="0007438E">
            <w:pPr>
              <w:pStyle w:val="TAC"/>
              <w:rPr>
                <w:ins w:id="55016" w:author="LGEa" w:date="2025-03-18T15:08:00Z"/>
              </w:rPr>
              <w:pPrChange w:id="55017" w:author="LGEc" w:date="2025-05-09T14:31:00Z">
                <w:pPr>
                  <w:jc w:val="center"/>
                </w:pPr>
              </w:pPrChange>
            </w:pPr>
            <w:ins w:id="55018" w:author="LGEa" w:date="2025-03-18T15:08:00Z">
              <w:r w:rsidRPr="005C119A">
                <w:rPr>
                  <w:rFonts w:hint="eastAsia"/>
                </w:rPr>
                <w:t>12.5</w:t>
              </w:r>
            </w:ins>
          </w:p>
        </w:tc>
        <w:tc>
          <w:tcPr>
            <w:tcW w:w="723" w:type="dxa"/>
            <w:tcBorders>
              <w:top w:val="nil"/>
              <w:left w:val="nil"/>
              <w:bottom w:val="nil"/>
              <w:right w:val="nil"/>
            </w:tcBorders>
            <w:shd w:val="clear" w:color="000000" w:fill="D7D7D7"/>
            <w:noWrap/>
            <w:vAlign w:val="center"/>
          </w:tcPr>
          <w:p w14:paraId="01A25AE1" w14:textId="77777777" w:rsidR="0007438E" w:rsidRPr="002A5BA5" w:rsidRDefault="0007438E">
            <w:pPr>
              <w:pStyle w:val="TAC"/>
              <w:rPr>
                <w:ins w:id="55019" w:author="LGEa" w:date="2025-03-18T15:08:00Z"/>
              </w:rPr>
              <w:pPrChange w:id="55020" w:author="LGEc" w:date="2025-05-09T14:31:00Z">
                <w:pPr>
                  <w:jc w:val="center"/>
                </w:pPr>
              </w:pPrChange>
            </w:pPr>
            <w:ins w:id="55021" w:author="LGEa" w:date="2025-03-18T15:08:00Z">
              <w:r w:rsidRPr="005C119A">
                <w:rPr>
                  <w:rFonts w:hint="eastAsia"/>
                </w:rPr>
                <w:t>12.1</w:t>
              </w:r>
            </w:ins>
          </w:p>
        </w:tc>
        <w:tc>
          <w:tcPr>
            <w:tcW w:w="722" w:type="dxa"/>
            <w:tcBorders>
              <w:top w:val="nil"/>
              <w:left w:val="nil"/>
              <w:bottom w:val="nil"/>
              <w:right w:val="nil"/>
            </w:tcBorders>
            <w:shd w:val="clear" w:color="000000" w:fill="ECECEC"/>
            <w:noWrap/>
            <w:vAlign w:val="center"/>
          </w:tcPr>
          <w:p w14:paraId="4C8515DF" w14:textId="77777777" w:rsidR="0007438E" w:rsidRPr="002A5BA5" w:rsidRDefault="0007438E">
            <w:pPr>
              <w:pStyle w:val="TAC"/>
              <w:rPr>
                <w:ins w:id="55022" w:author="LGEa" w:date="2025-03-18T15:08:00Z"/>
              </w:rPr>
              <w:pPrChange w:id="55023" w:author="LGEc" w:date="2025-05-09T14:31:00Z">
                <w:pPr>
                  <w:jc w:val="center"/>
                </w:pPr>
              </w:pPrChange>
            </w:pPr>
            <w:ins w:id="55024" w:author="LGEa" w:date="2025-03-18T15:08:00Z">
              <w:r w:rsidRPr="005C119A">
                <w:rPr>
                  <w:rFonts w:hint="eastAsia"/>
                </w:rPr>
                <w:t>7.9</w:t>
              </w:r>
            </w:ins>
          </w:p>
        </w:tc>
        <w:tc>
          <w:tcPr>
            <w:tcW w:w="723" w:type="dxa"/>
            <w:tcBorders>
              <w:top w:val="nil"/>
              <w:left w:val="nil"/>
              <w:bottom w:val="nil"/>
              <w:right w:val="nil"/>
            </w:tcBorders>
            <w:shd w:val="clear" w:color="000000" w:fill="ECECEC"/>
            <w:noWrap/>
            <w:vAlign w:val="center"/>
          </w:tcPr>
          <w:p w14:paraId="28A4E554" w14:textId="77777777" w:rsidR="0007438E" w:rsidRPr="002A5BA5" w:rsidRDefault="0007438E">
            <w:pPr>
              <w:pStyle w:val="TAC"/>
              <w:rPr>
                <w:ins w:id="55025" w:author="LGEa" w:date="2025-03-18T15:08:00Z"/>
              </w:rPr>
              <w:pPrChange w:id="55026" w:author="LGEc" w:date="2025-05-09T14:31:00Z">
                <w:pPr>
                  <w:jc w:val="center"/>
                </w:pPr>
              </w:pPrChange>
            </w:pPr>
            <w:ins w:id="55027" w:author="LGEa" w:date="2025-03-18T15:08:00Z">
              <w:r w:rsidRPr="005C119A">
                <w:rPr>
                  <w:rFonts w:hint="eastAsia"/>
                </w:rPr>
                <w:t>7.8</w:t>
              </w:r>
            </w:ins>
          </w:p>
        </w:tc>
        <w:tc>
          <w:tcPr>
            <w:tcW w:w="723" w:type="dxa"/>
            <w:tcBorders>
              <w:top w:val="nil"/>
              <w:left w:val="nil"/>
              <w:bottom w:val="nil"/>
              <w:right w:val="nil"/>
            </w:tcBorders>
            <w:shd w:val="clear" w:color="000000" w:fill="ECECEC"/>
            <w:noWrap/>
            <w:vAlign w:val="center"/>
          </w:tcPr>
          <w:p w14:paraId="58FE9A3C" w14:textId="77777777" w:rsidR="0007438E" w:rsidRPr="002A5BA5" w:rsidRDefault="0007438E">
            <w:pPr>
              <w:pStyle w:val="TAC"/>
              <w:rPr>
                <w:ins w:id="55028" w:author="LGEa" w:date="2025-03-18T15:08:00Z"/>
              </w:rPr>
              <w:pPrChange w:id="55029" w:author="LGEc" w:date="2025-05-09T14:31:00Z">
                <w:pPr>
                  <w:jc w:val="center"/>
                </w:pPr>
              </w:pPrChange>
            </w:pPr>
            <w:ins w:id="55030" w:author="LGEa" w:date="2025-03-18T15:08:00Z">
              <w:r w:rsidRPr="005C119A">
                <w:rPr>
                  <w:rFonts w:hint="eastAsia"/>
                </w:rPr>
                <w:t>7.9</w:t>
              </w:r>
            </w:ins>
          </w:p>
        </w:tc>
        <w:tc>
          <w:tcPr>
            <w:tcW w:w="723" w:type="dxa"/>
            <w:tcBorders>
              <w:top w:val="nil"/>
              <w:left w:val="nil"/>
              <w:bottom w:val="nil"/>
              <w:right w:val="single" w:sz="4" w:space="0" w:color="auto"/>
            </w:tcBorders>
            <w:shd w:val="clear" w:color="000000" w:fill="EAEAEA"/>
            <w:noWrap/>
            <w:vAlign w:val="center"/>
          </w:tcPr>
          <w:p w14:paraId="3A6FDE04" w14:textId="77777777" w:rsidR="0007438E" w:rsidRPr="002A5BA5" w:rsidRDefault="0007438E">
            <w:pPr>
              <w:pStyle w:val="TAC"/>
              <w:rPr>
                <w:ins w:id="55031" w:author="LGEa" w:date="2025-03-18T15:08:00Z"/>
              </w:rPr>
              <w:pPrChange w:id="55032" w:author="LGEc" w:date="2025-05-09T14:31:00Z">
                <w:pPr>
                  <w:jc w:val="center"/>
                </w:pPr>
              </w:pPrChange>
            </w:pPr>
            <w:ins w:id="55033" w:author="LGEa" w:date="2025-03-18T15:08:00Z">
              <w:r w:rsidRPr="005C119A">
                <w:rPr>
                  <w:rFonts w:hint="eastAsia"/>
                </w:rPr>
                <w:t>8.3</w:t>
              </w:r>
            </w:ins>
          </w:p>
        </w:tc>
      </w:tr>
      <w:tr w:rsidR="0007438E" w:rsidRPr="002A5BA5" w14:paraId="2A1D4402" w14:textId="77777777" w:rsidTr="009D1F4B">
        <w:trPr>
          <w:trHeight w:hRule="exact" w:val="266"/>
          <w:jc w:val="center"/>
          <w:ins w:id="55034" w:author="LGEa" w:date="2025-03-18T15:08:00Z"/>
        </w:trPr>
        <w:tc>
          <w:tcPr>
            <w:tcW w:w="2132" w:type="dxa"/>
            <w:shd w:val="clear" w:color="auto" w:fill="auto"/>
            <w:noWrap/>
          </w:tcPr>
          <w:p w14:paraId="09E4B71E" w14:textId="77777777" w:rsidR="0007438E" w:rsidRDefault="0007438E">
            <w:pPr>
              <w:pStyle w:val="TAC"/>
              <w:rPr>
                <w:ins w:id="55035" w:author="LGEa" w:date="2025-03-18T15:08:00Z"/>
              </w:rPr>
              <w:pPrChange w:id="55036" w:author="LGEc" w:date="2025-05-09T14:31:00Z">
                <w:pPr>
                  <w:jc w:val="center"/>
                </w:pPr>
              </w:pPrChange>
            </w:pPr>
            <w:ins w:id="55037" w:author="LGEa" w:date="2025-03-18T15:08:00Z">
              <w:r>
                <w:t>S0_10_G30_10</w:t>
              </w:r>
            </w:ins>
          </w:p>
        </w:tc>
        <w:tc>
          <w:tcPr>
            <w:tcW w:w="722" w:type="dxa"/>
            <w:tcBorders>
              <w:top w:val="nil"/>
              <w:left w:val="nil"/>
              <w:bottom w:val="nil"/>
              <w:right w:val="nil"/>
            </w:tcBorders>
            <w:shd w:val="clear" w:color="000000" w:fill="D6D6D6"/>
            <w:noWrap/>
            <w:vAlign w:val="center"/>
          </w:tcPr>
          <w:p w14:paraId="2651BB03" w14:textId="77777777" w:rsidR="0007438E" w:rsidRPr="002A5BA5" w:rsidRDefault="0007438E">
            <w:pPr>
              <w:pStyle w:val="TAC"/>
              <w:rPr>
                <w:ins w:id="55038" w:author="LGEa" w:date="2025-03-18T15:08:00Z"/>
              </w:rPr>
              <w:pPrChange w:id="55039" w:author="LGEc" w:date="2025-05-09T14:31:00Z">
                <w:pPr>
                  <w:jc w:val="center"/>
                </w:pPr>
              </w:pPrChange>
            </w:pPr>
            <w:ins w:id="55040" w:author="LGEa" w:date="2025-03-18T15:08:00Z">
              <w:r w:rsidRPr="005C119A">
                <w:rPr>
                  <w:rFonts w:hint="eastAsia"/>
                </w:rPr>
                <w:t>12.5</w:t>
              </w:r>
            </w:ins>
          </w:p>
        </w:tc>
        <w:tc>
          <w:tcPr>
            <w:tcW w:w="723" w:type="dxa"/>
            <w:tcBorders>
              <w:top w:val="nil"/>
              <w:left w:val="nil"/>
              <w:bottom w:val="nil"/>
              <w:right w:val="nil"/>
            </w:tcBorders>
            <w:shd w:val="clear" w:color="000000" w:fill="D7D7D7"/>
            <w:noWrap/>
            <w:vAlign w:val="center"/>
          </w:tcPr>
          <w:p w14:paraId="28803603" w14:textId="77777777" w:rsidR="0007438E" w:rsidRPr="002A5BA5" w:rsidRDefault="0007438E">
            <w:pPr>
              <w:pStyle w:val="TAC"/>
              <w:rPr>
                <w:ins w:id="55041" w:author="LGEa" w:date="2025-03-18T15:08:00Z"/>
              </w:rPr>
              <w:pPrChange w:id="55042" w:author="LGEc" w:date="2025-05-09T14:31:00Z">
                <w:pPr>
                  <w:jc w:val="center"/>
                </w:pPr>
              </w:pPrChange>
            </w:pPr>
            <w:ins w:id="55043" w:author="LGEa" w:date="2025-03-18T15:08:00Z">
              <w:r w:rsidRPr="005C119A">
                <w:rPr>
                  <w:rFonts w:hint="eastAsia"/>
                </w:rPr>
                <w:t>12.1</w:t>
              </w:r>
            </w:ins>
          </w:p>
        </w:tc>
        <w:tc>
          <w:tcPr>
            <w:tcW w:w="723" w:type="dxa"/>
            <w:tcBorders>
              <w:top w:val="nil"/>
              <w:left w:val="nil"/>
              <w:bottom w:val="nil"/>
              <w:right w:val="nil"/>
            </w:tcBorders>
            <w:shd w:val="clear" w:color="000000" w:fill="D8D8D8"/>
            <w:noWrap/>
            <w:vAlign w:val="center"/>
          </w:tcPr>
          <w:p w14:paraId="59A4D559" w14:textId="77777777" w:rsidR="0007438E" w:rsidRPr="002A5BA5" w:rsidRDefault="0007438E">
            <w:pPr>
              <w:pStyle w:val="TAC"/>
              <w:rPr>
                <w:ins w:id="55044" w:author="LGEa" w:date="2025-03-18T15:08:00Z"/>
              </w:rPr>
              <w:pPrChange w:id="55045" w:author="LGEc" w:date="2025-05-09T14:31:00Z">
                <w:pPr>
                  <w:jc w:val="center"/>
                </w:pPr>
              </w:pPrChange>
            </w:pPr>
            <w:ins w:id="55046" w:author="LGEa" w:date="2025-03-18T15:08:00Z">
              <w:r w:rsidRPr="005C119A">
                <w:rPr>
                  <w:rFonts w:hint="eastAsia"/>
                </w:rPr>
                <w:t>12.1</w:t>
              </w:r>
            </w:ins>
          </w:p>
        </w:tc>
        <w:tc>
          <w:tcPr>
            <w:tcW w:w="723" w:type="dxa"/>
            <w:tcBorders>
              <w:top w:val="nil"/>
              <w:left w:val="nil"/>
              <w:bottom w:val="nil"/>
              <w:right w:val="nil"/>
            </w:tcBorders>
            <w:shd w:val="clear" w:color="000000" w:fill="CACACA"/>
            <w:noWrap/>
            <w:vAlign w:val="center"/>
          </w:tcPr>
          <w:p w14:paraId="2399A361" w14:textId="77777777" w:rsidR="0007438E" w:rsidRPr="002A5BA5" w:rsidRDefault="0007438E">
            <w:pPr>
              <w:pStyle w:val="TAC"/>
              <w:rPr>
                <w:ins w:id="55047" w:author="LGEa" w:date="2025-03-18T15:08:00Z"/>
              </w:rPr>
              <w:pPrChange w:id="55048" w:author="LGEc" w:date="2025-05-09T14:31:00Z">
                <w:pPr>
                  <w:jc w:val="center"/>
                </w:pPr>
              </w:pPrChange>
            </w:pPr>
            <w:ins w:id="55049" w:author="LGEa" w:date="2025-03-18T15:08:00Z">
              <w:r w:rsidRPr="005C119A">
                <w:rPr>
                  <w:rFonts w:hint="eastAsia"/>
                </w:rPr>
                <w:t>14.8</w:t>
              </w:r>
            </w:ins>
          </w:p>
        </w:tc>
        <w:tc>
          <w:tcPr>
            <w:tcW w:w="722" w:type="dxa"/>
            <w:tcBorders>
              <w:top w:val="nil"/>
              <w:left w:val="nil"/>
              <w:bottom w:val="nil"/>
              <w:right w:val="nil"/>
            </w:tcBorders>
            <w:shd w:val="clear" w:color="000000" w:fill="ECECEC"/>
            <w:noWrap/>
            <w:vAlign w:val="center"/>
          </w:tcPr>
          <w:p w14:paraId="581D973B" w14:textId="77777777" w:rsidR="0007438E" w:rsidRPr="002A5BA5" w:rsidRDefault="0007438E">
            <w:pPr>
              <w:pStyle w:val="TAC"/>
              <w:rPr>
                <w:ins w:id="55050" w:author="LGEa" w:date="2025-03-18T15:08:00Z"/>
              </w:rPr>
              <w:pPrChange w:id="55051" w:author="LGEc" w:date="2025-05-09T14:31:00Z">
                <w:pPr>
                  <w:jc w:val="center"/>
                </w:pPr>
              </w:pPrChange>
            </w:pPr>
            <w:ins w:id="55052" w:author="LGEa" w:date="2025-03-18T15:08:00Z">
              <w:r w:rsidRPr="005C119A">
                <w:rPr>
                  <w:rFonts w:hint="eastAsia"/>
                </w:rPr>
                <w:t>7.9</w:t>
              </w:r>
            </w:ins>
          </w:p>
        </w:tc>
        <w:tc>
          <w:tcPr>
            <w:tcW w:w="723" w:type="dxa"/>
            <w:tcBorders>
              <w:top w:val="nil"/>
              <w:left w:val="nil"/>
              <w:bottom w:val="nil"/>
              <w:right w:val="nil"/>
            </w:tcBorders>
            <w:shd w:val="clear" w:color="000000" w:fill="ECECEC"/>
            <w:noWrap/>
            <w:vAlign w:val="center"/>
          </w:tcPr>
          <w:p w14:paraId="023F87DB" w14:textId="77777777" w:rsidR="0007438E" w:rsidRPr="002A5BA5" w:rsidRDefault="0007438E">
            <w:pPr>
              <w:pStyle w:val="TAC"/>
              <w:rPr>
                <w:ins w:id="55053" w:author="LGEa" w:date="2025-03-18T15:08:00Z"/>
              </w:rPr>
              <w:pPrChange w:id="55054" w:author="LGEc" w:date="2025-05-09T14:31:00Z">
                <w:pPr>
                  <w:jc w:val="center"/>
                </w:pPr>
              </w:pPrChange>
            </w:pPr>
            <w:ins w:id="55055" w:author="LGEa" w:date="2025-03-18T15:08:00Z">
              <w:r w:rsidRPr="005C119A">
                <w:rPr>
                  <w:rFonts w:hint="eastAsia"/>
                </w:rPr>
                <w:t>7.8</w:t>
              </w:r>
            </w:ins>
          </w:p>
        </w:tc>
        <w:tc>
          <w:tcPr>
            <w:tcW w:w="723" w:type="dxa"/>
            <w:tcBorders>
              <w:top w:val="nil"/>
              <w:left w:val="nil"/>
              <w:bottom w:val="nil"/>
              <w:right w:val="nil"/>
            </w:tcBorders>
            <w:shd w:val="clear" w:color="000000" w:fill="E7E7E7"/>
            <w:noWrap/>
            <w:vAlign w:val="center"/>
          </w:tcPr>
          <w:p w14:paraId="5A4B92BB" w14:textId="77777777" w:rsidR="0007438E" w:rsidRPr="002A5BA5" w:rsidRDefault="0007438E">
            <w:pPr>
              <w:pStyle w:val="TAC"/>
              <w:rPr>
                <w:ins w:id="55056" w:author="LGEa" w:date="2025-03-18T15:08:00Z"/>
              </w:rPr>
              <w:pPrChange w:id="55057" w:author="LGEc" w:date="2025-05-09T14:31:00Z">
                <w:pPr>
                  <w:jc w:val="center"/>
                </w:pPr>
              </w:pPrChange>
            </w:pPr>
            <w:ins w:id="55058" w:author="LGEa" w:date="2025-03-18T15:08:00Z">
              <w:r w:rsidRPr="005C119A">
                <w:rPr>
                  <w:rFonts w:hint="eastAsia"/>
                </w:rPr>
                <w:t>8.8</w:t>
              </w:r>
            </w:ins>
          </w:p>
        </w:tc>
        <w:tc>
          <w:tcPr>
            <w:tcW w:w="723" w:type="dxa"/>
            <w:tcBorders>
              <w:top w:val="nil"/>
              <w:left w:val="nil"/>
              <w:bottom w:val="nil"/>
              <w:right w:val="single" w:sz="4" w:space="0" w:color="auto"/>
            </w:tcBorders>
            <w:shd w:val="clear" w:color="000000" w:fill="C4C4C4"/>
            <w:noWrap/>
            <w:vAlign w:val="center"/>
          </w:tcPr>
          <w:p w14:paraId="2048F64A" w14:textId="77777777" w:rsidR="0007438E" w:rsidRPr="002A5BA5" w:rsidRDefault="0007438E">
            <w:pPr>
              <w:pStyle w:val="TAC"/>
              <w:rPr>
                <w:ins w:id="55059" w:author="LGEa" w:date="2025-03-18T15:08:00Z"/>
              </w:rPr>
              <w:pPrChange w:id="55060" w:author="LGEc" w:date="2025-05-09T14:31:00Z">
                <w:pPr>
                  <w:jc w:val="center"/>
                </w:pPr>
              </w:pPrChange>
            </w:pPr>
            <w:ins w:id="55061" w:author="LGEa" w:date="2025-03-18T15:08:00Z">
              <w:r w:rsidRPr="005C119A">
                <w:rPr>
                  <w:rFonts w:hint="eastAsia"/>
                </w:rPr>
                <w:t>16.2</w:t>
              </w:r>
            </w:ins>
          </w:p>
        </w:tc>
      </w:tr>
      <w:tr w:rsidR="0007438E" w:rsidRPr="002A5BA5" w14:paraId="0B8B77D7" w14:textId="77777777" w:rsidTr="009D1F4B">
        <w:trPr>
          <w:trHeight w:hRule="exact" w:val="266"/>
          <w:jc w:val="center"/>
          <w:ins w:id="55062" w:author="LGEa" w:date="2025-03-18T15:08:00Z"/>
        </w:trPr>
        <w:tc>
          <w:tcPr>
            <w:tcW w:w="2132" w:type="dxa"/>
            <w:shd w:val="clear" w:color="auto" w:fill="auto"/>
            <w:noWrap/>
          </w:tcPr>
          <w:p w14:paraId="3FC6D35F" w14:textId="77777777" w:rsidR="0007438E" w:rsidRDefault="0007438E">
            <w:pPr>
              <w:pStyle w:val="TAC"/>
              <w:rPr>
                <w:ins w:id="55063" w:author="LGEa" w:date="2025-03-18T15:08:00Z"/>
              </w:rPr>
              <w:pPrChange w:id="55064" w:author="LGEc" w:date="2025-05-09T14:31:00Z">
                <w:pPr>
                  <w:jc w:val="center"/>
                </w:pPr>
              </w:pPrChange>
            </w:pPr>
            <w:ins w:id="55065" w:author="LGEa" w:date="2025-03-18T15:08:00Z">
              <w:r>
                <w:t>S10_10_G40_10</w:t>
              </w:r>
            </w:ins>
          </w:p>
        </w:tc>
        <w:tc>
          <w:tcPr>
            <w:tcW w:w="722" w:type="dxa"/>
            <w:tcBorders>
              <w:top w:val="nil"/>
              <w:left w:val="nil"/>
              <w:bottom w:val="nil"/>
              <w:right w:val="nil"/>
            </w:tcBorders>
            <w:shd w:val="clear" w:color="000000" w:fill="D7D7D7"/>
            <w:noWrap/>
            <w:vAlign w:val="center"/>
          </w:tcPr>
          <w:p w14:paraId="49A7CAC3" w14:textId="77777777" w:rsidR="0007438E" w:rsidRPr="002A5BA5" w:rsidRDefault="0007438E">
            <w:pPr>
              <w:pStyle w:val="TAC"/>
              <w:rPr>
                <w:ins w:id="55066" w:author="LGEa" w:date="2025-03-18T15:08:00Z"/>
              </w:rPr>
              <w:pPrChange w:id="55067" w:author="LGEc" w:date="2025-05-09T14:31:00Z">
                <w:pPr>
                  <w:jc w:val="center"/>
                </w:pPr>
              </w:pPrChange>
            </w:pPr>
            <w:ins w:id="55068" w:author="LGEa" w:date="2025-03-18T15:08:00Z">
              <w:r w:rsidRPr="005C119A">
                <w:rPr>
                  <w:rFonts w:hint="eastAsia"/>
                </w:rPr>
                <w:t>12.2</w:t>
              </w:r>
            </w:ins>
          </w:p>
        </w:tc>
        <w:tc>
          <w:tcPr>
            <w:tcW w:w="723" w:type="dxa"/>
            <w:tcBorders>
              <w:top w:val="nil"/>
              <w:left w:val="nil"/>
              <w:bottom w:val="nil"/>
              <w:right w:val="nil"/>
            </w:tcBorders>
            <w:shd w:val="clear" w:color="000000" w:fill="D7D7D7"/>
            <w:noWrap/>
            <w:vAlign w:val="center"/>
          </w:tcPr>
          <w:p w14:paraId="451A8038" w14:textId="77777777" w:rsidR="0007438E" w:rsidRPr="002A5BA5" w:rsidRDefault="0007438E">
            <w:pPr>
              <w:pStyle w:val="TAC"/>
              <w:rPr>
                <w:ins w:id="55069" w:author="LGEa" w:date="2025-03-18T15:08:00Z"/>
              </w:rPr>
              <w:pPrChange w:id="55070" w:author="LGEc" w:date="2025-05-09T14:31:00Z">
                <w:pPr>
                  <w:jc w:val="center"/>
                </w:pPr>
              </w:pPrChange>
            </w:pPr>
            <w:ins w:id="55071" w:author="LGEa" w:date="2025-03-18T15:08:00Z">
              <w:r w:rsidRPr="005C119A">
                <w:rPr>
                  <w:rFonts w:hint="eastAsia"/>
                </w:rPr>
                <w:t>12.1</w:t>
              </w:r>
            </w:ins>
          </w:p>
        </w:tc>
        <w:tc>
          <w:tcPr>
            <w:tcW w:w="723" w:type="dxa"/>
            <w:tcBorders>
              <w:top w:val="nil"/>
              <w:left w:val="nil"/>
              <w:bottom w:val="nil"/>
              <w:right w:val="nil"/>
            </w:tcBorders>
            <w:shd w:val="clear" w:color="000000" w:fill="D8D8D8"/>
            <w:noWrap/>
            <w:vAlign w:val="center"/>
          </w:tcPr>
          <w:p w14:paraId="24B5B4F8" w14:textId="77777777" w:rsidR="0007438E" w:rsidRPr="002A5BA5" w:rsidRDefault="0007438E">
            <w:pPr>
              <w:pStyle w:val="TAC"/>
              <w:rPr>
                <w:ins w:id="55072" w:author="LGEa" w:date="2025-03-18T15:08:00Z"/>
              </w:rPr>
              <w:pPrChange w:id="55073" w:author="LGEc" w:date="2025-05-09T14:31:00Z">
                <w:pPr>
                  <w:jc w:val="center"/>
                </w:pPr>
              </w:pPrChange>
            </w:pPr>
            <w:ins w:id="55074" w:author="LGEa" w:date="2025-03-18T15:08:00Z">
              <w:r w:rsidRPr="005C119A">
                <w:rPr>
                  <w:rFonts w:hint="eastAsia"/>
                </w:rPr>
                <w:t>12.0</w:t>
              </w:r>
            </w:ins>
          </w:p>
        </w:tc>
        <w:tc>
          <w:tcPr>
            <w:tcW w:w="723" w:type="dxa"/>
            <w:tcBorders>
              <w:top w:val="nil"/>
              <w:left w:val="nil"/>
              <w:bottom w:val="nil"/>
              <w:right w:val="nil"/>
            </w:tcBorders>
            <w:shd w:val="clear" w:color="000000" w:fill="D5D5D5"/>
            <w:noWrap/>
            <w:vAlign w:val="center"/>
          </w:tcPr>
          <w:p w14:paraId="69EC52A7" w14:textId="77777777" w:rsidR="0007438E" w:rsidRPr="002A5BA5" w:rsidRDefault="0007438E">
            <w:pPr>
              <w:pStyle w:val="TAC"/>
              <w:rPr>
                <w:ins w:id="55075" w:author="LGEa" w:date="2025-03-18T15:08:00Z"/>
              </w:rPr>
              <w:pPrChange w:id="55076" w:author="LGEc" w:date="2025-05-09T14:31:00Z">
                <w:pPr>
                  <w:jc w:val="center"/>
                </w:pPr>
              </w:pPrChange>
            </w:pPr>
            <w:ins w:id="55077" w:author="LGEa" w:date="2025-03-18T15:08:00Z">
              <w:r w:rsidRPr="005C119A">
                <w:rPr>
                  <w:rFonts w:hint="eastAsia"/>
                </w:rPr>
                <w:t>12.6</w:t>
              </w:r>
            </w:ins>
          </w:p>
        </w:tc>
        <w:tc>
          <w:tcPr>
            <w:tcW w:w="722" w:type="dxa"/>
            <w:tcBorders>
              <w:top w:val="nil"/>
              <w:left w:val="nil"/>
              <w:bottom w:val="nil"/>
              <w:right w:val="nil"/>
            </w:tcBorders>
            <w:shd w:val="clear" w:color="000000" w:fill="ECECEC"/>
            <w:noWrap/>
            <w:vAlign w:val="center"/>
          </w:tcPr>
          <w:p w14:paraId="2A2BB23A" w14:textId="77777777" w:rsidR="0007438E" w:rsidRPr="002A5BA5" w:rsidRDefault="0007438E">
            <w:pPr>
              <w:pStyle w:val="TAC"/>
              <w:rPr>
                <w:ins w:id="55078" w:author="LGEa" w:date="2025-03-18T15:08:00Z"/>
              </w:rPr>
              <w:pPrChange w:id="55079" w:author="LGEc" w:date="2025-05-09T14:31:00Z">
                <w:pPr>
                  <w:jc w:val="center"/>
                </w:pPr>
              </w:pPrChange>
            </w:pPr>
            <w:ins w:id="55080" w:author="LGEa" w:date="2025-03-18T15:08:00Z">
              <w:r w:rsidRPr="005C119A">
                <w:rPr>
                  <w:rFonts w:hint="eastAsia"/>
                </w:rPr>
                <w:t>7.8</w:t>
              </w:r>
            </w:ins>
          </w:p>
        </w:tc>
        <w:tc>
          <w:tcPr>
            <w:tcW w:w="723" w:type="dxa"/>
            <w:tcBorders>
              <w:top w:val="nil"/>
              <w:left w:val="nil"/>
              <w:bottom w:val="nil"/>
              <w:right w:val="nil"/>
            </w:tcBorders>
            <w:shd w:val="clear" w:color="000000" w:fill="ECECEC"/>
            <w:noWrap/>
            <w:vAlign w:val="center"/>
          </w:tcPr>
          <w:p w14:paraId="69612193" w14:textId="77777777" w:rsidR="0007438E" w:rsidRPr="002A5BA5" w:rsidRDefault="0007438E">
            <w:pPr>
              <w:pStyle w:val="TAC"/>
              <w:rPr>
                <w:ins w:id="55081" w:author="LGEa" w:date="2025-03-18T15:08:00Z"/>
              </w:rPr>
              <w:pPrChange w:id="55082" w:author="LGEc" w:date="2025-05-09T14:31:00Z">
                <w:pPr>
                  <w:jc w:val="center"/>
                </w:pPr>
              </w:pPrChange>
            </w:pPr>
            <w:ins w:id="55083" w:author="LGEa" w:date="2025-03-18T15:08:00Z">
              <w:r w:rsidRPr="005C119A">
                <w:rPr>
                  <w:rFonts w:hint="eastAsia"/>
                </w:rPr>
                <w:t>7.9</w:t>
              </w:r>
            </w:ins>
          </w:p>
        </w:tc>
        <w:tc>
          <w:tcPr>
            <w:tcW w:w="723" w:type="dxa"/>
            <w:tcBorders>
              <w:top w:val="nil"/>
              <w:left w:val="nil"/>
              <w:bottom w:val="nil"/>
              <w:right w:val="nil"/>
            </w:tcBorders>
            <w:shd w:val="clear" w:color="000000" w:fill="E8E8E8"/>
            <w:noWrap/>
            <w:vAlign w:val="center"/>
          </w:tcPr>
          <w:p w14:paraId="4E5201AF" w14:textId="77777777" w:rsidR="0007438E" w:rsidRPr="002A5BA5" w:rsidRDefault="0007438E">
            <w:pPr>
              <w:pStyle w:val="TAC"/>
              <w:rPr>
                <w:ins w:id="55084" w:author="LGEa" w:date="2025-03-18T15:08:00Z"/>
              </w:rPr>
              <w:pPrChange w:id="55085" w:author="LGEc" w:date="2025-05-09T14:31:00Z">
                <w:pPr>
                  <w:jc w:val="center"/>
                </w:pPr>
              </w:pPrChange>
            </w:pPr>
            <w:ins w:id="55086" w:author="LGEa" w:date="2025-03-18T15:08:00Z">
              <w:r w:rsidRPr="005C119A">
                <w:rPr>
                  <w:rFonts w:hint="eastAsia"/>
                </w:rPr>
                <w:t>8.8</w:t>
              </w:r>
            </w:ins>
          </w:p>
        </w:tc>
        <w:tc>
          <w:tcPr>
            <w:tcW w:w="723" w:type="dxa"/>
            <w:tcBorders>
              <w:top w:val="nil"/>
              <w:left w:val="nil"/>
              <w:bottom w:val="nil"/>
              <w:right w:val="single" w:sz="4" w:space="0" w:color="auto"/>
            </w:tcBorders>
            <w:shd w:val="clear" w:color="000000" w:fill="ECECEC"/>
            <w:noWrap/>
            <w:vAlign w:val="center"/>
          </w:tcPr>
          <w:p w14:paraId="3B176506" w14:textId="77777777" w:rsidR="0007438E" w:rsidRPr="002A5BA5" w:rsidRDefault="0007438E">
            <w:pPr>
              <w:pStyle w:val="TAC"/>
              <w:rPr>
                <w:ins w:id="55087" w:author="LGEa" w:date="2025-03-18T15:08:00Z"/>
              </w:rPr>
              <w:pPrChange w:id="55088" w:author="LGEc" w:date="2025-05-09T14:31:00Z">
                <w:pPr>
                  <w:jc w:val="center"/>
                </w:pPr>
              </w:pPrChange>
            </w:pPr>
            <w:ins w:id="55089" w:author="LGEa" w:date="2025-03-18T15:08:00Z">
              <w:r w:rsidRPr="005C119A">
                <w:rPr>
                  <w:rFonts w:hint="eastAsia"/>
                </w:rPr>
                <w:t>7.8</w:t>
              </w:r>
            </w:ins>
          </w:p>
        </w:tc>
      </w:tr>
      <w:tr w:rsidR="0007438E" w:rsidRPr="002A5BA5" w14:paraId="17E56064" w14:textId="77777777" w:rsidTr="009D1F4B">
        <w:trPr>
          <w:trHeight w:hRule="exact" w:val="266"/>
          <w:jc w:val="center"/>
          <w:ins w:id="55090" w:author="LGEa" w:date="2025-03-18T15:08:00Z"/>
        </w:trPr>
        <w:tc>
          <w:tcPr>
            <w:tcW w:w="2132" w:type="dxa"/>
            <w:shd w:val="clear" w:color="auto" w:fill="auto"/>
            <w:noWrap/>
          </w:tcPr>
          <w:p w14:paraId="008132B9" w14:textId="77777777" w:rsidR="0007438E" w:rsidRDefault="0007438E">
            <w:pPr>
              <w:pStyle w:val="TAC"/>
              <w:rPr>
                <w:ins w:id="55091" w:author="LGEa" w:date="2025-03-18T15:08:00Z"/>
              </w:rPr>
              <w:pPrChange w:id="55092" w:author="LGEc" w:date="2025-05-09T14:31:00Z">
                <w:pPr>
                  <w:jc w:val="center"/>
                </w:pPr>
              </w:pPrChange>
            </w:pPr>
            <w:ins w:id="55093" w:author="LGEa" w:date="2025-03-18T15:08:00Z">
              <w:r w:rsidRPr="004B698E">
                <w:t>S0_10_G</w:t>
              </w:r>
              <w:r>
                <w:t>4</w:t>
              </w:r>
              <w:r w:rsidRPr="004B698E">
                <w:t>0_10</w:t>
              </w:r>
            </w:ins>
          </w:p>
        </w:tc>
        <w:tc>
          <w:tcPr>
            <w:tcW w:w="722" w:type="dxa"/>
            <w:tcBorders>
              <w:top w:val="nil"/>
              <w:left w:val="nil"/>
              <w:bottom w:val="nil"/>
              <w:right w:val="nil"/>
            </w:tcBorders>
            <w:shd w:val="clear" w:color="000000" w:fill="D8D8D8"/>
            <w:noWrap/>
            <w:vAlign w:val="center"/>
          </w:tcPr>
          <w:p w14:paraId="77839ED9" w14:textId="77777777" w:rsidR="0007438E" w:rsidRPr="002A5BA5" w:rsidRDefault="0007438E">
            <w:pPr>
              <w:pStyle w:val="TAC"/>
              <w:rPr>
                <w:ins w:id="55094" w:author="LGEa" w:date="2025-03-18T15:08:00Z"/>
              </w:rPr>
              <w:pPrChange w:id="55095" w:author="LGEc" w:date="2025-05-09T14:31:00Z">
                <w:pPr>
                  <w:jc w:val="center"/>
                </w:pPr>
              </w:pPrChange>
            </w:pPr>
            <w:ins w:id="55096" w:author="LGEa" w:date="2025-03-18T15:08:00Z">
              <w:r w:rsidRPr="005C119A">
                <w:rPr>
                  <w:rFonts w:hint="eastAsia"/>
                </w:rPr>
                <w:t>12.1</w:t>
              </w:r>
            </w:ins>
          </w:p>
        </w:tc>
        <w:tc>
          <w:tcPr>
            <w:tcW w:w="723" w:type="dxa"/>
            <w:tcBorders>
              <w:top w:val="nil"/>
              <w:left w:val="nil"/>
              <w:bottom w:val="nil"/>
              <w:right w:val="nil"/>
            </w:tcBorders>
            <w:shd w:val="clear" w:color="000000" w:fill="D7D7D7"/>
            <w:noWrap/>
            <w:vAlign w:val="center"/>
          </w:tcPr>
          <w:p w14:paraId="0F71DB27" w14:textId="77777777" w:rsidR="0007438E" w:rsidRPr="002A5BA5" w:rsidRDefault="0007438E">
            <w:pPr>
              <w:pStyle w:val="TAC"/>
              <w:rPr>
                <w:ins w:id="55097" w:author="LGEa" w:date="2025-03-18T15:08:00Z"/>
              </w:rPr>
              <w:pPrChange w:id="55098" w:author="LGEc" w:date="2025-05-09T14:31:00Z">
                <w:pPr>
                  <w:jc w:val="center"/>
                </w:pPr>
              </w:pPrChange>
            </w:pPr>
            <w:ins w:id="55099" w:author="LGEa" w:date="2025-03-18T15:08:00Z">
              <w:r w:rsidRPr="005C119A">
                <w:rPr>
                  <w:rFonts w:hint="eastAsia"/>
                </w:rPr>
                <w:t>12.1</w:t>
              </w:r>
            </w:ins>
          </w:p>
        </w:tc>
        <w:tc>
          <w:tcPr>
            <w:tcW w:w="723" w:type="dxa"/>
            <w:tcBorders>
              <w:top w:val="nil"/>
              <w:left w:val="nil"/>
              <w:bottom w:val="nil"/>
              <w:right w:val="nil"/>
            </w:tcBorders>
            <w:shd w:val="clear" w:color="000000" w:fill="D6D6D6"/>
            <w:noWrap/>
            <w:vAlign w:val="center"/>
          </w:tcPr>
          <w:p w14:paraId="1DF130FA" w14:textId="77777777" w:rsidR="0007438E" w:rsidRPr="002A5BA5" w:rsidRDefault="0007438E">
            <w:pPr>
              <w:pStyle w:val="TAC"/>
              <w:rPr>
                <w:ins w:id="55100" w:author="LGEa" w:date="2025-03-18T15:08:00Z"/>
              </w:rPr>
              <w:pPrChange w:id="55101" w:author="LGEc" w:date="2025-05-09T14:31:00Z">
                <w:pPr>
                  <w:jc w:val="center"/>
                </w:pPr>
              </w:pPrChange>
            </w:pPr>
            <w:ins w:id="55102" w:author="LGEa" w:date="2025-03-18T15:08:00Z">
              <w:r w:rsidRPr="005C119A">
                <w:rPr>
                  <w:rFonts w:hint="eastAsia"/>
                </w:rPr>
                <w:t>12.5</w:t>
              </w:r>
            </w:ins>
          </w:p>
        </w:tc>
        <w:tc>
          <w:tcPr>
            <w:tcW w:w="723" w:type="dxa"/>
            <w:tcBorders>
              <w:top w:val="nil"/>
              <w:left w:val="nil"/>
              <w:bottom w:val="nil"/>
              <w:right w:val="nil"/>
            </w:tcBorders>
            <w:shd w:val="clear" w:color="000000" w:fill="C4C4C4"/>
            <w:noWrap/>
            <w:vAlign w:val="center"/>
          </w:tcPr>
          <w:p w14:paraId="48F09713" w14:textId="77777777" w:rsidR="0007438E" w:rsidRPr="002A5BA5" w:rsidRDefault="0007438E">
            <w:pPr>
              <w:pStyle w:val="TAC"/>
              <w:rPr>
                <w:ins w:id="55103" w:author="LGEa" w:date="2025-03-18T15:08:00Z"/>
              </w:rPr>
              <w:pPrChange w:id="55104" w:author="LGEc" w:date="2025-05-09T14:31:00Z">
                <w:pPr>
                  <w:jc w:val="center"/>
                </w:pPr>
              </w:pPrChange>
            </w:pPr>
            <w:ins w:id="55105" w:author="LGEa" w:date="2025-03-18T15:08:00Z">
              <w:r w:rsidRPr="005C119A">
                <w:rPr>
                  <w:rFonts w:hint="eastAsia"/>
                </w:rPr>
                <w:t>16.2</w:t>
              </w:r>
            </w:ins>
          </w:p>
        </w:tc>
        <w:tc>
          <w:tcPr>
            <w:tcW w:w="722" w:type="dxa"/>
            <w:tcBorders>
              <w:top w:val="nil"/>
              <w:left w:val="nil"/>
              <w:bottom w:val="nil"/>
              <w:right w:val="nil"/>
            </w:tcBorders>
            <w:shd w:val="clear" w:color="000000" w:fill="EAEAEA"/>
            <w:noWrap/>
            <w:vAlign w:val="center"/>
          </w:tcPr>
          <w:p w14:paraId="50E08CD7" w14:textId="77777777" w:rsidR="0007438E" w:rsidRPr="002A5BA5" w:rsidRDefault="0007438E">
            <w:pPr>
              <w:pStyle w:val="TAC"/>
              <w:rPr>
                <w:ins w:id="55106" w:author="LGEa" w:date="2025-03-18T15:08:00Z"/>
              </w:rPr>
              <w:pPrChange w:id="55107" w:author="LGEc" w:date="2025-05-09T14:31:00Z">
                <w:pPr>
                  <w:jc w:val="center"/>
                </w:pPr>
              </w:pPrChange>
            </w:pPr>
            <w:ins w:id="55108" w:author="LGEa" w:date="2025-03-18T15:08:00Z">
              <w:r w:rsidRPr="005C119A">
                <w:rPr>
                  <w:rFonts w:hint="eastAsia"/>
                </w:rPr>
                <w:t>8.3</w:t>
              </w:r>
            </w:ins>
          </w:p>
        </w:tc>
        <w:tc>
          <w:tcPr>
            <w:tcW w:w="723" w:type="dxa"/>
            <w:tcBorders>
              <w:top w:val="nil"/>
              <w:left w:val="nil"/>
              <w:bottom w:val="nil"/>
              <w:right w:val="nil"/>
            </w:tcBorders>
            <w:shd w:val="clear" w:color="000000" w:fill="EAEAEA"/>
            <w:noWrap/>
            <w:vAlign w:val="center"/>
          </w:tcPr>
          <w:p w14:paraId="5188053F" w14:textId="77777777" w:rsidR="0007438E" w:rsidRPr="002A5BA5" w:rsidRDefault="0007438E">
            <w:pPr>
              <w:pStyle w:val="TAC"/>
              <w:rPr>
                <w:ins w:id="55109" w:author="LGEa" w:date="2025-03-18T15:08:00Z"/>
              </w:rPr>
              <w:pPrChange w:id="55110" w:author="LGEc" w:date="2025-05-09T14:31:00Z">
                <w:pPr>
                  <w:jc w:val="center"/>
                </w:pPr>
              </w:pPrChange>
            </w:pPr>
            <w:ins w:id="55111" w:author="LGEa" w:date="2025-03-18T15:08:00Z">
              <w:r w:rsidRPr="005C119A">
                <w:rPr>
                  <w:rFonts w:hint="eastAsia"/>
                </w:rPr>
                <w:t>8.3</w:t>
              </w:r>
            </w:ins>
          </w:p>
        </w:tc>
        <w:tc>
          <w:tcPr>
            <w:tcW w:w="723" w:type="dxa"/>
            <w:tcBorders>
              <w:top w:val="nil"/>
              <w:left w:val="nil"/>
              <w:bottom w:val="nil"/>
              <w:right w:val="nil"/>
            </w:tcBorders>
            <w:shd w:val="clear" w:color="000000" w:fill="DCDCDC"/>
            <w:noWrap/>
            <w:vAlign w:val="center"/>
          </w:tcPr>
          <w:p w14:paraId="6A3E265D" w14:textId="77777777" w:rsidR="0007438E" w:rsidRPr="002A5BA5" w:rsidRDefault="0007438E">
            <w:pPr>
              <w:pStyle w:val="TAC"/>
              <w:rPr>
                <w:ins w:id="55112" w:author="LGEa" w:date="2025-03-18T15:08:00Z"/>
              </w:rPr>
              <w:pPrChange w:id="55113" w:author="LGEc" w:date="2025-05-09T14:31:00Z">
                <w:pPr>
                  <w:jc w:val="center"/>
                </w:pPr>
              </w:pPrChange>
            </w:pPr>
            <w:ins w:id="55114" w:author="LGEa" w:date="2025-03-18T15:08:00Z">
              <w:r w:rsidRPr="005C119A">
                <w:rPr>
                  <w:rFonts w:hint="eastAsia"/>
                </w:rPr>
                <w:t>11.1</w:t>
              </w:r>
            </w:ins>
          </w:p>
        </w:tc>
        <w:tc>
          <w:tcPr>
            <w:tcW w:w="723" w:type="dxa"/>
            <w:tcBorders>
              <w:top w:val="nil"/>
              <w:left w:val="nil"/>
              <w:bottom w:val="nil"/>
              <w:right w:val="single" w:sz="4" w:space="0" w:color="auto"/>
            </w:tcBorders>
            <w:shd w:val="clear" w:color="000000" w:fill="BDBDBD"/>
            <w:noWrap/>
            <w:vAlign w:val="center"/>
          </w:tcPr>
          <w:p w14:paraId="6D52ADE0" w14:textId="77777777" w:rsidR="0007438E" w:rsidRPr="002A5BA5" w:rsidRDefault="0007438E">
            <w:pPr>
              <w:pStyle w:val="TAC"/>
              <w:rPr>
                <w:ins w:id="55115" w:author="LGEa" w:date="2025-03-18T15:08:00Z"/>
              </w:rPr>
              <w:pPrChange w:id="55116" w:author="LGEc" w:date="2025-05-09T14:31:00Z">
                <w:pPr>
                  <w:jc w:val="center"/>
                </w:pPr>
              </w:pPrChange>
            </w:pPr>
            <w:ins w:id="55117" w:author="LGEa" w:date="2025-03-18T15:08:00Z">
              <w:r w:rsidRPr="005C119A">
                <w:rPr>
                  <w:rFonts w:hint="eastAsia"/>
                </w:rPr>
                <w:t>17.6</w:t>
              </w:r>
            </w:ins>
          </w:p>
        </w:tc>
      </w:tr>
      <w:tr w:rsidR="0007438E" w:rsidRPr="002A5BA5" w14:paraId="58FBD88C" w14:textId="77777777" w:rsidTr="009D1F4B">
        <w:trPr>
          <w:trHeight w:hRule="exact" w:val="266"/>
          <w:jc w:val="center"/>
          <w:ins w:id="55118" w:author="LGEa" w:date="2025-03-18T15:08:00Z"/>
        </w:trPr>
        <w:tc>
          <w:tcPr>
            <w:tcW w:w="2132" w:type="dxa"/>
            <w:shd w:val="clear" w:color="auto" w:fill="auto"/>
            <w:noWrap/>
          </w:tcPr>
          <w:p w14:paraId="55AF931A" w14:textId="77777777" w:rsidR="0007438E" w:rsidRDefault="0007438E">
            <w:pPr>
              <w:pStyle w:val="TAC"/>
              <w:rPr>
                <w:ins w:id="55119" w:author="LGEa" w:date="2025-03-18T15:08:00Z"/>
              </w:rPr>
              <w:pPrChange w:id="55120" w:author="LGEc" w:date="2025-05-09T14:31:00Z">
                <w:pPr>
                  <w:jc w:val="center"/>
                </w:pPr>
              </w:pPrChange>
            </w:pPr>
            <w:ins w:id="55121" w:author="LGEa" w:date="2025-03-18T15:08:00Z">
              <w:r w:rsidRPr="004B698E">
                <w:t>S0_10_G</w:t>
              </w:r>
              <w:r>
                <w:t>5</w:t>
              </w:r>
              <w:r w:rsidRPr="004B698E">
                <w:t>0_10</w:t>
              </w:r>
            </w:ins>
          </w:p>
        </w:tc>
        <w:tc>
          <w:tcPr>
            <w:tcW w:w="722" w:type="dxa"/>
            <w:tcBorders>
              <w:top w:val="nil"/>
              <w:left w:val="nil"/>
              <w:bottom w:val="single" w:sz="4" w:space="0" w:color="auto"/>
              <w:right w:val="nil"/>
            </w:tcBorders>
            <w:shd w:val="clear" w:color="000000" w:fill="D8D8D8"/>
            <w:noWrap/>
            <w:vAlign w:val="center"/>
          </w:tcPr>
          <w:p w14:paraId="4BAB1DD1" w14:textId="77777777" w:rsidR="0007438E" w:rsidRPr="002A5BA5" w:rsidRDefault="0007438E">
            <w:pPr>
              <w:pStyle w:val="TAC"/>
              <w:rPr>
                <w:ins w:id="55122" w:author="LGEa" w:date="2025-03-18T15:08:00Z"/>
              </w:rPr>
              <w:pPrChange w:id="55123" w:author="LGEc" w:date="2025-05-09T14:31:00Z">
                <w:pPr>
                  <w:jc w:val="center"/>
                </w:pPr>
              </w:pPrChange>
            </w:pPr>
            <w:ins w:id="55124" w:author="LGEa" w:date="2025-03-18T15:08:00Z">
              <w:r w:rsidRPr="005C119A">
                <w:rPr>
                  <w:rFonts w:hint="eastAsia"/>
                </w:rPr>
                <w:t>12.1</w:t>
              </w:r>
            </w:ins>
          </w:p>
        </w:tc>
        <w:tc>
          <w:tcPr>
            <w:tcW w:w="723" w:type="dxa"/>
            <w:tcBorders>
              <w:top w:val="nil"/>
              <w:left w:val="nil"/>
              <w:bottom w:val="single" w:sz="4" w:space="0" w:color="auto"/>
              <w:right w:val="nil"/>
            </w:tcBorders>
            <w:shd w:val="clear" w:color="000000" w:fill="D8D8D8"/>
            <w:noWrap/>
            <w:vAlign w:val="center"/>
          </w:tcPr>
          <w:p w14:paraId="7EA3BECD" w14:textId="77777777" w:rsidR="0007438E" w:rsidRPr="002A5BA5" w:rsidRDefault="0007438E">
            <w:pPr>
              <w:pStyle w:val="TAC"/>
              <w:rPr>
                <w:ins w:id="55125" w:author="LGEa" w:date="2025-03-18T15:08:00Z"/>
              </w:rPr>
              <w:pPrChange w:id="55126" w:author="LGEc" w:date="2025-05-09T14:31:00Z">
                <w:pPr>
                  <w:jc w:val="center"/>
                </w:pPr>
              </w:pPrChange>
            </w:pPr>
            <w:ins w:id="55127" w:author="LGEa" w:date="2025-03-18T15:08:00Z">
              <w:r w:rsidRPr="005C119A">
                <w:rPr>
                  <w:rFonts w:hint="eastAsia"/>
                </w:rPr>
                <w:t>12.1</w:t>
              </w:r>
            </w:ins>
          </w:p>
        </w:tc>
        <w:tc>
          <w:tcPr>
            <w:tcW w:w="723" w:type="dxa"/>
            <w:tcBorders>
              <w:top w:val="nil"/>
              <w:left w:val="nil"/>
              <w:bottom w:val="single" w:sz="4" w:space="0" w:color="auto"/>
              <w:right w:val="nil"/>
            </w:tcBorders>
            <w:shd w:val="clear" w:color="000000" w:fill="D8D8D8"/>
            <w:noWrap/>
            <w:vAlign w:val="center"/>
          </w:tcPr>
          <w:p w14:paraId="6ADBC38B" w14:textId="77777777" w:rsidR="0007438E" w:rsidRPr="002A5BA5" w:rsidRDefault="0007438E">
            <w:pPr>
              <w:pStyle w:val="TAC"/>
              <w:rPr>
                <w:ins w:id="55128" w:author="LGEa" w:date="2025-03-18T15:08:00Z"/>
              </w:rPr>
              <w:pPrChange w:id="55129" w:author="LGEc" w:date="2025-05-09T14:31:00Z">
                <w:pPr>
                  <w:jc w:val="center"/>
                </w:pPr>
              </w:pPrChange>
            </w:pPr>
            <w:ins w:id="55130" w:author="LGEa" w:date="2025-03-18T15:08:00Z">
              <w:r w:rsidRPr="005C119A">
                <w:rPr>
                  <w:rFonts w:hint="eastAsia"/>
                </w:rPr>
                <w:t>12.0</w:t>
              </w:r>
            </w:ins>
          </w:p>
        </w:tc>
        <w:tc>
          <w:tcPr>
            <w:tcW w:w="723" w:type="dxa"/>
            <w:tcBorders>
              <w:top w:val="nil"/>
              <w:left w:val="nil"/>
              <w:bottom w:val="single" w:sz="4" w:space="0" w:color="auto"/>
              <w:right w:val="nil"/>
            </w:tcBorders>
            <w:shd w:val="clear" w:color="000000" w:fill="C2C2C2"/>
            <w:noWrap/>
            <w:vAlign w:val="center"/>
          </w:tcPr>
          <w:p w14:paraId="0BE99C1E" w14:textId="77777777" w:rsidR="0007438E" w:rsidRPr="002A5BA5" w:rsidRDefault="0007438E">
            <w:pPr>
              <w:pStyle w:val="TAC"/>
              <w:rPr>
                <w:ins w:id="55131" w:author="LGEa" w:date="2025-03-18T15:08:00Z"/>
              </w:rPr>
              <w:pPrChange w:id="55132" w:author="LGEc" w:date="2025-05-09T14:31:00Z">
                <w:pPr>
                  <w:jc w:val="center"/>
                </w:pPr>
              </w:pPrChange>
            </w:pPr>
            <w:ins w:id="55133" w:author="LGEa" w:date="2025-03-18T15:08:00Z">
              <w:r w:rsidRPr="005C119A">
                <w:rPr>
                  <w:rFonts w:hint="eastAsia"/>
                </w:rPr>
                <w:t>16.7</w:t>
              </w:r>
            </w:ins>
          </w:p>
        </w:tc>
        <w:tc>
          <w:tcPr>
            <w:tcW w:w="722" w:type="dxa"/>
            <w:tcBorders>
              <w:top w:val="nil"/>
              <w:left w:val="nil"/>
              <w:bottom w:val="single" w:sz="4" w:space="0" w:color="auto"/>
              <w:right w:val="nil"/>
            </w:tcBorders>
            <w:shd w:val="clear" w:color="000000" w:fill="ECECEC"/>
            <w:noWrap/>
            <w:vAlign w:val="center"/>
          </w:tcPr>
          <w:p w14:paraId="1C16DEAD" w14:textId="77777777" w:rsidR="0007438E" w:rsidRPr="002A5BA5" w:rsidRDefault="0007438E">
            <w:pPr>
              <w:pStyle w:val="TAC"/>
              <w:rPr>
                <w:ins w:id="55134" w:author="LGEa" w:date="2025-03-18T15:08:00Z"/>
              </w:rPr>
              <w:pPrChange w:id="55135" w:author="LGEc" w:date="2025-05-09T14:31:00Z">
                <w:pPr>
                  <w:jc w:val="center"/>
                </w:pPr>
              </w:pPrChange>
            </w:pPr>
            <w:ins w:id="55136" w:author="LGEa" w:date="2025-03-18T15:08:00Z">
              <w:r w:rsidRPr="005C119A">
                <w:rPr>
                  <w:rFonts w:hint="eastAsia"/>
                </w:rPr>
                <w:t>7.8</w:t>
              </w:r>
            </w:ins>
          </w:p>
        </w:tc>
        <w:tc>
          <w:tcPr>
            <w:tcW w:w="723" w:type="dxa"/>
            <w:tcBorders>
              <w:top w:val="nil"/>
              <w:left w:val="nil"/>
              <w:bottom w:val="single" w:sz="4" w:space="0" w:color="auto"/>
              <w:right w:val="nil"/>
            </w:tcBorders>
            <w:shd w:val="clear" w:color="000000" w:fill="E9E9E9"/>
            <w:noWrap/>
            <w:vAlign w:val="center"/>
          </w:tcPr>
          <w:p w14:paraId="34695A08" w14:textId="77777777" w:rsidR="0007438E" w:rsidRPr="002A5BA5" w:rsidRDefault="0007438E">
            <w:pPr>
              <w:pStyle w:val="TAC"/>
              <w:rPr>
                <w:ins w:id="55137" w:author="LGEa" w:date="2025-03-18T15:08:00Z"/>
              </w:rPr>
              <w:pPrChange w:id="55138" w:author="LGEc" w:date="2025-05-09T14:31:00Z">
                <w:pPr>
                  <w:jc w:val="center"/>
                </w:pPr>
              </w:pPrChange>
            </w:pPr>
            <w:ins w:id="55139" w:author="LGEa" w:date="2025-03-18T15:08:00Z">
              <w:r w:rsidRPr="005C119A">
                <w:rPr>
                  <w:rFonts w:hint="eastAsia"/>
                </w:rPr>
                <w:t>8.4</w:t>
              </w:r>
            </w:ins>
          </w:p>
        </w:tc>
        <w:tc>
          <w:tcPr>
            <w:tcW w:w="723" w:type="dxa"/>
            <w:tcBorders>
              <w:top w:val="nil"/>
              <w:left w:val="nil"/>
              <w:bottom w:val="single" w:sz="4" w:space="0" w:color="auto"/>
              <w:right w:val="nil"/>
            </w:tcBorders>
            <w:shd w:val="clear" w:color="000000" w:fill="DEDEDE"/>
            <w:noWrap/>
            <w:vAlign w:val="center"/>
          </w:tcPr>
          <w:p w14:paraId="48AFADD0" w14:textId="77777777" w:rsidR="0007438E" w:rsidRPr="002A5BA5" w:rsidRDefault="0007438E">
            <w:pPr>
              <w:pStyle w:val="TAC"/>
              <w:rPr>
                <w:ins w:id="55140" w:author="LGEa" w:date="2025-03-18T15:08:00Z"/>
              </w:rPr>
              <w:pPrChange w:id="55141" w:author="LGEc" w:date="2025-05-09T14:31:00Z">
                <w:pPr>
                  <w:jc w:val="center"/>
                </w:pPr>
              </w:pPrChange>
            </w:pPr>
            <w:ins w:id="55142" w:author="LGEa" w:date="2025-03-18T15:08:00Z">
              <w:r w:rsidRPr="005C119A">
                <w:rPr>
                  <w:rFonts w:hint="eastAsia"/>
                </w:rPr>
                <w:t>10.7</w:t>
              </w:r>
            </w:ins>
          </w:p>
        </w:tc>
        <w:tc>
          <w:tcPr>
            <w:tcW w:w="723" w:type="dxa"/>
            <w:tcBorders>
              <w:top w:val="nil"/>
              <w:left w:val="nil"/>
              <w:bottom w:val="single" w:sz="4" w:space="0" w:color="auto"/>
              <w:right w:val="single" w:sz="4" w:space="0" w:color="auto"/>
            </w:tcBorders>
            <w:shd w:val="clear" w:color="000000" w:fill="C1C1C1"/>
            <w:noWrap/>
            <w:vAlign w:val="center"/>
          </w:tcPr>
          <w:p w14:paraId="16ABD44A" w14:textId="77777777" w:rsidR="0007438E" w:rsidRPr="002A5BA5" w:rsidRDefault="0007438E">
            <w:pPr>
              <w:pStyle w:val="TAC"/>
              <w:rPr>
                <w:ins w:id="55143" w:author="LGEa" w:date="2025-03-18T15:08:00Z"/>
              </w:rPr>
              <w:pPrChange w:id="55144" w:author="LGEc" w:date="2025-05-09T14:31:00Z">
                <w:pPr>
                  <w:jc w:val="center"/>
                </w:pPr>
              </w:pPrChange>
            </w:pPr>
            <w:ins w:id="55145" w:author="LGEa" w:date="2025-03-18T15:08:00Z">
              <w:r w:rsidRPr="005C119A">
                <w:rPr>
                  <w:rFonts w:hint="eastAsia"/>
                </w:rPr>
                <w:t>16.7</w:t>
              </w:r>
            </w:ins>
          </w:p>
        </w:tc>
      </w:tr>
    </w:tbl>
    <w:p w14:paraId="50AF5F81" w14:textId="77777777" w:rsidR="0007438E" w:rsidRDefault="0007438E" w:rsidP="0007438E">
      <w:pPr>
        <w:pStyle w:val="ad"/>
        <w:rPr>
          <w:ins w:id="55146" w:author="LGEa" w:date="2025-03-18T15:08:00Z"/>
          <w:rFonts w:eastAsiaTheme="minorEastAsia"/>
          <w:lang w:eastAsia="ko-KR"/>
        </w:rPr>
      </w:pPr>
    </w:p>
    <w:p w14:paraId="72EFC03C" w14:textId="77777777" w:rsidR="0007438E" w:rsidRDefault="0007438E" w:rsidP="0007438E">
      <w:pPr>
        <w:pStyle w:val="ad"/>
        <w:rPr>
          <w:ins w:id="55147" w:author="LGEa" w:date="2025-03-18T15:08:00Z"/>
          <w:rFonts w:eastAsiaTheme="minorEastAsia"/>
          <w:lang w:eastAsia="ko-KR"/>
        </w:rPr>
      </w:pPr>
      <w:ins w:id="55148" w:author="LGEa" w:date="2025-03-18T15:08:00Z">
        <w:r>
          <w:rPr>
            <w:rFonts w:eastAsiaTheme="minorEastAsia"/>
            <w:lang w:eastAsia="ko-KR"/>
          </w:rPr>
          <w:t xml:space="preserve">Table </w:t>
        </w:r>
      </w:ins>
      <w:ins w:id="55149" w:author="LGEa" w:date="2025-03-18T15:09:00Z">
        <w:r w:rsidRPr="009079CE">
          <w:rPr>
            <w:lang w:val="zh-CN"/>
          </w:rPr>
          <w:t>6.2.3.3.1</w:t>
        </w:r>
      </w:ins>
      <w:ins w:id="55150" w:author="LGEa" w:date="2025-03-18T15:08:00Z">
        <w:r>
          <w:rPr>
            <w:rFonts w:eastAsiaTheme="minorEastAsia"/>
            <w:lang w:eastAsia="ko-KR"/>
          </w:rPr>
          <w:t xml:space="preserve">-12 shows the maximum value of simulation results for </w:t>
        </w:r>
        <w:r>
          <w:t>SL non-contiguous CA</w:t>
        </w:r>
        <w:r>
          <w:rPr>
            <w:rFonts w:eastAsiaTheme="minorEastAsia"/>
            <w:lang w:eastAsia="ko-KR"/>
          </w:rPr>
          <w:t xml:space="preserve">. </w:t>
        </w:r>
      </w:ins>
    </w:p>
    <w:p w14:paraId="72AEBEF8" w14:textId="77777777" w:rsidR="0007438E" w:rsidRDefault="0007438E" w:rsidP="0007438E">
      <w:pPr>
        <w:pStyle w:val="ad"/>
        <w:rPr>
          <w:ins w:id="55151" w:author="LGEa" w:date="2025-03-18T15:08:00Z"/>
          <w:rFonts w:eastAsiaTheme="minorEastAsia"/>
          <w:lang w:eastAsia="ko-KR"/>
        </w:rPr>
      </w:pPr>
      <w:ins w:id="55152" w:author="LGEa" w:date="2025-03-18T15:08:00Z">
        <w:r>
          <w:rPr>
            <w:rFonts w:eastAsiaTheme="minorEastAsia"/>
            <w:lang w:eastAsia="ko-KR"/>
          </w:rPr>
          <w:t xml:space="preserve">Here, </w:t>
        </w:r>
      </w:ins>
    </w:p>
    <w:p w14:paraId="34E135FE" w14:textId="77777777" w:rsidR="0007438E" w:rsidRPr="00A66D16" w:rsidRDefault="0007438E" w:rsidP="0007438E">
      <w:pPr>
        <w:pStyle w:val="ad"/>
        <w:rPr>
          <w:ins w:id="55153" w:author="LGEa" w:date="2025-03-18T15:08:00Z"/>
          <w:rFonts w:eastAsiaTheme="minorEastAsia"/>
          <w:lang w:eastAsia="ko-KR"/>
        </w:rPr>
      </w:pPr>
      <w:ins w:id="55154" w:author="LGEa" w:date="2025-03-18T15:08:00Z">
        <w:r w:rsidRPr="00A66D16">
          <w:rPr>
            <w:rFonts w:eastAsiaTheme="minorEastAsia"/>
            <w:lang w:eastAsia="ko-KR"/>
          </w:rPr>
          <w:t xml:space="preserve">SEMfreq_-13 is applicable for carrier frequency combination of {5860, 5880}, {5870, 5890}, {5880, 5900}, {5890, 5910}, and {5900, 5920}. </w:t>
        </w:r>
      </w:ins>
    </w:p>
    <w:p w14:paraId="3EE11B87" w14:textId="77777777" w:rsidR="0007438E" w:rsidRDefault="0007438E" w:rsidP="0007438E">
      <w:pPr>
        <w:pStyle w:val="ad"/>
        <w:rPr>
          <w:ins w:id="55155" w:author="LGEa" w:date="2025-03-18T15:08:00Z"/>
          <w:rFonts w:eastAsiaTheme="minorEastAsia"/>
          <w:lang w:eastAsia="ko-KR"/>
        </w:rPr>
      </w:pPr>
      <w:ins w:id="55156" w:author="LGEa" w:date="2025-03-18T15:08:00Z">
        <w:r w:rsidRPr="00B65F9B">
          <w:rPr>
            <w:rFonts w:eastAsiaTheme="minorEastAsia"/>
            <w:lang w:eastAsia="ko-KR"/>
          </w:rPr>
          <w:t>SEMfreq_-13A is applicable for carrier frequency combination of {5870, 5890}, {5880, 5900}, and {5890, 5910}.</w:t>
        </w:r>
      </w:ins>
    </w:p>
    <w:p w14:paraId="5CE9E41B" w14:textId="77777777" w:rsidR="0007438E" w:rsidRPr="00010F17" w:rsidRDefault="0007438E" w:rsidP="0007438E">
      <w:pPr>
        <w:pStyle w:val="ad"/>
        <w:rPr>
          <w:ins w:id="55157" w:author="LGEa" w:date="2025-03-18T15:08:00Z"/>
          <w:rFonts w:eastAsiaTheme="minorEastAsia"/>
          <w:color w:val="FF0000"/>
          <w:lang w:eastAsia="ko-KR"/>
        </w:rPr>
      </w:pPr>
    </w:p>
    <w:p w14:paraId="13E0C663" w14:textId="77777777" w:rsidR="0007438E" w:rsidRDefault="0007438E" w:rsidP="0007438E">
      <w:pPr>
        <w:pStyle w:val="TH"/>
        <w:rPr>
          <w:ins w:id="55158" w:author="LGEa" w:date="2025-03-18T15:08:00Z"/>
          <w:rFonts w:ascii="Times New Roman" w:hAnsi="Times New Roman"/>
        </w:rPr>
      </w:pPr>
      <w:ins w:id="55159" w:author="LGEa" w:date="2025-03-18T15:08:00Z">
        <w:r w:rsidRPr="00765700">
          <w:rPr>
            <w:rFonts w:ascii="Times New Roman" w:hAnsi="Times New Roman"/>
          </w:rPr>
          <w:t xml:space="preserve">Table </w:t>
        </w:r>
      </w:ins>
      <w:ins w:id="55160" w:author="LGEa" w:date="2025-03-18T15:09:00Z">
        <w:r w:rsidRPr="009079CE">
          <w:rPr>
            <w:rFonts w:ascii="Times New Roman" w:hAnsi="Times New Roman"/>
          </w:rPr>
          <w:t>6.2.3.3.1</w:t>
        </w:r>
      </w:ins>
      <w:ins w:id="55161" w:author="LGEa" w:date="2025-03-18T15:08:00Z">
        <w:r w:rsidRPr="00765700">
          <w:rPr>
            <w:rFonts w:ascii="Times New Roman" w:hAnsi="Times New Roman"/>
          </w:rPr>
          <w:t>-</w:t>
        </w:r>
        <w:r>
          <w:rPr>
            <w:rFonts w:ascii="Times New Roman" w:hAnsi="Times New Roman"/>
          </w:rPr>
          <w:t>12</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SSB A</w:t>
        </w:r>
        <w:r w:rsidRPr="004715FB">
          <w:rPr>
            <w:rFonts w:ascii="Times New Roman" w:hAnsi="Times New Roman"/>
          </w:rPr>
          <w:t xml:space="preserve">MPR simulation </w:t>
        </w:r>
        <w:r>
          <w:rPr>
            <w:rFonts w:ascii="Times New Roman" w:hAnsi="Times New Roman"/>
          </w:rPr>
          <w:t xml:space="preserve">results 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357A29C8" w14:textId="77777777" w:rsidTr="009D1F4B">
        <w:trPr>
          <w:trHeight w:val="187"/>
          <w:jc w:val="center"/>
          <w:ins w:id="55162" w:author="LGEa" w:date="2025-03-18T15:08:00Z"/>
        </w:trPr>
        <w:tc>
          <w:tcPr>
            <w:tcW w:w="3539" w:type="dxa"/>
            <w:vMerge w:val="restart"/>
            <w:shd w:val="clear" w:color="auto" w:fill="auto"/>
          </w:tcPr>
          <w:p w14:paraId="312790FE" w14:textId="77777777" w:rsidR="0007438E" w:rsidRPr="00E25E75" w:rsidRDefault="0007438E" w:rsidP="009D1F4B">
            <w:pPr>
              <w:pStyle w:val="TAH"/>
              <w:rPr>
                <w:ins w:id="55163" w:author="LGEa" w:date="2025-03-18T15:08:00Z"/>
                <w:sz w:val="20"/>
                <w:lang w:val="en-US"/>
              </w:rPr>
            </w:pPr>
            <w:ins w:id="55164" w:author="LGEa" w:date="2025-03-18T15:08:00Z">
              <w:r>
                <w:rPr>
                  <w:sz w:val="20"/>
                  <w:lang w:val="en-US" w:eastAsia="ko-KR"/>
                </w:rPr>
                <w:t>Carrier Frequency</w:t>
              </w:r>
              <w:r>
                <w:rPr>
                  <w:rFonts w:hint="eastAsia"/>
                  <w:sz w:val="20"/>
                  <w:lang w:val="en-US" w:eastAsia="ko-KR"/>
                </w:rPr>
                <w:t xml:space="preserve"> </w:t>
              </w:r>
              <w:r>
                <w:rPr>
                  <w:sz w:val="20"/>
                  <w:lang w:val="en-US" w:eastAsia="ko-KR"/>
                </w:rPr>
                <w:t>Combination</w:t>
              </w:r>
            </w:ins>
          </w:p>
          <w:p w14:paraId="55F22F9F" w14:textId="77777777" w:rsidR="0007438E" w:rsidRPr="00E25E75" w:rsidRDefault="0007438E" w:rsidP="009D1F4B">
            <w:pPr>
              <w:pStyle w:val="TAH"/>
              <w:rPr>
                <w:ins w:id="55165" w:author="LGEa" w:date="2025-03-18T15:08:00Z"/>
                <w:sz w:val="20"/>
                <w:lang w:val="en-US"/>
              </w:rPr>
            </w:pPr>
            <w:ins w:id="55166" w:author="LGEa" w:date="2025-03-18T15:08:00Z">
              <w:r>
                <w:rPr>
                  <w:rFonts w:hint="eastAsia"/>
                  <w:sz w:val="20"/>
                  <w:lang w:val="en-US" w:eastAsia="ko-KR"/>
                </w:rPr>
                <w:t>[MHz]</w:t>
              </w:r>
            </w:ins>
          </w:p>
        </w:tc>
        <w:tc>
          <w:tcPr>
            <w:tcW w:w="1701" w:type="dxa"/>
            <w:tcBorders>
              <w:bottom w:val="nil"/>
            </w:tcBorders>
          </w:tcPr>
          <w:p w14:paraId="4719CE50" w14:textId="77777777" w:rsidR="0007438E" w:rsidRDefault="0007438E" w:rsidP="009D1F4B">
            <w:pPr>
              <w:pStyle w:val="TAH"/>
              <w:ind w:left="1200" w:hanging="400"/>
              <w:rPr>
                <w:ins w:id="55167" w:author="LGEa" w:date="2025-03-18T15:08:00Z"/>
                <w:sz w:val="20"/>
                <w:lang w:val="en-US"/>
              </w:rPr>
            </w:pPr>
          </w:p>
        </w:tc>
        <w:tc>
          <w:tcPr>
            <w:tcW w:w="4253" w:type="dxa"/>
            <w:gridSpan w:val="4"/>
          </w:tcPr>
          <w:p w14:paraId="440CADF3" w14:textId="77777777" w:rsidR="0007438E" w:rsidRPr="00E25E75" w:rsidRDefault="0007438E" w:rsidP="009D1F4B">
            <w:pPr>
              <w:pStyle w:val="TAH"/>
              <w:rPr>
                <w:ins w:id="55168" w:author="LGEa" w:date="2025-03-18T15:08:00Z"/>
                <w:sz w:val="20"/>
                <w:lang w:val="en-US"/>
              </w:rPr>
            </w:pPr>
            <w:ins w:id="55169" w:author="LGEa" w:date="2025-03-18T15:0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5649FADF" w14:textId="77777777" w:rsidTr="009D1F4B">
        <w:trPr>
          <w:trHeight w:val="187"/>
          <w:jc w:val="center"/>
          <w:ins w:id="55170" w:author="LGEa" w:date="2025-03-18T15:08:00Z"/>
        </w:trPr>
        <w:tc>
          <w:tcPr>
            <w:tcW w:w="3539" w:type="dxa"/>
            <w:vMerge/>
            <w:shd w:val="clear" w:color="auto" w:fill="auto"/>
          </w:tcPr>
          <w:p w14:paraId="2AA1A3B7" w14:textId="77777777" w:rsidR="0007438E" w:rsidRPr="00E25E75" w:rsidRDefault="0007438E" w:rsidP="009D1F4B">
            <w:pPr>
              <w:pStyle w:val="TAH"/>
              <w:ind w:left="1200" w:hanging="400"/>
              <w:rPr>
                <w:ins w:id="55171" w:author="LGEa" w:date="2025-03-18T15:08:00Z"/>
                <w:sz w:val="20"/>
                <w:lang w:val="en-US"/>
              </w:rPr>
            </w:pPr>
          </w:p>
        </w:tc>
        <w:tc>
          <w:tcPr>
            <w:tcW w:w="1701" w:type="dxa"/>
            <w:tcBorders>
              <w:top w:val="nil"/>
              <w:bottom w:val="nil"/>
            </w:tcBorders>
          </w:tcPr>
          <w:p w14:paraId="161276F4" w14:textId="77777777" w:rsidR="0007438E" w:rsidRPr="00E25E75" w:rsidRDefault="0007438E" w:rsidP="009D1F4B">
            <w:pPr>
              <w:pStyle w:val="TAH"/>
              <w:ind w:left="1200" w:hanging="400"/>
              <w:rPr>
                <w:ins w:id="55172" w:author="LGEa" w:date="2025-03-18T15:08:00Z"/>
                <w:rFonts w:ascii="Times New Roman" w:eastAsia="Yu Mincho" w:hAnsi="Times New Roman"/>
                <w:sz w:val="20"/>
              </w:rPr>
            </w:pPr>
          </w:p>
        </w:tc>
        <w:tc>
          <w:tcPr>
            <w:tcW w:w="2126" w:type="dxa"/>
            <w:gridSpan w:val="2"/>
            <w:tcBorders>
              <w:right w:val="double" w:sz="4" w:space="0" w:color="auto"/>
            </w:tcBorders>
          </w:tcPr>
          <w:p w14:paraId="5D6A2F74" w14:textId="77777777" w:rsidR="0007438E" w:rsidRDefault="0007438E" w:rsidP="009D1F4B">
            <w:pPr>
              <w:pStyle w:val="TAH"/>
              <w:rPr>
                <w:ins w:id="55173" w:author="LGEa" w:date="2025-03-18T15:10:00Z"/>
                <w:rFonts w:ascii="Times New Roman" w:hAnsi="Times New Roman"/>
                <w:sz w:val="20"/>
                <w:lang w:eastAsia="zh-CN"/>
              </w:rPr>
            </w:pPr>
            <w:ins w:id="55174" w:author="LGEa" w:date="2025-03-18T15:08:00Z">
              <w:r w:rsidRPr="00E25E75">
                <w:rPr>
                  <w:rFonts w:ascii="Times New Roman" w:eastAsia="Yu Mincho" w:hAnsi="Times New Roman"/>
                  <w:sz w:val="20"/>
                </w:rPr>
                <w:t>SEMfreq_-13</w:t>
              </w:r>
              <w:r>
                <w:rPr>
                  <w:rFonts w:ascii="Times New Roman" w:eastAsia="Yu Mincho" w:hAnsi="Times New Roman"/>
                  <w:sz w:val="20"/>
                </w:rPr>
                <w:t>/-13A</w:t>
              </w:r>
            </w:ins>
          </w:p>
          <w:p w14:paraId="4DAB538D" w14:textId="77777777" w:rsidR="0007438E" w:rsidRPr="00E25E75" w:rsidRDefault="0007438E" w:rsidP="009D1F4B">
            <w:pPr>
              <w:pStyle w:val="TAH"/>
              <w:rPr>
                <w:ins w:id="55175" w:author="LGEa" w:date="2025-03-18T15:08:00Z"/>
                <w:sz w:val="20"/>
                <w:lang w:val="en-US"/>
              </w:rPr>
            </w:pPr>
            <w:ins w:id="55176" w:author="LGEa" w:date="2025-03-18T15:08:00Z">
              <w:r>
                <w:rPr>
                  <w:rFonts w:ascii="Times New Roman" w:eastAsia="Yu Mincho" w:hAnsi="Times New Roman"/>
                  <w:sz w:val="20"/>
                </w:rPr>
                <w:t>(SCS[kHz])</w:t>
              </w:r>
            </w:ins>
          </w:p>
        </w:tc>
        <w:tc>
          <w:tcPr>
            <w:tcW w:w="2127" w:type="dxa"/>
            <w:gridSpan w:val="2"/>
          </w:tcPr>
          <w:p w14:paraId="40B11CF8" w14:textId="77777777" w:rsidR="0007438E" w:rsidRDefault="0007438E" w:rsidP="009D1F4B">
            <w:pPr>
              <w:pStyle w:val="TAH"/>
              <w:rPr>
                <w:ins w:id="55177" w:author="LGEa" w:date="2025-03-18T15:10:00Z"/>
                <w:rFonts w:ascii="Times New Roman" w:hAnsi="Times New Roman"/>
                <w:sz w:val="20"/>
                <w:lang w:eastAsia="zh-CN"/>
              </w:rPr>
            </w:pPr>
            <w:ins w:id="55178" w:author="LGEa" w:date="2025-03-18T15:08:00Z">
              <w:r w:rsidRPr="00E25E75">
                <w:rPr>
                  <w:rFonts w:ascii="Times New Roman" w:eastAsia="Yu Mincho" w:hAnsi="Times New Roman"/>
                  <w:sz w:val="20"/>
                </w:rPr>
                <w:t>SEfreq_-30</w:t>
              </w:r>
              <w:r>
                <w:rPr>
                  <w:rFonts w:ascii="Times New Roman" w:eastAsia="Yu Mincho" w:hAnsi="Times New Roman"/>
                  <w:sz w:val="20"/>
                </w:rPr>
                <w:t>/-30A</w:t>
              </w:r>
            </w:ins>
          </w:p>
          <w:p w14:paraId="65B11A47" w14:textId="77777777" w:rsidR="0007438E" w:rsidRPr="00E25E75" w:rsidRDefault="0007438E" w:rsidP="009D1F4B">
            <w:pPr>
              <w:pStyle w:val="TAH"/>
              <w:rPr>
                <w:ins w:id="55179" w:author="LGEa" w:date="2025-03-18T15:08:00Z"/>
                <w:rFonts w:ascii="Times New Roman" w:eastAsia="Yu Mincho" w:hAnsi="Times New Roman"/>
                <w:sz w:val="20"/>
              </w:rPr>
            </w:pPr>
            <w:ins w:id="55180" w:author="LGEa" w:date="2025-03-18T15:08:00Z">
              <w:r>
                <w:rPr>
                  <w:rFonts w:ascii="Times New Roman" w:eastAsia="Yu Mincho" w:hAnsi="Times New Roman"/>
                  <w:sz w:val="20"/>
                </w:rPr>
                <w:t>(SCS[kHz])</w:t>
              </w:r>
            </w:ins>
          </w:p>
        </w:tc>
      </w:tr>
      <w:tr w:rsidR="0007438E" w:rsidRPr="00A1115A" w14:paraId="03C3FD89" w14:textId="77777777" w:rsidTr="009D1F4B">
        <w:trPr>
          <w:trHeight w:val="187"/>
          <w:jc w:val="center"/>
          <w:ins w:id="55181" w:author="LGEa" w:date="2025-03-18T15:08:00Z"/>
        </w:trPr>
        <w:tc>
          <w:tcPr>
            <w:tcW w:w="3539" w:type="dxa"/>
            <w:vMerge/>
            <w:tcBorders>
              <w:bottom w:val="single" w:sz="4" w:space="0" w:color="auto"/>
            </w:tcBorders>
            <w:shd w:val="clear" w:color="auto" w:fill="auto"/>
          </w:tcPr>
          <w:p w14:paraId="6F2A181F" w14:textId="77777777" w:rsidR="0007438E" w:rsidRPr="00E25E75" w:rsidRDefault="0007438E" w:rsidP="009D1F4B">
            <w:pPr>
              <w:pStyle w:val="TAH"/>
              <w:ind w:left="1200" w:hanging="400"/>
              <w:rPr>
                <w:ins w:id="55182" w:author="LGEa" w:date="2025-03-18T15:08:00Z"/>
                <w:sz w:val="20"/>
                <w:lang w:val="en-US"/>
              </w:rPr>
            </w:pPr>
          </w:p>
        </w:tc>
        <w:tc>
          <w:tcPr>
            <w:tcW w:w="1701" w:type="dxa"/>
            <w:tcBorders>
              <w:top w:val="nil"/>
              <w:bottom w:val="single" w:sz="4" w:space="0" w:color="auto"/>
            </w:tcBorders>
          </w:tcPr>
          <w:p w14:paraId="3CEC58AB" w14:textId="77777777" w:rsidR="0007438E" w:rsidRDefault="0007438E" w:rsidP="009D1F4B">
            <w:pPr>
              <w:pStyle w:val="TAH"/>
              <w:ind w:left="1200" w:hanging="400"/>
              <w:rPr>
                <w:ins w:id="55183" w:author="LGEa" w:date="2025-03-18T15:08:00Z"/>
                <w:rFonts w:ascii="Times New Roman" w:hAnsi="Times New Roman"/>
                <w:sz w:val="20"/>
                <w:lang w:eastAsia="ko-KR"/>
              </w:rPr>
            </w:pPr>
          </w:p>
        </w:tc>
        <w:tc>
          <w:tcPr>
            <w:tcW w:w="992" w:type="dxa"/>
            <w:tcBorders>
              <w:bottom w:val="single" w:sz="4" w:space="0" w:color="auto"/>
            </w:tcBorders>
            <w:shd w:val="clear" w:color="auto" w:fill="auto"/>
          </w:tcPr>
          <w:p w14:paraId="52127841" w14:textId="77777777" w:rsidR="0007438E" w:rsidRPr="00DF4452" w:rsidRDefault="0007438E" w:rsidP="009D1F4B">
            <w:pPr>
              <w:pStyle w:val="TAH"/>
              <w:rPr>
                <w:ins w:id="55184" w:author="LGEa" w:date="2025-03-18T15:08:00Z"/>
                <w:rFonts w:ascii="Times New Roman" w:hAnsi="Times New Roman"/>
                <w:sz w:val="20"/>
                <w:lang w:eastAsia="ko-KR"/>
              </w:rPr>
            </w:pPr>
            <w:ins w:id="55185" w:author="LGEa" w:date="2025-03-18T15:08:00Z">
              <w:r>
                <w:rPr>
                  <w:rFonts w:ascii="Times New Roman" w:hAnsi="Times New Roman"/>
                  <w:sz w:val="20"/>
                  <w:lang w:eastAsia="ko-KR"/>
                </w:rPr>
                <w:t>15</w:t>
              </w:r>
            </w:ins>
          </w:p>
        </w:tc>
        <w:tc>
          <w:tcPr>
            <w:tcW w:w="1134" w:type="dxa"/>
            <w:tcBorders>
              <w:bottom w:val="single" w:sz="4" w:space="0" w:color="auto"/>
              <w:right w:val="double" w:sz="4" w:space="0" w:color="auto"/>
            </w:tcBorders>
          </w:tcPr>
          <w:p w14:paraId="299C312D" w14:textId="77777777" w:rsidR="0007438E" w:rsidRPr="00E25E75" w:rsidRDefault="0007438E" w:rsidP="009D1F4B">
            <w:pPr>
              <w:pStyle w:val="TAH"/>
              <w:rPr>
                <w:ins w:id="55186" w:author="LGEa" w:date="2025-03-18T15:08:00Z"/>
                <w:rFonts w:ascii="Times New Roman" w:eastAsia="Yu Mincho" w:hAnsi="Times New Roman"/>
                <w:sz w:val="20"/>
              </w:rPr>
            </w:pPr>
            <w:ins w:id="55187" w:author="LGEa" w:date="2025-03-18T15:08:00Z">
              <w:r>
                <w:rPr>
                  <w:rFonts w:ascii="Times New Roman" w:hAnsi="Times New Roman"/>
                  <w:sz w:val="20"/>
                  <w:lang w:eastAsia="ko-KR"/>
                </w:rPr>
                <w:t>30</w:t>
              </w:r>
            </w:ins>
          </w:p>
        </w:tc>
        <w:tc>
          <w:tcPr>
            <w:tcW w:w="1134" w:type="dxa"/>
            <w:tcBorders>
              <w:left w:val="double" w:sz="4" w:space="0" w:color="auto"/>
            </w:tcBorders>
          </w:tcPr>
          <w:p w14:paraId="681763D6" w14:textId="77777777" w:rsidR="0007438E" w:rsidRPr="00E25E75" w:rsidRDefault="0007438E" w:rsidP="009D1F4B">
            <w:pPr>
              <w:pStyle w:val="TAH"/>
              <w:rPr>
                <w:ins w:id="55188" w:author="LGEa" w:date="2025-03-18T15:08:00Z"/>
                <w:rFonts w:ascii="Times New Roman" w:eastAsia="Yu Mincho" w:hAnsi="Times New Roman"/>
                <w:sz w:val="20"/>
              </w:rPr>
            </w:pPr>
            <w:ins w:id="55189" w:author="LGEa" w:date="2025-03-18T15:08:00Z">
              <w:r>
                <w:rPr>
                  <w:rFonts w:ascii="Times New Roman" w:hAnsi="Times New Roman"/>
                  <w:sz w:val="20"/>
                  <w:lang w:eastAsia="ko-KR"/>
                </w:rPr>
                <w:t>15</w:t>
              </w:r>
            </w:ins>
          </w:p>
        </w:tc>
        <w:tc>
          <w:tcPr>
            <w:tcW w:w="993" w:type="dxa"/>
          </w:tcPr>
          <w:p w14:paraId="645DF66F" w14:textId="77777777" w:rsidR="0007438E" w:rsidRPr="00E25E75" w:rsidRDefault="0007438E" w:rsidP="009D1F4B">
            <w:pPr>
              <w:pStyle w:val="TAH"/>
              <w:rPr>
                <w:ins w:id="55190" w:author="LGEa" w:date="2025-03-18T15:08:00Z"/>
                <w:rFonts w:ascii="Times New Roman" w:eastAsia="Yu Mincho" w:hAnsi="Times New Roman"/>
                <w:sz w:val="20"/>
              </w:rPr>
            </w:pPr>
            <w:ins w:id="55191" w:author="LGEa" w:date="2025-03-18T15:08:00Z">
              <w:r>
                <w:rPr>
                  <w:rFonts w:ascii="Times New Roman" w:hAnsi="Times New Roman"/>
                  <w:sz w:val="20"/>
                  <w:lang w:eastAsia="ko-KR"/>
                </w:rPr>
                <w:t>30</w:t>
              </w:r>
            </w:ins>
          </w:p>
        </w:tc>
      </w:tr>
      <w:tr w:rsidR="0007438E" w:rsidRPr="00A1115A" w14:paraId="4D3AF38F" w14:textId="77777777" w:rsidTr="009D1F4B">
        <w:trPr>
          <w:trHeight w:hRule="exact" w:val="284"/>
          <w:jc w:val="center"/>
          <w:ins w:id="55192" w:author="LGEa" w:date="2025-03-18T15:08:00Z"/>
        </w:trPr>
        <w:tc>
          <w:tcPr>
            <w:tcW w:w="3539" w:type="dxa"/>
            <w:vMerge w:val="restart"/>
            <w:shd w:val="clear" w:color="auto" w:fill="auto"/>
          </w:tcPr>
          <w:p w14:paraId="10E211E4" w14:textId="77777777" w:rsidR="0007438E" w:rsidRPr="009168DD" w:rsidRDefault="0007438E">
            <w:pPr>
              <w:pStyle w:val="TAC"/>
              <w:rPr>
                <w:ins w:id="55193" w:author="LGEa" w:date="2025-03-18T15:08:00Z"/>
                <w:color w:val="000000" w:themeColor="text1"/>
                <w:sz w:val="20"/>
                <w:lang w:val="en-US"/>
                <w:rPrChange w:id="55194" w:author="LGEc" w:date="2025-05-09T14:31:00Z">
                  <w:rPr>
                    <w:ins w:id="55195" w:author="LGEa" w:date="2025-03-18T15:08:00Z"/>
                    <w:sz w:val="20"/>
                    <w:lang w:val="en-US"/>
                  </w:rPr>
                </w:rPrChange>
              </w:rPr>
              <w:pPrChange w:id="55196" w:author="LGEc" w:date="2025-05-09T14:31:00Z">
                <w:pPr>
                  <w:pStyle w:val="TAL"/>
                  <w:jc w:val="center"/>
                </w:pPr>
              </w:pPrChange>
            </w:pPr>
            <w:ins w:id="55197" w:author="LGEa" w:date="2025-03-18T15:08:00Z">
              <w:r w:rsidRPr="009168DD">
                <w:rPr>
                  <w:color w:val="000000" w:themeColor="text1"/>
                  <w:rPrChange w:id="55198" w:author="LGEc" w:date="2025-05-09T14:31:00Z">
                    <w:rPr/>
                  </w:rPrChange>
                </w:rPr>
                <w:t>{</w:t>
              </w:r>
              <w:r w:rsidRPr="009168DD">
                <w:rPr>
                  <w:color w:val="000000" w:themeColor="text1"/>
                  <w:rPrChange w:id="55199" w:author="LGEc" w:date="2025-05-09T14:31:00Z">
                    <w:rPr>
                      <w:color w:val="FF0000"/>
                    </w:rPr>
                  </w:rPrChange>
                </w:rPr>
                <w:t>5860</w:t>
              </w:r>
              <w:r w:rsidRPr="009168DD">
                <w:rPr>
                  <w:color w:val="000000" w:themeColor="text1"/>
                  <w:rPrChange w:id="55200" w:author="LGEc" w:date="2025-05-09T14:31:00Z">
                    <w:rPr/>
                  </w:rPrChange>
                </w:rPr>
                <w:t>, 5880}, {</w:t>
              </w:r>
              <w:r w:rsidRPr="009168DD">
                <w:rPr>
                  <w:color w:val="000000" w:themeColor="text1"/>
                  <w:rPrChange w:id="55201" w:author="LGEc" w:date="2025-05-09T14:31:00Z">
                    <w:rPr>
                      <w:color w:val="FF0000"/>
                    </w:rPr>
                  </w:rPrChange>
                </w:rPr>
                <w:t>5860</w:t>
              </w:r>
              <w:r w:rsidRPr="009168DD">
                <w:rPr>
                  <w:color w:val="000000" w:themeColor="text1"/>
                  <w:rPrChange w:id="55202" w:author="LGEc" w:date="2025-05-09T14:31:00Z">
                    <w:rPr/>
                  </w:rPrChange>
                </w:rPr>
                <w:t>, 5890}, {</w:t>
              </w:r>
              <w:r w:rsidRPr="009168DD">
                <w:rPr>
                  <w:color w:val="000000" w:themeColor="text1"/>
                  <w:rPrChange w:id="55203" w:author="LGEc" w:date="2025-05-09T14:31:00Z">
                    <w:rPr>
                      <w:color w:val="FF0000"/>
                    </w:rPr>
                  </w:rPrChange>
                </w:rPr>
                <w:t>5860</w:t>
              </w:r>
              <w:r w:rsidRPr="009168DD">
                <w:rPr>
                  <w:color w:val="000000" w:themeColor="text1"/>
                  <w:rPrChange w:id="55204" w:author="LGEc" w:date="2025-05-09T14:31:00Z">
                    <w:rPr/>
                  </w:rPrChange>
                </w:rPr>
                <w:t>, 5900}, {</w:t>
              </w:r>
              <w:r w:rsidRPr="009168DD">
                <w:rPr>
                  <w:color w:val="000000" w:themeColor="text1"/>
                  <w:rPrChange w:id="55205" w:author="LGEc" w:date="2025-05-09T14:31:00Z">
                    <w:rPr>
                      <w:color w:val="FF0000"/>
                    </w:rPr>
                  </w:rPrChange>
                </w:rPr>
                <w:t>5860</w:t>
              </w:r>
              <w:r w:rsidRPr="009168DD">
                <w:rPr>
                  <w:color w:val="000000" w:themeColor="text1"/>
                  <w:rPrChange w:id="55206" w:author="LGEc" w:date="2025-05-09T14:31:00Z">
                    <w:rPr/>
                  </w:rPrChange>
                </w:rPr>
                <w:t>, 5910}, {</w:t>
              </w:r>
              <w:r w:rsidRPr="009168DD">
                <w:rPr>
                  <w:color w:val="000000" w:themeColor="text1"/>
                  <w:rPrChange w:id="55207" w:author="LGEc" w:date="2025-05-09T14:31:00Z">
                    <w:rPr>
                      <w:color w:val="FF0000"/>
                    </w:rPr>
                  </w:rPrChange>
                </w:rPr>
                <w:t>5860</w:t>
              </w:r>
              <w:r w:rsidRPr="009168DD">
                <w:rPr>
                  <w:color w:val="000000" w:themeColor="text1"/>
                  <w:rPrChange w:id="55208" w:author="LGEc" w:date="2025-05-09T14:31:00Z">
                    <w:rPr/>
                  </w:rPrChange>
                </w:rPr>
                <w:t xml:space="preserve">, </w:t>
              </w:r>
              <w:r w:rsidRPr="009168DD">
                <w:rPr>
                  <w:color w:val="000000" w:themeColor="text1"/>
                  <w:rPrChange w:id="55209" w:author="LGEc" w:date="2025-05-09T14:31:00Z">
                    <w:rPr>
                      <w:color w:val="FF0000"/>
                    </w:rPr>
                  </w:rPrChange>
                </w:rPr>
                <w:t>5920</w:t>
              </w:r>
              <w:r w:rsidRPr="009168DD">
                <w:rPr>
                  <w:color w:val="000000" w:themeColor="text1"/>
                  <w:rPrChange w:id="55210" w:author="LGEc" w:date="2025-05-09T14:31:00Z">
                    <w:rPr/>
                  </w:rPrChange>
                </w:rPr>
                <w:t xml:space="preserve">}, {5870, </w:t>
              </w:r>
              <w:r w:rsidRPr="009168DD">
                <w:rPr>
                  <w:color w:val="000000" w:themeColor="text1"/>
                  <w:rPrChange w:id="55211" w:author="LGEc" w:date="2025-05-09T14:31:00Z">
                    <w:rPr>
                      <w:color w:val="FF0000"/>
                    </w:rPr>
                  </w:rPrChange>
                </w:rPr>
                <w:t>5920</w:t>
              </w:r>
              <w:r w:rsidRPr="009168DD">
                <w:rPr>
                  <w:color w:val="000000" w:themeColor="text1"/>
                  <w:rPrChange w:id="55212" w:author="LGEc" w:date="2025-05-09T14:31:00Z">
                    <w:rPr/>
                  </w:rPrChange>
                </w:rPr>
                <w:t xml:space="preserve">}, {5880, </w:t>
              </w:r>
              <w:r w:rsidRPr="009168DD">
                <w:rPr>
                  <w:color w:val="000000" w:themeColor="text1"/>
                  <w:rPrChange w:id="55213" w:author="LGEc" w:date="2025-05-09T14:31:00Z">
                    <w:rPr>
                      <w:color w:val="FF0000"/>
                    </w:rPr>
                  </w:rPrChange>
                </w:rPr>
                <w:t>5920</w:t>
              </w:r>
              <w:r w:rsidRPr="009168DD">
                <w:rPr>
                  <w:color w:val="000000" w:themeColor="text1"/>
                  <w:rPrChange w:id="55214" w:author="LGEc" w:date="2025-05-09T14:31:00Z">
                    <w:rPr/>
                  </w:rPrChange>
                </w:rPr>
                <w:t xml:space="preserve">}, {5890, </w:t>
              </w:r>
              <w:r w:rsidRPr="009168DD">
                <w:rPr>
                  <w:color w:val="000000" w:themeColor="text1"/>
                  <w:rPrChange w:id="55215" w:author="LGEc" w:date="2025-05-09T14:31:00Z">
                    <w:rPr>
                      <w:color w:val="FF0000"/>
                    </w:rPr>
                  </w:rPrChange>
                </w:rPr>
                <w:t>5920</w:t>
              </w:r>
              <w:r w:rsidRPr="009168DD">
                <w:rPr>
                  <w:color w:val="000000" w:themeColor="text1"/>
                  <w:rPrChange w:id="55216" w:author="LGEc" w:date="2025-05-09T14:31:00Z">
                    <w:rPr/>
                  </w:rPrChange>
                </w:rPr>
                <w:t xml:space="preserve">}, {5900, </w:t>
              </w:r>
              <w:r w:rsidRPr="009168DD">
                <w:rPr>
                  <w:color w:val="000000" w:themeColor="text1"/>
                  <w:rPrChange w:id="55217" w:author="LGEc" w:date="2025-05-09T14:31:00Z">
                    <w:rPr>
                      <w:color w:val="FF0000"/>
                    </w:rPr>
                  </w:rPrChange>
                </w:rPr>
                <w:t>5920</w:t>
              </w:r>
              <w:r w:rsidRPr="009168DD">
                <w:rPr>
                  <w:color w:val="000000" w:themeColor="text1"/>
                  <w:rPrChange w:id="55218" w:author="LGEc" w:date="2025-05-09T14:31:00Z">
                    <w:rPr/>
                  </w:rPrChange>
                </w:rPr>
                <w:t>}</w:t>
              </w:r>
            </w:ins>
          </w:p>
        </w:tc>
        <w:tc>
          <w:tcPr>
            <w:tcW w:w="1701" w:type="dxa"/>
          </w:tcPr>
          <w:p w14:paraId="4BD5163E" w14:textId="77777777" w:rsidR="0007438E" w:rsidRPr="009168DD" w:rsidRDefault="0007438E">
            <w:pPr>
              <w:pStyle w:val="TAC"/>
              <w:rPr>
                <w:ins w:id="55219" w:author="LGEa" w:date="2025-03-18T15:08:00Z"/>
                <w:color w:val="000000" w:themeColor="text1"/>
                <w:lang w:val="zh-CN" w:eastAsia="en-GB"/>
                <w:rPrChange w:id="55220" w:author="LGEc" w:date="2025-05-09T14:31:00Z">
                  <w:rPr>
                    <w:ins w:id="55221" w:author="LGEa" w:date="2025-03-18T15:08:00Z"/>
                    <w:lang w:eastAsia="en-GB"/>
                  </w:rPr>
                </w:rPrChange>
              </w:rPr>
              <w:pPrChange w:id="55222" w:author="LGEc" w:date="2025-05-09T14:31:00Z">
                <w:pPr>
                  <w:jc w:val="center"/>
                </w:pPr>
              </w:pPrChange>
            </w:pPr>
            <w:ins w:id="55223" w:author="LGEa" w:date="2025-03-18T15:08:00Z">
              <w:r w:rsidRPr="009168DD">
                <w:rPr>
                  <w:color w:val="000000" w:themeColor="text1"/>
                  <w:lang w:val="zh-CN" w:eastAsia="en-GB"/>
                  <w:rPrChange w:id="55224" w:author="LGEc" w:date="2025-05-09T14:31:00Z">
                    <w:rPr>
                      <w:lang w:eastAsia="en-GB"/>
                    </w:rPr>
                  </w:rPrChange>
                </w:rPr>
                <w:t>1x26dBm</w:t>
              </w:r>
            </w:ins>
          </w:p>
        </w:tc>
        <w:tc>
          <w:tcPr>
            <w:tcW w:w="992" w:type="dxa"/>
            <w:tcBorders>
              <w:bottom w:val="single" w:sz="4" w:space="0" w:color="auto"/>
            </w:tcBorders>
            <w:shd w:val="clear" w:color="auto" w:fill="auto"/>
          </w:tcPr>
          <w:p w14:paraId="48C32E20" w14:textId="77777777" w:rsidR="0007438E" w:rsidRPr="009168DD" w:rsidRDefault="0007438E">
            <w:pPr>
              <w:pStyle w:val="TAC"/>
              <w:rPr>
                <w:ins w:id="55225" w:author="LGEa" w:date="2025-03-18T15:08:00Z"/>
                <w:color w:val="000000" w:themeColor="text1"/>
                <w:lang w:val="zh-CN" w:eastAsia="en-GB"/>
                <w:rPrChange w:id="55226" w:author="LGEc" w:date="2025-05-09T14:31:00Z">
                  <w:rPr>
                    <w:ins w:id="55227" w:author="LGEa" w:date="2025-03-18T15:08:00Z"/>
                    <w:lang w:eastAsia="en-GB"/>
                  </w:rPr>
                </w:rPrChange>
              </w:rPr>
              <w:pPrChange w:id="55228" w:author="LGEc" w:date="2025-05-09T14:31:00Z">
                <w:pPr>
                  <w:jc w:val="center"/>
                </w:pPr>
              </w:pPrChange>
            </w:pPr>
            <w:ins w:id="55229" w:author="LGEa" w:date="2025-03-18T15:08:00Z">
              <w:r w:rsidRPr="009168DD">
                <w:rPr>
                  <w:color w:val="000000" w:themeColor="text1"/>
                  <w:lang w:val="zh-CN" w:eastAsia="en-GB"/>
                  <w:rPrChange w:id="55230" w:author="LGEc" w:date="2025-05-09T14:31:00Z">
                    <w:rPr>
                      <w:lang w:eastAsia="en-GB"/>
                    </w:rPr>
                  </w:rPrChange>
                </w:rPr>
                <w:t>20.8</w:t>
              </w:r>
            </w:ins>
          </w:p>
        </w:tc>
        <w:tc>
          <w:tcPr>
            <w:tcW w:w="1134" w:type="dxa"/>
            <w:tcBorders>
              <w:bottom w:val="single" w:sz="4" w:space="0" w:color="auto"/>
              <w:right w:val="double" w:sz="4" w:space="0" w:color="auto"/>
            </w:tcBorders>
          </w:tcPr>
          <w:p w14:paraId="02CD6728" w14:textId="77777777" w:rsidR="0007438E" w:rsidRPr="009168DD" w:rsidRDefault="0007438E">
            <w:pPr>
              <w:pStyle w:val="TAC"/>
              <w:rPr>
                <w:ins w:id="55231" w:author="LGEa" w:date="2025-03-18T15:08:00Z"/>
                <w:color w:val="000000" w:themeColor="text1"/>
                <w:lang w:val="zh-CN" w:eastAsia="en-GB"/>
                <w:rPrChange w:id="55232" w:author="LGEc" w:date="2025-05-09T14:31:00Z">
                  <w:rPr>
                    <w:ins w:id="55233" w:author="LGEa" w:date="2025-03-18T15:08:00Z"/>
                    <w:lang w:eastAsia="en-GB"/>
                  </w:rPr>
                </w:rPrChange>
              </w:rPr>
              <w:pPrChange w:id="55234" w:author="LGEc" w:date="2025-05-09T14:31:00Z">
                <w:pPr>
                  <w:jc w:val="center"/>
                </w:pPr>
              </w:pPrChange>
            </w:pPr>
            <w:ins w:id="55235" w:author="LGEa" w:date="2025-03-18T15:08:00Z">
              <w:r w:rsidRPr="009168DD">
                <w:rPr>
                  <w:color w:val="000000" w:themeColor="text1"/>
                  <w:lang w:val="zh-CN" w:eastAsia="en-GB"/>
                  <w:rPrChange w:id="55236" w:author="LGEc" w:date="2025-05-09T14:31:00Z">
                    <w:rPr>
                      <w:lang w:eastAsia="en-GB"/>
                    </w:rPr>
                  </w:rPrChange>
                </w:rPr>
                <w:t>18.0</w:t>
              </w:r>
            </w:ins>
          </w:p>
        </w:tc>
        <w:tc>
          <w:tcPr>
            <w:tcW w:w="1134" w:type="dxa"/>
            <w:tcBorders>
              <w:left w:val="double" w:sz="4" w:space="0" w:color="auto"/>
            </w:tcBorders>
          </w:tcPr>
          <w:p w14:paraId="1CFB21BB" w14:textId="77777777" w:rsidR="0007438E" w:rsidRPr="009168DD" w:rsidRDefault="0007438E">
            <w:pPr>
              <w:pStyle w:val="TAC"/>
              <w:rPr>
                <w:ins w:id="55237" w:author="LGEa" w:date="2025-03-18T15:08:00Z"/>
                <w:color w:val="000000" w:themeColor="text1"/>
                <w:lang w:val="zh-CN" w:eastAsia="en-GB"/>
                <w:rPrChange w:id="55238" w:author="LGEc" w:date="2025-05-09T14:31:00Z">
                  <w:rPr>
                    <w:ins w:id="55239" w:author="LGEa" w:date="2025-03-18T15:08:00Z"/>
                    <w:lang w:eastAsia="en-GB"/>
                  </w:rPr>
                </w:rPrChange>
              </w:rPr>
              <w:pPrChange w:id="55240" w:author="LGEc" w:date="2025-05-09T14:31:00Z">
                <w:pPr>
                  <w:jc w:val="center"/>
                </w:pPr>
              </w:pPrChange>
            </w:pPr>
            <w:ins w:id="55241" w:author="LGEa" w:date="2025-03-18T15:08:00Z">
              <w:r w:rsidRPr="009168DD">
                <w:rPr>
                  <w:color w:val="000000" w:themeColor="text1"/>
                  <w:lang w:val="zh-CN" w:eastAsia="en-GB"/>
                  <w:rPrChange w:id="55242" w:author="LGEc" w:date="2025-05-09T14:31:00Z">
                    <w:rPr>
                      <w:lang w:eastAsia="en-GB"/>
                    </w:rPr>
                  </w:rPrChange>
                </w:rPr>
                <w:t>22.1</w:t>
              </w:r>
            </w:ins>
          </w:p>
        </w:tc>
        <w:tc>
          <w:tcPr>
            <w:tcW w:w="993" w:type="dxa"/>
          </w:tcPr>
          <w:p w14:paraId="6949BF40" w14:textId="77777777" w:rsidR="0007438E" w:rsidRPr="009168DD" w:rsidRDefault="0007438E">
            <w:pPr>
              <w:pStyle w:val="TAC"/>
              <w:rPr>
                <w:ins w:id="55243" w:author="LGEa" w:date="2025-03-18T15:08:00Z"/>
                <w:color w:val="000000" w:themeColor="text1"/>
                <w:lang w:val="zh-CN" w:eastAsia="en-GB"/>
                <w:rPrChange w:id="55244" w:author="LGEc" w:date="2025-05-09T14:31:00Z">
                  <w:rPr>
                    <w:ins w:id="55245" w:author="LGEa" w:date="2025-03-18T15:08:00Z"/>
                    <w:lang w:eastAsia="en-GB"/>
                  </w:rPr>
                </w:rPrChange>
              </w:rPr>
              <w:pPrChange w:id="55246" w:author="LGEc" w:date="2025-05-09T14:31:00Z">
                <w:pPr>
                  <w:jc w:val="center"/>
                </w:pPr>
              </w:pPrChange>
            </w:pPr>
            <w:ins w:id="55247" w:author="LGEa" w:date="2025-03-18T15:08:00Z">
              <w:r w:rsidRPr="009168DD">
                <w:rPr>
                  <w:color w:val="000000" w:themeColor="text1"/>
                  <w:lang w:val="zh-CN" w:eastAsia="en-GB"/>
                  <w:rPrChange w:id="55248" w:author="LGEc" w:date="2025-05-09T14:31:00Z">
                    <w:rPr>
                      <w:lang w:eastAsia="en-GB"/>
                    </w:rPr>
                  </w:rPrChange>
                </w:rPr>
                <w:t>19.4</w:t>
              </w:r>
            </w:ins>
          </w:p>
        </w:tc>
      </w:tr>
      <w:tr w:rsidR="0007438E" w:rsidRPr="00A1115A" w14:paraId="75E23C4C" w14:textId="77777777" w:rsidTr="009D1F4B">
        <w:trPr>
          <w:trHeight w:hRule="exact" w:val="284"/>
          <w:jc w:val="center"/>
          <w:ins w:id="55249" w:author="LGEa" w:date="2025-03-18T15:08:00Z"/>
        </w:trPr>
        <w:tc>
          <w:tcPr>
            <w:tcW w:w="3539" w:type="dxa"/>
            <w:vMerge/>
            <w:shd w:val="clear" w:color="auto" w:fill="auto"/>
          </w:tcPr>
          <w:p w14:paraId="699E91B5" w14:textId="77777777" w:rsidR="0007438E" w:rsidRPr="009168DD" w:rsidRDefault="0007438E">
            <w:pPr>
              <w:pStyle w:val="TAC"/>
              <w:rPr>
                <w:ins w:id="55250" w:author="LGEa" w:date="2025-03-18T15:08:00Z"/>
                <w:color w:val="000000" w:themeColor="text1"/>
                <w:rPrChange w:id="55251" w:author="LGEc" w:date="2025-05-09T14:31:00Z">
                  <w:rPr>
                    <w:ins w:id="55252" w:author="LGEa" w:date="2025-03-18T15:08:00Z"/>
                  </w:rPr>
                </w:rPrChange>
              </w:rPr>
              <w:pPrChange w:id="55253" w:author="LGEc" w:date="2025-05-09T14:31:00Z">
                <w:pPr>
                  <w:pStyle w:val="TAL"/>
                  <w:jc w:val="center"/>
                </w:pPr>
              </w:pPrChange>
            </w:pPr>
          </w:p>
        </w:tc>
        <w:tc>
          <w:tcPr>
            <w:tcW w:w="1701" w:type="dxa"/>
            <w:vAlign w:val="center"/>
          </w:tcPr>
          <w:p w14:paraId="0348C804" w14:textId="77777777" w:rsidR="0007438E" w:rsidRPr="009168DD" w:rsidRDefault="0007438E">
            <w:pPr>
              <w:pStyle w:val="TAC"/>
              <w:rPr>
                <w:ins w:id="55254" w:author="LGEa" w:date="2025-03-18T15:08:00Z"/>
                <w:color w:val="000000" w:themeColor="text1"/>
                <w:lang w:val="zh-CN" w:eastAsia="en-GB"/>
                <w:rPrChange w:id="55255" w:author="LGEc" w:date="2025-05-09T14:31:00Z">
                  <w:rPr>
                    <w:ins w:id="55256" w:author="LGEa" w:date="2025-03-18T15:08:00Z"/>
                    <w:lang w:eastAsia="en-GB"/>
                  </w:rPr>
                </w:rPrChange>
              </w:rPr>
              <w:pPrChange w:id="55257" w:author="LGEc" w:date="2025-05-09T14:31:00Z">
                <w:pPr>
                  <w:jc w:val="center"/>
                </w:pPr>
              </w:pPrChange>
            </w:pPr>
            <w:ins w:id="55258" w:author="LGEa" w:date="2025-03-18T15:08:00Z">
              <w:r w:rsidRPr="009168DD">
                <w:rPr>
                  <w:color w:val="000000" w:themeColor="text1"/>
                  <w:lang w:val="zh-CN" w:eastAsia="en-GB"/>
                  <w:rPrChange w:id="55259" w:author="LGEc" w:date="2025-05-09T14:31:00Z">
                    <w:rPr>
                      <w:lang w:eastAsia="en-GB"/>
                    </w:rPr>
                  </w:rPrChange>
                </w:rPr>
                <w:t>2x23dBm + 1LO</w:t>
              </w:r>
            </w:ins>
          </w:p>
        </w:tc>
        <w:tc>
          <w:tcPr>
            <w:tcW w:w="992" w:type="dxa"/>
            <w:tcBorders>
              <w:bottom w:val="single" w:sz="4" w:space="0" w:color="auto"/>
            </w:tcBorders>
            <w:shd w:val="clear" w:color="auto" w:fill="auto"/>
            <w:vAlign w:val="center"/>
          </w:tcPr>
          <w:p w14:paraId="1A2DED37" w14:textId="77777777" w:rsidR="0007438E" w:rsidRPr="009168DD" w:rsidRDefault="0007438E">
            <w:pPr>
              <w:pStyle w:val="TAC"/>
              <w:rPr>
                <w:ins w:id="55260" w:author="LGEa" w:date="2025-03-18T15:08:00Z"/>
                <w:color w:val="000000" w:themeColor="text1"/>
                <w:lang w:val="zh-CN" w:eastAsia="en-GB"/>
                <w:rPrChange w:id="55261" w:author="LGEc" w:date="2025-05-09T14:31:00Z">
                  <w:rPr>
                    <w:ins w:id="55262" w:author="LGEa" w:date="2025-03-18T15:08:00Z"/>
                    <w:lang w:eastAsia="en-GB"/>
                  </w:rPr>
                </w:rPrChange>
              </w:rPr>
              <w:pPrChange w:id="55263" w:author="LGEc" w:date="2025-05-09T14:31:00Z">
                <w:pPr>
                  <w:jc w:val="center"/>
                </w:pPr>
              </w:pPrChange>
            </w:pPr>
            <w:ins w:id="55264" w:author="LGEa" w:date="2025-03-18T15:08:00Z">
              <w:r w:rsidRPr="009168DD">
                <w:rPr>
                  <w:color w:val="000000" w:themeColor="text1"/>
                  <w:lang w:val="zh-CN" w:eastAsia="en-GB"/>
                  <w:rPrChange w:id="55265" w:author="LGEc" w:date="2025-05-09T14:31:00Z">
                    <w:rPr>
                      <w:lang w:eastAsia="en-GB"/>
                    </w:rPr>
                  </w:rPrChange>
                </w:rPr>
                <w:t>21.1</w:t>
              </w:r>
            </w:ins>
          </w:p>
        </w:tc>
        <w:tc>
          <w:tcPr>
            <w:tcW w:w="1134" w:type="dxa"/>
            <w:tcBorders>
              <w:bottom w:val="single" w:sz="4" w:space="0" w:color="auto"/>
              <w:right w:val="double" w:sz="4" w:space="0" w:color="auto"/>
            </w:tcBorders>
            <w:vAlign w:val="center"/>
          </w:tcPr>
          <w:p w14:paraId="6EF20D74" w14:textId="77777777" w:rsidR="0007438E" w:rsidRPr="009168DD" w:rsidRDefault="0007438E">
            <w:pPr>
              <w:pStyle w:val="TAC"/>
              <w:rPr>
                <w:ins w:id="55266" w:author="LGEa" w:date="2025-03-18T15:08:00Z"/>
                <w:color w:val="000000" w:themeColor="text1"/>
                <w:lang w:val="zh-CN" w:eastAsia="en-GB"/>
                <w:rPrChange w:id="55267" w:author="LGEc" w:date="2025-05-09T14:31:00Z">
                  <w:rPr>
                    <w:ins w:id="55268" w:author="LGEa" w:date="2025-03-18T15:08:00Z"/>
                    <w:lang w:eastAsia="en-GB"/>
                  </w:rPr>
                </w:rPrChange>
              </w:rPr>
              <w:pPrChange w:id="55269" w:author="LGEc" w:date="2025-05-09T14:31:00Z">
                <w:pPr>
                  <w:jc w:val="center"/>
                </w:pPr>
              </w:pPrChange>
            </w:pPr>
            <w:ins w:id="55270" w:author="LGEa" w:date="2025-03-18T15:08:00Z">
              <w:r w:rsidRPr="009168DD">
                <w:rPr>
                  <w:color w:val="000000" w:themeColor="text1"/>
                  <w:lang w:val="zh-CN" w:eastAsia="en-GB"/>
                  <w:rPrChange w:id="55271" w:author="LGEc" w:date="2025-05-09T14:31:00Z">
                    <w:rPr>
                      <w:lang w:eastAsia="en-GB"/>
                    </w:rPr>
                  </w:rPrChange>
                </w:rPr>
                <w:t>18.3</w:t>
              </w:r>
            </w:ins>
          </w:p>
        </w:tc>
        <w:tc>
          <w:tcPr>
            <w:tcW w:w="1134" w:type="dxa"/>
            <w:tcBorders>
              <w:left w:val="double" w:sz="4" w:space="0" w:color="auto"/>
            </w:tcBorders>
            <w:vAlign w:val="center"/>
          </w:tcPr>
          <w:p w14:paraId="56FB0E01" w14:textId="77777777" w:rsidR="0007438E" w:rsidRPr="009168DD" w:rsidRDefault="0007438E">
            <w:pPr>
              <w:pStyle w:val="TAC"/>
              <w:rPr>
                <w:ins w:id="55272" w:author="LGEa" w:date="2025-03-18T15:08:00Z"/>
                <w:color w:val="000000" w:themeColor="text1"/>
                <w:lang w:val="zh-CN" w:eastAsia="en-GB"/>
                <w:rPrChange w:id="55273" w:author="LGEc" w:date="2025-05-09T14:31:00Z">
                  <w:rPr>
                    <w:ins w:id="55274" w:author="LGEa" w:date="2025-03-18T15:08:00Z"/>
                    <w:lang w:eastAsia="en-GB"/>
                  </w:rPr>
                </w:rPrChange>
              </w:rPr>
              <w:pPrChange w:id="55275" w:author="LGEc" w:date="2025-05-09T14:31:00Z">
                <w:pPr>
                  <w:jc w:val="center"/>
                </w:pPr>
              </w:pPrChange>
            </w:pPr>
            <w:ins w:id="55276" w:author="LGEa" w:date="2025-03-18T15:08:00Z">
              <w:r w:rsidRPr="009168DD">
                <w:rPr>
                  <w:color w:val="000000" w:themeColor="text1"/>
                  <w:lang w:val="zh-CN" w:eastAsia="en-GB"/>
                  <w:rPrChange w:id="55277" w:author="LGEc" w:date="2025-05-09T14:31:00Z">
                    <w:rPr>
                      <w:lang w:eastAsia="en-GB"/>
                    </w:rPr>
                  </w:rPrChange>
                </w:rPr>
                <w:t>22.1</w:t>
              </w:r>
            </w:ins>
          </w:p>
        </w:tc>
        <w:tc>
          <w:tcPr>
            <w:tcW w:w="993" w:type="dxa"/>
          </w:tcPr>
          <w:p w14:paraId="785527BB" w14:textId="77777777" w:rsidR="0007438E" w:rsidRPr="009168DD" w:rsidRDefault="0007438E">
            <w:pPr>
              <w:pStyle w:val="TAC"/>
              <w:rPr>
                <w:ins w:id="55278" w:author="LGEa" w:date="2025-03-18T15:08:00Z"/>
                <w:color w:val="000000" w:themeColor="text1"/>
                <w:lang w:val="zh-CN" w:eastAsia="en-GB"/>
                <w:rPrChange w:id="55279" w:author="LGEc" w:date="2025-05-09T14:31:00Z">
                  <w:rPr>
                    <w:ins w:id="55280" w:author="LGEa" w:date="2025-03-18T15:08:00Z"/>
                    <w:lang w:eastAsia="en-GB"/>
                  </w:rPr>
                </w:rPrChange>
              </w:rPr>
              <w:pPrChange w:id="55281" w:author="LGEc" w:date="2025-05-09T14:31:00Z">
                <w:pPr>
                  <w:jc w:val="center"/>
                </w:pPr>
              </w:pPrChange>
            </w:pPr>
            <w:ins w:id="55282" w:author="LGEa" w:date="2025-03-18T15:08:00Z">
              <w:r w:rsidRPr="009168DD">
                <w:rPr>
                  <w:color w:val="000000" w:themeColor="text1"/>
                  <w:lang w:val="zh-CN" w:eastAsia="en-GB"/>
                  <w:rPrChange w:id="55283" w:author="LGEc" w:date="2025-05-09T14:31:00Z">
                    <w:rPr>
                      <w:lang w:eastAsia="en-GB"/>
                    </w:rPr>
                  </w:rPrChange>
                </w:rPr>
                <w:t>22.5</w:t>
              </w:r>
            </w:ins>
          </w:p>
        </w:tc>
      </w:tr>
      <w:tr w:rsidR="0007438E" w:rsidRPr="00A1115A" w14:paraId="6C3218F9" w14:textId="77777777" w:rsidTr="009D1F4B">
        <w:trPr>
          <w:trHeight w:hRule="exact" w:val="284"/>
          <w:jc w:val="center"/>
          <w:ins w:id="55284" w:author="LGEa" w:date="2025-03-18T15:08:00Z"/>
        </w:trPr>
        <w:tc>
          <w:tcPr>
            <w:tcW w:w="3539" w:type="dxa"/>
            <w:vMerge/>
            <w:shd w:val="clear" w:color="auto" w:fill="auto"/>
          </w:tcPr>
          <w:p w14:paraId="03302A1F" w14:textId="77777777" w:rsidR="0007438E" w:rsidRPr="009168DD" w:rsidRDefault="0007438E">
            <w:pPr>
              <w:pStyle w:val="TAC"/>
              <w:rPr>
                <w:ins w:id="55285" w:author="LGEa" w:date="2025-03-18T15:08:00Z"/>
                <w:color w:val="000000" w:themeColor="text1"/>
                <w:rPrChange w:id="55286" w:author="LGEc" w:date="2025-05-09T14:31:00Z">
                  <w:rPr>
                    <w:ins w:id="55287" w:author="LGEa" w:date="2025-03-18T15:08:00Z"/>
                  </w:rPr>
                </w:rPrChange>
              </w:rPr>
              <w:pPrChange w:id="55288" w:author="LGEc" w:date="2025-05-09T14:31:00Z">
                <w:pPr>
                  <w:pStyle w:val="TAL"/>
                  <w:jc w:val="center"/>
                </w:pPr>
              </w:pPrChange>
            </w:pPr>
          </w:p>
        </w:tc>
        <w:tc>
          <w:tcPr>
            <w:tcW w:w="1701" w:type="dxa"/>
            <w:vAlign w:val="center"/>
          </w:tcPr>
          <w:p w14:paraId="69CC9A23" w14:textId="77777777" w:rsidR="0007438E" w:rsidRPr="009168DD" w:rsidRDefault="0007438E">
            <w:pPr>
              <w:pStyle w:val="TAC"/>
              <w:rPr>
                <w:ins w:id="55289" w:author="LGEa" w:date="2025-03-18T15:08:00Z"/>
                <w:color w:val="000000" w:themeColor="text1"/>
                <w:lang w:val="zh-CN" w:eastAsia="en-GB"/>
                <w:rPrChange w:id="55290" w:author="LGEc" w:date="2025-05-09T14:31:00Z">
                  <w:rPr>
                    <w:ins w:id="55291" w:author="LGEa" w:date="2025-03-18T15:08:00Z"/>
                    <w:lang w:eastAsia="en-GB"/>
                  </w:rPr>
                </w:rPrChange>
              </w:rPr>
              <w:pPrChange w:id="55292" w:author="LGEc" w:date="2025-05-09T14:31:00Z">
                <w:pPr>
                  <w:jc w:val="center"/>
                </w:pPr>
              </w:pPrChange>
            </w:pPr>
            <w:ins w:id="55293" w:author="LGEa" w:date="2025-03-18T15:08:00Z">
              <w:r w:rsidRPr="009168DD">
                <w:rPr>
                  <w:color w:val="000000" w:themeColor="text1"/>
                  <w:lang w:val="zh-CN" w:eastAsia="en-GB"/>
                  <w:rPrChange w:id="55294" w:author="LGEc" w:date="2025-05-09T14:31:00Z">
                    <w:rPr>
                      <w:lang w:eastAsia="en-GB"/>
                    </w:rPr>
                  </w:rPrChange>
                </w:rPr>
                <w:t>2x23dBm + 2LO</w:t>
              </w:r>
            </w:ins>
          </w:p>
        </w:tc>
        <w:tc>
          <w:tcPr>
            <w:tcW w:w="992" w:type="dxa"/>
            <w:tcBorders>
              <w:bottom w:val="single" w:sz="4" w:space="0" w:color="auto"/>
            </w:tcBorders>
            <w:shd w:val="clear" w:color="auto" w:fill="auto"/>
            <w:vAlign w:val="center"/>
          </w:tcPr>
          <w:p w14:paraId="6942175E" w14:textId="77777777" w:rsidR="0007438E" w:rsidRPr="009168DD" w:rsidRDefault="0007438E">
            <w:pPr>
              <w:pStyle w:val="TAC"/>
              <w:rPr>
                <w:ins w:id="55295" w:author="LGEa" w:date="2025-03-18T15:08:00Z"/>
                <w:color w:val="000000" w:themeColor="text1"/>
                <w:lang w:val="zh-CN" w:eastAsia="en-GB"/>
                <w:rPrChange w:id="55296" w:author="LGEc" w:date="2025-05-09T14:31:00Z">
                  <w:rPr>
                    <w:ins w:id="55297" w:author="LGEa" w:date="2025-03-18T15:08:00Z"/>
                    <w:lang w:eastAsia="en-GB"/>
                  </w:rPr>
                </w:rPrChange>
              </w:rPr>
              <w:pPrChange w:id="55298" w:author="LGEc" w:date="2025-05-09T14:31:00Z">
                <w:pPr>
                  <w:jc w:val="center"/>
                </w:pPr>
              </w:pPrChange>
            </w:pPr>
            <w:ins w:id="55299" w:author="LGEa" w:date="2025-03-18T15:08:00Z">
              <w:r w:rsidRPr="009168DD">
                <w:rPr>
                  <w:color w:val="000000" w:themeColor="text1"/>
                  <w:lang w:val="zh-CN" w:eastAsia="en-GB"/>
                  <w:rPrChange w:id="55300" w:author="LGEc" w:date="2025-05-09T14:31:00Z">
                    <w:rPr>
                      <w:lang w:eastAsia="en-GB"/>
                    </w:rPr>
                  </w:rPrChange>
                </w:rPr>
                <w:t>12.1</w:t>
              </w:r>
            </w:ins>
          </w:p>
        </w:tc>
        <w:tc>
          <w:tcPr>
            <w:tcW w:w="1134" w:type="dxa"/>
            <w:tcBorders>
              <w:bottom w:val="single" w:sz="4" w:space="0" w:color="auto"/>
              <w:right w:val="double" w:sz="4" w:space="0" w:color="auto"/>
            </w:tcBorders>
            <w:vAlign w:val="center"/>
          </w:tcPr>
          <w:p w14:paraId="27875C26" w14:textId="77777777" w:rsidR="0007438E" w:rsidRPr="009168DD" w:rsidRDefault="0007438E">
            <w:pPr>
              <w:pStyle w:val="TAC"/>
              <w:rPr>
                <w:ins w:id="55301" w:author="LGEa" w:date="2025-03-18T15:08:00Z"/>
                <w:color w:val="000000" w:themeColor="text1"/>
                <w:lang w:val="zh-CN" w:eastAsia="en-GB"/>
                <w:rPrChange w:id="55302" w:author="LGEc" w:date="2025-05-09T14:31:00Z">
                  <w:rPr>
                    <w:ins w:id="55303" w:author="LGEa" w:date="2025-03-18T15:08:00Z"/>
                    <w:lang w:eastAsia="en-GB"/>
                  </w:rPr>
                </w:rPrChange>
              </w:rPr>
              <w:pPrChange w:id="55304" w:author="LGEc" w:date="2025-05-09T14:31:00Z">
                <w:pPr>
                  <w:jc w:val="center"/>
                </w:pPr>
              </w:pPrChange>
            </w:pPr>
            <w:ins w:id="55305" w:author="LGEa" w:date="2025-03-18T15:08:00Z">
              <w:r w:rsidRPr="009168DD">
                <w:rPr>
                  <w:color w:val="000000" w:themeColor="text1"/>
                  <w:lang w:val="zh-CN" w:eastAsia="en-GB"/>
                  <w:rPrChange w:id="55306" w:author="LGEc" w:date="2025-05-09T14:31:00Z">
                    <w:rPr>
                      <w:lang w:eastAsia="en-GB"/>
                    </w:rPr>
                  </w:rPrChange>
                </w:rPr>
                <w:t>8.3</w:t>
              </w:r>
            </w:ins>
          </w:p>
        </w:tc>
        <w:tc>
          <w:tcPr>
            <w:tcW w:w="1134" w:type="dxa"/>
            <w:tcBorders>
              <w:left w:val="double" w:sz="4" w:space="0" w:color="auto"/>
            </w:tcBorders>
            <w:vAlign w:val="center"/>
          </w:tcPr>
          <w:p w14:paraId="0EE6DFF8" w14:textId="77777777" w:rsidR="0007438E" w:rsidRPr="009168DD" w:rsidRDefault="0007438E">
            <w:pPr>
              <w:pStyle w:val="TAC"/>
              <w:rPr>
                <w:ins w:id="55307" w:author="LGEa" w:date="2025-03-18T15:08:00Z"/>
                <w:color w:val="000000" w:themeColor="text1"/>
                <w:lang w:val="zh-CN" w:eastAsia="en-GB"/>
                <w:rPrChange w:id="55308" w:author="LGEc" w:date="2025-05-09T14:31:00Z">
                  <w:rPr>
                    <w:ins w:id="55309" w:author="LGEa" w:date="2025-03-18T15:08:00Z"/>
                    <w:lang w:eastAsia="en-GB"/>
                  </w:rPr>
                </w:rPrChange>
              </w:rPr>
              <w:pPrChange w:id="55310" w:author="LGEc" w:date="2025-05-09T14:31:00Z">
                <w:pPr>
                  <w:jc w:val="center"/>
                </w:pPr>
              </w:pPrChange>
            </w:pPr>
            <w:ins w:id="55311" w:author="LGEa" w:date="2025-03-18T15:08:00Z">
              <w:r w:rsidRPr="009168DD">
                <w:rPr>
                  <w:color w:val="000000" w:themeColor="text1"/>
                  <w:lang w:val="zh-CN" w:eastAsia="en-GB"/>
                  <w:rPrChange w:id="55312" w:author="LGEc" w:date="2025-05-09T14:31:00Z">
                    <w:rPr>
                      <w:lang w:eastAsia="en-GB"/>
                    </w:rPr>
                  </w:rPrChange>
                </w:rPr>
                <w:t>16.7</w:t>
              </w:r>
            </w:ins>
          </w:p>
        </w:tc>
        <w:tc>
          <w:tcPr>
            <w:tcW w:w="993" w:type="dxa"/>
            <w:vAlign w:val="center"/>
          </w:tcPr>
          <w:p w14:paraId="4A2AEF7B" w14:textId="77777777" w:rsidR="0007438E" w:rsidRPr="009168DD" w:rsidRDefault="0007438E">
            <w:pPr>
              <w:pStyle w:val="TAC"/>
              <w:rPr>
                <w:ins w:id="55313" w:author="LGEa" w:date="2025-03-18T15:08:00Z"/>
                <w:color w:val="000000" w:themeColor="text1"/>
                <w:lang w:val="zh-CN" w:eastAsia="en-GB"/>
                <w:rPrChange w:id="55314" w:author="LGEc" w:date="2025-05-09T14:31:00Z">
                  <w:rPr>
                    <w:ins w:id="55315" w:author="LGEa" w:date="2025-03-18T15:08:00Z"/>
                    <w:lang w:eastAsia="en-GB"/>
                  </w:rPr>
                </w:rPrChange>
              </w:rPr>
              <w:pPrChange w:id="55316" w:author="LGEc" w:date="2025-05-09T14:31:00Z">
                <w:pPr>
                  <w:jc w:val="center"/>
                </w:pPr>
              </w:pPrChange>
            </w:pPr>
            <w:ins w:id="55317" w:author="LGEa" w:date="2025-03-18T15:08:00Z">
              <w:r w:rsidRPr="009168DD">
                <w:rPr>
                  <w:color w:val="000000" w:themeColor="text1"/>
                  <w:lang w:val="zh-CN" w:eastAsia="en-GB"/>
                  <w:rPrChange w:id="55318" w:author="LGEc" w:date="2025-05-09T14:31:00Z">
                    <w:rPr>
                      <w:lang w:eastAsia="en-GB"/>
                    </w:rPr>
                  </w:rPrChange>
                </w:rPr>
                <w:t>18.1</w:t>
              </w:r>
            </w:ins>
          </w:p>
        </w:tc>
      </w:tr>
      <w:tr w:rsidR="0007438E" w:rsidRPr="00A1115A" w14:paraId="7175DDA0" w14:textId="77777777" w:rsidTr="009D1F4B">
        <w:trPr>
          <w:trHeight w:hRule="exact" w:val="284"/>
          <w:jc w:val="center"/>
          <w:ins w:id="55319" w:author="LGEa" w:date="2025-03-18T15:08:00Z"/>
        </w:trPr>
        <w:tc>
          <w:tcPr>
            <w:tcW w:w="3539" w:type="dxa"/>
            <w:vMerge w:val="restart"/>
            <w:shd w:val="clear" w:color="auto" w:fill="auto"/>
          </w:tcPr>
          <w:p w14:paraId="58F4F9BF" w14:textId="77777777" w:rsidR="0007438E" w:rsidRPr="009168DD" w:rsidRDefault="0007438E">
            <w:pPr>
              <w:pStyle w:val="TAC"/>
              <w:rPr>
                <w:ins w:id="55320" w:author="LGEa" w:date="2025-03-18T15:08:00Z"/>
                <w:color w:val="000000" w:themeColor="text1"/>
                <w:rPrChange w:id="55321" w:author="LGEc" w:date="2025-05-09T14:31:00Z">
                  <w:rPr>
                    <w:ins w:id="55322" w:author="LGEa" w:date="2025-03-18T15:08:00Z"/>
                  </w:rPr>
                </w:rPrChange>
              </w:rPr>
              <w:pPrChange w:id="55323" w:author="LGEc" w:date="2025-05-09T14:31:00Z">
                <w:pPr>
                  <w:pStyle w:val="TAL"/>
                  <w:jc w:val="center"/>
                </w:pPr>
              </w:pPrChange>
            </w:pPr>
            <w:ins w:id="55324" w:author="LGEa" w:date="2025-03-18T15:08:00Z">
              <w:r w:rsidRPr="009168DD">
                <w:rPr>
                  <w:color w:val="000000" w:themeColor="text1"/>
                  <w:rPrChange w:id="55325" w:author="LGEc" w:date="2025-05-09T14:31:00Z">
                    <w:rPr/>
                  </w:rPrChange>
                </w:rPr>
                <w:t>{5870, 5890}, {5880, 5900}, {5890, 5910}, {5870, 5900}, {5870, 5910}, {5880, 5910}</w:t>
              </w:r>
            </w:ins>
          </w:p>
        </w:tc>
        <w:tc>
          <w:tcPr>
            <w:tcW w:w="1701" w:type="dxa"/>
          </w:tcPr>
          <w:p w14:paraId="491E06CD" w14:textId="77777777" w:rsidR="0007438E" w:rsidRPr="009168DD" w:rsidRDefault="0007438E">
            <w:pPr>
              <w:pStyle w:val="TAC"/>
              <w:rPr>
                <w:ins w:id="55326" w:author="LGEa" w:date="2025-03-18T15:08:00Z"/>
                <w:color w:val="000000" w:themeColor="text1"/>
                <w:lang w:val="zh-CN" w:eastAsia="en-GB"/>
                <w:rPrChange w:id="55327" w:author="LGEc" w:date="2025-05-09T14:31:00Z">
                  <w:rPr>
                    <w:ins w:id="55328" w:author="LGEa" w:date="2025-03-18T15:08:00Z"/>
                    <w:lang w:eastAsia="en-GB"/>
                  </w:rPr>
                </w:rPrChange>
              </w:rPr>
              <w:pPrChange w:id="55329" w:author="LGEc" w:date="2025-05-09T14:31:00Z">
                <w:pPr>
                  <w:jc w:val="center"/>
                </w:pPr>
              </w:pPrChange>
            </w:pPr>
            <w:ins w:id="55330" w:author="LGEa" w:date="2025-03-18T15:08:00Z">
              <w:r w:rsidRPr="009168DD">
                <w:rPr>
                  <w:color w:val="000000" w:themeColor="text1"/>
                  <w:lang w:val="zh-CN" w:eastAsia="en-GB"/>
                  <w:rPrChange w:id="55331" w:author="LGEc" w:date="2025-05-09T14:31:00Z">
                    <w:rPr>
                      <w:lang w:eastAsia="en-GB"/>
                    </w:rPr>
                  </w:rPrChange>
                </w:rPr>
                <w:t>1x26dBm</w:t>
              </w:r>
            </w:ins>
          </w:p>
        </w:tc>
        <w:tc>
          <w:tcPr>
            <w:tcW w:w="992" w:type="dxa"/>
            <w:tcBorders>
              <w:bottom w:val="single" w:sz="4" w:space="0" w:color="auto"/>
            </w:tcBorders>
            <w:shd w:val="clear" w:color="auto" w:fill="auto"/>
          </w:tcPr>
          <w:p w14:paraId="1FF7CE53" w14:textId="77777777" w:rsidR="0007438E" w:rsidRPr="009168DD" w:rsidRDefault="0007438E">
            <w:pPr>
              <w:pStyle w:val="TAC"/>
              <w:rPr>
                <w:ins w:id="55332" w:author="LGEa" w:date="2025-03-18T15:08:00Z"/>
                <w:color w:val="000000" w:themeColor="text1"/>
                <w:lang w:val="zh-CN" w:eastAsia="en-GB"/>
                <w:rPrChange w:id="55333" w:author="LGEc" w:date="2025-05-09T14:31:00Z">
                  <w:rPr>
                    <w:ins w:id="55334" w:author="LGEa" w:date="2025-03-18T15:08:00Z"/>
                    <w:lang w:eastAsia="en-GB"/>
                  </w:rPr>
                </w:rPrChange>
              </w:rPr>
              <w:pPrChange w:id="55335" w:author="LGEc" w:date="2025-05-09T14:31:00Z">
                <w:pPr>
                  <w:jc w:val="center"/>
                </w:pPr>
              </w:pPrChange>
            </w:pPr>
            <w:ins w:id="55336" w:author="LGEa" w:date="2025-03-18T15:08:00Z">
              <w:r w:rsidRPr="009168DD">
                <w:rPr>
                  <w:color w:val="000000" w:themeColor="text1"/>
                  <w:lang w:val="zh-CN" w:eastAsia="en-GB"/>
                  <w:rPrChange w:id="55337" w:author="LGEc" w:date="2025-05-09T14:31:00Z">
                    <w:rPr>
                      <w:lang w:eastAsia="en-GB"/>
                    </w:rPr>
                  </w:rPrChange>
                </w:rPr>
                <w:t>17.2</w:t>
              </w:r>
            </w:ins>
          </w:p>
        </w:tc>
        <w:tc>
          <w:tcPr>
            <w:tcW w:w="1134" w:type="dxa"/>
            <w:tcBorders>
              <w:bottom w:val="single" w:sz="4" w:space="0" w:color="auto"/>
              <w:right w:val="double" w:sz="4" w:space="0" w:color="auto"/>
            </w:tcBorders>
          </w:tcPr>
          <w:p w14:paraId="00B3168E" w14:textId="77777777" w:rsidR="0007438E" w:rsidRPr="009168DD" w:rsidRDefault="0007438E">
            <w:pPr>
              <w:pStyle w:val="TAC"/>
              <w:rPr>
                <w:ins w:id="55338" w:author="LGEa" w:date="2025-03-18T15:08:00Z"/>
                <w:color w:val="000000" w:themeColor="text1"/>
                <w:lang w:val="zh-CN" w:eastAsia="en-GB"/>
                <w:rPrChange w:id="55339" w:author="LGEc" w:date="2025-05-09T14:31:00Z">
                  <w:rPr>
                    <w:ins w:id="55340" w:author="LGEa" w:date="2025-03-18T15:08:00Z"/>
                    <w:lang w:eastAsia="en-GB"/>
                  </w:rPr>
                </w:rPrChange>
              </w:rPr>
              <w:pPrChange w:id="55341" w:author="LGEc" w:date="2025-05-09T14:31:00Z">
                <w:pPr>
                  <w:jc w:val="center"/>
                </w:pPr>
              </w:pPrChange>
            </w:pPr>
            <w:ins w:id="55342" w:author="LGEa" w:date="2025-03-18T15:08:00Z">
              <w:r w:rsidRPr="009168DD">
                <w:rPr>
                  <w:color w:val="000000" w:themeColor="text1"/>
                  <w:lang w:val="zh-CN" w:eastAsia="en-GB"/>
                  <w:rPrChange w:id="55343" w:author="LGEc" w:date="2025-05-09T14:31:00Z">
                    <w:rPr>
                      <w:lang w:eastAsia="en-GB"/>
                    </w:rPr>
                  </w:rPrChange>
                </w:rPr>
                <w:t>16.2</w:t>
              </w:r>
            </w:ins>
          </w:p>
        </w:tc>
        <w:tc>
          <w:tcPr>
            <w:tcW w:w="1134" w:type="dxa"/>
            <w:tcBorders>
              <w:left w:val="double" w:sz="4" w:space="0" w:color="auto"/>
            </w:tcBorders>
          </w:tcPr>
          <w:p w14:paraId="7174F53D" w14:textId="77777777" w:rsidR="0007438E" w:rsidRPr="009168DD" w:rsidRDefault="0007438E">
            <w:pPr>
              <w:pStyle w:val="TAC"/>
              <w:rPr>
                <w:ins w:id="55344" w:author="LGEa" w:date="2025-03-18T15:08:00Z"/>
                <w:color w:val="000000" w:themeColor="text1"/>
                <w:lang w:val="zh-CN" w:eastAsia="en-GB"/>
                <w:rPrChange w:id="55345" w:author="LGEc" w:date="2025-05-09T14:31:00Z">
                  <w:rPr>
                    <w:ins w:id="55346" w:author="LGEa" w:date="2025-03-18T15:08:00Z"/>
                    <w:lang w:eastAsia="en-GB"/>
                  </w:rPr>
                </w:rPrChange>
              </w:rPr>
              <w:pPrChange w:id="55347" w:author="LGEc" w:date="2025-05-09T14:31:00Z">
                <w:pPr>
                  <w:jc w:val="center"/>
                </w:pPr>
              </w:pPrChange>
            </w:pPr>
            <w:ins w:id="55348" w:author="LGEa" w:date="2025-03-18T15:08:00Z">
              <w:r w:rsidRPr="009168DD">
                <w:rPr>
                  <w:color w:val="000000" w:themeColor="text1"/>
                  <w:lang w:val="zh-CN" w:eastAsia="en-GB"/>
                  <w:rPrChange w:id="55349" w:author="LGEc" w:date="2025-05-09T14:31:00Z">
                    <w:rPr>
                      <w:lang w:eastAsia="en-GB"/>
                    </w:rPr>
                  </w:rPrChange>
                </w:rPr>
                <w:t>21.7</w:t>
              </w:r>
            </w:ins>
          </w:p>
        </w:tc>
        <w:tc>
          <w:tcPr>
            <w:tcW w:w="993" w:type="dxa"/>
            <w:vAlign w:val="center"/>
          </w:tcPr>
          <w:p w14:paraId="2EF11315" w14:textId="77777777" w:rsidR="0007438E" w:rsidRPr="009168DD" w:rsidRDefault="0007438E">
            <w:pPr>
              <w:pStyle w:val="TAC"/>
              <w:rPr>
                <w:ins w:id="55350" w:author="LGEa" w:date="2025-03-18T15:08:00Z"/>
                <w:color w:val="000000" w:themeColor="text1"/>
                <w:lang w:val="zh-CN" w:eastAsia="en-GB"/>
                <w:rPrChange w:id="55351" w:author="LGEc" w:date="2025-05-09T14:31:00Z">
                  <w:rPr>
                    <w:ins w:id="55352" w:author="LGEa" w:date="2025-03-18T15:08:00Z"/>
                    <w:lang w:eastAsia="en-GB"/>
                  </w:rPr>
                </w:rPrChange>
              </w:rPr>
              <w:pPrChange w:id="55353" w:author="LGEc" w:date="2025-05-09T14:31:00Z">
                <w:pPr>
                  <w:jc w:val="center"/>
                </w:pPr>
              </w:pPrChange>
            </w:pPr>
            <w:ins w:id="55354" w:author="LGEa" w:date="2025-03-18T15:08:00Z">
              <w:r w:rsidRPr="009168DD">
                <w:rPr>
                  <w:color w:val="000000" w:themeColor="text1"/>
                  <w:lang w:val="zh-CN" w:eastAsia="en-GB"/>
                  <w:rPrChange w:id="55355" w:author="LGEc" w:date="2025-05-09T14:31:00Z">
                    <w:rPr>
                      <w:lang w:eastAsia="en-GB"/>
                    </w:rPr>
                  </w:rPrChange>
                </w:rPr>
                <w:t>18.9</w:t>
              </w:r>
            </w:ins>
          </w:p>
        </w:tc>
      </w:tr>
      <w:tr w:rsidR="0007438E" w:rsidRPr="00A1115A" w14:paraId="6C1FC878" w14:textId="77777777" w:rsidTr="009D1F4B">
        <w:trPr>
          <w:trHeight w:hRule="exact" w:val="284"/>
          <w:jc w:val="center"/>
          <w:ins w:id="55356" w:author="LGEa" w:date="2025-03-18T15:08:00Z"/>
        </w:trPr>
        <w:tc>
          <w:tcPr>
            <w:tcW w:w="3539" w:type="dxa"/>
            <w:vMerge/>
            <w:shd w:val="clear" w:color="auto" w:fill="auto"/>
          </w:tcPr>
          <w:p w14:paraId="51C42A86" w14:textId="77777777" w:rsidR="0007438E" w:rsidRPr="009168DD" w:rsidRDefault="0007438E">
            <w:pPr>
              <w:pStyle w:val="TAC"/>
              <w:rPr>
                <w:ins w:id="55357" w:author="LGEa" w:date="2025-03-18T15:08:00Z"/>
                <w:color w:val="000000" w:themeColor="text1"/>
                <w:rPrChange w:id="55358" w:author="LGEc" w:date="2025-05-09T14:31:00Z">
                  <w:rPr>
                    <w:ins w:id="55359" w:author="LGEa" w:date="2025-03-18T15:08:00Z"/>
                  </w:rPr>
                </w:rPrChange>
              </w:rPr>
              <w:pPrChange w:id="55360" w:author="LGEc" w:date="2025-05-09T14:31:00Z">
                <w:pPr>
                  <w:pStyle w:val="TAL"/>
                  <w:jc w:val="center"/>
                </w:pPr>
              </w:pPrChange>
            </w:pPr>
          </w:p>
        </w:tc>
        <w:tc>
          <w:tcPr>
            <w:tcW w:w="1701" w:type="dxa"/>
            <w:vAlign w:val="center"/>
          </w:tcPr>
          <w:p w14:paraId="6DA049FE" w14:textId="77777777" w:rsidR="0007438E" w:rsidRPr="009168DD" w:rsidRDefault="0007438E">
            <w:pPr>
              <w:pStyle w:val="TAC"/>
              <w:rPr>
                <w:ins w:id="55361" w:author="LGEa" w:date="2025-03-18T15:08:00Z"/>
                <w:color w:val="000000" w:themeColor="text1"/>
                <w:lang w:val="zh-CN" w:eastAsia="en-GB"/>
                <w:rPrChange w:id="55362" w:author="LGEc" w:date="2025-05-09T14:31:00Z">
                  <w:rPr>
                    <w:ins w:id="55363" w:author="LGEa" w:date="2025-03-18T15:08:00Z"/>
                    <w:lang w:eastAsia="en-GB"/>
                  </w:rPr>
                </w:rPrChange>
              </w:rPr>
              <w:pPrChange w:id="55364" w:author="LGEc" w:date="2025-05-09T14:31:00Z">
                <w:pPr>
                  <w:jc w:val="center"/>
                </w:pPr>
              </w:pPrChange>
            </w:pPr>
            <w:ins w:id="55365" w:author="LGEa" w:date="2025-03-18T15:08:00Z">
              <w:r w:rsidRPr="009168DD">
                <w:rPr>
                  <w:color w:val="000000" w:themeColor="text1"/>
                  <w:lang w:val="zh-CN" w:eastAsia="en-GB"/>
                  <w:rPrChange w:id="55366" w:author="LGEc" w:date="2025-05-09T14:31:00Z">
                    <w:rPr>
                      <w:lang w:eastAsia="en-GB"/>
                    </w:rPr>
                  </w:rPrChange>
                </w:rPr>
                <w:t>2x23dBm + 1LO</w:t>
              </w:r>
            </w:ins>
          </w:p>
        </w:tc>
        <w:tc>
          <w:tcPr>
            <w:tcW w:w="992" w:type="dxa"/>
            <w:tcBorders>
              <w:bottom w:val="single" w:sz="4" w:space="0" w:color="auto"/>
            </w:tcBorders>
            <w:shd w:val="clear" w:color="auto" w:fill="auto"/>
            <w:vAlign w:val="center"/>
          </w:tcPr>
          <w:p w14:paraId="39438405" w14:textId="77777777" w:rsidR="0007438E" w:rsidRPr="009168DD" w:rsidRDefault="0007438E">
            <w:pPr>
              <w:pStyle w:val="TAC"/>
              <w:rPr>
                <w:ins w:id="55367" w:author="LGEa" w:date="2025-03-18T15:08:00Z"/>
                <w:color w:val="000000" w:themeColor="text1"/>
                <w:lang w:val="zh-CN" w:eastAsia="en-GB"/>
                <w:rPrChange w:id="55368" w:author="LGEc" w:date="2025-05-09T14:31:00Z">
                  <w:rPr>
                    <w:ins w:id="55369" w:author="LGEa" w:date="2025-03-18T15:08:00Z"/>
                    <w:lang w:eastAsia="en-GB"/>
                  </w:rPr>
                </w:rPrChange>
              </w:rPr>
              <w:pPrChange w:id="55370" w:author="LGEc" w:date="2025-05-09T14:31:00Z">
                <w:pPr>
                  <w:jc w:val="center"/>
                </w:pPr>
              </w:pPrChange>
            </w:pPr>
            <w:ins w:id="55371" w:author="LGEa" w:date="2025-03-18T15:08:00Z">
              <w:r w:rsidRPr="009168DD">
                <w:rPr>
                  <w:color w:val="000000" w:themeColor="text1"/>
                  <w:lang w:val="zh-CN" w:eastAsia="en-GB"/>
                  <w:rPrChange w:id="55372" w:author="LGEc" w:date="2025-05-09T14:31:00Z">
                    <w:rPr>
                      <w:lang w:eastAsia="en-GB"/>
                    </w:rPr>
                  </w:rPrChange>
                </w:rPr>
                <w:t>17.3</w:t>
              </w:r>
            </w:ins>
          </w:p>
        </w:tc>
        <w:tc>
          <w:tcPr>
            <w:tcW w:w="1134" w:type="dxa"/>
            <w:tcBorders>
              <w:bottom w:val="single" w:sz="4" w:space="0" w:color="auto"/>
              <w:right w:val="double" w:sz="4" w:space="0" w:color="auto"/>
            </w:tcBorders>
            <w:vAlign w:val="center"/>
          </w:tcPr>
          <w:p w14:paraId="6E2C7946" w14:textId="77777777" w:rsidR="0007438E" w:rsidRPr="009168DD" w:rsidRDefault="0007438E">
            <w:pPr>
              <w:pStyle w:val="TAC"/>
              <w:rPr>
                <w:ins w:id="55373" w:author="LGEa" w:date="2025-03-18T15:08:00Z"/>
                <w:color w:val="000000" w:themeColor="text1"/>
                <w:lang w:val="zh-CN" w:eastAsia="en-GB"/>
                <w:rPrChange w:id="55374" w:author="LGEc" w:date="2025-05-09T14:31:00Z">
                  <w:rPr>
                    <w:ins w:id="55375" w:author="LGEa" w:date="2025-03-18T15:08:00Z"/>
                    <w:lang w:eastAsia="en-GB"/>
                  </w:rPr>
                </w:rPrChange>
              </w:rPr>
              <w:pPrChange w:id="55376" w:author="LGEc" w:date="2025-05-09T14:31:00Z">
                <w:pPr>
                  <w:jc w:val="center"/>
                </w:pPr>
              </w:pPrChange>
            </w:pPr>
            <w:ins w:id="55377" w:author="LGEa" w:date="2025-03-18T15:08:00Z">
              <w:r w:rsidRPr="009168DD">
                <w:rPr>
                  <w:color w:val="000000" w:themeColor="text1"/>
                  <w:lang w:val="zh-CN" w:eastAsia="en-GB"/>
                  <w:rPrChange w:id="55378" w:author="LGEc" w:date="2025-05-09T14:31:00Z">
                    <w:rPr>
                      <w:lang w:eastAsia="en-GB"/>
                    </w:rPr>
                  </w:rPrChange>
                </w:rPr>
                <w:t>17.4</w:t>
              </w:r>
            </w:ins>
          </w:p>
        </w:tc>
        <w:tc>
          <w:tcPr>
            <w:tcW w:w="1134" w:type="dxa"/>
            <w:tcBorders>
              <w:left w:val="double" w:sz="4" w:space="0" w:color="auto"/>
            </w:tcBorders>
            <w:vAlign w:val="center"/>
          </w:tcPr>
          <w:p w14:paraId="3B355AE1" w14:textId="77777777" w:rsidR="0007438E" w:rsidRPr="009168DD" w:rsidRDefault="0007438E">
            <w:pPr>
              <w:pStyle w:val="TAC"/>
              <w:rPr>
                <w:ins w:id="55379" w:author="LGEa" w:date="2025-03-18T15:08:00Z"/>
                <w:color w:val="000000" w:themeColor="text1"/>
                <w:lang w:val="zh-CN" w:eastAsia="en-GB"/>
                <w:rPrChange w:id="55380" w:author="LGEc" w:date="2025-05-09T14:31:00Z">
                  <w:rPr>
                    <w:ins w:id="55381" w:author="LGEa" w:date="2025-03-18T15:08:00Z"/>
                    <w:lang w:eastAsia="en-GB"/>
                  </w:rPr>
                </w:rPrChange>
              </w:rPr>
              <w:pPrChange w:id="55382" w:author="LGEc" w:date="2025-05-09T14:31:00Z">
                <w:pPr>
                  <w:jc w:val="center"/>
                </w:pPr>
              </w:pPrChange>
            </w:pPr>
            <w:ins w:id="55383" w:author="LGEa" w:date="2025-03-18T15:08:00Z">
              <w:r w:rsidRPr="009168DD">
                <w:rPr>
                  <w:color w:val="000000" w:themeColor="text1"/>
                  <w:lang w:val="zh-CN" w:eastAsia="en-GB"/>
                  <w:rPrChange w:id="55384" w:author="LGEc" w:date="2025-05-09T14:31:00Z">
                    <w:rPr>
                      <w:lang w:eastAsia="en-GB"/>
                    </w:rPr>
                  </w:rPrChange>
                </w:rPr>
                <w:t>22.3</w:t>
              </w:r>
            </w:ins>
          </w:p>
        </w:tc>
        <w:tc>
          <w:tcPr>
            <w:tcW w:w="993" w:type="dxa"/>
            <w:vAlign w:val="center"/>
          </w:tcPr>
          <w:p w14:paraId="08EC4BAC" w14:textId="77777777" w:rsidR="0007438E" w:rsidRPr="009168DD" w:rsidRDefault="0007438E">
            <w:pPr>
              <w:pStyle w:val="TAC"/>
              <w:rPr>
                <w:ins w:id="55385" w:author="LGEa" w:date="2025-03-18T15:08:00Z"/>
                <w:color w:val="000000" w:themeColor="text1"/>
                <w:lang w:val="zh-CN" w:eastAsia="en-GB"/>
                <w:rPrChange w:id="55386" w:author="LGEc" w:date="2025-05-09T14:31:00Z">
                  <w:rPr>
                    <w:ins w:id="55387" w:author="LGEa" w:date="2025-03-18T15:08:00Z"/>
                    <w:lang w:eastAsia="en-GB"/>
                  </w:rPr>
                </w:rPrChange>
              </w:rPr>
              <w:pPrChange w:id="55388" w:author="LGEc" w:date="2025-05-09T14:31:00Z">
                <w:pPr>
                  <w:jc w:val="center"/>
                </w:pPr>
              </w:pPrChange>
            </w:pPr>
            <w:ins w:id="55389" w:author="LGEa" w:date="2025-03-18T15:08:00Z">
              <w:r w:rsidRPr="009168DD">
                <w:rPr>
                  <w:color w:val="000000" w:themeColor="text1"/>
                  <w:lang w:val="zh-CN" w:eastAsia="en-GB"/>
                  <w:rPrChange w:id="55390" w:author="LGEc" w:date="2025-05-09T14:31:00Z">
                    <w:rPr>
                      <w:lang w:eastAsia="en-GB"/>
                    </w:rPr>
                  </w:rPrChange>
                </w:rPr>
                <w:t>19.5</w:t>
              </w:r>
            </w:ins>
          </w:p>
        </w:tc>
      </w:tr>
      <w:tr w:rsidR="0007438E" w:rsidRPr="00A1115A" w14:paraId="5DB159A6" w14:textId="77777777" w:rsidTr="009D1F4B">
        <w:trPr>
          <w:trHeight w:hRule="exact" w:val="284"/>
          <w:jc w:val="center"/>
          <w:ins w:id="55391" w:author="LGEa" w:date="2025-03-18T15:08:00Z"/>
        </w:trPr>
        <w:tc>
          <w:tcPr>
            <w:tcW w:w="3539" w:type="dxa"/>
            <w:vMerge/>
            <w:shd w:val="clear" w:color="auto" w:fill="auto"/>
            <w:vAlign w:val="center"/>
          </w:tcPr>
          <w:p w14:paraId="1A5A8C45" w14:textId="77777777" w:rsidR="0007438E" w:rsidRPr="009168DD" w:rsidRDefault="0007438E">
            <w:pPr>
              <w:pStyle w:val="TAC"/>
              <w:rPr>
                <w:ins w:id="55392" w:author="LGEa" w:date="2025-03-18T15:08:00Z"/>
                <w:color w:val="000000" w:themeColor="text1"/>
                <w:sz w:val="20"/>
                <w:lang w:val="en-US"/>
                <w:rPrChange w:id="55393" w:author="LGEc" w:date="2025-05-09T14:31:00Z">
                  <w:rPr>
                    <w:ins w:id="55394" w:author="LGEa" w:date="2025-03-18T15:08:00Z"/>
                    <w:sz w:val="20"/>
                    <w:lang w:val="en-US"/>
                  </w:rPr>
                </w:rPrChange>
              </w:rPr>
              <w:pPrChange w:id="55395" w:author="LGEc" w:date="2025-05-09T14:31:00Z">
                <w:pPr>
                  <w:pStyle w:val="TAL"/>
                  <w:jc w:val="center"/>
                </w:pPr>
              </w:pPrChange>
            </w:pPr>
          </w:p>
        </w:tc>
        <w:tc>
          <w:tcPr>
            <w:tcW w:w="1701" w:type="dxa"/>
            <w:vAlign w:val="center"/>
          </w:tcPr>
          <w:p w14:paraId="1EC40378" w14:textId="77777777" w:rsidR="0007438E" w:rsidRPr="009168DD" w:rsidRDefault="0007438E">
            <w:pPr>
              <w:pStyle w:val="TAC"/>
              <w:rPr>
                <w:ins w:id="55396" w:author="LGEa" w:date="2025-03-18T15:08:00Z"/>
                <w:color w:val="000000" w:themeColor="text1"/>
                <w:lang w:val="zh-CN" w:eastAsia="en-GB"/>
                <w:rPrChange w:id="55397" w:author="LGEc" w:date="2025-05-09T14:31:00Z">
                  <w:rPr>
                    <w:ins w:id="55398" w:author="LGEa" w:date="2025-03-18T15:08:00Z"/>
                    <w:lang w:eastAsia="en-GB"/>
                  </w:rPr>
                </w:rPrChange>
              </w:rPr>
              <w:pPrChange w:id="55399" w:author="LGEc" w:date="2025-05-09T14:31:00Z">
                <w:pPr>
                  <w:jc w:val="center"/>
                </w:pPr>
              </w:pPrChange>
            </w:pPr>
            <w:ins w:id="55400" w:author="LGEa" w:date="2025-03-18T15:08:00Z">
              <w:r w:rsidRPr="009168DD">
                <w:rPr>
                  <w:color w:val="000000" w:themeColor="text1"/>
                  <w:lang w:val="zh-CN" w:eastAsia="en-GB"/>
                  <w:rPrChange w:id="55401" w:author="LGEc" w:date="2025-05-09T14:31:00Z">
                    <w:rPr>
                      <w:lang w:eastAsia="en-GB"/>
                    </w:rPr>
                  </w:rPrChange>
                </w:rPr>
                <w:t>2x23dBm + 2LO</w:t>
              </w:r>
            </w:ins>
          </w:p>
        </w:tc>
        <w:tc>
          <w:tcPr>
            <w:tcW w:w="992" w:type="dxa"/>
            <w:tcBorders>
              <w:top w:val="single" w:sz="4" w:space="0" w:color="auto"/>
              <w:bottom w:val="single" w:sz="4" w:space="0" w:color="auto"/>
            </w:tcBorders>
            <w:shd w:val="clear" w:color="auto" w:fill="auto"/>
            <w:vAlign w:val="center"/>
          </w:tcPr>
          <w:p w14:paraId="60C5C23F" w14:textId="77777777" w:rsidR="0007438E" w:rsidRPr="009168DD" w:rsidRDefault="0007438E">
            <w:pPr>
              <w:pStyle w:val="TAC"/>
              <w:rPr>
                <w:ins w:id="55402" w:author="LGEa" w:date="2025-03-18T15:08:00Z"/>
                <w:color w:val="000000" w:themeColor="text1"/>
                <w:lang w:val="zh-CN" w:eastAsia="en-GB"/>
                <w:rPrChange w:id="55403" w:author="LGEc" w:date="2025-05-09T14:31:00Z">
                  <w:rPr>
                    <w:ins w:id="55404" w:author="LGEa" w:date="2025-03-18T15:08:00Z"/>
                    <w:lang w:eastAsia="en-GB"/>
                  </w:rPr>
                </w:rPrChange>
              </w:rPr>
              <w:pPrChange w:id="55405" w:author="LGEc" w:date="2025-05-09T14:31:00Z">
                <w:pPr>
                  <w:jc w:val="center"/>
                </w:pPr>
              </w:pPrChange>
            </w:pPr>
            <w:ins w:id="55406" w:author="LGEa" w:date="2025-03-18T15:08:00Z">
              <w:r w:rsidRPr="009168DD">
                <w:rPr>
                  <w:color w:val="000000" w:themeColor="text1"/>
                  <w:lang w:val="zh-CN" w:eastAsia="en-GB"/>
                  <w:rPrChange w:id="55407" w:author="LGEc" w:date="2025-05-09T14:31:00Z">
                    <w:rPr>
                      <w:lang w:eastAsia="en-GB"/>
                    </w:rPr>
                  </w:rPrChange>
                </w:rPr>
                <w:t>7.4</w:t>
              </w:r>
            </w:ins>
          </w:p>
        </w:tc>
        <w:tc>
          <w:tcPr>
            <w:tcW w:w="1134" w:type="dxa"/>
            <w:tcBorders>
              <w:top w:val="single" w:sz="4" w:space="0" w:color="auto"/>
              <w:bottom w:val="single" w:sz="4" w:space="0" w:color="auto"/>
              <w:right w:val="double" w:sz="4" w:space="0" w:color="auto"/>
            </w:tcBorders>
            <w:vAlign w:val="center"/>
          </w:tcPr>
          <w:p w14:paraId="1DB9D8CF" w14:textId="77777777" w:rsidR="0007438E" w:rsidRPr="009168DD" w:rsidRDefault="0007438E">
            <w:pPr>
              <w:pStyle w:val="TAC"/>
              <w:rPr>
                <w:ins w:id="55408" w:author="LGEa" w:date="2025-03-18T15:08:00Z"/>
                <w:color w:val="000000" w:themeColor="text1"/>
                <w:lang w:val="zh-CN" w:eastAsia="en-GB"/>
                <w:rPrChange w:id="55409" w:author="LGEc" w:date="2025-05-09T14:31:00Z">
                  <w:rPr>
                    <w:ins w:id="55410" w:author="LGEa" w:date="2025-03-18T15:08:00Z"/>
                    <w:lang w:eastAsia="en-GB"/>
                  </w:rPr>
                </w:rPrChange>
              </w:rPr>
              <w:pPrChange w:id="55411" w:author="LGEc" w:date="2025-05-09T14:31:00Z">
                <w:pPr>
                  <w:jc w:val="center"/>
                </w:pPr>
              </w:pPrChange>
            </w:pPr>
            <w:ins w:id="55412" w:author="LGEa" w:date="2025-03-18T15:08:00Z">
              <w:r w:rsidRPr="009168DD">
                <w:rPr>
                  <w:color w:val="000000" w:themeColor="text1"/>
                  <w:lang w:val="zh-CN" w:eastAsia="en-GB"/>
                  <w:rPrChange w:id="55413" w:author="LGEc" w:date="2025-05-09T14:31:00Z">
                    <w:rPr>
                      <w:lang w:eastAsia="en-GB"/>
                    </w:rPr>
                  </w:rPrChange>
                </w:rPr>
                <w:t>7.4</w:t>
              </w:r>
            </w:ins>
          </w:p>
        </w:tc>
        <w:tc>
          <w:tcPr>
            <w:tcW w:w="1134" w:type="dxa"/>
            <w:tcBorders>
              <w:left w:val="double" w:sz="4" w:space="0" w:color="auto"/>
            </w:tcBorders>
            <w:vAlign w:val="center"/>
          </w:tcPr>
          <w:p w14:paraId="7DBF4294" w14:textId="77777777" w:rsidR="0007438E" w:rsidRPr="009168DD" w:rsidRDefault="0007438E">
            <w:pPr>
              <w:pStyle w:val="TAC"/>
              <w:rPr>
                <w:ins w:id="55414" w:author="LGEa" w:date="2025-03-18T15:08:00Z"/>
                <w:color w:val="000000" w:themeColor="text1"/>
                <w:lang w:val="zh-CN" w:eastAsia="en-GB"/>
                <w:rPrChange w:id="55415" w:author="LGEc" w:date="2025-05-09T14:31:00Z">
                  <w:rPr>
                    <w:ins w:id="55416" w:author="LGEa" w:date="2025-03-18T15:08:00Z"/>
                    <w:lang w:eastAsia="en-GB"/>
                  </w:rPr>
                </w:rPrChange>
              </w:rPr>
              <w:pPrChange w:id="55417" w:author="LGEc" w:date="2025-05-09T14:31:00Z">
                <w:pPr>
                  <w:jc w:val="center"/>
                </w:pPr>
              </w:pPrChange>
            </w:pPr>
            <w:ins w:id="55418" w:author="LGEa" w:date="2025-03-18T15:08:00Z">
              <w:r w:rsidRPr="009168DD">
                <w:rPr>
                  <w:color w:val="000000" w:themeColor="text1"/>
                  <w:lang w:val="zh-CN" w:eastAsia="en-GB"/>
                  <w:rPrChange w:id="55419" w:author="LGEc" w:date="2025-05-09T14:31:00Z">
                    <w:rPr>
                      <w:lang w:eastAsia="en-GB"/>
                    </w:rPr>
                  </w:rPrChange>
                </w:rPr>
                <w:t>12.6</w:t>
              </w:r>
            </w:ins>
          </w:p>
        </w:tc>
        <w:tc>
          <w:tcPr>
            <w:tcW w:w="993" w:type="dxa"/>
            <w:vAlign w:val="center"/>
          </w:tcPr>
          <w:p w14:paraId="2D6A2F9D" w14:textId="77777777" w:rsidR="0007438E" w:rsidRPr="009168DD" w:rsidRDefault="0007438E">
            <w:pPr>
              <w:pStyle w:val="TAC"/>
              <w:rPr>
                <w:ins w:id="55420" w:author="LGEa" w:date="2025-03-18T15:08:00Z"/>
                <w:color w:val="000000" w:themeColor="text1"/>
                <w:lang w:val="zh-CN" w:eastAsia="en-GB"/>
                <w:rPrChange w:id="55421" w:author="LGEc" w:date="2025-05-09T14:31:00Z">
                  <w:rPr>
                    <w:ins w:id="55422" w:author="LGEa" w:date="2025-03-18T15:08:00Z"/>
                    <w:lang w:eastAsia="en-GB"/>
                  </w:rPr>
                </w:rPrChange>
              </w:rPr>
              <w:pPrChange w:id="55423" w:author="LGEc" w:date="2025-05-09T14:31:00Z">
                <w:pPr>
                  <w:jc w:val="center"/>
                </w:pPr>
              </w:pPrChange>
            </w:pPr>
            <w:ins w:id="55424" w:author="LGEa" w:date="2025-03-18T15:08:00Z">
              <w:r w:rsidRPr="009168DD">
                <w:rPr>
                  <w:color w:val="000000" w:themeColor="text1"/>
                  <w:lang w:val="zh-CN" w:eastAsia="en-GB"/>
                  <w:rPrChange w:id="55425" w:author="LGEc" w:date="2025-05-09T14:31:00Z">
                    <w:rPr>
                      <w:lang w:eastAsia="en-GB"/>
                    </w:rPr>
                  </w:rPrChange>
                </w:rPr>
                <w:t>8.8</w:t>
              </w:r>
            </w:ins>
          </w:p>
        </w:tc>
      </w:tr>
    </w:tbl>
    <w:p w14:paraId="77C9174F" w14:textId="77777777" w:rsidR="0007438E" w:rsidRDefault="0007438E">
      <w:pPr>
        <w:pStyle w:val="ad"/>
        <w:rPr>
          <w:ins w:id="55426" w:author="LGEa" w:date="2025-03-18T15:08:00Z"/>
        </w:rPr>
        <w:pPrChange w:id="55427" w:author="LGEc" w:date="2025-05-09T14:31:00Z">
          <w:pPr>
            <w:pStyle w:val="TH"/>
          </w:pPr>
        </w:pPrChange>
      </w:pPr>
    </w:p>
    <w:p w14:paraId="78902203" w14:textId="77777777" w:rsidR="0007438E" w:rsidDel="009168DD" w:rsidRDefault="0007438E" w:rsidP="0007438E">
      <w:pPr>
        <w:pStyle w:val="ad"/>
        <w:rPr>
          <w:ins w:id="55428" w:author="LGEa" w:date="2025-03-18T15:08:00Z"/>
          <w:del w:id="55429" w:author="LGEc" w:date="2025-05-09T14:31:00Z"/>
        </w:rPr>
      </w:pPr>
      <w:ins w:id="55430" w:author="LGEa" w:date="2025-03-18T15:08:00Z">
        <w:r>
          <w:rPr>
            <w:rFonts w:eastAsiaTheme="minorEastAsia"/>
            <w:lang w:eastAsia="ko-KR"/>
          </w:rPr>
          <w:t xml:space="preserve">The AMPR can be proposed as Table </w:t>
        </w:r>
      </w:ins>
      <w:ins w:id="55431" w:author="LGEa" w:date="2025-03-18T15:11:00Z">
        <w:r w:rsidRPr="009079CE">
          <w:rPr>
            <w:lang w:val="zh-CN"/>
          </w:rPr>
          <w:t>6.2.3.3.1</w:t>
        </w:r>
      </w:ins>
      <w:ins w:id="55432" w:author="LGEa" w:date="2025-03-18T15:08:00Z">
        <w:r>
          <w:rPr>
            <w:rFonts w:eastAsiaTheme="minorEastAsia"/>
            <w:lang w:eastAsia="ko-KR"/>
          </w:rPr>
          <w:t>-13 based on</w:t>
        </w:r>
        <w:r>
          <w:rPr>
            <w:rFonts w:eastAsiaTheme="minorEastAsia" w:hint="eastAsia"/>
            <w:lang w:eastAsia="ko-KR"/>
          </w:rPr>
          <w:t xml:space="preserve"> the simulation results</w:t>
        </w:r>
        <w:r>
          <w:rPr>
            <w:rFonts w:eastAsiaTheme="minorEastAsia"/>
            <w:lang w:eastAsia="ko-KR"/>
          </w:rPr>
          <w:t xml:space="preserve"> </w:t>
        </w:r>
        <w:r>
          <w:t>when considering implementation margin.</w:t>
        </w:r>
      </w:ins>
    </w:p>
    <w:p w14:paraId="4C75D815" w14:textId="77777777" w:rsidR="0007438E" w:rsidRDefault="0007438E" w:rsidP="0007438E">
      <w:pPr>
        <w:pStyle w:val="ad"/>
        <w:rPr>
          <w:ins w:id="55433" w:author="LGEa" w:date="2025-03-18T15:08:00Z"/>
        </w:rPr>
      </w:pPr>
    </w:p>
    <w:p w14:paraId="5FEF755E" w14:textId="77777777" w:rsidR="0007438E" w:rsidRDefault="0007438E" w:rsidP="0007438E">
      <w:pPr>
        <w:pStyle w:val="TH"/>
        <w:rPr>
          <w:ins w:id="55434" w:author="LGEa" w:date="2025-03-18T15:08:00Z"/>
          <w:rFonts w:ascii="Times New Roman" w:hAnsi="Times New Roman"/>
        </w:rPr>
      </w:pPr>
      <w:ins w:id="55435" w:author="LGEa" w:date="2025-03-18T15:08:00Z">
        <w:r w:rsidRPr="00765700">
          <w:rPr>
            <w:rFonts w:ascii="Times New Roman" w:hAnsi="Times New Roman"/>
          </w:rPr>
          <w:lastRenderedPageBreak/>
          <w:t xml:space="preserve">Table </w:t>
        </w:r>
      </w:ins>
      <w:ins w:id="55436" w:author="LGEa" w:date="2025-03-18T15:11:00Z">
        <w:r w:rsidRPr="009079CE">
          <w:rPr>
            <w:rFonts w:ascii="Times New Roman" w:hAnsi="Times New Roman"/>
          </w:rPr>
          <w:t>6.2.3.3.1</w:t>
        </w:r>
      </w:ins>
      <w:ins w:id="55437" w:author="LGEa" w:date="2025-03-18T15:08:00Z">
        <w:r>
          <w:rPr>
            <w:rFonts w:ascii="Times New Roman" w:hAnsi="Times New Roman"/>
          </w:rPr>
          <w:t>-13</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SSB A</w:t>
        </w:r>
        <w:r w:rsidRPr="004715FB">
          <w:rPr>
            <w:rFonts w:ascii="Times New Roman" w:hAnsi="Times New Roman"/>
          </w:rPr>
          <w:t xml:space="preserve">MPR </w:t>
        </w:r>
        <w:r>
          <w:rPr>
            <w:rFonts w:ascii="Times New Roman" w:hAnsi="Times New Roman"/>
          </w:rPr>
          <w:t xml:space="preserve">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992"/>
        <w:gridCol w:w="1134"/>
        <w:gridCol w:w="1134"/>
        <w:gridCol w:w="993"/>
      </w:tblGrid>
      <w:tr w:rsidR="0007438E" w:rsidRPr="00A1115A" w14:paraId="4BE229EE" w14:textId="77777777" w:rsidTr="009D1F4B">
        <w:trPr>
          <w:trHeight w:val="187"/>
          <w:jc w:val="center"/>
          <w:ins w:id="55438" w:author="LGEa" w:date="2025-03-18T15:08:00Z"/>
        </w:trPr>
        <w:tc>
          <w:tcPr>
            <w:tcW w:w="3539" w:type="dxa"/>
            <w:vMerge w:val="restart"/>
            <w:shd w:val="clear" w:color="auto" w:fill="auto"/>
          </w:tcPr>
          <w:p w14:paraId="00768BE4" w14:textId="77777777" w:rsidR="0007438E" w:rsidRPr="00E25E75" w:rsidRDefault="0007438E" w:rsidP="009D1F4B">
            <w:pPr>
              <w:pStyle w:val="TAH"/>
              <w:rPr>
                <w:ins w:id="55439" w:author="LGEa" w:date="2025-03-18T15:08:00Z"/>
                <w:sz w:val="20"/>
                <w:lang w:val="en-US"/>
              </w:rPr>
            </w:pPr>
            <w:ins w:id="55440" w:author="LGEa" w:date="2025-03-18T15:08:00Z">
              <w:r>
                <w:rPr>
                  <w:sz w:val="20"/>
                  <w:lang w:val="en-US" w:eastAsia="ko-KR"/>
                </w:rPr>
                <w:t>Carrier Frequency</w:t>
              </w:r>
              <w:r>
                <w:rPr>
                  <w:rFonts w:hint="eastAsia"/>
                  <w:sz w:val="20"/>
                  <w:lang w:val="en-US" w:eastAsia="ko-KR"/>
                </w:rPr>
                <w:t xml:space="preserve"> </w:t>
              </w:r>
              <w:r>
                <w:rPr>
                  <w:sz w:val="20"/>
                  <w:lang w:val="en-US" w:eastAsia="ko-KR"/>
                </w:rPr>
                <w:t>Combination</w:t>
              </w:r>
            </w:ins>
          </w:p>
          <w:p w14:paraId="5EE15D27" w14:textId="77777777" w:rsidR="0007438E" w:rsidRPr="00E25E75" w:rsidRDefault="0007438E" w:rsidP="009D1F4B">
            <w:pPr>
              <w:pStyle w:val="TAH"/>
              <w:rPr>
                <w:ins w:id="55441" w:author="LGEa" w:date="2025-03-18T15:08:00Z"/>
                <w:sz w:val="20"/>
                <w:lang w:val="en-US"/>
              </w:rPr>
            </w:pPr>
            <w:ins w:id="55442" w:author="LGEa" w:date="2025-03-18T15:08:00Z">
              <w:r>
                <w:rPr>
                  <w:rFonts w:hint="eastAsia"/>
                  <w:sz w:val="20"/>
                  <w:lang w:val="en-US" w:eastAsia="ko-KR"/>
                </w:rPr>
                <w:t>[MHz]</w:t>
              </w:r>
            </w:ins>
          </w:p>
        </w:tc>
        <w:tc>
          <w:tcPr>
            <w:tcW w:w="1701" w:type="dxa"/>
            <w:tcBorders>
              <w:bottom w:val="nil"/>
            </w:tcBorders>
          </w:tcPr>
          <w:p w14:paraId="06BF8B45" w14:textId="77777777" w:rsidR="0007438E" w:rsidRDefault="0007438E" w:rsidP="009D1F4B">
            <w:pPr>
              <w:pStyle w:val="TAH"/>
              <w:ind w:left="1200" w:hanging="400"/>
              <w:rPr>
                <w:ins w:id="55443" w:author="LGEa" w:date="2025-03-18T15:08:00Z"/>
                <w:sz w:val="20"/>
                <w:lang w:val="en-US"/>
              </w:rPr>
            </w:pPr>
          </w:p>
        </w:tc>
        <w:tc>
          <w:tcPr>
            <w:tcW w:w="4253" w:type="dxa"/>
            <w:gridSpan w:val="4"/>
          </w:tcPr>
          <w:p w14:paraId="7D4E9CCC" w14:textId="77777777" w:rsidR="0007438E" w:rsidRPr="00E25E75" w:rsidRDefault="0007438E" w:rsidP="009D1F4B">
            <w:pPr>
              <w:pStyle w:val="TAH"/>
              <w:rPr>
                <w:ins w:id="55444" w:author="LGEa" w:date="2025-03-18T15:08:00Z"/>
                <w:sz w:val="20"/>
                <w:lang w:val="en-US"/>
              </w:rPr>
            </w:pPr>
            <w:ins w:id="55445" w:author="LGEa" w:date="2025-03-18T15:0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1726FF0B" w14:textId="77777777" w:rsidTr="009D1F4B">
        <w:trPr>
          <w:trHeight w:val="187"/>
          <w:jc w:val="center"/>
          <w:ins w:id="55446" w:author="LGEa" w:date="2025-03-18T15:08:00Z"/>
        </w:trPr>
        <w:tc>
          <w:tcPr>
            <w:tcW w:w="3539" w:type="dxa"/>
            <w:vMerge/>
            <w:shd w:val="clear" w:color="auto" w:fill="auto"/>
          </w:tcPr>
          <w:p w14:paraId="3E6F77FC" w14:textId="77777777" w:rsidR="0007438E" w:rsidRPr="00E25E75" w:rsidRDefault="0007438E" w:rsidP="009D1F4B">
            <w:pPr>
              <w:pStyle w:val="TAH"/>
              <w:ind w:left="1200" w:hanging="400"/>
              <w:rPr>
                <w:ins w:id="55447" w:author="LGEa" w:date="2025-03-18T15:08:00Z"/>
                <w:sz w:val="20"/>
                <w:lang w:val="en-US"/>
              </w:rPr>
            </w:pPr>
          </w:p>
        </w:tc>
        <w:tc>
          <w:tcPr>
            <w:tcW w:w="1701" w:type="dxa"/>
            <w:tcBorders>
              <w:top w:val="nil"/>
              <w:bottom w:val="nil"/>
            </w:tcBorders>
          </w:tcPr>
          <w:p w14:paraId="555AE74C" w14:textId="77777777" w:rsidR="0007438E" w:rsidRPr="00E25E75" w:rsidRDefault="0007438E" w:rsidP="009D1F4B">
            <w:pPr>
              <w:pStyle w:val="TAH"/>
              <w:ind w:left="1200" w:hanging="400"/>
              <w:rPr>
                <w:ins w:id="55448" w:author="LGEa" w:date="2025-03-18T15:08:00Z"/>
                <w:rFonts w:ascii="Times New Roman" w:eastAsia="Yu Mincho" w:hAnsi="Times New Roman"/>
                <w:sz w:val="20"/>
              </w:rPr>
            </w:pPr>
          </w:p>
        </w:tc>
        <w:tc>
          <w:tcPr>
            <w:tcW w:w="2126" w:type="dxa"/>
            <w:gridSpan w:val="2"/>
            <w:tcBorders>
              <w:right w:val="double" w:sz="4" w:space="0" w:color="auto"/>
            </w:tcBorders>
          </w:tcPr>
          <w:p w14:paraId="1B6825E7" w14:textId="77777777" w:rsidR="0007438E" w:rsidRDefault="0007438E" w:rsidP="009D1F4B">
            <w:pPr>
              <w:pStyle w:val="TAH"/>
              <w:rPr>
                <w:ins w:id="55449" w:author="LGEa" w:date="2025-03-18T15:08:00Z"/>
                <w:rFonts w:ascii="Times New Roman" w:eastAsia="Yu Mincho" w:hAnsi="Times New Roman"/>
                <w:sz w:val="20"/>
              </w:rPr>
            </w:pPr>
            <w:ins w:id="55450" w:author="LGEa" w:date="2025-03-18T15:08:00Z">
              <w:r w:rsidRPr="00E25E75">
                <w:rPr>
                  <w:rFonts w:ascii="Times New Roman" w:eastAsia="Yu Mincho" w:hAnsi="Times New Roman"/>
                  <w:sz w:val="20"/>
                </w:rPr>
                <w:t>SEMfreq_-13</w:t>
              </w:r>
              <w:r>
                <w:rPr>
                  <w:rFonts w:ascii="Times New Roman" w:eastAsia="Yu Mincho" w:hAnsi="Times New Roman"/>
                  <w:sz w:val="20"/>
                </w:rPr>
                <w:t>/-13A</w:t>
              </w:r>
            </w:ins>
          </w:p>
          <w:p w14:paraId="0582D9DA" w14:textId="77777777" w:rsidR="0007438E" w:rsidRPr="00E25E75" w:rsidRDefault="0007438E" w:rsidP="009D1F4B">
            <w:pPr>
              <w:pStyle w:val="TAH"/>
              <w:rPr>
                <w:ins w:id="55451" w:author="LGEa" w:date="2025-03-18T15:08:00Z"/>
                <w:sz w:val="20"/>
                <w:lang w:val="en-US"/>
              </w:rPr>
            </w:pPr>
            <w:ins w:id="55452" w:author="LGEa" w:date="2025-03-18T15:08:00Z">
              <w:r>
                <w:rPr>
                  <w:rFonts w:ascii="Times New Roman" w:eastAsia="Yu Mincho" w:hAnsi="Times New Roman"/>
                  <w:sz w:val="20"/>
                </w:rPr>
                <w:t>(SCS[kHz])</w:t>
              </w:r>
            </w:ins>
          </w:p>
        </w:tc>
        <w:tc>
          <w:tcPr>
            <w:tcW w:w="2127" w:type="dxa"/>
            <w:gridSpan w:val="2"/>
          </w:tcPr>
          <w:p w14:paraId="07EC25E3" w14:textId="77777777" w:rsidR="0007438E" w:rsidRDefault="0007438E" w:rsidP="009D1F4B">
            <w:pPr>
              <w:pStyle w:val="TAH"/>
              <w:rPr>
                <w:ins w:id="55453" w:author="LGEa" w:date="2025-03-18T15:08:00Z"/>
                <w:rFonts w:ascii="Times New Roman" w:eastAsia="Yu Mincho" w:hAnsi="Times New Roman"/>
                <w:sz w:val="20"/>
              </w:rPr>
            </w:pPr>
            <w:ins w:id="55454" w:author="LGEa" w:date="2025-03-18T15:08:00Z">
              <w:r w:rsidRPr="00E25E75">
                <w:rPr>
                  <w:rFonts w:ascii="Times New Roman" w:eastAsia="Yu Mincho" w:hAnsi="Times New Roman"/>
                  <w:sz w:val="20"/>
                </w:rPr>
                <w:t>SEfreq_-30</w:t>
              </w:r>
              <w:r>
                <w:rPr>
                  <w:rFonts w:ascii="Times New Roman" w:eastAsia="Yu Mincho" w:hAnsi="Times New Roman"/>
                  <w:sz w:val="20"/>
                </w:rPr>
                <w:t>/-30A</w:t>
              </w:r>
            </w:ins>
          </w:p>
          <w:p w14:paraId="097636F5" w14:textId="77777777" w:rsidR="0007438E" w:rsidRPr="00E25E75" w:rsidRDefault="0007438E" w:rsidP="009D1F4B">
            <w:pPr>
              <w:pStyle w:val="TAH"/>
              <w:rPr>
                <w:ins w:id="55455" w:author="LGEa" w:date="2025-03-18T15:08:00Z"/>
                <w:rFonts w:ascii="Times New Roman" w:eastAsia="Yu Mincho" w:hAnsi="Times New Roman"/>
                <w:sz w:val="20"/>
              </w:rPr>
            </w:pPr>
            <w:ins w:id="55456" w:author="LGEa" w:date="2025-03-18T15:08:00Z">
              <w:r>
                <w:rPr>
                  <w:rFonts w:ascii="Times New Roman" w:eastAsia="Yu Mincho" w:hAnsi="Times New Roman"/>
                  <w:sz w:val="20"/>
                </w:rPr>
                <w:t>(SCS[kHz])</w:t>
              </w:r>
            </w:ins>
          </w:p>
        </w:tc>
      </w:tr>
      <w:tr w:rsidR="0007438E" w:rsidRPr="00A1115A" w14:paraId="4A8AB82F" w14:textId="77777777" w:rsidTr="009D1F4B">
        <w:trPr>
          <w:trHeight w:val="187"/>
          <w:jc w:val="center"/>
          <w:ins w:id="55457" w:author="LGEa" w:date="2025-03-18T15:08:00Z"/>
        </w:trPr>
        <w:tc>
          <w:tcPr>
            <w:tcW w:w="3539" w:type="dxa"/>
            <w:vMerge/>
            <w:tcBorders>
              <w:bottom w:val="single" w:sz="4" w:space="0" w:color="auto"/>
            </w:tcBorders>
            <w:shd w:val="clear" w:color="auto" w:fill="auto"/>
          </w:tcPr>
          <w:p w14:paraId="4E12F8A6" w14:textId="77777777" w:rsidR="0007438E" w:rsidRPr="00E25E75" w:rsidRDefault="0007438E" w:rsidP="009D1F4B">
            <w:pPr>
              <w:pStyle w:val="TAH"/>
              <w:ind w:left="1200" w:hanging="400"/>
              <w:rPr>
                <w:ins w:id="55458" w:author="LGEa" w:date="2025-03-18T15:08:00Z"/>
                <w:sz w:val="20"/>
                <w:lang w:val="en-US"/>
              </w:rPr>
            </w:pPr>
          </w:p>
        </w:tc>
        <w:tc>
          <w:tcPr>
            <w:tcW w:w="1701" w:type="dxa"/>
            <w:tcBorders>
              <w:top w:val="nil"/>
              <w:bottom w:val="single" w:sz="4" w:space="0" w:color="auto"/>
            </w:tcBorders>
          </w:tcPr>
          <w:p w14:paraId="48D9E639" w14:textId="77777777" w:rsidR="0007438E" w:rsidRDefault="0007438E" w:rsidP="009D1F4B">
            <w:pPr>
              <w:pStyle w:val="TAH"/>
              <w:ind w:left="1200" w:hanging="400"/>
              <w:rPr>
                <w:ins w:id="55459" w:author="LGEa" w:date="2025-03-18T15:08:00Z"/>
                <w:rFonts w:ascii="Times New Roman" w:hAnsi="Times New Roman"/>
                <w:sz w:val="20"/>
                <w:lang w:eastAsia="ko-KR"/>
              </w:rPr>
            </w:pPr>
          </w:p>
        </w:tc>
        <w:tc>
          <w:tcPr>
            <w:tcW w:w="992" w:type="dxa"/>
            <w:tcBorders>
              <w:bottom w:val="single" w:sz="4" w:space="0" w:color="auto"/>
            </w:tcBorders>
            <w:shd w:val="clear" w:color="auto" w:fill="auto"/>
          </w:tcPr>
          <w:p w14:paraId="6A620474" w14:textId="77777777" w:rsidR="0007438E" w:rsidRPr="00DF4452" w:rsidRDefault="0007438E" w:rsidP="009D1F4B">
            <w:pPr>
              <w:pStyle w:val="TAH"/>
              <w:rPr>
                <w:ins w:id="55460" w:author="LGEa" w:date="2025-03-18T15:08:00Z"/>
                <w:rFonts w:ascii="Times New Roman" w:hAnsi="Times New Roman"/>
                <w:sz w:val="20"/>
                <w:lang w:eastAsia="ko-KR"/>
              </w:rPr>
            </w:pPr>
            <w:ins w:id="55461" w:author="LGEa" w:date="2025-03-18T15:08:00Z">
              <w:r>
                <w:rPr>
                  <w:rFonts w:ascii="Times New Roman" w:hAnsi="Times New Roman"/>
                  <w:sz w:val="20"/>
                  <w:lang w:eastAsia="ko-KR"/>
                </w:rPr>
                <w:t>15</w:t>
              </w:r>
            </w:ins>
          </w:p>
        </w:tc>
        <w:tc>
          <w:tcPr>
            <w:tcW w:w="1134" w:type="dxa"/>
            <w:tcBorders>
              <w:bottom w:val="single" w:sz="4" w:space="0" w:color="auto"/>
              <w:right w:val="double" w:sz="4" w:space="0" w:color="auto"/>
            </w:tcBorders>
          </w:tcPr>
          <w:p w14:paraId="4D51B79F" w14:textId="77777777" w:rsidR="0007438E" w:rsidRPr="00E25E75" w:rsidRDefault="0007438E" w:rsidP="009D1F4B">
            <w:pPr>
              <w:pStyle w:val="TAH"/>
              <w:rPr>
                <w:ins w:id="55462" w:author="LGEa" w:date="2025-03-18T15:08:00Z"/>
                <w:rFonts w:ascii="Times New Roman" w:eastAsia="Yu Mincho" w:hAnsi="Times New Roman"/>
                <w:sz w:val="20"/>
              </w:rPr>
            </w:pPr>
            <w:ins w:id="55463" w:author="LGEa" w:date="2025-03-18T15:08:00Z">
              <w:r>
                <w:rPr>
                  <w:rFonts w:ascii="Times New Roman" w:hAnsi="Times New Roman"/>
                  <w:sz w:val="20"/>
                  <w:lang w:eastAsia="ko-KR"/>
                </w:rPr>
                <w:t>30</w:t>
              </w:r>
            </w:ins>
          </w:p>
        </w:tc>
        <w:tc>
          <w:tcPr>
            <w:tcW w:w="1134" w:type="dxa"/>
            <w:tcBorders>
              <w:left w:val="double" w:sz="4" w:space="0" w:color="auto"/>
            </w:tcBorders>
          </w:tcPr>
          <w:p w14:paraId="52FE34AA" w14:textId="77777777" w:rsidR="0007438E" w:rsidRPr="00E25E75" w:rsidRDefault="0007438E" w:rsidP="009D1F4B">
            <w:pPr>
              <w:pStyle w:val="TAH"/>
              <w:rPr>
                <w:ins w:id="55464" w:author="LGEa" w:date="2025-03-18T15:08:00Z"/>
                <w:rFonts w:ascii="Times New Roman" w:eastAsia="Yu Mincho" w:hAnsi="Times New Roman"/>
                <w:sz w:val="20"/>
              </w:rPr>
            </w:pPr>
            <w:ins w:id="55465" w:author="LGEa" w:date="2025-03-18T15:08:00Z">
              <w:r>
                <w:rPr>
                  <w:rFonts w:ascii="Times New Roman" w:hAnsi="Times New Roman"/>
                  <w:sz w:val="20"/>
                  <w:lang w:eastAsia="ko-KR"/>
                </w:rPr>
                <w:t>15</w:t>
              </w:r>
            </w:ins>
          </w:p>
        </w:tc>
        <w:tc>
          <w:tcPr>
            <w:tcW w:w="993" w:type="dxa"/>
          </w:tcPr>
          <w:p w14:paraId="7D3738CB" w14:textId="77777777" w:rsidR="0007438E" w:rsidRPr="00E25E75" w:rsidRDefault="0007438E" w:rsidP="009D1F4B">
            <w:pPr>
              <w:pStyle w:val="TAH"/>
              <w:rPr>
                <w:ins w:id="55466" w:author="LGEa" w:date="2025-03-18T15:08:00Z"/>
                <w:rFonts w:ascii="Times New Roman" w:eastAsia="Yu Mincho" w:hAnsi="Times New Roman"/>
                <w:sz w:val="20"/>
              </w:rPr>
            </w:pPr>
            <w:ins w:id="55467" w:author="LGEa" w:date="2025-03-18T15:08:00Z">
              <w:r>
                <w:rPr>
                  <w:rFonts w:ascii="Times New Roman" w:hAnsi="Times New Roman"/>
                  <w:sz w:val="20"/>
                  <w:lang w:eastAsia="ko-KR"/>
                </w:rPr>
                <w:t>30</w:t>
              </w:r>
            </w:ins>
          </w:p>
        </w:tc>
      </w:tr>
      <w:tr w:rsidR="0007438E" w:rsidRPr="00A1115A" w14:paraId="1BD6B0B9" w14:textId="77777777" w:rsidTr="009D1F4B">
        <w:trPr>
          <w:trHeight w:hRule="exact" w:val="284"/>
          <w:jc w:val="center"/>
          <w:ins w:id="55468" w:author="LGEa" w:date="2025-03-18T15:08:00Z"/>
        </w:trPr>
        <w:tc>
          <w:tcPr>
            <w:tcW w:w="3539" w:type="dxa"/>
            <w:vMerge w:val="restart"/>
            <w:shd w:val="clear" w:color="auto" w:fill="auto"/>
          </w:tcPr>
          <w:p w14:paraId="46C8C767" w14:textId="77777777" w:rsidR="0007438E" w:rsidRPr="00544791" w:rsidRDefault="0007438E">
            <w:pPr>
              <w:pStyle w:val="TAC"/>
              <w:rPr>
                <w:ins w:id="55469" w:author="LGEa" w:date="2025-03-18T15:08:00Z"/>
                <w:color w:val="000000" w:themeColor="text1"/>
                <w:sz w:val="20"/>
                <w:lang w:val="en-US"/>
                <w:rPrChange w:id="55470" w:author="LGEc" w:date="2025-05-09T16:10:00Z">
                  <w:rPr>
                    <w:ins w:id="55471" w:author="LGEa" w:date="2025-03-18T15:08:00Z"/>
                    <w:sz w:val="20"/>
                    <w:lang w:val="en-US"/>
                  </w:rPr>
                </w:rPrChange>
              </w:rPr>
              <w:pPrChange w:id="55472" w:author="LGEc" w:date="2025-05-09T14:32:00Z">
                <w:pPr>
                  <w:pStyle w:val="TAL"/>
                  <w:jc w:val="center"/>
                </w:pPr>
              </w:pPrChange>
            </w:pPr>
            <w:ins w:id="55473" w:author="LGEa" w:date="2025-03-18T15:08:00Z">
              <w:r w:rsidRPr="00544791">
                <w:rPr>
                  <w:color w:val="000000" w:themeColor="text1"/>
                  <w:rPrChange w:id="55474" w:author="LGEc" w:date="2025-05-09T16:10:00Z">
                    <w:rPr/>
                  </w:rPrChange>
                </w:rPr>
                <w:t>{</w:t>
              </w:r>
              <w:r w:rsidRPr="00544791">
                <w:rPr>
                  <w:color w:val="000000" w:themeColor="text1"/>
                  <w:rPrChange w:id="55475" w:author="LGEc" w:date="2025-05-09T16:10:00Z">
                    <w:rPr>
                      <w:color w:val="FF0000"/>
                    </w:rPr>
                  </w:rPrChange>
                </w:rPr>
                <w:t>5860</w:t>
              </w:r>
              <w:r w:rsidRPr="00544791">
                <w:rPr>
                  <w:color w:val="000000" w:themeColor="text1"/>
                  <w:rPrChange w:id="55476" w:author="LGEc" w:date="2025-05-09T16:10:00Z">
                    <w:rPr/>
                  </w:rPrChange>
                </w:rPr>
                <w:t>, 5880}, {</w:t>
              </w:r>
              <w:r w:rsidRPr="00544791">
                <w:rPr>
                  <w:color w:val="000000" w:themeColor="text1"/>
                  <w:rPrChange w:id="55477" w:author="LGEc" w:date="2025-05-09T16:10:00Z">
                    <w:rPr>
                      <w:color w:val="FF0000"/>
                    </w:rPr>
                  </w:rPrChange>
                </w:rPr>
                <w:t>5860</w:t>
              </w:r>
              <w:r w:rsidRPr="00544791">
                <w:rPr>
                  <w:color w:val="000000" w:themeColor="text1"/>
                  <w:rPrChange w:id="55478" w:author="LGEc" w:date="2025-05-09T16:10:00Z">
                    <w:rPr/>
                  </w:rPrChange>
                </w:rPr>
                <w:t>, 5890}, {</w:t>
              </w:r>
              <w:r w:rsidRPr="00544791">
                <w:rPr>
                  <w:color w:val="000000" w:themeColor="text1"/>
                  <w:rPrChange w:id="55479" w:author="LGEc" w:date="2025-05-09T16:10:00Z">
                    <w:rPr>
                      <w:color w:val="FF0000"/>
                    </w:rPr>
                  </w:rPrChange>
                </w:rPr>
                <w:t>5860</w:t>
              </w:r>
              <w:r w:rsidRPr="00544791">
                <w:rPr>
                  <w:color w:val="000000" w:themeColor="text1"/>
                  <w:rPrChange w:id="55480" w:author="LGEc" w:date="2025-05-09T16:10:00Z">
                    <w:rPr/>
                  </w:rPrChange>
                </w:rPr>
                <w:t>, 5900}, {</w:t>
              </w:r>
              <w:r w:rsidRPr="00544791">
                <w:rPr>
                  <w:color w:val="000000" w:themeColor="text1"/>
                  <w:rPrChange w:id="55481" w:author="LGEc" w:date="2025-05-09T16:10:00Z">
                    <w:rPr>
                      <w:color w:val="FF0000"/>
                    </w:rPr>
                  </w:rPrChange>
                </w:rPr>
                <w:t>5860</w:t>
              </w:r>
              <w:r w:rsidRPr="00544791">
                <w:rPr>
                  <w:color w:val="000000" w:themeColor="text1"/>
                  <w:rPrChange w:id="55482" w:author="LGEc" w:date="2025-05-09T16:10:00Z">
                    <w:rPr/>
                  </w:rPrChange>
                </w:rPr>
                <w:t>, 5910}, {</w:t>
              </w:r>
              <w:r w:rsidRPr="00544791">
                <w:rPr>
                  <w:color w:val="000000" w:themeColor="text1"/>
                  <w:rPrChange w:id="55483" w:author="LGEc" w:date="2025-05-09T16:10:00Z">
                    <w:rPr>
                      <w:color w:val="FF0000"/>
                    </w:rPr>
                  </w:rPrChange>
                </w:rPr>
                <w:t>5860</w:t>
              </w:r>
              <w:r w:rsidRPr="00544791">
                <w:rPr>
                  <w:color w:val="000000" w:themeColor="text1"/>
                  <w:rPrChange w:id="55484" w:author="LGEc" w:date="2025-05-09T16:10:00Z">
                    <w:rPr/>
                  </w:rPrChange>
                </w:rPr>
                <w:t xml:space="preserve">, </w:t>
              </w:r>
              <w:r w:rsidRPr="00544791">
                <w:rPr>
                  <w:color w:val="000000" w:themeColor="text1"/>
                  <w:rPrChange w:id="55485" w:author="LGEc" w:date="2025-05-09T16:10:00Z">
                    <w:rPr>
                      <w:color w:val="FF0000"/>
                    </w:rPr>
                  </w:rPrChange>
                </w:rPr>
                <w:t>5920</w:t>
              </w:r>
              <w:r w:rsidRPr="00544791">
                <w:rPr>
                  <w:color w:val="000000" w:themeColor="text1"/>
                  <w:rPrChange w:id="55486" w:author="LGEc" w:date="2025-05-09T16:10:00Z">
                    <w:rPr/>
                  </w:rPrChange>
                </w:rPr>
                <w:t xml:space="preserve">}, {5870, </w:t>
              </w:r>
              <w:r w:rsidRPr="00544791">
                <w:rPr>
                  <w:color w:val="000000" w:themeColor="text1"/>
                  <w:rPrChange w:id="55487" w:author="LGEc" w:date="2025-05-09T16:10:00Z">
                    <w:rPr>
                      <w:color w:val="FF0000"/>
                    </w:rPr>
                  </w:rPrChange>
                </w:rPr>
                <w:t>5920</w:t>
              </w:r>
              <w:r w:rsidRPr="00544791">
                <w:rPr>
                  <w:color w:val="000000" w:themeColor="text1"/>
                  <w:rPrChange w:id="55488" w:author="LGEc" w:date="2025-05-09T16:10:00Z">
                    <w:rPr/>
                  </w:rPrChange>
                </w:rPr>
                <w:t xml:space="preserve">}, {5880, </w:t>
              </w:r>
              <w:r w:rsidRPr="00544791">
                <w:rPr>
                  <w:color w:val="000000" w:themeColor="text1"/>
                  <w:rPrChange w:id="55489" w:author="LGEc" w:date="2025-05-09T16:10:00Z">
                    <w:rPr>
                      <w:color w:val="FF0000"/>
                    </w:rPr>
                  </w:rPrChange>
                </w:rPr>
                <w:t>5920</w:t>
              </w:r>
              <w:r w:rsidRPr="00544791">
                <w:rPr>
                  <w:color w:val="000000" w:themeColor="text1"/>
                  <w:rPrChange w:id="55490" w:author="LGEc" w:date="2025-05-09T16:10:00Z">
                    <w:rPr/>
                  </w:rPrChange>
                </w:rPr>
                <w:t xml:space="preserve">}, {5890, </w:t>
              </w:r>
              <w:r w:rsidRPr="00544791">
                <w:rPr>
                  <w:color w:val="000000" w:themeColor="text1"/>
                  <w:rPrChange w:id="55491" w:author="LGEc" w:date="2025-05-09T16:10:00Z">
                    <w:rPr>
                      <w:color w:val="FF0000"/>
                    </w:rPr>
                  </w:rPrChange>
                </w:rPr>
                <w:t>5920</w:t>
              </w:r>
              <w:r w:rsidRPr="00544791">
                <w:rPr>
                  <w:color w:val="000000" w:themeColor="text1"/>
                  <w:rPrChange w:id="55492" w:author="LGEc" w:date="2025-05-09T16:10:00Z">
                    <w:rPr/>
                  </w:rPrChange>
                </w:rPr>
                <w:t xml:space="preserve">}, {5900, </w:t>
              </w:r>
              <w:r w:rsidRPr="00544791">
                <w:rPr>
                  <w:color w:val="000000" w:themeColor="text1"/>
                  <w:rPrChange w:id="55493" w:author="LGEc" w:date="2025-05-09T16:10:00Z">
                    <w:rPr>
                      <w:color w:val="FF0000"/>
                    </w:rPr>
                  </w:rPrChange>
                </w:rPr>
                <w:t>5920</w:t>
              </w:r>
              <w:r w:rsidRPr="00544791">
                <w:rPr>
                  <w:color w:val="000000" w:themeColor="text1"/>
                  <w:rPrChange w:id="55494" w:author="LGEc" w:date="2025-05-09T16:10:00Z">
                    <w:rPr/>
                  </w:rPrChange>
                </w:rPr>
                <w:t>}</w:t>
              </w:r>
            </w:ins>
          </w:p>
        </w:tc>
        <w:tc>
          <w:tcPr>
            <w:tcW w:w="1701" w:type="dxa"/>
          </w:tcPr>
          <w:p w14:paraId="1F969C94" w14:textId="77777777" w:rsidR="0007438E" w:rsidRPr="00544791" w:rsidRDefault="0007438E">
            <w:pPr>
              <w:pStyle w:val="TAC"/>
              <w:rPr>
                <w:ins w:id="55495" w:author="LGEa" w:date="2025-03-18T15:08:00Z"/>
                <w:color w:val="000000" w:themeColor="text1"/>
                <w:lang w:val="zh-CN" w:eastAsia="en-GB"/>
                <w:rPrChange w:id="55496" w:author="LGEc" w:date="2025-05-09T16:10:00Z">
                  <w:rPr>
                    <w:ins w:id="55497" w:author="LGEa" w:date="2025-03-18T15:08:00Z"/>
                    <w:lang w:eastAsia="en-GB"/>
                  </w:rPr>
                </w:rPrChange>
              </w:rPr>
              <w:pPrChange w:id="55498" w:author="LGEc" w:date="2025-05-09T14:32:00Z">
                <w:pPr>
                  <w:jc w:val="center"/>
                </w:pPr>
              </w:pPrChange>
            </w:pPr>
            <w:ins w:id="55499" w:author="LGEa" w:date="2025-03-18T15:08:00Z">
              <w:r w:rsidRPr="00544791">
                <w:rPr>
                  <w:color w:val="000000" w:themeColor="text1"/>
                  <w:lang w:val="zh-CN" w:eastAsia="en-GB"/>
                  <w:rPrChange w:id="55500" w:author="LGEc" w:date="2025-05-09T16:10:00Z">
                    <w:rPr>
                      <w:lang w:eastAsia="en-GB"/>
                    </w:rPr>
                  </w:rPrChange>
                </w:rPr>
                <w:t>1x26dBm</w:t>
              </w:r>
            </w:ins>
          </w:p>
        </w:tc>
        <w:tc>
          <w:tcPr>
            <w:tcW w:w="992" w:type="dxa"/>
            <w:tcBorders>
              <w:bottom w:val="single" w:sz="4" w:space="0" w:color="auto"/>
            </w:tcBorders>
            <w:shd w:val="clear" w:color="auto" w:fill="auto"/>
          </w:tcPr>
          <w:p w14:paraId="70018B4A" w14:textId="77777777" w:rsidR="0007438E" w:rsidRPr="00544791" w:rsidRDefault="0007438E">
            <w:pPr>
              <w:pStyle w:val="TAC"/>
              <w:rPr>
                <w:ins w:id="55501" w:author="LGEa" w:date="2025-03-18T15:08:00Z"/>
                <w:color w:val="000000" w:themeColor="text1"/>
                <w:szCs w:val="18"/>
                <w:lang w:val="zh-CN" w:eastAsia="en-GB"/>
                <w:rPrChange w:id="55502" w:author="LGEc" w:date="2025-05-09T16:10:00Z">
                  <w:rPr>
                    <w:ins w:id="55503" w:author="LGEa" w:date="2025-03-18T15:08:00Z"/>
                    <w:szCs w:val="18"/>
                    <w:lang w:eastAsia="en-GB"/>
                  </w:rPr>
                </w:rPrChange>
              </w:rPr>
              <w:pPrChange w:id="55504" w:author="LGEc" w:date="2025-05-09T14:32:00Z">
                <w:pPr>
                  <w:jc w:val="center"/>
                </w:pPr>
              </w:pPrChange>
            </w:pPr>
            <w:ins w:id="55505" w:author="LGEa" w:date="2025-03-18T15:08:00Z">
              <w:r w:rsidRPr="00544791">
                <w:rPr>
                  <w:rFonts w:eastAsia="굴림" w:hint="eastAsia"/>
                  <w:color w:val="000000" w:themeColor="text1"/>
                  <w:szCs w:val="18"/>
                  <w:lang w:val="zh-CN" w:eastAsia="en-GB"/>
                  <w:rPrChange w:id="55506"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07" w:author="LGEc" w:date="2025-05-09T16:10:00Z">
                    <w:rPr>
                      <w:rFonts w:eastAsia="굴림"/>
                      <w:szCs w:val="18"/>
                      <w:lang w:eastAsia="en-GB"/>
                    </w:rPr>
                  </w:rPrChange>
                </w:rPr>
                <w:t xml:space="preserve"> </w:t>
              </w:r>
              <w:r w:rsidRPr="00544791">
                <w:rPr>
                  <w:color w:val="000000" w:themeColor="text1"/>
                  <w:szCs w:val="18"/>
                  <w:lang w:val="zh-CN" w:eastAsia="en-GB"/>
                  <w:rPrChange w:id="55508" w:author="LGEc" w:date="2025-05-09T16:10:00Z">
                    <w:rPr>
                      <w:szCs w:val="18"/>
                      <w:lang w:eastAsia="en-GB"/>
                    </w:rPr>
                  </w:rPrChange>
                </w:rPr>
                <w:t>23.5</w:t>
              </w:r>
            </w:ins>
          </w:p>
        </w:tc>
        <w:tc>
          <w:tcPr>
            <w:tcW w:w="1134" w:type="dxa"/>
            <w:tcBorders>
              <w:bottom w:val="single" w:sz="4" w:space="0" w:color="auto"/>
              <w:right w:val="double" w:sz="4" w:space="0" w:color="auto"/>
            </w:tcBorders>
          </w:tcPr>
          <w:p w14:paraId="06499890" w14:textId="77777777" w:rsidR="0007438E" w:rsidRPr="00544791" w:rsidRDefault="0007438E">
            <w:pPr>
              <w:pStyle w:val="TAC"/>
              <w:rPr>
                <w:ins w:id="55509" w:author="LGEa" w:date="2025-03-18T15:08:00Z"/>
                <w:color w:val="000000" w:themeColor="text1"/>
                <w:szCs w:val="18"/>
                <w:lang w:val="zh-CN" w:eastAsia="en-GB"/>
                <w:rPrChange w:id="55510" w:author="LGEc" w:date="2025-05-09T16:10:00Z">
                  <w:rPr>
                    <w:ins w:id="55511" w:author="LGEa" w:date="2025-03-18T15:08:00Z"/>
                    <w:szCs w:val="18"/>
                    <w:lang w:eastAsia="en-GB"/>
                  </w:rPr>
                </w:rPrChange>
              </w:rPr>
              <w:pPrChange w:id="55512" w:author="LGEc" w:date="2025-05-09T14:32:00Z">
                <w:pPr>
                  <w:jc w:val="center"/>
                </w:pPr>
              </w:pPrChange>
            </w:pPr>
            <w:ins w:id="55513" w:author="LGEa" w:date="2025-03-18T15:08:00Z">
              <w:r w:rsidRPr="00544791">
                <w:rPr>
                  <w:rFonts w:eastAsia="굴림" w:hint="eastAsia"/>
                  <w:color w:val="000000" w:themeColor="text1"/>
                  <w:szCs w:val="18"/>
                  <w:lang w:val="zh-CN" w:eastAsia="en-GB"/>
                  <w:rPrChange w:id="55514"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15" w:author="LGEc" w:date="2025-05-09T16:10:00Z">
                    <w:rPr>
                      <w:rFonts w:eastAsia="굴림"/>
                      <w:szCs w:val="18"/>
                      <w:lang w:eastAsia="en-GB"/>
                    </w:rPr>
                  </w:rPrChange>
                </w:rPr>
                <w:t xml:space="preserve"> </w:t>
              </w:r>
              <w:r w:rsidRPr="00544791">
                <w:rPr>
                  <w:color w:val="000000" w:themeColor="text1"/>
                  <w:szCs w:val="18"/>
                  <w:lang w:val="zh-CN" w:eastAsia="en-GB"/>
                  <w:rPrChange w:id="55516" w:author="LGEc" w:date="2025-05-09T16:10:00Z">
                    <w:rPr>
                      <w:szCs w:val="18"/>
                      <w:lang w:eastAsia="en-GB"/>
                    </w:rPr>
                  </w:rPrChange>
                </w:rPr>
                <w:t>20.5</w:t>
              </w:r>
            </w:ins>
          </w:p>
        </w:tc>
        <w:tc>
          <w:tcPr>
            <w:tcW w:w="1134" w:type="dxa"/>
            <w:tcBorders>
              <w:left w:val="double" w:sz="4" w:space="0" w:color="auto"/>
            </w:tcBorders>
          </w:tcPr>
          <w:p w14:paraId="506E7765" w14:textId="77777777" w:rsidR="0007438E" w:rsidRPr="00544791" w:rsidRDefault="0007438E">
            <w:pPr>
              <w:pStyle w:val="TAC"/>
              <w:rPr>
                <w:ins w:id="55517" w:author="LGEa" w:date="2025-03-18T15:08:00Z"/>
                <w:color w:val="000000" w:themeColor="text1"/>
                <w:szCs w:val="18"/>
                <w:lang w:val="zh-CN" w:eastAsia="en-GB"/>
                <w:rPrChange w:id="55518" w:author="LGEc" w:date="2025-05-09T16:10:00Z">
                  <w:rPr>
                    <w:ins w:id="55519" w:author="LGEa" w:date="2025-03-18T15:08:00Z"/>
                    <w:szCs w:val="18"/>
                    <w:lang w:eastAsia="en-GB"/>
                  </w:rPr>
                </w:rPrChange>
              </w:rPr>
              <w:pPrChange w:id="55520" w:author="LGEc" w:date="2025-05-09T14:32:00Z">
                <w:pPr>
                  <w:jc w:val="center"/>
                </w:pPr>
              </w:pPrChange>
            </w:pPr>
            <w:ins w:id="55521" w:author="LGEa" w:date="2025-03-18T15:08:00Z">
              <w:r w:rsidRPr="00544791">
                <w:rPr>
                  <w:rFonts w:eastAsia="굴림" w:hint="eastAsia"/>
                  <w:color w:val="000000" w:themeColor="text1"/>
                  <w:szCs w:val="18"/>
                  <w:lang w:val="zh-CN" w:eastAsia="en-GB"/>
                  <w:rPrChange w:id="55522"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23" w:author="LGEc" w:date="2025-05-09T16:10:00Z">
                    <w:rPr>
                      <w:rFonts w:eastAsia="굴림"/>
                      <w:szCs w:val="18"/>
                      <w:lang w:eastAsia="en-GB"/>
                    </w:rPr>
                  </w:rPrChange>
                </w:rPr>
                <w:t xml:space="preserve"> </w:t>
              </w:r>
              <w:r w:rsidRPr="00544791">
                <w:rPr>
                  <w:color w:val="000000" w:themeColor="text1"/>
                  <w:szCs w:val="18"/>
                  <w:lang w:val="zh-CN" w:eastAsia="en-GB"/>
                  <w:rPrChange w:id="55524" w:author="LGEc" w:date="2025-05-09T16:10:00Z">
                    <w:rPr>
                      <w:szCs w:val="18"/>
                      <w:lang w:eastAsia="en-GB"/>
                    </w:rPr>
                  </w:rPrChange>
                </w:rPr>
                <w:t>24.5</w:t>
              </w:r>
            </w:ins>
          </w:p>
        </w:tc>
        <w:tc>
          <w:tcPr>
            <w:tcW w:w="993" w:type="dxa"/>
          </w:tcPr>
          <w:p w14:paraId="38E7488A" w14:textId="77777777" w:rsidR="0007438E" w:rsidRPr="00544791" w:rsidRDefault="0007438E">
            <w:pPr>
              <w:pStyle w:val="TAC"/>
              <w:rPr>
                <w:ins w:id="55525" w:author="LGEa" w:date="2025-03-18T15:08:00Z"/>
                <w:color w:val="000000" w:themeColor="text1"/>
                <w:szCs w:val="18"/>
                <w:lang w:val="zh-CN" w:eastAsia="en-GB"/>
                <w:rPrChange w:id="55526" w:author="LGEc" w:date="2025-05-09T16:10:00Z">
                  <w:rPr>
                    <w:ins w:id="55527" w:author="LGEa" w:date="2025-03-18T15:08:00Z"/>
                    <w:szCs w:val="18"/>
                    <w:lang w:eastAsia="en-GB"/>
                  </w:rPr>
                </w:rPrChange>
              </w:rPr>
              <w:pPrChange w:id="55528" w:author="LGEc" w:date="2025-05-09T14:32:00Z">
                <w:pPr>
                  <w:jc w:val="center"/>
                </w:pPr>
              </w:pPrChange>
            </w:pPr>
            <w:ins w:id="55529" w:author="LGEa" w:date="2025-03-18T15:08:00Z">
              <w:r w:rsidRPr="00544791">
                <w:rPr>
                  <w:rFonts w:eastAsia="굴림" w:hint="eastAsia"/>
                  <w:color w:val="000000" w:themeColor="text1"/>
                  <w:szCs w:val="18"/>
                  <w:lang w:val="zh-CN" w:eastAsia="en-GB"/>
                  <w:rPrChange w:id="55530"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31" w:author="LGEc" w:date="2025-05-09T16:10:00Z">
                    <w:rPr>
                      <w:rFonts w:eastAsia="굴림"/>
                      <w:szCs w:val="18"/>
                      <w:lang w:eastAsia="en-GB"/>
                    </w:rPr>
                  </w:rPrChange>
                </w:rPr>
                <w:t xml:space="preserve"> </w:t>
              </w:r>
              <w:r w:rsidRPr="00544791">
                <w:rPr>
                  <w:color w:val="000000" w:themeColor="text1"/>
                  <w:szCs w:val="18"/>
                  <w:lang w:val="zh-CN" w:eastAsia="en-GB"/>
                  <w:rPrChange w:id="55532" w:author="LGEc" w:date="2025-05-09T16:10:00Z">
                    <w:rPr>
                      <w:szCs w:val="18"/>
                      <w:lang w:eastAsia="en-GB"/>
                    </w:rPr>
                  </w:rPrChange>
                </w:rPr>
                <w:t>24.5</w:t>
              </w:r>
            </w:ins>
          </w:p>
        </w:tc>
      </w:tr>
      <w:tr w:rsidR="0007438E" w:rsidRPr="00A1115A" w14:paraId="1D3D9EF5" w14:textId="77777777" w:rsidTr="009D1F4B">
        <w:trPr>
          <w:trHeight w:hRule="exact" w:val="284"/>
          <w:jc w:val="center"/>
          <w:ins w:id="55533" w:author="LGEa" w:date="2025-03-18T15:08:00Z"/>
        </w:trPr>
        <w:tc>
          <w:tcPr>
            <w:tcW w:w="3539" w:type="dxa"/>
            <w:vMerge/>
            <w:shd w:val="clear" w:color="auto" w:fill="auto"/>
          </w:tcPr>
          <w:p w14:paraId="164673D7" w14:textId="77777777" w:rsidR="0007438E" w:rsidRPr="00544791" w:rsidRDefault="0007438E">
            <w:pPr>
              <w:pStyle w:val="TAC"/>
              <w:rPr>
                <w:ins w:id="55534" w:author="LGEa" w:date="2025-03-18T15:08:00Z"/>
                <w:color w:val="000000" w:themeColor="text1"/>
                <w:rPrChange w:id="55535" w:author="LGEc" w:date="2025-05-09T16:10:00Z">
                  <w:rPr>
                    <w:ins w:id="55536" w:author="LGEa" w:date="2025-03-18T15:08:00Z"/>
                  </w:rPr>
                </w:rPrChange>
              </w:rPr>
              <w:pPrChange w:id="55537" w:author="LGEc" w:date="2025-05-09T14:32:00Z">
                <w:pPr>
                  <w:pStyle w:val="TAL"/>
                  <w:jc w:val="center"/>
                </w:pPr>
              </w:pPrChange>
            </w:pPr>
          </w:p>
        </w:tc>
        <w:tc>
          <w:tcPr>
            <w:tcW w:w="1701" w:type="dxa"/>
            <w:vAlign w:val="center"/>
          </w:tcPr>
          <w:p w14:paraId="27D6AF49" w14:textId="77777777" w:rsidR="0007438E" w:rsidRPr="00544791" w:rsidRDefault="0007438E">
            <w:pPr>
              <w:pStyle w:val="TAC"/>
              <w:rPr>
                <w:ins w:id="55538" w:author="LGEa" w:date="2025-03-18T15:08:00Z"/>
                <w:color w:val="000000" w:themeColor="text1"/>
                <w:lang w:val="zh-CN" w:eastAsia="en-GB"/>
                <w:rPrChange w:id="55539" w:author="LGEc" w:date="2025-05-09T16:10:00Z">
                  <w:rPr>
                    <w:ins w:id="55540" w:author="LGEa" w:date="2025-03-18T15:08:00Z"/>
                    <w:lang w:eastAsia="en-GB"/>
                  </w:rPr>
                </w:rPrChange>
              </w:rPr>
              <w:pPrChange w:id="55541" w:author="LGEc" w:date="2025-05-09T14:32:00Z">
                <w:pPr>
                  <w:jc w:val="center"/>
                </w:pPr>
              </w:pPrChange>
            </w:pPr>
            <w:ins w:id="55542" w:author="LGEa" w:date="2025-03-18T15:08:00Z">
              <w:r w:rsidRPr="00544791">
                <w:rPr>
                  <w:color w:val="000000" w:themeColor="text1"/>
                  <w:lang w:val="zh-CN" w:eastAsia="en-GB"/>
                  <w:rPrChange w:id="55543" w:author="LGEc" w:date="2025-05-09T16:10:00Z">
                    <w:rPr>
                      <w:lang w:eastAsia="en-GB"/>
                    </w:rPr>
                  </w:rPrChange>
                </w:rPr>
                <w:t>2x23dBm + 1LO</w:t>
              </w:r>
            </w:ins>
          </w:p>
        </w:tc>
        <w:tc>
          <w:tcPr>
            <w:tcW w:w="992" w:type="dxa"/>
            <w:tcBorders>
              <w:bottom w:val="single" w:sz="4" w:space="0" w:color="auto"/>
            </w:tcBorders>
            <w:shd w:val="clear" w:color="auto" w:fill="auto"/>
          </w:tcPr>
          <w:p w14:paraId="720F557D" w14:textId="77777777" w:rsidR="0007438E" w:rsidRPr="00544791" w:rsidRDefault="0007438E">
            <w:pPr>
              <w:pStyle w:val="TAC"/>
              <w:rPr>
                <w:ins w:id="55544" w:author="LGEa" w:date="2025-03-18T15:08:00Z"/>
                <w:color w:val="000000" w:themeColor="text1"/>
                <w:szCs w:val="18"/>
                <w:lang w:val="zh-CN" w:eastAsia="en-GB"/>
                <w:rPrChange w:id="55545" w:author="LGEc" w:date="2025-05-09T16:10:00Z">
                  <w:rPr>
                    <w:ins w:id="55546" w:author="LGEa" w:date="2025-03-18T15:08:00Z"/>
                    <w:szCs w:val="18"/>
                    <w:lang w:eastAsia="en-GB"/>
                  </w:rPr>
                </w:rPrChange>
              </w:rPr>
              <w:pPrChange w:id="55547" w:author="LGEc" w:date="2025-05-09T14:32:00Z">
                <w:pPr>
                  <w:jc w:val="center"/>
                </w:pPr>
              </w:pPrChange>
            </w:pPr>
            <w:ins w:id="55548" w:author="LGEa" w:date="2025-03-18T15:08:00Z">
              <w:r w:rsidRPr="00544791">
                <w:rPr>
                  <w:rFonts w:eastAsia="굴림" w:hint="eastAsia"/>
                  <w:color w:val="000000" w:themeColor="text1"/>
                  <w:szCs w:val="18"/>
                  <w:lang w:val="zh-CN" w:eastAsia="en-GB"/>
                  <w:rPrChange w:id="55549"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50" w:author="LGEc" w:date="2025-05-09T16:10:00Z">
                    <w:rPr>
                      <w:rFonts w:eastAsia="굴림"/>
                      <w:szCs w:val="18"/>
                      <w:lang w:eastAsia="en-GB"/>
                    </w:rPr>
                  </w:rPrChange>
                </w:rPr>
                <w:t xml:space="preserve"> </w:t>
              </w:r>
              <w:r w:rsidRPr="00544791">
                <w:rPr>
                  <w:color w:val="000000" w:themeColor="text1"/>
                  <w:szCs w:val="18"/>
                  <w:lang w:val="zh-CN" w:eastAsia="en-GB"/>
                  <w:rPrChange w:id="55551" w:author="LGEc" w:date="2025-05-09T16:10:00Z">
                    <w:rPr>
                      <w:szCs w:val="18"/>
                      <w:lang w:eastAsia="en-GB"/>
                    </w:rPr>
                  </w:rPrChange>
                </w:rPr>
                <w:t>23.5</w:t>
              </w:r>
            </w:ins>
          </w:p>
        </w:tc>
        <w:tc>
          <w:tcPr>
            <w:tcW w:w="1134" w:type="dxa"/>
            <w:tcBorders>
              <w:bottom w:val="single" w:sz="4" w:space="0" w:color="auto"/>
              <w:right w:val="double" w:sz="4" w:space="0" w:color="auto"/>
            </w:tcBorders>
          </w:tcPr>
          <w:p w14:paraId="514F91AC" w14:textId="77777777" w:rsidR="0007438E" w:rsidRPr="00544791" w:rsidRDefault="0007438E">
            <w:pPr>
              <w:pStyle w:val="TAC"/>
              <w:rPr>
                <w:ins w:id="55552" w:author="LGEa" w:date="2025-03-18T15:08:00Z"/>
                <w:color w:val="000000" w:themeColor="text1"/>
                <w:szCs w:val="18"/>
                <w:lang w:val="zh-CN" w:eastAsia="en-GB"/>
                <w:rPrChange w:id="55553" w:author="LGEc" w:date="2025-05-09T16:10:00Z">
                  <w:rPr>
                    <w:ins w:id="55554" w:author="LGEa" w:date="2025-03-18T15:08:00Z"/>
                    <w:szCs w:val="18"/>
                    <w:lang w:eastAsia="en-GB"/>
                  </w:rPr>
                </w:rPrChange>
              </w:rPr>
              <w:pPrChange w:id="55555" w:author="LGEc" w:date="2025-05-09T14:32:00Z">
                <w:pPr>
                  <w:jc w:val="center"/>
                </w:pPr>
              </w:pPrChange>
            </w:pPr>
            <w:ins w:id="55556" w:author="LGEa" w:date="2025-03-18T15:08:00Z">
              <w:r w:rsidRPr="00544791">
                <w:rPr>
                  <w:rFonts w:eastAsia="굴림" w:hint="eastAsia"/>
                  <w:color w:val="000000" w:themeColor="text1"/>
                  <w:szCs w:val="18"/>
                  <w:lang w:val="zh-CN" w:eastAsia="en-GB"/>
                  <w:rPrChange w:id="55557"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58" w:author="LGEc" w:date="2025-05-09T16:10:00Z">
                    <w:rPr>
                      <w:rFonts w:eastAsia="굴림"/>
                      <w:szCs w:val="18"/>
                      <w:lang w:eastAsia="en-GB"/>
                    </w:rPr>
                  </w:rPrChange>
                </w:rPr>
                <w:t xml:space="preserve"> </w:t>
              </w:r>
              <w:r w:rsidRPr="00544791">
                <w:rPr>
                  <w:color w:val="000000" w:themeColor="text1"/>
                  <w:szCs w:val="18"/>
                  <w:lang w:val="zh-CN" w:eastAsia="en-GB"/>
                  <w:rPrChange w:id="55559" w:author="LGEc" w:date="2025-05-09T16:10:00Z">
                    <w:rPr>
                      <w:szCs w:val="18"/>
                      <w:lang w:eastAsia="en-GB"/>
                    </w:rPr>
                  </w:rPrChange>
                </w:rPr>
                <w:t>21.5</w:t>
              </w:r>
            </w:ins>
          </w:p>
        </w:tc>
        <w:tc>
          <w:tcPr>
            <w:tcW w:w="1134" w:type="dxa"/>
            <w:tcBorders>
              <w:left w:val="double" w:sz="4" w:space="0" w:color="auto"/>
            </w:tcBorders>
          </w:tcPr>
          <w:p w14:paraId="749457A9" w14:textId="77777777" w:rsidR="0007438E" w:rsidRPr="00544791" w:rsidRDefault="0007438E">
            <w:pPr>
              <w:pStyle w:val="TAC"/>
              <w:rPr>
                <w:ins w:id="55560" w:author="LGEa" w:date="2025-03-18T15:08:00Z"/>
                <w:color w:val="000000" w:themeColor="text1"/>
                <w:szCs w:val="18"/>
                <w:lang w:val="zh-CN" w:eastAsia="en-GB"/>
                <w:rPrChange w:id="55561" w:author="LGEc" w:date="2025-05-09T16:10:00Z">
                  <w:rPr>
                    <w:ins w:id="55562" w:author="LGEa" w:date="2025-03-18T15:08:00Z"/>
                    <w:szCs w:val="18"/>
                    <w:lang w:eastAsia="en-GB"/>
                  </w:rPr>
                </w:rPrChange>
              </w:rPr>
              <w:pPrChange w:id="55563" w:author="LGEc" w:date="2025-05-09T14:32:00Z">
                <w:pPr>
                  <w:jc w:val="center"/>
                </w:pPr>
              </w:pPrChange>
            </w:pPr>
            <w:ins w:id="55564" w:author="LGEa" w:date="2025-03-18T15:08:00Z">
              <w:r w:rsidRPr="00544791">
                <w:rPr>
                  <w:rFonts w:eastAsia="굴림" w:hint="eastAsia"/>
                  <w:color w:val="000000" w:themeColor="text1"/>
                  <w:szCs w:val="18"/>
                  <w:lang w:val="zh-CN" w:eastAsia="en-GB"/>
                  <w:rPrChange w:id="55565"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66" w:author="LGEc" w:date="2025-05-09T16:10:00Z">
                    <w:rPr>
                      <w:rFonts w:eastAsia="굴림"/>
                      <w:szCs w:val="18"/>
                      <w:lang w:eastAsia="en-GB"/>
                    </w:rPr>
                  </w:rPrChange>
                </w:rPr>
                <w:t xml:space="preserve"> </w:t>
              </w:r>
              <w:r w:rsidRPr="00544791">
                <w:rPr>
                  <w:color w:val="000000" w:themeColor="text1"/>
                  <w:szCs w:val="18"/>
                  <w:lang w:val="zh-CN" w:eastAsia="en-GB"/>
                  <w:rPrChange w:id="55567" w:author="LGEc" w:date="2025-05-09T16:10:00Z">
                    <w:rPr>
                      <w:szCs w:val="18"/>
                      <w:lang w:eastAsia="en-GB"/>
                    </w:rPr>
                  </w:rPrChange>
                </w:rPr>
                <w:t>24.5</w:t>
              </w:r>
            </w:ins>
          </w:p>
        </w:tc>
        <w:tc>
          <w:tcPr>
            <w:tcW w:w="993" w:type="dxa"/>
          </w:tcPr>
          <w:p w14:paraId="79F3E8F9" w14:textId="77777777" w:rsidR="0007438E" w:rsidRPr="00544791" w:rsidRDefault="0007438E">
            <w:pPr>
              <w:pStyle w:val="TAC"/>
              <w:rPr>
                <w:ins w:id="55568" w:author="LGEa" w:date="2025-03-18T15:08:00Z"/>
                <w:color w:val="000000" w:themeColor="text1"/>
                <w:szCs w:val="18"/>
                <w:lang w:val="zh-CN" w:eastAsia="en-GB"/>
                <w:rPrChange w:id="55569" w:author="LGEc" w:date="2025-05-09T16:10:00Z">
                  <w:rPr>
                    <w:ins w:id="55570" w:author="LGEa" w:date="2025-03-18T15:08:00Z"/>
                    <w:szCs w:val="18"/>
                    <w:lang w:eastAsia="en-GB"/>
                  </w:rPr>
                </w:rPrChange>
              </w:rPr>
              <w:pPrChange w:id="55571" w:author="LGEc" w:date="2025-05-09T14:32:00Z">
                <w:pPr>
                  <w:jc w:val="center"/>
                </w:pPr>
              </w:pPrChange>
            </w:pPr>
            <w:ins w:id="55572" w:author="LGEa" w:date="2025-03-18T15:08:00Z">
              <w:r w:rsidRPr="00544791">
                <w:rPr>
                  <w:rFonts w:eastAsia="굴림" w:hint="eastAsia"/>
                  <w:color w:val="000000" w:themeColor="text1"/>
                  <w:szCs w:val="18"/>
                  <w:lang w:val="zh-CN" w:eastAsia="en-GB"/>
                  <w:rPrChange w:id="55573"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74" w:author="LGEc" w:date="2025-05-09T16:10:00Z">
                    <w:rPr>
                      <w:rFonts w:eastAsia="굴림"/>
                      <w:szCs w:val="18"/>
                      <w:lang w:eastAsia="en-GB"/>
                    </w:rPr>
                  </w:rPrChange>
                </w:rPr>
                <w:t xml:space="preserve"> </w:t>
              </w:r>
              <w:r w:rsidRPr="00544791">
                <w:rPr>
                  <w:color w:val="000000" w:themeColor="text1"/>
                  <w:szCs w:val="18"/>
                  <w:lang w:val="zh-CN" w:eastAsia="en-GB"/>
                  <w:rPrChange w:id="55575" w:author="LGEc" w:date="2025-05-09T16:10:00Z">
                    <w:rPr>
                      <w:szCs w:val="18"/>
                      <w:lang w:eastAsia="en-GB"/>
                    </w:rPr>
                  </w:rPrChange>
                </w:rPr>
                <w:t>25.0</w:t>
              </w:r>
            </w:ins>
          </w:p>
        </w:tc>
      </w:tr>
      <w:tr w:rsidR="0007438E" w:rsidRPr="00A1115A" w14:paraId="43D357F7" w14:textId="77777777" w:rsidTr="009D1F4B">
        <w:trPr>
          <w:trHeight w:hRule="exact" w:val="284"/>
          <w:jc w:val="center"/>
          <w:ins w:id="55576" w:author="LGEa" w:date="2025-03-18T15:08:00Z"/>
        </w:trPr>
        <w:tc>
          <w:tcPr>
            <w:tcW w:w="3539" w:type="dxa"/>
            <w:vMerge/>
            <w:shd w:val="clear" w:color="auto" w:fill="auto"/>
          </w:tcPr>
          <w:p w14:paraId="6007D247" w14:textId="77777777" w:rsidR="0007438E" w:rsidRPr="00544791" w:rsidRDefault="0007438E">
            <w:pPr>
              <w:pStyle w:val="TAC"/>
              <w:rPr>
                <w:ins w:id="55577" w:author="LGEa" w:date="2025-03-18T15:08:00Z"/>
                <w:color w:val="000000" w:themeColor="text1"/>
                <w:rPrChange w:id="55578" w:author="LGEc" w:date="2025-05-09T16:10:00Z">
                  <w:rPr>
                    <w:ins w:id="55579" w:author="LGEa" w:date="2025-03-18T15:08:00Z"/>
                  </w:rPr>
                </w:rPrChange>
              </w:rPr>
              <w:pPrChange w:id="55580" w:author="LGEc" w:date="2025-05-09T14:32:00Z">
                <w:pPr>
                  <w:pStyle w:val="TAL"/>
                  <w:jc w:val="center"/>
                </w:pPr>
              </w:pPrChange>
            </w:pPr>
          </w:p>
        </w:tc>
        <w:tc>
          <w:tcPr>
            <w:tcW w:w="1701" w:type="dxa"/>
            <w:vAlign w:val="center"/>
          </w:tcPr>
          <w:p w14:paraId="271ACD41" w14:textId="77777777" w:rsidR="0007438E" w:rsidRPr="00544791" w:rsidRDefault="0007438E">
            <w:pPr>
              <w:pStyle w:val="TAC"/>
              <w:rPr>
                <w:ins w:id="55581" w:author="LGEa" w:date="2025-03-18T15:08:00Z"/>
                <w:color w:val="000000" w:themeColor="text1"/>
                <w:lang w:val="zh-CN" w:eastAsia="en-GB"/>
                <w:rPrChange w:id="55582" w:author="LGEc" w:date="2025-05-09T16:10:00Z">
                  <w:rPr>
                    <w:ins w:id="55583" w:author="LGEa" w:date="2025-03-18T15:08:00Z"/>
                    <w:lang w:eastAsia="en-GB"/>
                  </w:rPr>
                </w:rPrChange>
              </w:rPr>
              <w:pPrChange w:id="55584" w:author="LGEc" w:date="2025-05-09T14:32:00Z">
                <w:pPr>
                  <w:jc w:val="center"/>
                </w:pPr>
              </w:pPrChange>
            </w:pPr>
            <w:ins w:id="55585" w:author="LGEa" w:date="2025-03-18T15:08:00Z">
              <w:r w:rsidRPr="00544791">
                <w:rPr>
                  <w:color w:val="000000" w:themeColor="text1"/>
                  <w:lang w:val="zh-CN" w:eastAsia="en-GB"/>
                  <w:rPrChange w:id="55586" w:author="LGEc" w:date="2025-05-09T16:10:00Z">
                    <w:rPr>
                      <w:lang w:eastAsia="en-GB"/>
                    </w:rPr>
                  </w:rPrChange>
                </w:rPr>
                <w:t>2x23dBm + 2LO</w:t>
              </w:r>
            </w:ins>
          </w:p>
        </w:tc>
        <w:tc>
          <w:tcPr>
            <w:tcW w:w="992" w:type="dxa"/>
            <w:tcBorders>
              <w:bottom w:val="single" w:sz="4" w:space="0" w:color="auto"/>
            </w:tcBorders>
            <w:shd w:val="clear" w:color="auto" w:fill="auto"/>
          </w:tcPr>
          <w:p w14:paraId="4A40F9D3" w14:textId="77777777" w:rsidR="0007438E" w:rsidRPr="00544791" w:rsidRDefault="0007438E">
            <w:pPr>
              <w:pStyle w:val="TAC"/>
              <w:rPr>
                <w:ins w:id="55587" w:author="LGEa" w:date="2025-03-18T15:08:00Z"/>
                <w:color w:val="000000" w:themeColor="text1"/>
                <w:szCs w:val="18"/>
                <w:lang w:val="zh-CN" w:eastAsia="en-GB"/>
                <w:rPrChange w:id="55588" w:author="LGEc" w:date="2025-05-09T16:10:00Z">
                  <w:rPr>
                    <w:ins w:id="55589" w:author="LGEa" w:date="2025-03-18T15:08:00Z"/>
                    <w:szCs w:val="18"/>
                    <w:lang w:eastAsia="en-GB"/>
                  </w:rPr>
                </w:rPrChange>
              </w:rPr>
              <w:pPrChange w:id="55590" w:author="LGEc" w:date="2025-05-09T14:32:00Z">
                <w:pPr>
                  <w:jc w:val="center"/>
                </w:pPr>
              </w:pPrChange>
            </w:pPr>
            <w:ins w:id="55591" w:author="LGEa" w:date="2025-03-18T15:08:00Z">
              <w:r w:rsidRPr="00544791">
                <w:rPr>
                  <w:rFonts w:eastAsia="굴림" w:hint="eastAsia"/>
                  <w:color w:val="000000" w:themeColor="text1"/>
                  <w:szCs w:val="18"/>
                  <w:lang w:val="zh-CN" w:eastAsia="en-GB"/>
                  <w:rPrChange w:id="55592"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593" w:author="LGEc" w:date="2025-05-09T16:10:00Z">
                    <w:rPr>
                      <w:rFonts w:eastAsia="굴림"/>
                      <w:szCs w:val="18"/>
                      <w:lang w:eastAsia="en-GB"/>
                    </w:rPr>
                  </w:rPrChange>
                </w:rPr>
                <w:t xml:space="preserve"> </w:t>
              </w:r>
              <w:r w:rsidRPr="00544791">
                <w:rPr>
                  <w:color w:val="000000" w:themeColor="text1"/>
                  <w:szCs w:val="18"/>
                  <w:lang w:val="zh-CN" w:eastAsia="en-GB"/>
                  <w:rPrChange w:id="55594" w:author="LGEc" w:date="2025-05-09T16:10:00Z">
                    <w:rPr>
                      <w:szCs w:val="18"/>
                      <w:lang w:eastAsia="en-GB"/>
                    </w:rPr>
                  </w:rPrChange>
                </w:rPr>
                <w:t>15.5</w:t>
              </w:r>
            </w:ins>
          </w:p>
        </w:tc>
        <w:tc>
          <w:tcPr>
            <w:tcW w:w="1134" w:type="dxa"/>
            <w:tcBorders>
              <w:bottom w:val="single" w:sz="4" w:space="0" w:color="auto"/>
              <w:right w:val="double" w:sz="4" w:space="0" w:color="auto"/>
            </w:tcBorders>
          </w:tcPr>
          <w:p w14:paraId="39BCEADF" w14:textId="77777777" w:rsidR="0007438E" w:rsidRPr="00544791" w:rsidRDefault="0007438E">
            <w:pPr>
              <w:pStyle w:val="TAC"/>
              <w:rPr>
                <w:ins w:id="55595" w:author="LGEa" w:date="2025-03-18T15:08:00Z"/>
                <w:color w:val="000000" w:themeColor="text1"/>
                <w:szCs w:val="18"/>
                <w:lang w:val="zh-CN" w:eastAsia="en-GB"/>
                <w:rPrChange w:id="55596" w:author="LGEc" w:date="2025-05-09T16:10:00Z">
                  <w:rPr>
                    <w:ins w:id="55597" w:author="LGEa" w:date="2025-03-18T15:08:00Z"/>
                    <w:szCs w:val="18"/>
                    <w:lang w:eastAsia="en-GB"/>
                  </w:rPr>
                </w:rPrChange>
              </w:rPr>
              <w:pPrChange w:id="55598" w:author="LGEc" w:date="2025-05-09T14:32:00Z">
                <w:pPr>
                  <w:jc w:val="center"/>
                </w:pPr>
              </w:pPrChange>
            </w:pPr>
            <w:ins w:id="55599" w:author="LGEa" w:date="2025-03-18T15:08:00Z">
              <w:r w:rsidRPr="00544791">
                <w:rPr>
                  <w:rFonts w:eastAsia="굴림" w:hint="eastAsia"/>
                  <w:color w:val="000000" w:themeColor="text1"/>
                  <w:szCs w:val="18"/>
                  <w:lang w:val="zh-CN" w:eastAsia="en-GB"/>
                  <w:rPrChange w:id="55600"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01" w:author="LGEc" w:date="2025-05-09T16:10:00Z">
                    <w:rPr>
                      <w:rFonts w:eastAsia="굴림"/>
                      <w:szCs w:val="18"/>
                      <w:lang w:eastAsia="en-GB"/>
                    </w:rPr>
                  </w:rPrChange>
                </w:rPr>
                <w:t xml:space="preserve"> </w:t>
              </w:r>
              <w:r w:rsidRPr="00544791">
                <w:rPr>
                  <w:color w:val="000000" w:themeColor="text1"/>
                  <w:szCs w:val="18"/>
                  <w:lang w:val="zh-CN" w:eastAsia="en-GB"/>
                  <w:rPrChange w:id="55602" w:author="LGEc" w:date="2025-05-09T16:10:00Z">
                    <w:rPr>
                      <w:szCs w:val="18"/>
                      <w:lang w:eastAsia="en-GB"/>
                    </w:rPr>
                  </w:rPrChange>
                </w:rPr>
                <w:t>15.0</w:t>
              </w:r>
            </w:ins>
          </w:p>
        </w:tc>
        <w:tc>
          <w:tcPr>
            <w:tcW w:w="1134" w:type="dxa"/>
            <w:tcBorders>
              <w:left w:val="double" w:sz="4" w:space="0" w:color="auto"/>
            </w:tcBorders>
          </w:tcPr>
          <w:p w14:paraId="1F8B30F9" w14:textId="77777777" w:rsidR="0007438E" w:rsidRPr="00544791" w:rsidRDefault="0007438E">
            <w:pPr>
              <w:pStyle w:val="TAC"/>
              <w:rPr>
                <w:ins w:id="55603" w:author="LGEa" w:date="2025-03-18T15:08:00Z"/>
                <w:color w:val="000000" w:themeColor="text1"/>
                <w:szCs w:val="18"/>
                <w:lang w:val="zh-CN" w:eastAsia="en-GB"/>
                <w:rPrChange w:id="55604" w:author="LGEc" w:date="2025-05-09T16:10:00Z">
                  <w:rPr>
                    <w:ins w:id="55605" w:author="LGEa" w:date="2025-03-18T15:08:00Z"/>
                    <w:szCs w:val="18"/>
                    <w:lang w:eastAsia="en-GB"/>
                  </w:rPr>
                </w:rPrChange>
              </w:rPr>
              <w:pPrChange w:id="55606" w:author="LGEc" w:date="2025-05-09T14:32:00Z">
                <w:pPr>
                  <w:jc w:val="center"/>
                </w:pPr>
              </w:pPrChange>
            </w:pPr>
            <w:ins w:id="55607" w:author="LGEa" w:date="2025-03-18T15:08:00Z">
              <w:r w:rsidRPr="00544791">
                <w:rPr>
                  <w:rFonts w:eastAsia="굴림" w:hint="eastAsia"/>
                  <w:color w:val="000000" w:themeColor="text1"/>
                  <w:szCs w:val="18"/>
                  <w:lang w:val="zh-CN" w:eastAsia="en-GB"/>
                  <w:rPrChange w:id="55608"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09" w:author="LGEc" w:date="2025-05-09T16:10:00Z">
                    <w:rPr>
                      <w:rFonts w:eastAsia="굴림"/>
                      <w:szCs w:val="18"/>
                      <w:lang w:eastAsia="en-GB"/>
                    </w:rPr>
                  </w:rPrChange>
                </w:rPr>
                <w:t xml:space="preserve"> </w:t>
              </w:r>
              <w:r w:rsidRPr="00544791">
                <w:rPr>
                  <w:color w:val="000000" w:themeColor="text1"/>
                  <w:szCs w:val="18"/>
                  <w:lang w:val="zh-CN" w:eastAsia="en-GB"/>
                  <w:rPrChange w:id="55610" w:author="LGEc" w:date="2025-05-09T16:10:00Z">
                    <w:rPr>
                      <w:szCs w:val="18"/>
                      <w:lang w:eastAsia="en-GB"/>
                    </w:rPr>
                  </w:rPrChange>
                </w:rPr>
                <w:t>19.0</w:t>
              </w:r>
            </w:ins>
          </w:p>
        </w:tc>
        <w:tc>
          <w:tcPr>
            <w:tcW w:w="993" w:type="dxa"/>
          </w:tcPr>
          <w:p w14:paraId="39E290A2" w14:textId="77777777" w:rsidR="0007438E" w:rsidRPr="00544791" w:rsidRDefault="0007438E">
            <w:pPr>
              <w:pStyle w:val="TAC"/>
              <w:rPr>
                <w:ins w:id="55611" w:author="LGEa" w:date="2025-03-18T15:08:00Z"/>
                <w:color w:val="000000" w:themeColor="text1"/>
                <w:szCs w:val="18"/>
                <w:lang w:val="zh-CN" w:eastAsia="en-GB"/>
                <w:rPrChange w:id="55612" w:author="LGEc" w:date="2025-05-09T16:10:00Z">
                  <w:rPr>
                    <w:ins w:id="55613" w:author="LGEa" w:date="2025-03-18T15:08:00Z"/>
                    <w:szCs w:val="18"/>
                    <w:lang w:eastAsia="en-GB"/>
                  </w:rPr>
                </w:rPrChange>
              </w:rPr>
              <w:pPrChange w:id="55614" w:author="LGEc" w:date="2025-05-09T14:32:00Z">
                <w:pPr>
                  <w:jc w:val="center"/>
                </w:pPr>
              </w:pPrChange>
            </w:pPr>
            <w:ins w:id="55615" w:author="LGEa" w:date="2025-03-18T15:08:00Z">
              <w:r w:rsidRPr="00544791">
                <w:rPr>
                  <w:rFonts w:eastAsia="굴림" w:hint="eastAsia"/>
                  <w:color w:val="000000" w:themeColor="text1"/>
                  <w:szCs w:val="18"/>
                  <w:lang w:val="zh-CN" w:eastAsia="en-GB"/>
                  <w:rPrChange w:id="55616"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17" w:author="LGEc" w:date="2025-05-09T16:10:00Z">
                    <w:rPr>
                      <w:rFonts w:eastAsia="굴림"/>
                      <w:szCs w:val="18"/>
                      <w:lang w:eastAsia="en-GB"/>
                    </w:rPr>
                  </w:rPrChange>
                </w:rPr>
                <w:t xml:space="preserve"> </w:t>
              </w:r>
              <w:r w:rsidRPr="00544791">
                <w:rPr>
                  <w:color w:val="000000" w:themeColor="text1"/>
                  <w:szCs w:val="18"/>
                  <w:lang w:val="zh-CN" w:eastAsia="en-GB"/>
                  <w:rPrChange w:id="55618" w:author="LGEc" w:date="2025-05-09T16:10:00Z">
                    <w:rPr>
                      <w:szCs w:val="18"/>
                      <w:lang w:eastAsia="en-GB"/>
                    </w:rPr>
                  </w:rPrChange>
                </w:rPr>
                <w:t>20.5</w:t>
              </w:r>
            </w:ins>
          </w:p>
        </w:tc>
      </w:tr>
      <w:tr w:rsidR="0007438E" w:rsidRPr="00A1115A" w14:paraId="195A224E" w14:textId="77777777" w:rsidTr="009D1F4B">
        <w:trPr>
          <w:trHeight w:hRule="exact" w:val="284"/>
          <w:jc w:val="center"/>
          <w:ins w:id="55619" w:author="LGEa" w:date="2025-03-18T15:08:00Z"/>
        </w:trPr>
        <w:tc>
          <w:tcPr>
            <w:tcW w:w="3539" w:type="dxa"/>
            <w:vMerge w:val="restart"/>
            <w:shd w:val="clear" w:color="auto" w:fill="auto"/>
          </w:tcPr>
          <w:p w14:paraId="1DE272A7" w14:textId="77777777" w:rsidR="0007438E" w:rsidRPr="00544791" w:rsidRDefault="0007438E">
            <w:pPr>
              <w:pStyle w:val="TAC"/>
              <w:rPr>
                <w:ins w:id="55620" w:author="LGEa" w:date="2025-03-18T15:08:00Z"/>
                <w:color w:val="000000" w:themeColor="text1"/>
                <w:rPrChange w:id="55621" w:author="LGEc" w:date="2025-05-09T16:10:00Z">
                  <w:rPr>
                    <w:ins w:id="55622" w:author="LGEa" w:date="2025-03-18T15:08:00Z"/>
                  </w:rPr>
                </w:rPrChange>
              </w:rPr>
              <w:pPrChange w:id="55623" w:author="LGEc" w:date="2025-05-09T14:32:00Z">
                <w:pPr>
                  <w:pStyle w:val="TAL"/>
                  <w:jc w:val="center"/>
                </w:pPr>
              </w:pPrChange>
            </w:pPr>
            <w:ins w:id="55624" w:author="LGEa" w:date="2025-03-18T15:08:00Z">
              <w:r w:rsidRPr="00544791">
                <w:rPr>
                  <w:color w:val="000000" w:themeColor="text1"/>
                  <w:rPrChange w:id="55625" w:author="LGEc" w:date="2025-05-09T16:10:00Z">
                    <w:rPr/>
                  </w:rPrChange>
                </w:rPr>
                <w:t>{5870, 5890}, {5880, 5900}, {5890, 5910}, {5870, 5900}, {5870, 5910}, {5880, 5910}</w:t>
              </w:r>
            </w:ins>
          </w:p>
        </w:tc>
        <w:tc>
          <w:tcPr>
            <w:tcW w:w="1701" w:type="dxa"/>
          </w:tcPr>
          <w:p w14:paraId="135534EE" w14:textId="77777777" w:rsidR="0007438E" w:rsidRPr="00544791" w:rsidRDefault="0007438E">
            <w:pPr>
              <w:pStyle w:val="TAC"/>
              <w:rPr>
                <w:ins w:id="55626" w:author="LGEa" w:date="2025-03-18T15:08:00Z"/>
                <w:color w:val="000000" w:themeColor="text1"/>
                <w:lang w:val="zh-CN" w:eastAsia="en-GB"/>
                <w:rPrChange w:id="55627" w:author="LGEc" w:date="2025-05-09T16:10:00Z">
                  <w:rPr>
                    <w:ins w:id="55628" w:author="LGEa" w:date="2025-03-18T15:08:00Z"/>
                    <w:lang w:eastAsia="en-GB"/>
                  </w:rPr>
                </w:rPrChange>
              </w:rPr>
              <w:pPrChange w:id="55629" w:author="LGEc" w:date="2025-05-09T14:32:00Z">
                <w:pPr>
                  <w:jc w:val="center"/>
                </w:pPr>
              </w:pPrChange>
            </w:pPr>
            <w:ins w:id="55630" w:author="LGEa" w:date="2025-03-18T15:08:00Z">
              <w:r w:rsidRPr="00544791">
                <w:rPr>
                  <w:color w:val="000000" w:themeColor="text1"/>
                  <w:lang w:val="zh-CN" w:eastAsia="en-GB"/>
                  <w:rPrChange w:id="55631" w:author="LGEc" w:date="2025-05-09T16:10:00Z">
                    <w:rPr>
                      <w:lang w:eastAsia="en-GB"/>
                    </w:rPr>
                  </w:rPrChange>
                </w:rPr>
                <w:t>1x26dBm</w:t>
              </w:r>
            </w:ins>
          </w:p>
        </w:tc>
        <w:tc>
          <w:tcPr>
            <w:tcW w:w="992" w:type="dxa"/>
            <w:tcBorders>
              <w:bottom w:val="single" w:sz="4" w:space="0" w:color="auto"/>
            </w:tcBorders>
            <w:shd w:val="clear" w:color="auto" w:fill="auto"/>
          </w:tcPr>
          <w:p w14:paraId="46DC5425" w14:textId="77777777" w:rsidR="0007438E" w:rsidRPr="00544791" w:rsidRDefault="0007438E">
            <w:pPr>
              <w:pStyle w:val="TAC"/>
              <w:rPr>
                <w:ins w:id="55632" w:author="LGEa" w:date="2025-03-18T15:08:00Z"/>
                <w:color w:val="000000" w:themeColor="text1"/>
                <w:szCs w:val="18"/>
                <w:lang w:val="zh-CN" w:eastAsia="en-GB"/>
                <w:rPrChange w:id="55633" w:author="LGEc" w:date="2025-05-09T16:10:00Z">
                  <w:rPr>
                    <w:ins w:id="55634" w:author="LGEa" w:date="2025-03-18T15:08:00Z"/>
                    <w:szCs w:val="18"/>
                    <w:lang w:eastAsia="en-GB"/>
                  </w:rPr>
                </w:rPrChange>
              </w:rPr>
              <w:pPrChange w:id="55635" w:author="LGEc" w:date="2025-05-09T14:32:00Z">
                <w:pPr>
                  <w:jc w:val="center"/>
                </w:pPr>
              </w:pPrChange>
            </w:pPr>
            <w:ins w:id="55636" w:author="LGEa" w:date="2025-03-18T15:08:00Z">
              <w:r w:rsidRPr="00544791">
                <w:rPr>
                  <w:rFonts w:eastAsia="굴림" w:hint="eastAsia"/>
                  <w:color w:val="000000" w:themeColor="text1"/>
                  <w:szCs w:val="18"/>
                  <w:lang w:val="zh-CN" w:eastAsia="en-GB"/>
                  <w:rPrChange w:id="55637"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38" w:author="LGEc" w:date="2025-05-09T16:10:00Z">
                    <w:rPr>
                      <w:rFonts w:eastAsia="굴림"/>
                      <w:szCs w:val="18"/>
                      <w:lang w:eastAsia="en-GB"/>
                    </w:rPr>
                  </w:rPrChange>
                </w:rPr>
                <w:t xml:space="preserve"> </w:t>
              </w:r>
              <w:r w:rsidRPr="00544791">
                <w:rPr>
                  <w:color w:val="000000" w:themeColor="text1"/>
                  <w:szCs w:val="18"/>
                  <w:lang w:val="zh-CN" w:eastAsia="en-GB"/>
                  <w:rPrChange w:id="55639" w:author="LGEc" w:date="2025-05-09T16:10:00Z">
                    <w:rPr>
                      <w:szCs w:val="18"/>
                      <w:lang w:eastAsia="en-GB"/>
                    </w:rPr>
                  </w:rPrChange>
                </w:rPr>
                <w:t>19.5</w:t>
              </w:r>
            </w:ins>
          </w:p>
        </w:tc>
        <w:tc>
          <w:tcPr>
            <w:tcW w:w="1134" w:type="dxa"/>
            <w:tcBorders>
              <w:bottom w:val="single" w:sz="4" w:space="0" w:color="auto"/>
              <w:right w:val="double" w:sz="4" w:space="0" w:color="auto"/>
            </w:tcBorders>
          </w:tcPr>
          <w:p w14:paraId="0D94E670" w14:textId="77777777" w:rsidR="0007438E" w:rsidRPr="00544791" w:rsidRDefault="0007438E">
            <w:pPr>
              <w:pStyle w:val="TAC"/>
              <w:rPr>
                <w:ins w:id="55640" w:author="LGEa" w:date="2025-03-18T15:08:00Z"/>
                <w:color w:val="000000" w:themeColor="text1"/>
                <w:szCs w:val="18"/>
                <w:lang w:val="zh-CN" w:eastAsia="en-GB"/>
                <w:rPrChange w:id="55641" w:author="LGEc" w:date="2025-05-09T16:10:00Z">
                  <w:rPr>
                    <w:ins w:id="55642" w:author="LGEa" w:date="2025-03-18T15:08:00Z"/>
                    <w:szCs w:val="18"/>
                    <w:lang w:eastAsia="en-GB"/>
                  </w:rPr>
                </w:rPrChange>
              </w:rPr>
              <w:pPrChange w:id="55643" w:author="LGEc" w:date="2025-05-09T14:32:00Z">
                <w:pPr>
                  <w:jc w:val="center"/>
                </w:pPr>
              </w:pPrChange>
            </w:pPr>
            <w:ins w:id="55644" w:author="LGEa" w:date="2025-03-18T15:08:00Z">
              <w:r w:rsidRPr="00544791">
                <w:rPr>
                  <w:rFonts w:eastAsia="굴림" w:hint="eastAsia"/>
                  <w:color w:val="000000" w:themeColor="text1"/>
                  <w:szCs w:val="18"/>
                  <w:lang w:val="zh-CN" w:eastAsia="en-GB"/>
                  <w:rPrChange w:id="55645"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46" w:author="LGEc" w:date="2025-05-09T16:10:00Z">
                    <w:rPr>
                      <w:rFonts w:eastAsia="굴림"/>
                      <w:szCs w:val="18"/>
                      <w:lang w:eastAsia="en-GB"/>
                    </w:rPr>
                  </w:rPrChange>
                </w:rPr>
                <w:t xml:space="preserve"> </w:t>
              </w:r>
              <w:r w:rsidRPr="00544791">
                <w:rPr>
                  <w:color w:val="000000" w:themeColor="text1"/>
                  <w:szCs w:val="18"/>
                  <w:lang w:val="zh-CN" w:eastAsia="en-GB"/>
                  <w:rPrChange w:id="55647" w:author="LGEc" w:date="2025-05-09T16:10:00Z">
                    <w:rPr>
                      <w:szCs w:val="18"/>
                      <w:lang w:eastAsia="en-GB"/>
                    </w:rPr>
                  </w:rPrChange>
                </w:rPr>
                <w:t>18.5</w:t>
              </w:r>
            </w:ins>
          </w:p>
        </w:tc>
        <w:tc>
          <w:tcPr>
            <w:tcW w:w="1134" w:type="dxa"/>
            <w:tcBorders>
              <w:left w:val="double" w:sz="4" w:space="0" w:color="auto"/>
            </w:tcBorders>
          </w:tcPr>
          <w:p w14:paraId="245905BF" w14:textId="77777777" w:rsidR="0007438E" w:rsidRPr="00544791" w:rsidRDefault="0007438E">
            <w:pPr>
              <w:pStyle w:val="TAC"/>
              <w:rPr>
                <w:ins w:id="55648" w:author="LGEa" w:date="2025-03-18T15:08:00Z"/>
                <w:color w:val="000000" w:themeColor="text1"/>
                <w:szCs w:val="18"/>
                <w:lang w:val="zh-CN" w:eastAsia="en-GB"/>
                <w:rPrChange w:id="55649" w:author="LGEc" w:date="2025-05-09T16:10:00Z">
                  <w:rPr>
                    <w:ins w:id="55650" w:author="LGEa" w:date="2025-03-18T15:08:00Z"/>
                    <w:szCs w:val="18"/>
                    <w:lang w:eastAsia="en-GB"/>
                  </w:rPr>
                </w:rPrChange>
              </w:rPr>
              <w:pPrChange w:id="55651" w:author="LGEc" w:date="2025-05-09T14:32:00Z">
                <w:pPr>
                  <w:jc w:val="center"/>
                </w:pPr>
              </w:pPrChange>
            </w:pPr>
            <w:ins w:id="55652" w:author="LGEa" w:date="2025-03-18T15:08:00Z">
              <w:r w:rsidRPr="00544791">
                <w:rPr>
                  <w:rFonts w:eastAsia="굴림" w:hint="eastAsia"/>
                  <w:color w:val="000000" w:themeColor="text1"/>
                  <w:szCs w:val="18"/>
                  <w:lang w:val="zh-CN" w:eastAsia="en-GB"/>
                  <w:rPrChange w:id="55653"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54" w:author="LGEc" w:date="2025-05-09T16:10:00Z">
                    <w:rPr>
                      <w:rFonts w:eastAsia="굴림"/>
                      <w:szCs w:val="18"/>
                      <w:lang w:eastAsia="en-GB"/>
                    </w:rPr>
                  </w:rPrChange>
                </w:rPr>
                <w:t xml:space="preserve"> </w:t>
              </w:r>
              <w:r w:rsidRPr="00544791">
                <w:rPr>
                  <w:color w:val="000000" w:themeColor="text1"/>
                  <w:szCs w:val="18"/>
                  <w:lang w:val="zh-CN" w:eastAsia="en-GB"/>
                  <w:rPrChange w:id="55655" w:author="LGEc" w:date="2025-05-09T16:10:00Z">
                    <w:rPr>
                      <w:szCs w:val="18"/>
                      <w:lang w:eastAsia="en-GB"/>
                    </w:rPr>
                  </w:rPrChange>
                </w:rPr>
                <w:t>24.0</w:t>
              </w:r>
            </w:ins>
          </w:p>
        </w:tc>
        <w:tc>
          <w:tcPr>
            <w:tcW w:w="993" w:type="dxa"/>
          </w:tcPr>
          <w:p w14:paraId="063E2690" w14:textId="77777777" w:rsidR="0007438E" w:rsidRPr="00544791" w:rsidRDefault="0007438E">
            <w:pPr>
              <w:pStyle w:val="TAC"/>
              <w:rPr>
                <w:ins w:id="55656" w:author="LGEa" w:date="2025-03-18T15:08:00Z"/>
                <w:color w:val="000000" w:themeColor="text1"/>
                <w:szCs w:val="18"/>
                <w:lang w:val="zh-CN" w:eastAsia="en-GB"/>
                <w:rPrChange w:id="55657" w:author="LGEc" w:date="2025-05-09T16:10:00Z">
                  <w:rPr>
                    <w:ins w:id="55658" w:author="LGEa" w:date="2025-03-18T15:08:00Z"/>
                    <w:szCs w:val="18"/>
                    <w:lang w:eastAsia="en-GB"/>
                  </w:rPr>
                </w:rPrChange>
              </w:rPr>
              <w:pPrChange w:id="55659" w:author="LGEc" w:date="2025-05-09T14:32:00Z">
                <w:pPr>
                  <w:jc w:val="center"/>
                </w:pPr>
              </w:pPrChange>
            </w:pPr>
            <w:ins w:id="55660" w:author="LGEa" w:date="2025-03-18T15:08:00Z">
              <w:r w:rsidRPr="00544791">
                <w:rPr>
                  <w:rFonts w:eastAsia="굴림" w:hint="eastAsia"/>
                  <w:color w:val="000000" w:themeColor="text1"/>
                  <w:szCs w:val="18"/>
                  <w:lang w:val="zh-CN" w:eastAsia="en-GB"/>
                  <w:rPrChange w:id="55661"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62" w:author="LGEc" w:date="2025-05-09T16:10:00Z">
                    <w:rPr>
                      <w:rFonts w:eastAsia="굴림"/>
                      <w:szCs w:val="18"/>
                      <w:lang w:eastAsia="en-GB"/>
                    </w:rPr>
                  </w:rPrChange>
                </w:rPr>
                <w:t xml:space="preserve"> </w:t>
              </w:r>
              <w:r w:rsidRPr="00544791">
                <w:rPr>
                  <w:color w:val="000000" w:themeColor="text1"/>
                  <w:szCs w:val="18"/>
                  <w:lang w:val="zh-CN" w:eastAsia="en-GB"/>
                  <w:rPrChange w:id="55663" w:author="LGEc" w:date="2025-05-09T16:10:00Z">
                    <w:rPr>
                      <w:szCs w:val="18"/>
                      <w:lang w:eastAsia="en-GB"/>
                    </w:rPr>
                  </w:rPrChange>
                </w:rPr>
                <w:t>21.5</w:t>
              </w:r>
            </w:ins>
          </w:p>
        </w:tc>
      </w:tr>
      <w:tr w:rsidR="0007438E" w:rsidRPr="00A1115A" w14:paraId="7149FB01" w14:textId="77777777" w:rsidTr="009D1F4B">
        <w:trPr>
          <w:trHeight w:hRule="exact" w:val="284"/>
          <w:jc w:val="center"/>
          <w:ins w:id="55664" w:author="LGEa" w:date="2025-03-18T15:08:00Z"/>
        </w:trPr>
        <w:tc>
          <w:tcPr>
            <w:tcW w:w="3539" w:type="dxa"/>
            <w:vMerge/>
            <w:shd w:val="clear" w:color="auto" w:fill="auto"/>
          </w:tcPr>
          <w:p w14:paraId="31E2C275" w14:textId="77777777" w:rsidR="0007438E" w:rsidRPr="00544791" w:rsidRDefault="0007438E">
            <w:pPr>
              <w:pStyle w:val="TAC"/>
              <w:rPr>
                <w:ins w:id="55665" w:author="LGEa" w:date="2025-03-18T15:08:00Z"/>
                <w:color w:val="000000" w:themeColor="text1"/>
                <w:rPrChange w:id="55666" w:author="LGEc" w:date="2025-05-09T16:10:00Z">
                  <w:rPr>
                    <w:ins w:id="55667" w:author="LGEa" w:date="2025-03-18T15:08:00Z"/>
                  </w:rPr>
                </w:rPrChange>
              </w:rPr>
              <w:pPrChange w:id="55668" w:author="LGEc" w:date="2025-05-09T14:32:00Z">
                <w:pPr>
                  <w:pStyle w:val="TAL"/>
                  <w:jc w:val="center"/>
                </w:pPr>
              </w:pPrChange>
            </w:pPr>
          </w:p>
        </w:tc>
        <w:tc>
          <w:tcPr>
            <w:tcW w:w="1701" w:type="dxa"/>
            <w:vAlign w:val="center"/>
          </w:tcPr>
          <w:p w14:paraId="634ADE37" w14:textId="77777777" w:rsidR="0007438E" w:rsidRPr="00544791" w:rsidRDefault="0007438E">
            <w:pPr>
              <w:pStyle w:val="TAC"/>
              <w:rPr>
                <w:ins w:id="55669" w:author="LGEa" w:date="2025-03-18T15:08:00Z"/>
                <w:color w:val="000000" w:themeColor="text1"/>
                <w:lang w:val="zh-CN" w:eastAsia="en-GB"/>
                <w:rPrChange w:id="55670" w:author="LGEc" w:date="2025-05-09T16:10:00Z">
                  <w:rPr>
                    <w:ins w:id="55671" w:author="LGEa" w:date="2025-03-18T15:08:00Z"/>
                    <w:lang w:eastAsia="en-GB"/>
                  </w:rPr>
                </w:rPrChange>
              </w:rPr>
              <w:pPrChange w:id="55672" w:author="LGEc" w:date="2025-05-09T14:32:00Z">
                <w:pPr>
                  <w:jc w:val="center"/>
                </w:pPr>
              </w:pPrChange>
            </w:pPr>
            <w:ins w:id="55673" w:author="LGEa" w:date="2025-03-18T15:08:00Z">
              <w:r w:rsidRPr="00544791">
                <w:rPr>
                  <w:color w:val="000000" w:themeColor="text1"/>
                  <w:lang w:val="zh-CN" w:eastAsia="en-GB"/>
                  <w:rPrChange w:id="55674" w:author="LGEc" w:date="2025-05-09T16:10:00Z">
                    <w:rPr>
                      <w:lang w:eastAsia="en-GB"/>
                    </w:rPr>
                  </w:rPrChange>
                </w:rPr>
                <w:t>2x23dBm + 1LO</w:t>
              </w:r>
            </w:ins>
          </w:p>
        </w:tc>
        <w:tc>
          <w:tcPr>
            <w:tcW w:w="992" w:type="dxa"/>
            <w:tcBorders>
              <w:bottom w:val="single" w:sz="4" w:space="0" w:color="auto"/>
            </w:tcBorders>
            <w:shd w:val="clear" w:color="auto" w:fill="auto"/>
          </w:tcPr>
          <w:p w14:paraId="4A3BCA68" w14:textId="77777777" w:rsidR="0007438E" w:rsidRPr="00544791" w:rsidRDefault="0007438E">
            <w:pPr>
              <w:pStyle w:val="TAC"/>
              <w:rPr>
                <w:ins w:id="55675" w:author="LGEa" w:date="2025-03-18T15:08:00Z"/>
                <w:color w:val="000000" w:themeColor="text1"/>
                <w:szCs w:val="18"/>
                <w:lang w:val="zh-CN" w:eastAsia="en-GB"/>
                <w:rPrChange w:id="55676" w:author="LGEc" w:date="2025-05-09T16:10:00Z">
                  <w:rPr>
                    <w:ins w:id="55677" w:author="LGEa" w:date="2025-03-18T15:08:00Z"/>
                    <w:szCs w:val="18"/>
                    <w:lang w:eastAsia="en-GB"/>
                  </w:rPr>
                </w:rPrChange>
              </w:rPr>
              <w:pPrChange w:id="55678" w:author="LGEc" w:date="2025-05-09T14:32:00Z">
                <w:pPr>
                  <w:jc w:val="center"/>
                </w:pPr>
              </w:pPrChange>
            </w:pPr>
            <w:ins w:id="55679" w:author="LGEa" w:date="2025-03-18T15:08:00Z">
              <w:r w:rsidRPr="00544791">
                <w:rPr>
                  <w:rFonts w:eastAsia="굴림" w:hint="eastAsia"/>
                  <w:color w:val="000000" w:themeColor="text1"/>
                  <w:szCs w:val="18"/>
                  <w:lang w:val="zh-CN" w:eastAsia="en-GB"/>
                  <w:rPrChange w:id="55680"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81" w:author="LGEc" w:date="2025-05-09T16:10:00Z">
                    <w:rPr>
                      <w:rFonts w:eastAsia="굴림"/>
                      <w:szCs w:val="18"/>
                      <w:lang w:eastAsia="en-GB"/>
                    </w:rPr>
                  </w:rPrChange>
                </w:rPr>
                <w:t xml:space="preserve"> </w:t>
              </w:r>
              <w:r w:rsidRPr="00544791">
                <w:rPr>
                  <w:color w:val="000000" w:themeColor="text1"/>
                  <w:szCs w:val="18"/>
                  <w:lang w:val="zh-CN" w:eastAsia="en-GB"/>
                  <w:rPrChange w:id="55682" w:author="LGEc" w:date="2025-05-09T16:10:00Z">
                    <w:rPr>
                      <w:szCs w:val="18"/>
                      <w:lang w:eastAsia="en-GB"/>
                    </w:rPr>
                  </w:rPrChange>
                </w:rPr>
                <w:t>20.0</w:t>
              </w:r>
            </w:ins>
          </w:p>
        </w:tc>
        <w:tc>
          <w:tcPr>
            <w:tcW w:w="1134" w:type="dxa"/>
            <w:tcBorders>
              <w:bottom w:val="single" w:sz="4" w:space="0" w:color="auto"/>
              <w:right w:val="double" w:sz="4" w:space="0" w:color="auto"/>
            </w:tcBorders>
          </w:tcPr>
          <w:p w14:paraId="72D0DD3B" w14:textId="77777777" w:rsidR="0007438E" w:rsidRPr="00544791" w:rsidRDefault="0007438E">
            <w:pPr>
              <w:pStyle w:val="TAC"/>
              <w:rPr>
                <w:ins w:id="55683" w:author="LGEa" w:date="2025-03-18T15:08:00Z"/>
                <w:color w:val="000000" w:themeColor="text1"/>
                <w:szCs w:val="18"/>
                <w:lang w:val="zh-CN" w:eastAsia="en-GB"/>
                <w:rPrChange w:id="55684" w:author="LGEc" w:date="2025-05-09T16:10:00Z">
                  <w:rPr>
                    <w:ins w:id="55685" w:author="LGEa" w:date="2025-03-18T15:08:00Z"/>
                    <w:szCs w:val="18"/>
                    <w:lang w:eastAsia="en-GB"/>
                  </w:rPr>
                </w:rPrChange>
              </w:rPr>
              <w:pPrChange w:id="55686" w:author="LGEc" w:date="2025-05-09T14:32:00Z">
                <w:pPr>
                  <w:jc w:val="center"/>
                </w:pPr>
              </w:pPrChange>
            </w:pPr>
            <w:ins w:id="55687" w:author="LGEa" w:date="2025-03-18T15:08:00Z">
              <w:r w:rsidRPr="00544791">
                <w:rPr>
                  <w:rFonts w:eastAsia="굴림" w:hint="eastAsia"/>
                  <w:color w:val="000000" w:themeColor="text1"/>
                  <w:szCs w:val="18"/>
                  <w:lang w:val="zh-CN" w:eastAsia="en-GB"/>
                  <w:rPrChange w:id="55688"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89" w:author="LGEc" w:date="2025-05-09T16:10:00Z">
                    <w:rPr>
                      <w:rFonts w:eastAsia="굴림"/>
                      <w:szCs w:val="18"/>
                      <w:lang w:eastAsia="en-GB"/>
                    </w:rPr>
                  </w:rPrChange>
                </w:rPr>
                <w:t xml:space="preserve"> </w:t>
              </w:r>
              <w:r w:rsidRPr="00544791">
                <w:rPr>
                  <w:color w:val="000000" w:themeColor="text1"/>
                  <w:szCs w:val="18"/>
                  <w:lang w:val="zh-CN" w:eastAsia="en-GB"/>
                  <w:rPrChange w:id="55690" w:author="LGEc" w:date="2025-05-09T16:10:00Z">
                    <w:rPr>
                      <w:szCs w:val="18"/>
                      <w:lang w:eastAsia="en-GB"/>
                    </w:rPr>
                  </w:rPrChange>
                </w:rPr>
                <w:t>20.0</w:t>
              </w:r>
            </w:ins>
          </w:p>
        </w:tc>
        <w:tc>
          <w:tcPr>
            <w:tcW w:w="1134" w:type="dxa"/>
            <w:tcBorders>
              <w:left w:val="double" w:sz="4" w:space="0" w:color="auto"/>
            </w:tcBorders>
          </w:tcPr>
          <w:p w14:paraId="51C41E63" w14:textId="77777777" w:rsidR="0007438E" w:rsidRPr="00544791" w:rsidRDefault="0007438E">
            <w:pPr>
              <w:pStyle w:val="TAC"/>
              <w:rPr>
                <w:ins w:id="55691" w:author="LGEa" w:date="2025-03-18T15:08:00Z"/>
                <w:color w:val="000000" w:themeColor="text1"/>
                <w:szCs w:val="18"/>
                <w:lang w:val="zh-CN" w:eastAsia="en-GB"/>
                <w:rPrChange w:id="55692" w:author="LGEc" w:date="2025-05-09T16:10:00Z">
                  <w:rPr>
                    <w:ins w:id="55693" w:author="LGEa" w:date="2025-03-18T15:08:00Z"/>
                    <w:szCs w:val="18"/>
                    <w:lang w:eastAsia="en-GB"/>
                  </w:rPr>
                </w:rPrChange>
              </w:rPr>
              <w:pPrChange w:id="55694" w:author="LGEc" w:date="2025-05-09T14:32:00Z">
                <w:pPr>
                  <w:jc w:val="center"/>
                </w:pPr>
              </w:pPrChange>
            </w:pPr>
            <w:ins w:id="55695" w:author="LGEa" w:date="2025-03-18T15:08:00Z">
              <w:r w:rsidRPr="00544791">
                <w:rPr>
                  <w:rFonts w:eastAsia="굴림" w:hint="eastAsia"/>
                  <w:color w:val="000000" w:themeColor="text1"/>
                  <w:szCs w:val="18"/>
                  <w:lang w:val="zh-CN" w:eastAsia="en-GB"/>
                  <w:rPrChange w:id="55696"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697" w:author="LGEc" w:date="2025-05-09T16:10:00Z">
                    <w:rPr>
                      <w:rFonts w:eastAsia="굴림"/>
                      <w:szCs w:val="18"/>
                      <w:lang w:eastAsia="en-GB"/>
                    </w:rPr>
                  </w:rPrChange>
                </w:rPr>
                <w:t xml:space="preserve"> </w:t>
              </w:r>
              <w:r w:rsidRPr="00544791">
                <w:rPr>
                  <w:color w:val="000000" w:themeColor="text1"/>
                  <w:szCs w:val="18"/>
                  <w:lang w:val="zh-CN" w:eastAsia="en-GB"/>
                  <w:rPrChange w:id="55698" w:author="LGEc" w:date="2025-05-09T16:10:00Z">
                    <w:rPr>
                      <w:szCs w:val="18"/>
                      <w:lang w:eastAsia="en-GB"/>
                    </w:rPr>
                  </w:rPrChange>
                </w:rPr>
                <w:t>25.0</w:t>
              </w:r>
            </w:ins>
          </w:p>
        </w:tc>
        <w:tc>
          <w:tcPr>
            <w:tcW w:w="993" w:type="dxa"/>
          </w:tcPr>
          <w:p w14:paraId="6BCEA2D7" w14:textId="77777777" w:rsidR="0007438E" w:rsidRPr="00544791" w:rsidRDefault="0007438E">
            <w:pPr>
              <w:pStyle w:val="TAC"/>
              <w:rPr>
                <w:ins w:id="55699" w:author="LGEa" w:date="2025-03-18T15:08:00Z"/>
                <w:color w:val="000000" w:themeColor="text1"/>
                <w:szCs w:val="18"/>
                <w:lang w:val="zh-CN" w:eastAsia="en-GB"/>
                <w:rPrChange w:id="55700" w:author="LGEc" w:date="2025-05-09T16:10:00Z">
                  <w:rPr>
                    <w:ins w:id="55701" w:author="LGEa" w:date="2025-03-18T15:08:00Z"/>
                    <w:szCs w:val="18"/>
                    <w:lang w:eastAsia="en-GB"/>
                  </w:rPr>
                </w:rPrChange>
              </w:rPr>
              <w:pPrChange w:id="55702" w:author="LGEc" w:date="2025-05-09T14:32:00Z">
                <w:pPr>
                  <w:jc w:val="center"/>
                </w:pPr>
              </w:pPrChange>
            </w:pPr>
            <w:ins w:id="55703" w:author="LGEa" w:date="2025-03-18T15:08:00Z">
              <w:r w:rsidRPr="00544791">
                <w:rPr>
                  <w:rFonts w:eastAsia="굴림" w:hint="eastAsia"/>
                  <w:color w:val="000000" w:themeColor="text1"/>
                  <w:szCs w:val="18"/>
                  <w:lang w:val="zh-CN" w:eastAsia="en-GB"/>
                  <w:rPrChange w:id="55704"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705" w:author="LGEc" w:date="2025-05-09T16:10:00Z">
                    <w:rPr>
                      <w:rFonts w:eastAsia="굴림"/>
                      <w:szCs w:val="18"/>
                      <w:lang w:eastAsia="en-GB"/>
                    </w:rPr>
                  </w:rPrChange>
                </w:rPr>
                <w:t xml:space="preserve"> </w:t>
              </w:r>
              <w:r w:rsidRPr="00544791">
                <w:rPr>
                  <w:color w:val="000000" w:themeColor="text1"/>
                  <w:szCs w:val="18"/>
                  <w:lang w:val="zh-CN" w:eastAsia="en-GB"/>
                  <w:rPrChange w:id="55706" w:author="LGEc" w:date="2025-05-09T16:10:00Z">
                    <w:rPr>
                      <w:szCs w:val="18"/>
                      <w:lang w:eastAsia="en-GB"/>
                    </w:rPr>
                  </w:rPrChange>
                </w:rPr>
                <w:t>22.5</w:t>
              </w:r>
            </w:ins>
          </w:p>
        </w:tc>
      </w:tr>
      <w:tr w:rsidR="0007438E" w:rsidRPr="00A1115A" w14:paraId="67853EB5" w14:textId="77777777" w:rsidTr="009D1F4B">
        <w:trPr>
          <w:trHeight w:hRule="exact" w:val="284"/>
          <w:jc w:val="center"/>
          <w:ins w:id="55707" w:author="LGEa" w:date="2025-03-18T15:08:00Z"/>
        </w:trPr>
        <w:tc>
          <w:tcPr>
            <w:tcW w:w="3539" w:type="dxa"/>
            <w:vMerge/>
            <w:shd w:val="clear" w:color="auto" w:fill="auto"/>
            <w:vAlign w:val="center"/>
          </w:tcPr>
          <w:p w14:paraId="3E2F3A98" w14:textId="77777777" w:rsidR="0007438E" w:rsidRPr="00544791" w:rsidRDefault="0007438E">
            <w:pPr>
              <w:pStyle w:val="TAC"/>
              <w:rPr>
                <w:ins w:id="55708" w:author="LGEa" w:date="2025-03-18T15:08:00Z"/>
                <w:color w:val="000000" w:themeColor="text1"/>
                <w:sz w:val="20"/>
                <w:lang w:val="en-US"/>
                <w:rPrChange w:id="55709" w:author="LGEc" w:date="2025-05-09T16:10:00Z">
                  <w:rPr>
                    <w:ins w:id="55710" w:author="LGEa" w:date="2025-03-18T15:08:00Z"/>
                    <w:sz w:val="20"/>
                    <w:lang w:val="en-US"/>
                  </w:rPr>
                </w:rPrChange>
              </w:rPr>
              <w:pPrChange w:id="55711" w:author="LGEc" w:date="2025-05-09T14:32:00Z">
                <w:pPr>
                  <w:pStyle w:val="TAL"/>
                  <w:jc w:val="center"/>
                </w:pPr>
              </w:pPrChange>
            </w:pPr>
          </w:p>
        </w:tc>
        <w:tc>
          <w:tcPr>
            <w:tcW w:w="1701" w:type="dxa"/>
            <w:vAlign w:val="center"/>
          </w:tcPr>
          <w:p w14:paraId="34E79BFB" w14:textId="77777777" w:rsidR="0007438E" w:rsidRPr="00544791" w:rsidRDefault="0007438E">
            <w:pPr>
              <w:pStyle w:val="TAC"/>
              <w:rPr>
                <w:ins w:id="55712" w:author="LGEa" w:date="2025-03-18T15:08:00Z"/>
                <w:color w:val="000000" w:themeColor="text1"/>
                <w:lang w:val="zh-CN" w:eastAsia="en-GB"/>
                <w:rPrChange w:id="55713" w:author="LGEc" w:date="2025-05-09T16:10:00Z">
                  <w:rPr>
                    <w:ins w:id="55714" w:author="LGEa" w:date="2025-03-18T15:08:00Z"/>
                    <w:lang w:eastAsia="en-GB"/>
                  </w:rPr>
                </w:rPrChange>
              </w:rPr>
              <w:pPrChange w:id="55715" w:author="LGEc" w:date="2025-05-09T14:32:00Z">
                <w:pPr>
                  <w:jc w:val="center"/>
                </w:pPr>
              </w:pPrChange>
            </w:pPr>
            <w:ins w:id="55716" w:author="LGEa" w:date="2025-03-18T15:08:00Z">
              <w:r w:rsidRPr="00544791">
                <w:rPr>
                  <w:color w:val="000000" w:themeColor="text1"/>
                  <w:lang w:val="zh-CN" w:eastAsia="en-GB"/>
                  <w:rPrChange w:id="55717" w:author="LGEc" w:date="2025-05-09T16:10:00Z">
                    <w:rPr>
                      <w:lang w:eastAsia="en-GB"/>
                    </w:rPr>
                  </w:rPrChange>
                </w:rPr>
                <w:t>2x23dBm + 2LO</w:t>
              </w:r>
            </w:ins>
          </w:p>
        </w:tc>
        <w:tc>
          <w:tcPr>
            <w:tcW w:w="992" w:type="dxa"/>
            <w:tcBorders>
              <w:top w:val="single" w:sz="4" w:space="0" w:color="auto"/>
              <w:bottom w:val="single" w:sz="4" w:space="0" w:color="auto"/>
            </w:tcBorders>
            <w:shd w:val="clear" w:color="auto" w:fill="auto"/>
          </w:tcPr>
          <w:p w14:paraId="3457BFF4" w14:textId="77777777" w:rsidR="0007438E" w:rsidRPr="00544791" w:rsidRDefault="0007438E">
            <w:pPr>
              <w:pStyle w:val="TAC"/>
              <w:rPr>
                <w:ins w:id="55718" w:author="LGEa" w:date="2025-03-18T15:08:00Z"/>
                <w:color w:val="000000" w:themeColor="text1"/>
                <w:szCs w:val="18"/>
                <w:lang w:val="zh-CN" w:eastAsia="en-GB"/>
                <w:rPrChange w:id="55719" w:author="LGEc" w:date="2025-05-09T16:10:00Z">
                  <w:rPr>
                    <w:ins w:id="55720" w:author="LGEa" w:date="2025-03-18T15:08:00Z"/>
                    <w:szCs w:val="18"/>
                    <w:lang w:eastAsia="en-GB"/>
                  </w:rPr>
                </w:rPrChange>
              </w:rPr>
              <w:pPrChange w:id="55721" w:author="LGEc" w:date="2025-05-09T14:32:00Z">
                <w:pPr>
                  <w:jc w:val="center"/>
                </w:pPr>
              </w:pPrChange>
            </w:pPr>
            <w:ins w:id="55722" w:author="LGEa" w:date="2025-03-18T15:08:00Z">
              <w:r w:rsidRPr="00544791">
                <w:rPr>
                  <w:rFonts w:eastAsia="굴림" w:hint="eastAsia"/>
                  <w:color w:val="000000" w:themeColor="text1"/>
                  <w:szCs w:val="18"/>
                  <w:lang w:val="zh-CN" w:eastAsia="en-GB"/>
                  <w:rPrChange w:id="55723"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724" w:author="LGEc" w:date="2025-05-09T16:10:00Z">
                    <w:rPr>
                      <w:rFonts w:eastAsia="굴림"/>
                      <w:szCs w:val="18"/>
                      <w:lang w:eastAsia="en-GB"/>
                    </w:rPr>
                  </w:rPrChange>
                </w:rPr>
                <w:t xml:space="preserve"> </w:t>
              </w:r>
              <w:r w:rsidRPr="00544791">
                <w:rPr>
                  <w:color w:val="000000" w:themeColor="text1"/>
                  <w:szCs w:val="18"/>
                  <w:lang w:val="zh-CN" w:eastAsia="en-GB"/>
                  <w:rPrChange w:id="55725" w:author="LGEc" w:date="2025-05-09T16:10:00Z">
                    <w:rPr>
                      <w:szCs w:val="18"/>
                      <w:lang w:eastAsia="en-GB"/>
                    </w:rPr>
                  </w:rPrChange>
                </w:rPr>
                <w:t>14.0</w:t>
              </w:r>
            </w:ins>
          </w:p>
        </w:tc>
        <w:tc>
          <w:tcPr>
            <w:tcW w:w="1134" w:type="dxa"/>
            <w:tcBorders>
              <w:top w:val="single" w:sz="4" w:space="0" w:color="auto"/>
              <w:bottom w:val="single" w:sz="4" w:space="0" w:color="auto"/>
              <w:right w:val="double" w:sz="4" w:space="0" w:color="auto"/>
            </w:tcBorders>
          </w:tcPr>
          <w:p w14:paraId="256BD054" w14:textId="77777777" w:rsidR="0007438E" w:rsidRPr="00544791" w:rsidRDefault="0007438E">
            <w:pPr>
              <w:pStyle w:val="TAC"/>
              <w:rPr>
                <w:ins w:id="55726" w:author="LGEa" w:date="2025-03-18T15:08:00Z"/>
                <w:color w:val="000000" w:themeColor="text1"/>
                <w:szCs w:val="18"/>
                <w:lang w:val="zh-CN" w:eastAsia="en-GB"/>
                <w:rPrChange w:id="55727" w:author="LGEc" w:date="2025-05-09T16:10:00Z">
                  <w:rPr>
                    <w:ins w:id="55728" w:author="LGEa" w:date="2025-03-18T15:08:00Z"/>
                    <w:szCs w:val="18"/>
                    <w:lang w:eastAsia="en-GB"/>
                  </w:rPr>
                </w:rPrChange>
              </w:rPr>
              <w:pPrChange w:id="55729" w:author="LGEc" w:date="2025-05-09T14:32:00Z">
                <w:pPr>
                  <w:jc w:val="center"/>
                </w:pPr>
              </w:pPrChange>
            </w:pPr>
            <w:ins w:id="55730" w:author="LGEa" w:date="2025-03-18T15:08:00Z">
              <w:r w:rsidRPr="00544791">
                <w:rPr>
                  <w:rFonts w:eastAsia="굴림" w:hint="eastAsia"/>
                  <w:color w:val="000000" w:themeColor="text1"/>
                  <w:szCs w:val="18"/>
                  <w:lang w:val="zh-CN" w:eastAsia="en-GB"/>
                  <w:rPrChange w:id="55731"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732" w:author="LGEc" w:date="2025-05-09T16:10:00Z">
                    <w:rPr>
                      <w:rFonts w:eastAsia="굴림"/>
                      <w:szCs w:val="18"/>
                      <w:lang w:eastAsia="en-GB"/>
                    </w:rPr>
                  </w:rPrChange>
                </w:rPr>
                <w:t xml:space="preserve"> </w:t>
              </w:r>
              <w:r w:rsidRPr="00544791">
                <w:rPr>
                  <w:color w:val="000000" w:themeColor="text1"/>
                  <w:szCs w:val="18"/>
                  <w:lang w:val="zh-CN" w:eastAsia="en-GB"/>
                  <w:rPrChange w:id="55733" w:author="LGEc" w:date="2025-05-09T16:10:00Z">
                    <w:rPr>
                      <w:szCs w:val="18"/>
                      <w:lang w:eastAsia="en-GB"/>
                    </w:rPr>
                  </w:rPrChange>
                </w:rPr>
                <w:t>14.0</w:t>
              </w:r>
            </w:ins>
          </w:p>
        </w:tc>
        <w:tc>
          <w:tcPr>
            <w:tcW w:w="1134" w:type="dxa"/>
            <w:tcBorders>
              <w:left w:val="double" w:sz="4" w:space="0" w:color="auto"/>
            </w:tcBorders>
          </w:tcPr>
          <w:p w14:paraId="3423F471" w14:textId="77777777" w:rsidR="0007438E" w:rsidRPr="00544791" w:rsidRDefault="0007438E">
            <w:pPr>
              <w:pStyle w:val="TAC"/>
              <w:rPr>
                <w:ins w:id="55734" w:author="LGEa" w:date="2025-03-18T15:08:00Z"/>
                <w:color w:val="000000" w:themeColor="text1"/>
                <w:szCs w:val="18"/>
                <w:lang w:val="zh-CN" w:eastAsia="en-GB"/>
                <w:rPrChange w:id="55735" w:author="LGEc" w:date="2025-05-09T16:10:00Z">
                  <w:rPr>
                    <w:ins w:id="55736" w:author="LGEa" w:date="2025-03-18T15:08:00Z"/>
                    <w:szCs w:val="18"/>
                    <w:lang w:eastAsia="en-GB"/>
                  </w:rPr>
                </w:rPrChange>
              </w:rPr>
              <w:pPrChange w:id="55737" w:author="LGEc" w:date="2025-05-09T14:32:00Z">
                <w:pPr>
                  <w:jc w:val="center"/>
                </w:pPr>
              </w:pPrChange>
            </w:pPr>
            <w:ins w:id="55738" w:author="LGEa" w:date="2025-03-18T15:08:00Z">
              <w:r w:rsidRPr="00544791">
                <w:rPr>
                  <w:rFonts w:eastAsia="굴림" w:hint="eastAsia"/>
                  <w:color w:val="000000" w:themeColor="text1"/>
                  <w:szCs w:val="18"/>
                  <w:lang w:val="zh-CN" w:eastAsia="en-GB"/>
                  <w:rPrChange w:id="55739"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740" w:author="LGEc" w:date="2025-05-09T16:10:00Z">
                    <w:rPr>
                      <w:rFonts w:eastAsia="굴림"/>
                      <w:szCs w:val="18"/>
                      <w:lang w:eastAsia="en-GB"/>
                    </w:rPr>
                  </w:rPrChange>
                </w:rPr>
                <w:t xml:space="preserve"> </w:t>
              </w:r>
              <w:r w:rsidRPr="00544791">
                <w:rPr>
                  <w:color w:val="000000" w:themeColor="text1"/>
                  <w:szCs w:val="18"/>
                  <w:lang w:val="zh-CN" w:eastAsia="en-GB"/>
                  <w:rPrChange w:id="55741" w:author="LGEc" w:date="2025-05-09T16:10:00Z">
                    <w:rPr>
                      <w:szCs w:val="18"/>
                      <w:lang w:eastAsia="en-GB"/>
                    </w:rPr>
                  </w:rPrChange>
                </w:rPr>
                <w:t>16.0</w:t>
              </w:r>
            </w:ins>
          </w:p>
        </w:tc>
        <w:tc>
          <w:tcPr>
            <w:tcW w:w="993" w:type="dxa"/>
          </w:tcPr>
          <w:p w14:paraId="6265694B" w14:textId="77777777" w:rsidR="0007438E" w:rsidRPr="00544791" w:rsidRDefault="0007438E">
            <w:pPr>
              <w:pStyle w:val="TAC"/>
              <w:rPr>
                <w:ins w:id="55742" w:author="LGEa" w:date="2025-03-18T15:08:00Z"/>
                <w:color w:val="000000" w:themeColor="text1"/>
                <w:szCs w:val="18"/>
                <w:lang w:val="zh-CN" w:eastAsia="en-GB"/>
                <w:rPrChange w:id="55743" w:author="LGEc" w:date="2025-05-09T16:10:00Z">
                  <w:rPr>
                    <w:ins w:id="55744" w:author="LGEa" w:date="2025-03-18T15:08:00Z"/>
                    <w:szCs w:val="18"/>
                    <w:lang w:eastAsia="en-GB"/>
                  </w:rPr>
                </w:rPrChange>
              </w:rPr>
              <w:pPrChange w:id="55745" w:author="LGEc" w:date="2025-05-09T14:32:00Z">
                <w:pPr>
                  <w:jc w:val="center"/>
                </w:pPr>
              </w:pPrChange>
            </w:pPr>
            <w:ins w:id="55746" w:author="LGEa" w:date="2025-03-18T15:08:00Z">
              <w:r w:rsidRPr="00544791">
                <w:rPr>
                  <w:rFonts w:eastAsia="굴림" w:hint="eastAsia"/>
                  <w:color w:val="000000" w:themeColor="text1"/>
                  <w:szCs w:val="18"/>
                  <w:lang w:val="zh-CN" w:eastAsia="en-GB"/>
                  <w:rPrChange w:id="55747" w:author="LGEc" w:date="2025-05-09T16:10:00Z">
                    <w:rPr>
                      <w:rFonts w:eastAsia="굴림" w:hint="eastAsia"/>
                      <w:szCs w:val="18"/>
                      <w:lang w:eastAsia="en-GB"/>
                    </w:rPr>
                  </w:rPrChange>
                </w:rPr>
                <w:t>≤</w:t>
              </w:r>
              <w:r w:rsidRPr="00544791">
                <w:rPr>
                  <w:rFonts w:eastAsia="굴림"/>
                  <w:color w:val="000000" w:themeColor="text1"/>
                  <w:szCs w:val="18"/>
                  <w:lang w:val="zh-CN" w:eastAsia="en-GB"/>
                  <w:rPrChange w:id="55748" w:author="LGEc" w:date="2025-05-09T16:10:00Z">
                    <w:rPr>
                      <w:rFonts w:eastAsia="굴림"/>
                      <w:szCs w:val="18"/>
                      <w:lang w:eastAsia="en-GB"/>
                    </w:rPr>
                  </w:rPrChange>
                </w:rPr>
                <w:t xml:space="preserve"> </w:t>
              </w:r>
              <w:r w:rsidRPr="00544791">
                <w:rPr>
                  <w:color w:val="000000" w:themeColor="text1"/>
                  <w:szCs w:val="18"/>
                  <w:lang w:val="zh-CN" w:eastAsia="en-GB"/>
                  <w:rPrChange w:id="55749" w:author="LGEc" w:date="2025-05-09T16:10:00Z">
                    <w:rPr>
                      <w:szCs w:val="18"/>
                      <w:lang w:eastAsia="en-GB"/>
                    </w:rPr>
                  </w:rPrChange>
                </w:rPr>
                <w:t>15.5</w:t>
              </w:r>
            </w:ins>
          </w:p>
        </w:tc>
      </w:tr>
      <w:tr w:rsidR="0007438E" w:rsidRPr="00A1115A" w14:paraId="74498F20" w14:textId="77777777" w:rsidTr="009D1F4B">
        <w:trPr>
          <w:trHeight w:val="187"/>
          <w:jc w:val="center"/>
          <w:ins w:id="55750" w:author="LGEa" w:date="2025-03-18T15:08:00Z"/>
        </w:trPr>
        <w:tc>
          <w:tcPr>
            <w:tcW w:w="9493" w:type="dxa"/>
            <w:gridSpan w:val="6"/>
            <w:shd w:val="clear" w:color="auto" w:fill="auto"/>
            <w:vAlign w:val="center"/>
          </w:tcPr>
          <w:p w14:paraId="7DC38522" w14:textId="77777777" w:rsidR="0007438E" w:rsidRPr="009707FC" w:rsidDel="003921D3" w:rsidRDefault="0007438E">
            <w:pPr>
              <w:pStyle w:val="TAN"/>
              <w:rPr>
                <w:ins w:id="55751" w:author="LGEa" w:date="2025-03-18T15:08:00Z"/>
                <w:del w:id="55752" w:author="LGEc" w:date="2025-05-09T14:32:00Z"/>
                <w:rFonts w:eastAsia="굴림"/>
              </w:rPr>
              <w:pPrChange w:id="55753" w:author="LGEc" w:date="2025-05-09T14:32:00Z">
                <w:pPr/>
              </w:pPrChange>
            </w:pPr>
            <w:ins w:id="55754" w:author="LGEa" w:date="2025-03-18T15:08:00Z">
              <w:r w:rsidRPr="009707FC">
                <w:rPr>
                  <w:rFonts w:eastAsia="굴림" w:hint="eastAsia"/>
                </w:rPr>
                <w:t xml:space="preserve">NOTE : </w:t>
              </w:r>
              <w:r w:rsidRPr="009707FC">
                <w:rPr>
                  <w:rFonts w:eastAsia="굴림"/>
                </w:rPr>
                <w:t xml:space="preserve">SEMfreq_-13 is applicable for </w:t>
              </w:r>
              <w:r w:rsidRPr="009707FC">
                <w:rPr>
                  <w:lang w:eastAsia="en-GB"/>
                </w:rPr>
                <w:t xml:space="preserve">carrier frequency combination of </w:t>
              </w:r>
              <w:r w:rsidRPr="009707FC">
                <w:rPr>
                  <w:rFonts w:eastAsia="굴림"/>
                </w:rPr>
                <w:t>{5860, 5880}, {5870, 5890}, {5880, 5900}, {5890, 5910}, and {5900, 5920}.</w:t>
              </w:r>
            </w:ins>
          </w:p>
          <w:p w14:paraId="50D77252" w14:textId="77777777" w:rsidR="0007438E" w:rsidRPr="00C37247" w:rsidRDefault="0007438E">
            <w:pPr>
              <w:pStyle w:val="TAN"/>
              <w:rPr>
                <w:ins w:id="55755" w:author="LGEa" w:date="2025-03-18T15:08:00Z"/>
                <w:lang w:eastAsia="en-GB"/>
              </w:rPr>
              <w:pPrChange w:id="55756" w:author="LGEc" w:date="2025-05-09T14:32:00Z">
                <w:pPr/>
              </w:pPrChange>
            </w:pPr>
            <w:ins w:id="55757" w:author="LGEa" w:date="2025-03-18T15:08:00Z">
              <w:r w:rsidRPr="009707FC">
                <w:rPr>
                  <w:rFonts w:eastAsia="굴림"/>
                </w:rPr>
                <w:t xml:space="preserve">SEMfreq_-13A is applicable for </w:t>
              </w:r>
              <w:r w:rsidRPr="009707FC">
                <w:rPr>
                  <w:lang w:eastAsia="en-GB"/>
                </w:rPr>
                <w:t xml:space="preserve">carrier frequency combination of </w:t>
              </w:r>
              <w:r w:rsidRPr="009707FC">
                <w:rPr>
                  <w:rFonts w:eastAsia="굴림"/>
                </w:rPr>
                <w:t>{5870, 5890}, {5880, 5900}, and {5890, 5910}.</w:t>
              </w:r>
            </w:ins>
          </w:p>
        </w:tc>
      </w:tr>
    </w:tbl>
    <w:p w14:paraId="4504A893" w14:textId="77777777" w:rsidR="0007438E" w:rsidRDefault="0007438E" w:rsidP="0007438E">
      <w:pPr>
        <w:pStyle w:val="ad"/>
        <w:rPr>
          <w:ins w:id="55758" w:author="LGEa" w:date="2025-03-18T15:08:00Z"/>
          <w:rFonts w:eastAsiaTheme="minorEastAsia"/>
          <w:lang w:eastAsia="ko-KR"/>
        </w:rPr>
      </w:pPr>
    </w:p>
    <w:p w14:paraId="5EC3E33F" w14:textId="77777777" w:rsidR="0007438E" w:rsidRDefault="0007438E" w:rsidP="0007438E">
      <w:pPr>
        <w:pStyle w:val="ad"/>
        <w:rPr>
          <w:ins w:id="55759" w:author="LGEa" w:date="2025-03-18T15:08:00Z"/>
          <w:rFonts w:eastAsiaTheme="minorEastAsia"/>
          <w:lang w:eastAsia="ko-KR"/>
        </w:rPr>
      </w:pPr>
      <w:ins w:id="55760" w:author="LGEa" w:date="2025-03-18T15:08:00Z">
        <w:r>
          <w:rPr>
            <w:rFonts w:eastAsiaTheme="minorEastAsia" w:hint="eastAsia"/>
            <w:lang w:eastAsia="ko-KR"/>
          </w:rPr>
          <w:t xml:space="preserve">From Table </w:t>
        </w:r>
      </w:ins>
      <w:ins w:id="55761" w:author="LGEa" w:date="2025-03-18T15:11:00Z">
        <w:r w:rsidRPr="009079CE">
          <w:rPr>
            <w:lang w:val="zh-CN"/>
          </w:rPr>
          <w:t>6.2.3.3.1</w:t>
        </w:r>
      </w:ins>
      <w:ins w:id="55762" w:author="LGEa" w:date="2025-03-18T15:08:00Z">
        <w:r>
          <w:rPr>
            <w:rFonts w:eastAsiaTheme="minorEastAsia" w:hint="eastAsia"/>
            <w:lang w:eastAsia="ko-KR"/>
          </w:rPr>
          <w:t>-</w:t>
        </w:r>
        <w:r>
          <w:rPr>
            <w:rFonts w:eastAsiaTheme="minorEastAsia"/>
            <w:lang w:eastAsia="ko-KR"/>
          </w:rPr>
          <w:t>12</w:t>
        </w:r>
        <w:r>
          <w:rPr>
            <w:rFonts w:eastAsiaTheme="minorEastAsia" w:hint="eastAsia"/>
            <w:lang w:eastAsia="ko-KR"/>
          </w:rPr>
          <w:t xml:space="preserve"> and Table </w:t>
        </w:r>
      </w:ins>
      <w:ins w:id="55763" w:author="LGEa" w:date="2025-03-18T15:11:00Z">
        <w:r w:rsidRPr="009079CE">
          <w:rPr>
            <w:lang w:val="zh-CN"/>
          </w:rPr>
          <w:t>6.2.3.3.1</w:t>
        </w:r>
      </w:ins>
      <w:ins w:id="55764" w:author="LGEa" w:date="2025-03-18T15:08:00Z">
        <w:r>
          <w:rPr>
            <w:rFonts w:eastAsiaTheme="minorEastAsia" w:hint="eastAsia"/>
            <w:lang w:eastAsia="ko-KR"/>
          </w:rPr>
          <w:t>-</w:t>
        </w:r>
        <w:r>
          <w:rPr>
            <w:rFonts w:eastAsiaTheme="minorEastAsia"/>
            <w:lang w:eastAsia="ko-KR"/>
          </w:rPr>
          <w:t>13</w:t>
        </w:r>
        <w:r>
          <w:rPr>
            <w:rFonts w:eastAsiaTheme="minorEastAsia" w:hint="eastAsia"/>
            <w:lang w:eastAsia="ko-KR"/>
          </w:rPr>
          <w:t xml:space="preserve">, the following </w:t>
        </w:r>
        <w:r>
          <w:rPr>
            <w:rFonts w:eastAsiaTheme="minorEastAsia"/>
            <w:lang w:eastAsia="ko-KR"/>
          </w:rPr>
          <w:t>is</w:t>
        </w:r>
        <w:r>
          <w:rPr>
            <w:rFonts w:eastAsiaTheme="minorEastAsia" w:hint="eastAsia"/>
            <w:lang w:eastAsia="ko-KR"/>
          </w:rPr>
          <w:t xml:space="preserve"> </w:t>
        </w:r>
        <w:r>
          <w:rPr>
            <w:rFonts w:eastAsiaTheme="minorEastAsia"/>
            <w:lang w:eastAsia="ko-KR"/>
          </w:rPr>
          <w:t>observed</w:t>
        </w:r>
        <w:r>
          <w:rPr>
            <w:rFonts w:eastAsiaTheme="minorEastAsia" w:hint="eastAsia"/>
            <w:lang w:eastAsia="ko-KR"/>
          </w:rPr>
          <w:t>.</w:t>
        </w:r>
      </w:ins>
    </w:p>
    <w:p w14:paraId="1BF1CB8B" w14:textId="77777777" w:rsidR="0007438E" w:rsidRPr="009707FC" w:rsidRDefault="0007438E">
      <w:pPr>
        <w:pStyle w:val="B10"/>
        <w:rPr>
          <w:ins w:id="55765" w:author="LGEa" w:date="2025-03-18T15:08:00Z"/>
          <w:lang w:eastAsia="ko-KR"/>
        </w:rPr>
        <w:pPrChange w:id="55766" w:author="LGEc" w:date="2025-05-09T14:32:00Z">
          <w:pPr>
            <w:pStyle w:val="ad"/>
          </w:pPr>
        </w:pPrChange>
      </w:pPr>
      <w:ins w:id="55767" w:author="LGEc" w:date="2025-05-09T14:32:00Z">
        <w:r>
          <w:rPr>
            <w:lang w:eastAsia="zh-CN"/>
          </w:rPr>
          <w:t xml:space="preserve">-  </w:t>
        </w:r>
      </w:ins>
      <w:ins w:id="55768" w:author="LGEa" w:date="2025-03-18T15:08:00Z">
        <w:r w:rsidRPr="009707FC">
          <w:rPr>
            <w:lang w:eastAsia="ko-KR"/>
          </w:rPr>
          <w:t xml:space="preserve">Observation : For PC2 S-SSB, A-MPR of SCS 30kHz is larger than or equal to that of SCS 15kHz for SEMfreq_-30/-30A  in Case1 of carrier frequency combination, otherwise, it is smaller. </w:t>
        </w:r>
      </w:ins>
    </w:p>
    <w:p w14:paraId="261A5D4D" w14:textId="77777777" w:rsidR="0007438E" w:rsidRDefault="0007438E" w:rsidP="0007438E">
      <w:pPr>
        <w:pStyle w:val="ad"/>
        <w:rPr>
          <w:ins w:id="55769" w:author="LGEa" w:date="2025-03-18T15:08:00Z"/>
          <w:lang w:eastAsia="ko-KR"/>
        </w:rPr>
      </w:pPr>
      <w:ins w:id="55770" w:author="LGEa" w:date="2025-03-18T15:08:00Z">
        <w:r>
          <w:rPr>
            <w:rFonts w:eastAsiaTheme="minorEastAsia"/>
            <w:lang w:val="sv-SE" w:eastAsia="ko-KR"/>
          </w:rPr>
          <w:t>F</w:t>
        </w:r>
        <w:r>
          <w:rPr>
            <w:rFonts w:eastAsiaTheme="minorEastAsia" w:hint="eastAsia"/>
            <w:lang w:val="sv-SE" w:eastAsia="ko-KR"/>
          </w:rPr>
          <w:t xml:space="preserve">rom </w:t>
        </w:r>
        <w:r>
          <w:rPr>
            <w:rFonts w:eastAsiaTheme="minorEastAsia"/>
            <w:lang w:val="sv-SE" w:eastAsia="ko-KR"/>
          </w:rPr>
          <w:t xml:space="preserve">the obsevation, S-SSB A-MPR needs to be specified with large A-MPR of different SCSs to simplify the requirement. </w:t>
        </w:r>
      </w:ins>
    </w:p>
    <w:p w14:paraId="5C7A2997" w14:textId="77777777" w:rsidR="0007438E" w:rsidRDefault="0007438E" w:rsidP="0007438E">
      <w:pPr>
        <w:pStyle w:val="ad"/>
        <w:rPr>
          <w:ins w:id="55771" w:author="LGEa" w:date="2025-03-18T15:08:00Z"/>
          <w:lang w:eastAsia="ko-KR"/>
        </w:rPr>
      </w:pPr>
      <w:ins w:id="55772" w:author="LGEa" w:date="2025-03-18T15:08:00Z">
        <w:r>
          <w:rPr>
            <w:lang w:eastAsia="ko-KR"/>
          </w:rPr>
          <w:t>PC3 S-SSB A-MPR can be proposed as follows.</w:t>
        </w:r>
        <w:r>
          <w:rPr>
            <w:rFonts w:hint="eastAsia"/>
            <w:lang w:eastAsia="ko-KR"/>
          </w:rPr>
          <w:t xml:space="preserve"> </w:t>
        </w:r>
      </w:ins>
    </w:p>
    <w:p w14:paraId="559A5ECB" w14:textId="77777777" w:rsidR="0007438E" w:rsidRPr="009707FC" w:rsidRDefault="0007438E">
      <w:pPr>
        <w:pStyle w:val="B10"/>
        <w:rPr>
          <w:ins w:id="55773" w:author="LGEa" w:date="2025-03-18T15:08:00Z"/>
          <w:lang w:eastAsia="ko-KR"/>
        </w:rPr>
        <w:pPrChange w:id="55774" w:author="LGEc" w:date="2025-05-09T14:32:00Z">
          <w:pPr>
            <w:pStyle w:val="ad"/>
          </w:pPr>
        </w:pPrChange>
      </w:pPr>
      <w:ins w:id="55775" w:author="LGEc" w:date="2025-05-09T14:32:00Z">
        <w:r>
          <w:rPr>
            <w:lang w:eastAsia="zh-CN"/>
          </w:rPr>
          <w:t xml:space="preserve">-  </w:t>
        </w:r>
      </w:ins>
      <w:ins w:id="55776" w:author="LGEa" w:date="2025-03-18T15:08:00Z">
        <w:r w:rsidRPr="009707FC">
          <w:rPr>
            <w:lang w:eastAsia="ko-KR"/>
          </w:rPr>
          <w:t xml:space="preserve">For PC2 S-SSB A-MPR without indicating dualPA, consider A-MPR of 2x23dBm+1LO in Table </w:t>
        </w:r>
      </w:ins>
      <w:ins w:id="55777" w:author="LGEa" w:date="2025-03-18T15:12:00Z">
        <w:r w:rsidRPr="009079CE">
          <w:t>6.2.3.3.1</w:t>
        </w:r>
      </w:ins>
      <w:ins w:id="55778" w:author="LGEa" w:date="2025-03-18T15:08:00Z">
        <w:r w:rsidRPr="009707FC">
          <w:rPr>
            <w:lang w:eastAsia="ko-KR"/>
          </w:rPr>
          <w:t>-14.</w:t>
        </w:r>
      </w:ins>
    </w:p>
    <w:p w14:paraId="1E3382E4" w14:textId="77777777" w:rsidR="0007438E" w:rsidRPr="009707FC" w:rsidRDefault="0007438E">
      <w:pPr>
        <w:pStyle w:val="B10"/>
        <w:rPr>
          <w:ins w:id="55779" w:author="LGEa" w:date="2025-03-18T15:08:00Z"/>
          <w:lang w:eastAsia="ko-KR"/>
        </w:rPr>
        <w:pPrChange w:id="55780" w:author="LGEc" w:date="2025-05-09T14:32:00Z">
          <w:pPr>
            <w:pStyle w:val="ad"/>
          </w:pPr>
        </w:pPrChange>
      </w:pPr>
      <w:ins w:id="55781" w:author="LGEc" w:date="2025-05-09T14:32:00Z">
        <w:r>
          <w:rPr>
            <w:lang w:eastAsia="zh-CN"/>
          </w:rPr>
          <w:t xml:space="preserve">-  </w:t>
        </w:r>
      </w:ins>
      <w:ins w:id="55782" w:author="LGEa" w:date="2025-03-18T15:08:00Z">
        <w:r w:rsidRPr="009707FC">
          <w:rPr>
            <w:lang w:eastAsia="ko-KR"/>
          </w:rPr>
          <w:t xml:space="preserve">For PC2 S-SSB A-MPR with indicating dualPA, consider A-MPR of 2x23dBm+2LO in Table </w:t>
        </w:r>
      </w:ins>
      <w:ins w:id="55783" w:author="LGEa" w:date="2025-03-18T15:12:00Z">
        <w:r w:rsidRPr="009079CE">
          <w:t>6.2.3.3.1</w:t>
        </w:r>
      </w:ins>
      <w:ins w:id="55784" w:author="LGEa" w:date="2025-03-18T15:08:00Z">
        <w:r w:rsidRPr="009707FC">
          <w:rPr>
            <w:lang w:eastAsia="ko-KR"/>
          </w:rPr>
          <w:t>-14.</w:t>
        </w:r>
      </w:ins>
    </w:p>
    <w:p w14:paraId="393122F2" w14:textId="77777777" w:rsidR="0007438E" w:rsidRDefault="0007438E" w:rsidP="0007438E">
      <w:pPr>
        <w:pStyle w:val="TH"/>
        <w:rPr>
          <w:ins w:id="55785" w:author="LGEa" w:date="2025-03-18T15:08:00Z"/>
          <w:rFonts w:ascii="Times New Roman" w:hAnsi="Times New Roman"/>
        </w:rPr>
      </w:pPr>
      <w:ins w:id="55786" w:author="LGEa" w:date="2025-03-18T15:08:00Z">
        <w:r w:rsidRPr="00765700">
          <w:rPr>
            <w:rFonts w:ascii="Times New Roman" w:hAnsi="Times New Roman"/>
          </w:rPr>
          <w:t xml:space="preserve">Table </w:t>
        </w:r>
      </w:ins>
      <w:ins w:id="55787" w:author="LGEa" w:date="2025-03-18T15:12:00Z">
        <w:r w:rsidRPr="009079CE">
          <w:rPr>
            <w:rFonts w:ascii="Times New Roman" w:hAnsi="Times New Roman"/>
          </w:rPr>
          <w:t>6.2.3.3.1</w:t>
        </w:r>
      </w:ins>
      <w:ins w:id="55788" w:author="LGEa" w:date="2025-03-18T15:08:00Z">
        <w:r>
          <w:rPr>
            <w:rFonts w:ascii="Times New Roman" w:hAnsi="Times New Roman"/>
          </w:rPr>
          <w:t>-14</w:t>
        </w:r>
        <w:r w:rsidRPr="00765700">
          <w:rPr>
            <w:rFonts w:ascii="Times New Roman" w:hAnsi="Times New Roman"/>
          </w:rPr>
          <w:t xml:space="preserve"> </w:t>
        </w:r>
        <w:r w:rsidRPr="004715FB">
          <w:rPr>
            <w:rFonts w:ascii="Times New Roman" w:hAnsi="Times New Roman"/>
          </w:rPr>
          <w:t xml:space="preserve">: </w:t>
        </w:r>
        <w:r>
          <w:rPr>
            <w:rFonts w:ascii="Times New Roman" w:hAnsi="Times New Roman"/>
          </w:rPr>
          <w:t>PC2 SSB A</w:t>
        </w:r>
        <w:r w:rsidRPr="004715FB">
          <w:rPr>
            <w:rFonts w:ascii="Times New Roman" w:hAnsi="Times New Roman"/>
          </w:rPr>
          <w:t xml:space="preserve">MPR </w:t>
        </w:r>
        <w:r>
          <w:rPr>
            <w:rFonts w:ascii="Times New Roman" w:hAnsi="Times New Roman"/>
          </w:rPr>
          <w:t xml:space="preserve">for SL non-contiguous CA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701"/>
        <w:gridCol w:w="2126"/>
        <w:gridCol w:w="2127"/>
      </w:tblGrid>
      <w:tr w:rsidR="0007438E" w:rsidRPr="00A1115A" w14:paraId="5965D9EE" w14:textId="77777777" w:rsidTr="009D1F4B">
        <w:trPr>
          <w:trHeight w:val="187"/>
          <w:jc w:val="center"/>
          <w:ins w:id="55789" w:author="LGEa" w:date="2025-03-18T15:08:00Z"/>
        </w:trPr>
        <w:tc>
          <w:tcPr>
            <w:tcW w:w="3539" w:type="dxa"/>
            <w:vMerge w:val="restart"/>
            <w:shd w:val="clear" w:color="auto" w:fill="auto"/>
          </w:tcPr>
          <w:p w14:paraId="2D1667A5" w14:textId="77777777" w:rsidR="0007438E" w:rsidRPr="00E25E75" w:rsidRDefault="0007438E" w:rsidP="009D1F4B">
            <w:pPr>
              <w:pStyle w:val="TAH"/>
              <w:rPr>
                <w:ins w:id="55790" w:author="LGEa" w:date="2025-03-18T15:08:00Z"/>
                <w:sz w:val="20"/>
                <w:lang w:val="en-US"/>
              </w:rPr>
            </w:pPr>
            <w:ins w:id="55791" w:author="LGEa" w:date="2025-03-18T15:08:00Z">
              <w:r>
                <w:rPr>
                  <w:sz w:val="20"/>
                  <w:lang w:val="en-US" w:eastAsia="ko-KR"/>
                </w:rPr>
                <w:t>Carrier Frequency</w:t>
              </w:r>
              <w:r>
                <w:rPr>
                  <w:rFonts w:hint="eastAsia"/>
                  <w:sz w:val="20"/>
                  <w:lang w:val="en-US" w:eastAsia="ko-KR"/>
                </w:rPr>
                <w:t xml:space="preserve"> </w:t>
              </w:r>
              <w:r>
                <w:rPr>
                  <w:sz w:val="20"/>
                  <w:lang w:val="en-US" w:eastAsia="ko-KR"/>
                </w:rPr>
                <w:t>Combination</w:t>
              </w:r>
            </w:ins>
          </w:p>
          <w:p w14:paraId="4F92F497" w14:textId="77777777" w:rsidR="0007438E" w:rsidRPr="00E25E75" w:rsidRDefault="0007438E" w:rsidP="009D1F4B">
            <w:pPr>
              <w:pStyle w:val="TAH"/>
              <w:rPr>
                <w:ins w:id="55792" w:author="LGEa" w:date="2025-03-18T15:08:00Z"/>
                <w:sz w:val="20"/>
                <w:lang w:val="en-US"/>
              </w:rPr>
            </w:pPr>
            <w:ins w:id="55793" w:author="LGEa" w:date="2025-03-18T15:08:00Z">
              <w:r>
                <w:rPr>
                  <w:rFonts w:hint="eastAsia"/>
                  <w:sz w:val="20"/>
                  <w:lang w:val="en-US" w:eastAsia="ko-KR"/>
                </w:rPr>
                <w:t>[MHz]</w:t>
              </w:r>
            </w:ins>
          </w:p>
        </w:tc>
        <w:tc>
          <w:tcPr>
            <w:tcW w:w="1701" w:type="dxa"/>
            <w:tcBorders>
              <w:bottom w:val="nil"/>
            </w:tcBorders>
          </w:tcPr>
          <w:p w14:paraId="53BE21EA" w14:textId="77777777" w:rsidR="0007438E" w:rsidRDefault="0007438E" w:rsidP="009D1F4B">
            <w:pPr>
              <w:pStyle w:val="TAH"/>
              <w:ind w:left="1200" w:hanging="400"/>
              <w:rPr>
                <w:ins w:id="55794" w:author="LGEa" w:date="2025-03-18T15:08:00Z"/>
                <w:sz w:val="20"/>
                <w:lang w:val="en-US"/>
              </w:rPr>
            </w:pPr>
          </w:p>
        </w:tc>
        <w:tc>
          <w:tcPr>
            <w:tcW w:w="4253" w:type="dxa"/>
            <w:gridSpan w:val="2"/>
          </w:tcPr>
          <w:p w14:paraId="4027FEC6" w14:textId="77777777" w:rsidR="0007438E" w:rsidRPr="00E25E75" w:rsidRDefault="0007438E" w:rsidP="009D1F4B">
            <w:pPr>
              <w:pStyle w:val="TAH"/>
              <w:rPr>
                <w:ins w:id="55795" w:author="LGEa" w:date="2025-03-18T15:08:00Z"/>
                <w:sz w:val="20"/>
                <w:lang w:val="en-US"/>
              </w:rPr>
            </w:pPr>
            <w:ins w:id="55796" w:author="LGEa" w:date="2025-03-18T15:08:00Z">
              <w:r>
                <w:rPr>
                  <w:sz w:val="20"/>
                  <w:lang w:val="en-US"/>
                </w:rPr>
                <w:t>A</w:t>
              </w:r>
              <w:r w:rsidRPr="00E25E75">
                <w:rPr>
                  <w:rFonts w:hint="eastAsia"/>
                  <w:sz w:val="20"/>
                  <w:lang w:val="en-US"/>
                </w:rPr>
                <w:t>MPR</w:t>
              </w:r>
              <w:r w:rsidRPr="00E25E75">
                <w:rPr>
                  <w:sz w:val="20"/>
                  <w:lang w:val="en-US"/>
                </w:rPr>
                <w:t xml:space="preserve"> (dB) for IM3 frequency</w:t>
              </w:r>
            </w:ins>
          </w:p>
        </w:tc>
      </w:tr>
      <w:tr w:rsidR="0007438E" w:rsidRPr="00A1115A" w14:paraId="768AAA3B" w14:textId="77777777" w:rsidTr="009D1F4B">
        <w:trPr>
          <w:trHeight w:val="187"/>
          <w:jc w:val="center"/>
          <w:ins w:id="55797" w:author="LGEa" w:date="2025-03-18T15:08:00Z"/>
        </w:trPr>
        <w:tc>
          <w:tcPr>
            <w:tcW w:w="3539" w:type="dxa"/>
            <w:vMerge/>
            <w:shd w:val="clear" w:color="auto" w:fill="auto"/>
          </w:tcPr>
          <w:p w14:paraId="33665DCC" w14:textId="77777777" w:rsidR="0007438E" w:rsidRPr="00E25E75" w:rsidRDefault="0007438E" w:rsidP="009D1F4B">
            <w:pPr>
              <w:pStyle w:val="TAH"/>
              <w:ind w:left="1200" w:hanging="400"/>
              <w:rPr>
                <w:ins w:id="55798" w:author="LGEa" w:date="2025-03-18T15:08:00Z"/>
                <w:sz w:val="20"/>
                <w:lang w:val="en-US"/>
              </w:rPr>
            </w:pPr>
          </w:p>
        </w:tc>
        <w:tc>
          <w:tcPr>
            <w:tcW w:w="1701" w:type="dxa"/>
            <w:tcBorders>
              <w:top w:val="nil"/>
              <w:bottom w:val="nil"/>
            </w:tcBorders>
          </w:tcPr>
          <w:p w14:paraId="792928E2" w14:textId="77777777" w:rsidR="0007438E" w:rsidRPr="00E25E75" w:rsidRDefault="0007438E" w:rsidP="009D1F4B">
            <w:pPr>
              <w:pStyle w:val="TAH"/>
              <w:ind w:left="1200" w:hanging="400"/>
              <w:rPr>
                <w:ins w:id="55799" w:author="LGEa" w:date="2025-03-18T15:08:00Z"/>
                <w:rFonts w:ascii="Times New Roman" w:eastAsia="Yu Mincho" w:hAnsi="Times New Roman"/>
                <w:sz w:val="20"/>
              </w:rPr>
            </w:pPr>
          </w:p>
        </w:tc>
        <w:tc>
          <w:tcPr>
            <w:tcW w:w="2126" w:type="dxa"/>
            <w:tcBorders>
              <w:right w:val="double" w:sz="4" w:space="0" w:color="auto"/>
            </w:tcBorders>
          </w:tcPr>
          <w:p w14:paraId="3B1254C5" w14:textId="77777777" w:rsidR="0007438E" w:rsidRDefault="0007438E" w:rsidP="009D1F4B">
            <w:pPr>
              <w:pStyle w:val="TAH"/>
              <w:rPr>
                <w:ins w:id="55800" w:author="LGEa" w:date="2025-03-18T15:08:00Z"/>
                <w:rFonts w:ascii="Times New Roman" w:eastAsia="Yu Mincho" w:hAnsi="Times New Roman"/>
                <w:sz w:val="20"/>
              </w:rPr>
            </w:pPr>
            <w:ins w:id="55801" w:author="LGEa" w:date="2025-03-18T15:08:00Z">
              <w:r w:rsidRPr="00E25E75">
                <w:rPr>
                  <w:rFonts w:ascii="Times New Roman" w:eastAsia="Yu Mincho" w:hAnsi="Times New Roman"/>
                  <w:sz w:val="20"/>
                </w:rPr>
                <w:t>SEMfreq_-13</w:t>
              </w:r>
              <w:r>
                <w:rPr>
                  <w:rFonts w:ascii="Times New Roman" w:eastAsia="Yu Mincho" w:hAnsi="Times New Roman"/>
                  <w:sz w:val="20"/>
                </w:rPr>
                <w:t>/-13A</w:t>
              </w:r>
            </w:ins>
          </w:p>
          <w:p w14:paraId="494AEE58" w14:textId="77777777" w:rsidR="0007438E" w:rsidRPr="00E25E75" w:rsidRDefault="0007438E" w:rsidP="009D1F4B">
            <w:pPr>
              <w:pStyle w:val="TAH"/>
              <w:rPr>
                <w:ins w:id="55802" w:author="LGEa" w:date="2025-03-18T15:08:00Z"/>
                <w:sz w:val="20"/>
                <w:lang w:val="en-US"/>
              </w:rPr>
            </w:pPr>
            <w:ins w:id="55803" w:author="LGEa" w:date="2025-03-18T15:08:00Z">
              <w:r>
                <w:rPr>
                  <w:rFonts w:ascii="Times New Roman" w:eastAsia="Yu Mincho" w:hAnsi="Times New Roman"/>
                  <w:sz w:val="20"/>
                </w:rPr>
                <w:t>(SCS[kHz])</w:t>
              </w:r>
            </w:ins>
          </w:p>
        </w:tc>
        <w:tc>
          <w:tcPr>
            <w:tcW w:w="2127" w:type="dxa"/>
          </w:tcPr>
          <w:p w14:paraId="5AA68B92" w14:textId="77777777" w:rsidR="0007438E" w:rsidRDefault="0007438E" w:rsidP="009D1F4B">
            <w:pPr>
              <w:pStyle w:val="TAH"/>
              <w:rPr>
                <w:ins w:id="55804" w:author="LGEa" w:date="2025-03-18T15:08:00Z"/>
                <w:rFonts w:ascii="Times New Roman" w:eastAsia="Yu Mincho" w:hAnsi="Times New Roman"/>
                <w:sz w:val="20"/>
              </w:rPr>
            </w:pPr>
            <w:ins w:id="55805" w:author="LGEa" w:date="2025-03-18T15:08:00Z">
              <w:r w:rsidRPr="00E25E75">
                <w:rPr>
                  <w:rFonts w:ascii="Times New Roman" w:eastAsia="Yu Mincho" w:hAnsi="Times New Roman"/>
                  <w:sz w:val="20"/>
                </w:rPr>
                <w:t>SEfreq_-30</w:t>
              </w:r>
              <w:r>
                <w:rPr>
                  <w:rFonts w:ascii="Times New Roman" w:eastAsia="Yu Mincho" w:hAnsi="Times New Roman"/>
                  <w:sz w:val="20"/>
                </w:rPr>
                <w:t>/-30A</w:t>
              </w:r>
            </w:ins>
          </w:p>
          <w:p w14:paraId="42454591" w14:textId="77777777" w:rsidR="0007438E" w:rsidRPr="00E25E75" w:rsidRDefault="0007438E" w:rsidP="009D1F4B">
            <w:pPr>
              <w:pStyle w:val="TAH"/>
              <w:rPr>
                <w:ins w:id="55806" w:author="LGEa" w:date="2025-03-18T15:08:00Z"/>
                <w:rFonts w:ascii="Times New Roman" w:eastAsia="Yu Mincho" w:hAnsi="Times New Roman"/>
                <w:sz w:val="20"/>
              </w:rPr>
            </w:pPr>
            <w:ins w:id="55807" w:author="LGEa" w:date="2025-03-18T15:08:00Z">
              <w:r>
                <w:rPr>
                  <w:rFonts w:ascii="Times New Roman" w:eastAsia="Yu Mincho" w:hAnsi="Times New Roman"/>
                  <w:sz w:val="20"/>
                </w:rPr>
                <w:t>(SCS[kHz])</w:t>
              </w:r>
            </w:ins>
          </w:p>
        </w:tc>
      </w:tr>
      <w:tr w:rsidR="0007438E" w:rsidRPr="00A1115A" w14:paraId="4572E784" w14:textId="77777777" w:rsidTr="009D1F4B">
        <w:trPr>
          <w:trHeight w:hRule="exact" w:val="284"/>
          <w:jc w:val="center"/>
          <w:ins w:id="55808" w:author="LGEa" w:date="2025-03-18T15:08:00Z"/>
        </w:trPr>
        <w:tc>
          <w:tcPr>
            <w:tcW w:w="3539" w:type="dxa"/>
            <w:vMerge w:val="restart"/>
            <w:shd w:val="clear" w:color="auto" w:fill="auto"/>
          </w:tcPr>
          <w:p w14:paraId="40B1A27A" w14:textId="77777777" w:rsidR="0007438E" w:rsidRPr="003921D3" w:rsidRDefault="0007438E">
            <w:pPr>
              <w:pStyle w:val="TAC"/>
              <w:rPr>
                <w:ins w:id="55809" w:author="LGEa" w:date="2025-03-18T15:08:00Z"/>
                <w:color w:val="000000" w:themeColor="text1"/>
                <w:sz w:val="20"/>
                <w:lang w:val="en-US"/>
                <w:rPrChange w:id="55810" w:author="LGEc" w:date="2025-05-09T14:32:00Z">
                  <w:rPr>
                    <w:ins w:id="55811" w:author="LGEa" w:date="2025-03-18T15:08:00Z"/>
                    <w:sz w:val="20"/>
                    <w:lang w:val="en-US"/>
                  </w:rPr>
                </w:rPrChange>
              </w:rPr>
              <w:pPrChange w:id="55812" w:author="LGEc" w:date="2025-05-09T14:32:00Z">
                <w:pPr>
                  <w:pStyle w:val="TAL"/>
                  <w:jc w:val="center"/>
                </w:pPr>
              </w:pPrChange>
            </w:pPr>
            <w:ins w:id="55813" w:author="LGEa" w:date="2025-03-18T15:08:00Z">
              <w:r w:rsidRPr="003921D3">
                <w:rPr>
                  <w:color w:val="000000" w:themeColor="text1"/>
                  <w:rPrChange w:id="55814" w:author="LGEc" w:date="2025-05-09T14:32:00Z">
                    <w:rPr/>
                  </w:rPrChange>
                </w:rPr>
                <w:t>{</w:t>
              </w:r>
              <w:r w:rsidRPr="003921D3">
                <w:rPr>
                  <w:color w:val="000000" w:themeColor="text1"/>
                  <w:rPrChange w:id="55815" w:author="LGEc" w:date="2025-05-09T14:32:00Z">
                    <w:rPr>
                      <w:color w:val="FF0000"/>
                    </w:rPr>
                  </w:rPrChange>
                </w:rPr>
                <w:t>5860</w:t>
              </w:r>
              <w:r w:rsidRPr="003921D3">
                <w:rPr>
                  <w:color w:val="000000" w:themeColor="text1"/>
                  <w:rPrChange w:id="55816" w:author="LGEc" w:date="2025-05-09T14:32:00Z">
                    <w:rPr/>
                  </w:rPrChange>
                </w:rPr>
                <w:t>, 5880}, {</w:t>
              </w:r>
              <w:r w:rsidRPr="003921D3">
                <w:rPr>
                  <w:color w:val="000000" w:themeColor="text1"/>
                  <w:rPrChange w:id="55817" w:author="LGEc" w:date="2025-05-09T14:32:00Z">
                    <w:rPr>
                      <w:color w:val="FF0000"/>
                    </w:rPr>
                  </w:rPrChange>
                </w:rPr>
                <w:t>5860</w:t>
              </w:r>
              <w:r w:rsidRPr="003921D3">
                <w:rPr>
                  <w:color w:val="000000" w:themeColor="text1"/>
                  <w:rPrChange w:id="55818" w:author="LGEc" w:date="2025-05-09T14:32:00Z">
                    <w:rPr/>
                  </w:rPrChange>
                </w:rPr>
                <w:t>, 5890}, {</w:t>
              </w:r>
              <w:r w:rsidRPr="003921D3">
                <w:rPr>
                  <w:color w:val="000000" w:themeColor="text1"/>
                  <w:rPrChange w:id="55819" w:author="LGEc" w:date="2025-05-09T14:32:00Z">
                    <w:rPr>
                      <w:color w:val="FF0000"/>
                    </w:rPr>
                  </w:rPrChange>
                </w:rPr>
                <w:t>5860</w:t>
              </w:r>
              <w:r w:rsidRPr="003921D3">
                <w:rPr>
                  <w:color w:val="000000" w:themeColor="text1"/>
                  <w:rPrChange w:id="55820" w:author="LGEc" w:date="2025-05-09T14:32:00Z">
                    <w:rPr/>
                  </w:rPrChange>
                </w:rPr>
                <w:t>, 5900}, {</w:t>
              </w:r>
              <w:r w:rsidRPr="003921D3">
                <w:rPr>
                  <w:color w:val="000000" w:themeColor="text1"/>
                  <w:rPrChange w:id="55821" w:author="LGEc" w:date="2025-05-09T14:32:00Z">
                    <w:rPr>
                      <w:color w:val="FF0000"/>
                    </w:rPr>
                  </w:rPrChange>
                </w:rPr>
                <w:t>5860</w:t>
              </w:r>
              <w:r w:rsidRPr="003921D3">
                <w:rPr>
                  <w:color w:val="000000" w:themeColor="text1"/>
                  <w:rPrChange w:id="55822" w:author="LGEc" w:date="2025-05-09T14:32:00Z">
                    <w:rPr/>
                  </w:rPrChange>
                </w:rPr>
                <w:t>, 5910}, {</w:t>
              </w:r>
              <w:r w:rsidRPr="003921D3">
                <w:rPr>
                  <w:color w:val="000000" w:themeColor="text1"/>
                  <w:rPrChange w:id="55823" w:author="LGEc" w:date="2025-05-09T14:32:00Z">
                    <w:rPr>
                      <w:color w:val="FF0000"/>
                    </w:rPr>
                  </w:rPrChange>
                </w:rPr>
                <w:t>5860</w:t>
              </w:r>
              <w:r w:rsidRPr="003921D3">
                <w:rPr>
                  <w:color w:val="000000" w:themeColor="text1"/>
                  <w:rPrChange w:id="55824" w:author="LGEc" w:date="2025-05-09T14:32:00Z">
                    <w:rPr/>
                  </w:rPrChange>
                </w:rPr>
                <w:t xml:space="preserve">, </w:t>
              </w:r>
              <w:r w:rsidRPr="003921D3">
                <w:rPr>
                  <w:color w:val="000000" w:themeColor="text1"/>
                  <w:rPrChange w:id="55825" w:author="LGEc" w:date="2025-05-09T14:32:00Z">
                    <w:rPr>
                      <w:color w:val="FF0000"/>
                    </w:rPr>
                  </w:rPrChange>
                </w:rPr>
                <w:t>5920</w:t>
              </w:r>
              <w:r w:rsidRPr="003921D3">
                <w:rPr>
                  <w:color w:val="000000" w:themeColor="text1"/>
                  <w:rPrChange w:id="55826" w:author="LGEc" w:date="2025-05-09T14:32:00Z">
                    <w:rPr/>
                  </w:rPrChange>
                </w:rPr>
                <w:t xml:space="preserve">}, {5870, </w:t>
              </w:r>
              <w:r w:rsidRPr="003921D3">
                <w:rPr>
                  <w:color w:val="000000" w:themeColor="text1"/>
                  <w:rPrChange w:id="55827" w:author="LGEc" w:date="2025-05-09T14:32:00Z">
                    <w:rPr>
                      <w:color w:val="FF0000"/>
                    </w:rPr>
                  </w:rPrChange>
                </w:rPr>
                <w:t>5920</w:t>
              </w:r>
              <w:r w:rsidRPr="003921D3">
                <w:rPr>
                  <w:color w:val="000000" w:themeColor="text1"/>
                  <w:rPrChange w:id="55828" w:author="LGEc" w:date="2025-05-09T14:32:00Z">
                    <w:rPr/>
                  </w:rPrChange>
                </w:rPr>
                <w:t xml:space="preserve">}, {5880, </w:t>
              </w:r>
              <w:r w:rsidRPr="003921D3">
                <w:rPr>
                  <w:color w:val="000000" w:themeColor="text1"/>
                  <w:rPrChange w:id="55829" w:author="LGEc" w:date="2025-05-09T14:32:00Z">
                    <w:rPr>
                      <w:color w:val="FF0000"/>
                    </w:rPr>
                  </w:rPrChange>
                </w:rPr>
                <w:t>5920</w:t>
              </w:r>
              <w:r w:rsidRPr="003921D3">
                <w:rPr>
                  <w:color w:val="000000" w:themeColor="text1"/>
                  <w:rPrChange w:id="55830" w:author="LGEc" w:date="2025-05-09T14:32:00Z">
                    <w:rPr/>
                  </w:rPrChange>
                </w:rPr>
                <w:t xml:space="preserve">}, {5890, </w:t>
              </w:r>
              <w:r w:rsidRPr="003921D3">
                <w:rPr>
                  <w:color w:val="000000" w:themeColor="text1"/>
                  <w:rPrChange w:id="55831" w:author="LGEc" w:date="2025-05-09T14:32:00Z">
                    <w:rPr>
                      <w:color w:val="FF0000"/>
                    </w:rPr>
                  </w:rPrChange>
                </w:rPr>
                <w:t>5920</w:t>
              </w:r>
              <w:r w:rsidRPr="003921D3">
                <w:rPr>
                  <w:color w:val="000000" w:themeColor="text1"/>
                  <w:rPrChange w:id="55832" w:author="LGEc" w:date="2025-05-09T14:32:00Z">
                    <w:rPr/>
                  </w:rPrChange>
                </w:rPr>
                <w:t xml:space="preserve">}, {5900, </w:t>
              </w:r>
              <w:r w:rsidRPr="003921D3">
                <w:rPr>
                  <w:color w:val="000000" w:themeColor="text1"/>
                  <w:rPrChange w:id="55833" w:author="LGEc" w:date="2025-05-09T14:32:00Z">
                    <w:rPr>
                      <w:color w:val="FF0000"/>
                    </w:rPr>
                  </w:rPrChange>
                </w:rPr>
                <w:t>5920</w:t>
              </w:r>
              <w:r w:rsidRPr="003921D3">
                <w:rPr>
                  <w:color w:val="000000" w:themeColor="text1"/>
                  <w:rPrChange w:id="55834" w:author="LGEc" w:date="2025-05-09T14:32:00Z">
                    <w:rPr/>
                  </w:rPrChange>
                </w:rPr>
                <w:t>}</w:t>
              </w:r>
            </w:ins>
          </w:p>
        </w:tc>
        <w:tc>
          <w:tcPr>
            <w:tcW w:w="1701" w:type="dxa"/>
          </w:tcPr>
          <w:p w14:paraId="79B304B3" w14:textId="77777777" w:rsidR="0007438E" w:rsidRPr="003921D3" w:rsidRDefault="0007438E">
            <w:pPr>
              <w:pStyle w:val="TAC"/>
              <w:rPr>
                <w:ins w:id="55835" w:author="LGEa" w:date="2025-03-18T15:08:00Z"/>
                <w:color w:val="000000" w:themeColor="text1"/>
                <w:lang w:val="zh-CN" w:eastAsia="en-GB"/>
                <w:rPrChange w:id="55836" w:author="LGEc" w:date="2025-05-09T14:32:00Z">
                  <w:rPr>
                    <w:ins w:id="55837" w:author="LGEa" w:date="2025-03-18T15:08:00Z"/>
                    <w:lang w:eastAsia="en-GB"/>
                  </w:rPr>
                </w:rPrChange>
              </w:rPr>
              <w:pPrChange w:id="55838" w:author="LGEc" w:date="2025-05-09T14:32:00Z">
                <w:pPr>
                  <w:jc w:val="center"/>
                </w:pPr>
              </w:pPrChange>
            </w:pPr>
            <w:ins w:id="55839" w:author="LGEa" w:date="2025-03-18T15:08:00Z">
              <w:r w:rsidRPr="003921D3">
                <w:rPr>
                  <w:color w:val="000000" w:themeColor="text1"/>
                  <w:lang w:val="zh-CN" w:eastAsia="en-GB"/>
                  <w:rPrChange w:id="55840" w:author="LGEc" w:date="2025-05-09T14:32:00Z">
                    <w:rPr>
                      <w:lang w:eastAsia="en-GB"/>
                    </w:rPr>
                  </w:rPrChange>
                </w:rPr>
                <w:t>1x26dBm</w:t>
              </w:r>
            </w:ins>
          </w:p>
        </w:tc>
        <w:tc>
          <w:tcPr>
            <w:tcW w:w="2126" w:type="dxa"/>
            <w:tcBorders>
              <w:bottom w:val="single" w:sz="4" w:space="0" w:color="auto"/>
              <w:right w:val="double" w:sz="4" w:space="0" w:color="auto"/>
            </w:tcBorders>
            <w:shd w:val="clear" w:color="auto" w:fill="auto"/>
          </w:tcPr>
          <w:p w14:paraId="63C833D2" w14:textId="77777777" w:rsidR="0007438E" w:rsidRPr="003921D3" w:rsidRDefault="0007438E">
            <w:pPr>
              <w:pStyle w:val="TAC"/>
              <w:rPr>
                <w:ins w:id="55841" w:author="LGEa" w:date="2025-03-18T15:08:00Z"/>
                <w:color w:val="000000" w:themeColor="text1"/>
                <w:szCs w:val="18"/>
                <w:lang w:val="zh-CN" w:eastAsia="en-GB"/>
                <w:rPrChange w:id="55842" w:author="LGEc" w:date="2025-05-09T14:32:00Z">
                  <w:rPr>
                    <w:ins w:id="55843" w:author="LGEa" w:date="2025-03-18T15:08:00Z"/>
                    <w:szCs w:val="18"/>
                    <w:lang w:eastAsia="en-GB"/>
                  </w:rPr>
                </w:rPrChange>
              </w:rPr>
              <w:pPrChange w:id="55844" w:author="LGEc" w:date="2025-05-09T14:32:00Z">
                <w:pPr>
                  <w:jc w:val="center"/>
                </w:pPr>
              </w:pPrChange>
            </w:pPr>
            <w:ins w:id="55845" w:author="LGEa" w:date="2025-03-18T15:08:00Z">
              <w:r w:rsidRPr="003921D3">
                <w:rPr>
                  <w:rFonts w:eastAsia="굴림" w:hint="eastAsia"/>
                  <w:color w:val="000000" w:themeColor="text1"/>
                  <w:szCs w:val="18"/>
                  <w:lang w:val="zh-CN" w:eastAsia="en-GB"/>
                  <w:rPrChange w:id="55846"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847" w:author="LGEc" w:date="2025-05-09T14:32:00Z">
                    <w:rPr>
                      <w:rFonts w:eastAsia="굴림"/>
                      <w:szCs w:val="18"/>
                      <w:lang w:eastAsia="en-GB"/>
                    </w:rPr>
                  </w:rPrChange>
                </w:rPr>
                <w:t xml:space="preserve"> </w:t>
              </w:r>
              <w:r w:rsidRPr="003921D3">
                <w:rPr>
                  <w:color w:val="000000" w:themeColor="text1"/>
                  <w:szCs w:val="18"/>
                  <w:lang w:val="zh-CN" w:eastAsia="en-GB"/>
                  <w:rPrChange w:id="55848" w:author="LGEc" w:date="2025-05-09T14:32:00Z">
                    <w:rPr>
                      <w:szCs w:val="18"/>
                      <w:lang w:eastAsia="en-GB"/>
                    </w:rPr>
                  </w:rPrChange>
                </w:rPr>
                <w:t>23.5</w:t>
              </w:r>
            </w:ins>
          </w:p>
        </w:tc>
        <w:tc>
          <w:tcPr>
            <w:tcW w:w="2127" w:type="dxa"/>
            <w:tcBorders>
              <w:left w:val="double" w:sz="4" w:space="0" w:color="auto"/>
            </w:tcBorders>
          </w:tcPr>
          <w:p w14:paraId="1278F59B" w14:textId="77777777" w:rsidR="0007438E" w:rsidRPr="003921D3" w:rsidRDefault="0007438E">
            <w:pPr>
              <w:pStyle w:val="TAC"/>
              <w:rPr>
                <w:ins w:id="55849" w:author="LGEa" w:date="2025-03-18T15:08:00Z"/>
                <w:color w:val="000000" w:themeColor="text1"/>
                <w:szCs w:val="18"/>
                <w:lang w:val="zh-CN" w:eastAsia="en-GB"/>
                <w:rPrChange w:id="55850" w:author="LGEc" w:date="2025-05-09T14:32:00Z">
                  <w:rPr>
                    <w:ins w:id="55851" w:author="LGEa" w:date="2025-03-18T15:08:00Z"/>
                    <w:szCs w:val="18"/>
                    <w:lang w:eastAsia="en-GB"/>
                  </w:rPr>
                </w:rPrChange>
              </w:rPr>
              <w:pPrChange w:id="55852" w:author="LGEc" w:date="2025-05-09T14:32:00Z">
                <w:pPr>
                  <w:jc w:val="center"/>
                </w:pPr>
              </w:pPrChange>
            </w:pPr>
            <w:ins w:id="55853" w:author="LGEa" w:date="2025-03-18T15:08:00Z">
              <w:r w:rsidRPr="003921D3">
                <w:rPr>
                  <w:rFonts w:eastAsia="굴림" w:hint="eastAsia"/>
                  <w:color w:val="000000" w:themeColor="text1"/>
                  <w:szCs w:val="18"/>
                  <w:lang w:val="zh-CN" w:eastAsia="en-GB"/>
                  <w:rPrChange w:id="55854"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855" w:author="LGEc" w:date="2025-05-09T14:32:00Z">
                    <w:rPr>
                      <w:rFonts w:eastAsia="굴림"/>
                      <w:szCs w:val="18"/>
                      <w:lang w:eastAsia="en-GB"/>
                    </w:rPr>
                  </w:rPrChange>
                </w:rPr>
                <w:t xml:space="preserve"> </w:t>
              </w:r>
              <w:r w:rsidRPr="003921D3">
                <w:rPr>
                  <w:color w:val="000000" w:themeColor="text1"/>
                  <w:szCs w:val="18"/>
                  <w:lang w:val="zh-CN" w:eastAsia="en-GB"/>
                  <w:rPrChange w:id="55856" w:author="LGEc" w:date="2025-05-09T14:32:00Z">
                    <w:rPr>
                      <w:szCs w:val="18"/>
                      <w:lang w:eastAsia="en-GB"/>
                    </w:rPr>
                  </w:rPrChange>
                </w:rPr>
                <w:t>24.5</w:t>
              </w:r>
            </w:ins>
          </w:p>
        </w:tc>
      </w:tr>
      <w:tr w:rsidR="0007438E" w:rsidRPr="00A1115A" w14:paraId="76FD474F" w14:textId="77777777" w:rsidTr="009D1F4B">
        <w:trPr>
          <w:trHeight w:hRule="exact" w:val="284"/>
          <w:jc w:val="center"/>
          <w:ins w:id="55857" w:author="LGEa" w:date="2025-03-18T15:08:00Z"/>
        </w:trPr>
        <w:tc>
          <w:tcPr>
            <w:tcW w:w="3539" w:type="dxa"/>
            <w:vMerge/>
            <w:shd w:val="clear" w:color="auto" w:fill="auto"/>
          </w:tcPr>
          <w:p w14:paraId="6428933C" w14:textId="77777777" w:rsidR="0007438E" w:rsidRPr="003921D3" w:rsidRDefault="0007438E">
            <w:pPr>
              <w:pStyle w:val="TAC"/>
              <w:rPr>
                <w:ins w:id="55858" w:author="LGEa" w:date="2025-03-18T15:08:00Z"/>
                <w:color w:val="000000" w:themeColor="text1"/>
                <w:rPrChange w:id="55859" w:author="LGEc" w:date="2025-05-09T14:32:00Z">
                  <w:rPr>
                    <w:ins w:id="55860" w:author="LGEa" w:date="2025-03-18T15:08:00Z"/>
                  </w:rPr>
                </w:rPrChange>
              </w:rPr>
              <w:pPrChange w:id="55861" w:author="LGEc" w:date="2025-05-09T14:32:00Z">
                <w:pPr>
                  <w:pStyle w:val="TAL"/>
                  <w:jc w:val="center"/>
                </w:pPr>
              </w:pPrChange>
            </w:pPr>
          </w:p>
        </w:tc>
        <w:tc>
          <w:tcPr>
            <w:tcW w:w="1701" w:type="dxa"/>
            <w:vAlign w:val="center"/>
          </w:tcPr>
          <w:p w14:paraId="03A54E4D" w14:textId="77777777" w:rsidR="0007438E" w:rsidRPr="003921D3" w:rsidRDefault="0007438E">
            <w:pPr>
              <w:pStyle w:val="TAC"/>
              <w:rPr>
                <w:ins w:id="55862" w:author="LGEa" w:date="2025-03-18T15:08:00Z"/>
                <w:color w:val="000000" w:themeColor="text1"/>
                <w:lang w:val="zh-CN" w:eastAsia="en-GB"/>
                <w:rPrChange w:id="55863" w:author="LGEc" w:date="2025-05-09T14:32:00Z">
                  <w:rPr>
                    <w:ins w:id="55864" w:author="LGEa" w:date="2025-03-18T15:08:00Z"/>
                    <w:lang w:eastAsia="en-GB"/>
                  </w:rPr>
                </w:rPrChange>
              </w:rPr>
              <w:pPrChange w:id="55865" w:author="LGEc" w:date="2025-05-09T14:32:00Z">
                <w:pPr>
                  <w:jc w:val="center"/>
                </w:pPr>
              </w:pPrChange>
            </w:pPr>
            <w:ins w:id="55866" w:author="LGEa" w:date="2025-03-18T15:08:00Z">
              <w:r w:rsidRPr="003921D3">
                <w:rPr>
                  <w:color w:val="000000" w:themeColor="text1"/>
                  <w:lang w:val="zh-CN" w:eastAsia="en-GB"/>
                  <w:rPrChange w:id="55867" w:author="LGEc" w:date="2025-05-09T14:32:00Z">
                    <w:rPr>
                      <w:lang w:eastAsia="en-GB"/>
                    </w:rPr>
                  </w:rPrChange>
                </w:rPr>
                <w:t>2x23dBm + 1LO</w:t>
              </w:r>
            </w:ins>
          </w:p>
        </w:tc>
        <w:tc>
          <w:tcPr>
            <w:tcW w:w="2126" w:type="dxa"/>
            <w:tcBorders>
              <w:bottom w:val="single" w:sz="4" w:space="0" w:color="auto"/>
              <w:right w:val="double" w:sz="4" w:space="0" w:color="auto"/>
            </w:tcBorders>
            <w:shd w:val="clear" w:color="auto" w:fill="auto"/>
          </w:tcPr>
          <w:p w14:paraId="77B989DB" w14:textId="77777777" w:rsidR="0007438E" w:rsidRPr="003921D3" w:rsidRDefault="0007438E">
            <w:pPr>
              <w:pStyle w:val="TAC"/>
              <w:rPr>
                <w:ins w:id="55868" w:author="LGEa" w:date="2025-03-18T15:08:00Z"/>
                <w:color w:val="000000" w:themeColor="text1"/>
                <w:szCs w:val="18"/>
                <w:lang w:val="zh-CN" w:eastAsia="en-GB"/>
                <w:rPrChange w:id="55869" w:author="LGEc" w:date="2025-05-09T14:32:00Z">
                  <w:rPr>
                    <w:ins w:id="55870" w:author="LGEa" w:date="2025-03-18T15:08:00Z"/>
                    <w:szCs w:val="18"/>
                    <w:lang w:eastAsia="en-GB"/>
                  </w:rPr>
                </w:rPrChange>
              </w:rPr>
              <w:pPrChange w:id="55871" w:author="LGEc" w:date="2025-05-09T14:32:00Z">
                <w:pPr>
                  <w:jc w:val="center"/>
                </w:pPr>
              </w:pPrChange>
            </w:pPr>
            <w:ins w:id="55872" w:author="LGEa" w:date="2025-03-18T15:08:00Z">
              <w:r w:rsidRPr="003921D3">
                <w:rPr>
                  <w:rFonts w:eastAsia="굴림" w:hint="eastAsia"/>
                  <w:color w:val="000000" w:themeColor="text1"/>
                  <w:szCs w:val="18"/>
                  <w:lang w:val="zh-CN" w:eastAsia="en-GB"/>
                  <w:rPrChange w:id="55873"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874" w:author="LGEc" w:date="2025-05-09T14:32:00Z">
                    <w:rPr>
                      <w:rFonts w:eastAsia="굴림"/>
                      <w:szCs w:val="18"/>
                      <w:lang w:eastAsia="en-GB"/>
                    </w:rPr>
                  </w:rPrChange>
                </w:rPr>
                <w:t xml:space="preserve"> </w:t>
              </w:r>
              <w:r w:rsidRPr="003921D3">
                <w:rPr>
                  <w:color w:val="000000" w:themeColor="text1"/>
                  <w:szCs w:val="18"/>
                  <w:lang w:val="zh-CN" w:eastAsia="en-GB"/>
                  <w:rPrChange w:id="55875" w:author="LGEc" w:date="2025-05-09T14:32:00Z">
                    <w:rPr>
                      <w:szCs w:val="18"/>
                      <w:lang w:eastAsia="en-GB"/>
                    </w:rPr>
                  </w:rPrChange>
                </w:rPr>
                <w:t>23.5</w:t>
              </w:r>
            </w:ins>
          </w:p>
        </w:tc>
        <w:tc>
          <w:tcPr>
            <w:tcW w:w="2127" w:type="dxa"/>
            <w:tcBorders>
              <w:left w:val="double" w:sz="4" w:space="0" w:color="auto"/>
            </w:tcBorders>
          </w:tcPr>
          <w:p w14:paraId="23EA8501" w14:textId="77777777" w:rsidR="0007438E" w:rsidRPr="003921D3" w:rsidRDefault="0007438E">
            <w:pPr>
              <w:pStyle w:val="TAC"/>
              <w:rPr>
                <w:ins w:id="55876" w:author="LGEa" w:date="2025-03-18T15:08:00Z"/>
                <w:color w:val="000000" w:themeColor="text1"/>
                <w:szCs w:val="18"/>
                <w:lang w:val="zh-CN" w:eastAsia="en-GB"/>
                <w:rPrChange w:id="55877" w:author="LGEc" w:date="2025-05-09T14:32:00Z">
                  <w:rPr>
                    <w:ins w:id="55878" w:author="LGEa" w:date="2025-03-18T15:08:00Z"/>
                    <w:szCs w:val="18"/>
                    <w:lang w:eastAsia="en-GB"/>
                  </w:rPr>
                </w:rPrChange>
              </w:rPr>
              <w:pPrChange w:id="55879" w:author="LGEc" w:date="2025-05-09T14:32:00Z">
                <w:pPr>
                  <w:jc w:val="center"/>
                </w:pPr>
              </w:pPrChange>
            </w:pPr>
            <w:ins w:id="55880" w:author="LGEa" w:date="2025-03-18T15:08:00Z">
              <w:r w:rsidRPr="003921D3">
                <w:rPr>
                  <w:rFonts w:eastAsia="굴림" w:hint="eastAsia"/>
                  <w:color w:val="000000" w:themeColor="text1"/>
                  <w:szCs w:val="18"/>
                  <w:lang w:val="zh-CN" w:eastAsia="en-GB"/>
                  <w:rPrChange w:id="55881"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882" w:author="LGEc" w:date="2025-05-09T14:32:00Z">
                    <w:rPr>
                      <w:rFonts w:eastAsia="굴림"/>
                      <w:szCs w:val="18"/>
                      <w:lang w:eastAsia="en-GB"/>
                    </w:rPr>
                  </w:rPrChange>
                </w:rPr>
                <w:t xml:space="preserve"> </w:t>
              </w:r>
              <w:r w:rsidRPr="003921D3">
                <w:rPr>
                  <w:color w:val="000000" w:themeColor="text1"/>
                  <w:szCs w:val="18"/>
                  <w:lang w:val="zh-CN" w:eastAsia="en-GB"/>
                  <w:rPrChange w:id="55883" w:author="LGEc" w:date="2025-05-09T14:32:00Z">
                    <w:rPr>
                      <w:szCs w:val="18"/>
                      <w:lang w:eastAsia="en-GB"/>
                    </w:rPr>
                  </w:rPrChange>
                </w:rPr>
                <w:t>25.0</w:t>
              </w:r>
            </w:ins>
          </w:p>
        </w:tc>
      </w:tr>
      <w:tr w:rsidR="0007438E" w:rsidRPr="00A1115A" w14:paraId="12FEDCCB" w14:textId="77777777" w:rsidTr="009D1F4B">
        <w:trPr>
          <w:trHeight w:hRule="exact" w:val="284"/>
          <w:jc w:val="center"/>
          <w:ins w:id="55884" w:author="LGEa" w:date="2025-03-18T15:08:00Z"/>
        </w:trPr>
        <w:tc>
          <w:tcPr>
            <w:tcW w:w="3539" w:type="dxa"/>
            <w:vMerge/>
            <w:shd w:val="clear" w:color="auto" w:fill="auto"/>
          </w:tcPr>
          <w:p w14:paraId="6DA59AA2" w14:textId="77777777" w:rsidR="0007438E" w:rsidRPr="003921D3" w:rsidRDefault="0007438E">
            <w:pPr>
              <w:pStyle w:val="TAC"/>
              <w:rPr>
                <w:ins w:id="55885" w:author="LGEa" w:date="2025-03-18T15:08:00Z"/>
                <w:color w:val="000000" w:themeColor="text1"/>
                <w:rPrChange w:id="55886" w:author="LGEc" w:date="2025-05-09T14:32:00Z">
                  <w:rPr>
                    <w:ins w:id="55887" w:author="LGEa" w:date="2025-03-18T15:08:00Z"/>
                  </w:rPr>
                </w:rPrChange>
              </w:rPr>
              <w:pPrChange w:id="55888" w:author="LGEc" w:date="2025-05-09T14:32:00Z">
                <w:pPr>
                  <w:pStyle w:val="TAL"/>
                  <w:jc w:val="center"/>
                </w:pPr>
              </w:pPrChange>
            </w:pPr>
          </w:p>
        </w:tc>
        <w:tc>
          <w:tcPr>
            <w:tcW w:w="1701" w:type="dxa"/>
            <w:vAlign w:val="center"/>
          </w:tcPr>
          <w:p w14:paraId="052A194A" w14:textId="77777777" w:rsidR="0007438E" w:rsidRPr="003921D3" w:rsidRDefault="0007438E">
            <w:pPr>
              <w:pStyle w:val="TAC"/>
              <w:rPr>
                <w:ins w:id="55889" w:author="LGEa" w:date="2025-03-18T15:08:00Z"/>
                <w:color w:val="000000" w:themeColor="text1"/>
                <w:lang w:val="zh-CN" w:eastAsia="en-GB"/>
                <w:rPrChange w:id="55890" w:author="LGEc" w:date="2025-05-09T14:32:00Z">
                  <w:rPr>
                    <w:ins w:id="55891" w:author="LGEa" w:date="2025-03-18T15:08:00Z"/>
                    <w:lang w:eastAsia="en-GB"/>
                  </w:rPr>
                </w:rPrChange>
              </w:rPr>
              <w:pPrChange w:id="55892" w:author="LGEc" w:date="2025-05-09T14:32:00Z">
                <w:pPr>
                  <w:jc w:val="center"/>
                </w:pPr>
              </w:pPrChange>
            </w:pPr>
            <w:ins w:id="55893" w:author="LGEa" w:date="2025-03-18T15:08:00Z">
              <w:r w:rsidRPr="003921D3">
                <w:rPr>
                  <w:color w:val="000000" w:themeColor="text1"/>
                  <w:lang w:val="zh-CN" w:eastAsia="en-GB"/>
                  <w:rPrChange w:id="55894" w:author="LGEc" w:date="2025-05-09T14:32:00Z">
                    <w:rPr>
                      <w:lang w:eastAsia="en-GB"/>
                    </w:rPr>
                  </w:rPrChange>
                </w:rPr>
                <w:t>2x23dBm + 2LO</w:t>
              </w:r>
            </w:ins>
          </w:p>
        </w:tc>
        <w:tc>
          <w:tcPr>
            <w:tcW w:w="2126" w:type="dxa"/>
            <w:tcBorders>
              <w:bottom w:val="single" w:sz="4" w:space="0" w:color="auto"/>
              <w:right w:val="double" w:sz="4" w:space="0" w:color="auto"/>
            </w:tcBorders>
            <w:shd w:val="clear" w:color="auto" w:fill="auto"/>
          </w:tcPr>
          <w:p w14:paraId="3B18D6AB" w14:textId="77777777" w:rsidR="0007438E" w:rsidRPr="003921D3" w:rsidRDefault="0007438E">
            <w:pPr>
              <w:pStyle w:val="TAC"/>
              <w:rPr>
                <w:ins w:id="55895" w:author="LGEa" w:date="2025-03-18T15:08:00Z"/>
                <w:color w:val="000000" w:themeColor="text1"/>
                <w:szCs w:val="18"/>
                <w:lang w:val="zh-CN" w:eastAsia="en-GB"/>
                <w:rPrChange w:id="55896" w:author="LGEc" w:date="2025-05-09T14:32:00Z">
                  <w:rPr>
                    <w:ins w:id="55897" w:author="LGEa" w:date="2025-03-18T15:08:00Z"/>
                    <w:szCs w:val="18"/>
                    <w:lang w:eastAsia="en-GB"/>
                  </w:rPr>
                </w:rPrChange>
              </w:rPr>
              <w:pPrChange w:id="55898" w:author="LGEc" w:date="2025-05-09T14:32:00Z">
                <w:pPr>
                  <w:jc w:val="center"/>
                </w:pPr>
              </w:pPrChange>
            </w:pPr>
            <w:ins w:id="55899" w:author="LGEa" w:date="2025-03-18T15:08:00Z">
              <w:r w:rsidRPr="003921D3">
                <w:rPr>
                  <w:rFonts w:eastAsia="굴림" w:hint="eastAsia"/>
                  <w:color w:val="000000" w:themeColor="text1"/>
                  <w:szCs w:val="18"/>
                  <w:lang w:val="zh-CN" w:eastAsia="en-GB"/>
                  <w:rPrChange w:id="55900"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01" w:author="LGEc" w:date="2025-05-09T14:32:00Z">
                    <w:rPr>
                      <w:rFonts w:eastAsia="굴림"/>
                      <w:szCs w:val="18"/>
                      <w:lang w:eastAsia="en-GB"/>
                    </w:rPr>
                  </w:rPrChange>
                </w:rPr>
                <w:t xml:space="preserve"> </w:t>
              </w:r>
              <w:r w:rsidRPr="003921D3">
                <w:rPr>
                  <w:color w:val="000000" w:themeColor="text1"/>
                  <w:szCs w:val="18"/>
                  <w:lang w:val="zh-CN" w:eastAsia="en-GB"/>
                  <w:rPrChange w:id="55902" w:author="LGEc" w:date="2025-05-09T14:32:00Z">
                    <w:rPr>
                      <w:szCs w:val="18"/>
                      <w:lang w:eastAsia="en-GB"/>
                    </w:rPr>
                  </w:rPrChange>
                </w:rPr>
                <w:t>15.5</w:t>
              </w:r>
            </w:ins>
          </w:p>
        </w:tc>
        <w:tc>
          <w:tcPr>
            <w:tcW w:w="2127" w:type="dxa"/>
            <w:tcBorders>
              <w:left w:val="double" w:sz="4" w:space="0" w:color="auto"/>
            </w:tcBorders>
          </w:tcPr>
          <w:p w14:paraId="42F02D18" w14:textId="77777777" w:rsidR="0007438E" w:rsidRPr="003921D3" w:rsidRDefault="0007438E">
            <w:pPr>
              <w:pStyle w:val="TAC"/>
              <w:rPr>
                <w:ins w:id="55903" w:author="LGEa" w:date="2025-03-18T15:08:00Z"/>
                <w:color w:val="000000" w:themeColor="text1"/>
                <w:szCs w:val="18"/>
                <w:lang w:val="zh-CN" w:eastAsia="en-GB"/>
                <w:rPrChange w:id="55904" w:author="LGEc" w:date="2025-05-09T14:32:00Z">
                  <w:rPr>
                    <w:ins w:id="55905" w:author="LGEa" w:date="2025-03-18T15:08:00Z"/>
                    <w:szCs w:val="18"/>
                    <w:lang w:eastAsia="en-GB"/>
                  </w:rPr>
                </w:rPrChange>
              </w:rPr>
              <w:pPrChange w:id="55906" w:author="LGEc" w:date="2025-05-09T14:32:00Z">
                <w:pPr>
                  <w:jc w:val="center"/>
                </w:pPr>
              </w:pPrChange>
            </w:pPr>
            <w:ins w:id="55907" w:author="LGEa" w:date="2025-03-18T15:08:00Z">
              <w:r w:rsidRPr="003921D3">
                <w:rPr>
                  <w:rFonts w:eastAsia="굴림" w:hint="eastAsia"/>
                  <w:color w:val="000000" w:themeColor="text1"/>
                  <w:szCs w:val="18"/>
                  <w:lang w:val="zh-CN" w:eastAsia="en-GB"/>
                  <w:rPrChange w:id="55908"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09" w:author="LGEc" w:date="2025-05-09T14:32:00Z">
                    <w:rPr>
                      <w:rFonts w:eastAsia="굴림"/>
                      <w:szCs w:val="18"/>
                      <w:lang w:eastAsia="en-GB"/>
                    </w:rPr>
                  </w:rPrChange>
                </w:rPr>
                <w:t xml:space="preserve"> </w:t>
              </w:r>
              <w:r w:rsidRPr="003921D3">
                <w:rPr>
                  <w:color w:val="000000" w:themeColor="text1"/>
                  <w:szCs w:val="18"/>
                  <w:lang w:val="zh-CN" w:eastAsia="en-GB"/>
                  <w:rPrChange w:id="55910" w:author="LGEc" w:date="2025-05-09T14:32:00Z">
                    <w:rPr>
                      <w:szCs w:val="18"/>
                      <w:lang w:eastAsia="en-GB"/>
                    </w:rPr>
                  </w:rPrChange>
                </w:rPr>
                <w:t>20.5</w:t>
              </w:r>
            </w:ins>
          </w:p>
        </w:tc>
      </w:tr>
      <w:tr w:rsidR="0007438E" w:rsidRPr="00A1115A" w14:paraId="46CD88DF" w14:textId="77777777" w:rsidTr="009D1F4B">
        <w:trPr>
          <w:trHeight w:hRule="exact" w:val="284"/>
          <w:jc w:val="center"/>
          <w:ins w:id="55911" w:author="LGEa" w:date="2025-03-18T15:08:00Z"/>
        </w:trPr>
        <w:tc>
          <w:tcPr>
            <w:tcW w:w="3539" w:type="dxa"/>
            <w:vMerge w:val="restart"/>
            <w:shd w:val="clear" w:color="auto" w:fill="auto"/>
          </w:tcPr>
          <w:p w14:paraId="566920E0" w14:textId="77777777" w:rsidR="0007438E" w:rsidRPr="003921D3" w:rsidRDefault="0007438E">
            <w:pPr>
              <w:pStyle w:val="TAC"/>
              <w:rPr>
                <w:ins w:id="55912" w:author="LGEa" w:date="2025-03-18T15:08:00Z"/>
                <w:color w:val="000000" w:themeColor="text1"/>
                <w:rPrChange w:id="55913" w:author="LGEc" w:date="2025-05-09T14:32:00Z">
                  <w:rPr>
                    <w:ins w:id="55914" w:author="LGEa" w:date="2025-03-18T15:08:00Z"/>
                  </w:rPr>
                </w:rPrChange>
              </w:rPr>
              <w:pPrChange w:id="55915" w:author="LGEc" w:date="2025-05-09T14:32:00Z">
                <w:pPr>
                  <w:pStyle w:val="TAL"/>
                  <w:jc w:val="center"/>
                </w:pPr>
              </w:pPrChange>
            </w:pPr>
            <w:ins w:id="55916" w:author="LGEa" w:date="2025-03-18T15:08:00Z">
              <w:r w:rsidRPr="003921D3">
                <w:rPr>
                  <w:color w:val="000000" w:themeColor="text1"/>
                  <w:rPrChange w:id="55917" w:author="LGEc" w:date="2025-05-09T14:32:00Z">
                    <w:rPr/>
                  </w:rPrChange>
                </w:rPr>
                <w:t>{5870, 5890}, {5880, 5900}, {5890, 5910}, {5870, 5900}, {5870, 5910}, {5880, 5910}</w:t>
              </w:r>
            </w:ins>
          </w:p>
        </w:tc>
        <w:tc>
          <w:tcPr>
            <w:tcW w:w="1701" w:type="dxa"/>
          </w:tcPr>
          <w:p w14:paraId="1A1F1602" w14:textId="77777777" w:rsidR="0007438E" w:rsidRPr="003921D3" w:rsidRDefault="0007438E">
            <w:pPr>
              <w:pStyle w:val="TAC"/>
              <w:rPr>
                <w:ins w:id="55918" w:author="LGEa" w:date="2025-03-18T15:08:00Z"/>
                <w:color w:val="000000" w:themeColor="text1"/>
                <w:lang w:val="zh-CN" w:eastAsia="en-GB"/>
                <w:rPrChange w:id="55919" w:author="LGEc" w:date="2025-05-09T14:32:00Z">
                  <w:rPr>
                    <w:ins w:id="55920" w:author="LGEa" w:date="2025-03-18T15:08:00Z"/>
                    <w:lang w:eastAsia="en-GB"/>
                  </w:rPr>
                </w:rPrChange>
              </w:rPr>
              <w:pPrChange w:id="55921" w:author="LGEc" w:date="2025-05-09T14:32:00Z">
                <w:pPr>
                  <w:jc w:val="center"/>
                </w:pPr>
              </w:pPrChange>
            </w:pPr>
            <w:ins w:id="55922" w:author="LGEa" w:date="2025-03-18T15:08:00Z">
              <w:r w:rsidRPr="003921D3">
                <w:rPr>
                  <w:color w:val="000000" w:themeColor="text1"/>
                  <w:lang w:val="zh-CN" w:eastAsia="en-GB"/>
                  <w:rPrChange w:id="55923" w:author="LGEc" w:date="2025-05-09T14:32:00Z">
                    <w:rPr>
                      <w:lang w:eastAsia="en-GB"/>
                    </w:rPr>
                  </w:rPrChange>
                </w:rPr>
                <w:t>1x26dBm</w:t>
              </w:r>
            </w:ins>
          </w:p>
        </w:tc>
        <w:tc>
          <w:tcPr>
            <w:tcW w:w="2126" w:type="dxa"/>
            <w:tcBorders>
              <w:bottom w:val="single" w:sz="4" w:space="0" w:color="auto"/>
              <w:right w:val="double" w:sz="4" w:space="0" w:color="auto"/>
            </w:tcBorders>
            <w:shd w:val="clear" w:color="auto" w:fill="auto"/>
          </w:tcPr>
          <w:p w14:paraId="359BFC08" w14:textId="77777777" w:rsidR="0007438E" w:rsidRPr="003921D3" w:rsidRDefault="0007438E">
            <w:pPr>
              <w:pStyle w:val="TAC"/>
              <w:rPr>
                <w:ins w:id="55924" w:author="LGEa" w:date="2025-03-18T15:08:00Z"/>
                <w:color w:val="000000" w:themeColor="text1"/>
                <w:szCs w:val="18"/>
                <w:lang w:val="zh-CN" w:eastAsia="en-GB"/>
                <w:rPrChange w:id="55925" w:author="LGEc" w:date="2025-05-09T14:32:00Z">
                  <w:rPr>
                    <w:ins w:id="55926" w:author="LGEa" w:date="2025-03-18T15:08:00Z"/>
                    <w:szCs w:val="18"/>
                    <w:lang w:eastAsia="en-GB"/>
                  </w:rPr>
                </w:rPrChange>
              </w:rPr>
              <w:pPrChange w:id="55927" w:author="LGEc" w:date="2025-05-09T14:32:00Z">
                <w:pPr>
                  <w:jc w:val="center"/>
                </w:pPr>
              </w:pPrChange>
            </w:pPr>
            <w:ins w:id="55928" w:author="LGEa" w:date="2025-03-18T15:08:00Z">
              <w:r w:rsidRPr="003921D3">
                <w:rPr>
                  <w:rFonts w:eastAsia="굴림" w:hint="eastAsia"/>
                  <w:color w:val="000000" w:themeColor="text1"/>
                  <w:szCs w:val="18"/>
                  <w:lang w:val="zh-CN" w:eastAsia="en-GB"/>
                  <w:rPrChange w:id="55929"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30" w:author="LGEc" w:date="2025-05-09T14:32:00Z">
                    <w:rPr>
                      <w:rFonts w:eastAsia="굴림"/>
                      <w:szCs w:val="18"/>
                      <w:lang w:eastAsia="en-GB"/>
                    </w:rPr>
                  </w:rPrChange>
                </w:rPr>
                <w:t xml:space="preserve"> </w:t>
              </w:r>
              <w:r w:rsidRPr="003921D3">
                <w:rPr>
                  <w:color w:val="000000" w:themeColor="text1"/>
                  <w:szCs w:val="18"/>
                  <w:lang w:val="zh-CN" w:eastAsia="en-GB"/>
                  <w:rPrChange w:id="55931" w:author="LGEc" w:date="2025-05-09T14:32:00Z">
                    <w:rPr>
                      <w:szCs w:val="18"/>
                      <w:lang w:eastAsia="en-GB"/>
                    </w:rPr>
                  </w:rPrChange>
                </w:rPr>
                <w:t>19.5</w:t>
              </w:r>
            </w:ins>
          </w:p>
        </w:tc>
        <w:tc>
          <w:tcPr>
            <w:tcW w:w="2127" w:type="dxa"/>
            <w:tcBorders>
              <w:left w:val="double" w:sz="4" w:space="0" w:color="auto"/>
            </w:tcBorders>
          </w:tcPr>
          <w:p w14:paraId="3C208650" w14:textId="77777777" w:rsidR="0007438E" w:rsidRPr="003921D3" w:rsidRDefault="0007438E">
            <w:pPr>
              <w:pStyle w:val="TAC"/>
              <w:rPr>
                <w:ins w:id="55932" w:author="LGEa" w:date="2025-03-18T15:08:00Z"/>
                <w:color w:val="000000" w:themeColor="text1"/>
                <w:szCs w:val="18"/>
                <w:lang w:val="zh-CN" w:eastAsia="en-GB"/>
                <w:rPrChange w:id="55933" w:author="LGEc" w:date="2025-05-09T14:32:00Z">
                  <w:rPr>
                    <w:ins w:id="55934" w:author="LGEa" w:date="2025-03-18T15:08:00Z"/>
                    <w:szCs w:val="18"/>
                    <w:lang w:eastAsia="en-GB"/>
                  </w:rPr>
                </w:rPrChange>
              </w:rPr>
              <w:pPrChange w:id="55935" w:author="LGEc" w:date="2025-05-09T14:32:00Z">
                <w:pPr>
                  <w:jc w:val="center"/>
                </w:pPr>
              </w:pPrChange>
            </w:pPr>
            <w:ins w:id="55936" w:author="LGEa" w:date="2025-03-18T15:08:00Z">
              <w:r w:rsidRPr="003921D3">
                <w:rPr>
                  <w:rFonts w:eastAsia="굴림" w:hint="eastAsia"/>
                  <w:color w:val="000000" w:themeColor="text1"/>
                  <w:szCs w:val="18"/>
                  <w:lang w:val="zh-CN" w:eastAsia="en-GB"/>
                  <w:rPrChange w:id="55937"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38" w:author="LGEc" w:date="2025-05-09T14:32:00Z">
                    <w:rPr>
                      <w:rFonts w:eastAsia="굴림"/>
                      <w:szCs w:val="18"/>
                      <w:lang w:eastAsia="en-GB"/>
                    </w:rPr>
                  </w:rPrChange>
                </w:rPr>
                <w:t xml:space="preserve"> </w:t>
              </w:r>
              <w:r w:rsidRPr="003921D3">
                <w:rPr>
                  <w:color w:val="000000" w:themeColor="text1"/>
                  <w:szCs w:val="18"/>
                  <w:lang w:val="zh-CN" w:eastAsia="en-GB"/>
                  <w:rPrChange w:id="55939" w:author="LGEc" w:date="2025-05-09T14:32:00Z">
                    <w:rPr>
                      <w:szCs w:val="18"/>
                      <w:lang w:eastAsia="en-GB"/>
                    </w:rPr>
                  </w:rPrChange>
                </w:rPr>
                <w:t>24.0</w:t>
              </w:r>
            </w:ins>
          </w:p>
        </w:tc>
      </w:tr>
      <w:tr w:rsidR="0007438E" w:rsidRPr="00A1115A" w14:paraId="50677CE7" w14:textId="77777777" w:rsidTr="009D1F4B">
        <w:trPr>
          <w:trHeight w:hRule="exact" w:val="284"/>
          <w:jc w:val="center"/>
          <w:ins w:id="55940" w:author="LGEa" w:date="2025-03-18T15:08:00Z"/>
        </w:trPr>
        <w:tc>
          <w:tcPr>
            <w:tcW w:w="3539" w:type="dxa"/>
            <w:vMerge/>
            <w:shd w:val="clear" w:color="auto" w:fill="auto"/>
          </w:tcPr>
          <w:p w14:paraId="5608BCBC" w14:textId="77777777" w:rsidR="0007438E" w:rsidRPr="003921D3" w:rsidRDefault="0007438E">
            <w:pPr>
              <w:pStyle w:val="TAC"/>
              <w:rPr>
                <w:ins w:id="55941" w:author="LGEa" w:date="2025-03-18T15:08:00Z"/>
                <w:color w:val="000000" w:themeColor="text1"/>
                <w:rPrChange w:id="55942" w:author="LGEc" w:date="2025-05-09T14:32:00Z">
                  <w:rPr>
                    <w:ins w:id="55943" w:author="LGEa" w:date="2025-03-18T15:08:00Z"/>
                  </w:rPr>
                </w:rPrChange>
              </w:rPr>
              <w:pPrChange w:id="55944" w:author="LGEc" w:date="2025-05-09T14:32:00Z">
                <w:pPr>
                  <w:pStyle w:val="TAL"/>
                  <w:jc w:val="center"/>
                </w:pPr>
              </w:pPrChange>
            </w:pPr>
          </w:p>
        </w:tc>
        <w:tc>
          <w:tcPr>
            <w:tcW w:w="1701" w:type="dxa"/>
            <w:vAlign w:val="center"/>
          </w:tcPr>
          <w:p w14:paraId="283D5D74" w14:textId="77777777" w:rsidR="0007438E" w:rsidRPr="003921D3" w:rsidRDefault="0007438E">
            <w:pPr>
              <w:pStyle w:val="TAC"/>
              <w:rPr>
                <w:ins w:id="55945" w:author="LGEa" w:date="2025-03-18T15:08:00Z"/>
                <w:color w:val="000000" w:themeColor="text1"/>
                <w:lang w:val="zh-CN" w:eastAsia="en-GB"/>
                <w:rPrChange w:id="55946" w:author="LGEc" w:date="2025-05-09T14:32:00Z">
                  <w:rPr>
                    <w:ins w:id="55947" w:author="LGEa" w:date="2025-03-18T15:08:00Z"/>
                    <w:lang w:eastAsia="en-GB"/>
                  </w:rPr>
                </w:rPrChange>
              </w:rPr>
              <w:pPrChange w:id="55948" w:author="LGEc" w:date="2025-05-09T14:32:00Z">
                <w:pPr>
                  <w:jc w:val="center"/>
                </w:pPr>
              </w:pPrChange>
            </w:pPr>
            <w:ins w:id="55949" w:author="LGEa" w:date="2025-03-18T15:08:00Z">
              <w:r w:rsidRPr="003921D3">
                <w:rPr>
                  <w:color w:val="000000" w:themeColor="text1"/>
                  <w:lang w:val="zh-CN" w:eastAsia="en-GB"/>
                  <w:rPrChange w:id="55950" w:author="LGEc" w:date="2025-05-09T14:32:00Z">
                    <w:rPr>
                      <w:lang w:eastAsia="en-GB"/>
                    </w:rPr>
                  </w:rPrChange>
                </w:rPr>
                <w:t>2x23dBm + 1LO</w:t>
              </w:r>
            </w:ins>
          </w:p>
        </w:tc>
        <w:tc>
          <w:tcPr>
            <w:tcW w:w="2126" w:type="dxa"/>
            <w:tcBorders>
              <w:bottom w:val="single" w:sz="4" w:space="0" w:color="auto"/>
              <w:right w:val="double" w:sz="4" w:space="0" w:color="auto"/>
            </w:tcBorders>
            <w:shd w:val="clear" w:color="auto" w:fill="auto"/>
          </w:tcPr>
          <w:p w14:paraId="5536E6DC" w14:textId="77777777" w:rsidR="0007438E" w:rsidRPr="003921D3" w:rsidRDefault="0007438E">
            <w:pPr>
              <w:pStyle w:val="TAC"/>
              <w:rPr>
                <w:ins w:id="55951" w:author="LGEa" w:date="2025-03-18T15:08:00Z"/>
                <w:color w:val="000000" w:themeColor="text1"/>
                <w:szCs w:val="18"/>
                <w:lang w:val="zh-CN" w:eastAsia="en-GB"/>
                <w:rPrChange w:id="55952" w:author="LGEc" w:date="2025-05-09T14:32:00Z">
                  <w:rPr>
                    <w:ins w:id="55953" w:author="LGEa" w:date="2025-03-18T15:08:00Z"/>
                    <w:szCs w:val="18"/>
                    <w:lang w:eastAsia="en-GB"/>
                  </w:rPr>
                </w:rPrChange>
              </w:rPr>
              <w:pPrChange w:id="55954" w:author="LGEc" w:date="2025-05-09T14:32:00Z">
                <w:pPr>
                  <w:jc w:val="center"/>
                </w:pPr>
              </w:pPrChange>
            </w:pPr>
            <w:ins w:id="55955" w:author="LGEa" w:date="2025-03-18T15:08:00Z">
              <w:r w:rsidRPr="003921D3">
                <w:rPr>
                  <w:rFonts w:eastAsia="굴림" w:hint="eastAsia"/>
                  <w:color w:val="000000" w:themeColor="text1"/>
                  <w:szCs w:val="18"/>
                  <w:lang w:val="zh-CN" w:eastAsia="en-GB"/>
                  <w:rPrChange w:id="55956"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57" w:author="LGEc" w:date="2025-05-09T14:32:00Z">
                    <w:rPr>
                      <w:rFonts w:eastAsia="굴림"/>
                      <w:szCs w:val="18"/>
                      <w:lang w:eastAsia="en-GB"/>
                    </w:rPr>
                  </w:rPrChange>
                </w:rPr>
                <w:t xml:space="preserve"> </w:t>
              </w:r>
              <w:r w:rsidRPr="003921D3">
                <w:rPr>
                  <w:color w:val="000000" w:themeColor="text1"/>
                  <w:szCs w:val="18"/>
                  <w:lang w:val="zh-CN" w:eastAsia="en-GB"/>
                  <w:rPrChange w:id="55958" w:author="LGEc" w:date="2025-05-09T14:32:00Z">
                    <w:rPr>
                      <w:szCs w:val="18"/>
                      <w:lang w:eastAsia="en-GB"/>
                    </w:rPr>
                  </w:rPrChange>
                </w:rPr>
                <w:t>20.0</w:t>
              </w:r>
            </w:ins>
          </w:p>
        </w:tc>
        <w:tc>
          <w:tcPr>
            <w:tcW w:w="2127" w:type="dxa"/>
            <w:tcBorders>
              <w:left w:val="double" w:sz="4" w:space="0" w:color="auto"/>
            </w:tcBorders>
          </w:tcPr>
          <w:p w14:paraId="364356D8" w14:textId="77777777" w:rsidR="0007438E" w:rsidRPr="003921D3" w:rsidRDefault="0007438E">
            <w:pPr>
              <w:pStyle w:val="TAC"/>
              <w:rPr>
                <w:ins w:id="55959" w:author="LGEa" w:date="2025-03-18T15:08:00Z"/>
                <w:color w:val="000000" w:themeColor="text1"/>
                <w:szCs w:val="18"/>
                <w:lang w:val="zh-CN" w:eastAsia="en-GB"/>
                <w:rPrChange w:id="55960" w:author="LGEc" w:date="2025-05-09T14:32:00Z">
                  <w:rPr>
                    <w:ins w:id="55961" w:author="LGEa" w:date="2025-03-18T15:08:00Z"/>
                    <w:szCs w:val="18"/>
                    <w:lang w:eastAsia="en-GB"/>
                  </w:rPr>
                </w:rPrChange>
              </w:rPr>
              <w:pPrChange w:id="55962" w:author="LGEc" w:date="2025-05-09T14:32:00Z">
                <w:pPr>
                  <w:jc w:val="center"/>
                </w:pPr>
              </w:pPrChange>
            </w:pPr>
            <w:ins w:id="55963" w:author="LGEa" w:date="2025-03-18T15:08:00Z">
              <w:r w:rsidRPr="003921D3">
                <w:rPr>
                  <w:rFonts w:eastAsia="굴림" w:hint="eastAsia"/>
                  <w:color w:val="000000" w:themeColor="text1"/>
                  <w:szCs w:val="18"/>
                  <w:lang w:val="zh-CN" w:eastAsia="en-GB"/>
                  <w:rPrChange w:id="55964"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65" w:author="LGEc" w:date="2025-05-09T14:32:00Z">
                    <w:rPr>
                      <w:rFonts w:eastAsia="굴림"/>
                      <w:szCs w:val="18"/>
                      <w:lang w:eastAsia="en-GB"/>
                    </w:rPr>
                  </w:rPrChange>
                </w:rPr>
                <w:t xml:space="preserve"> </w:t>
              </w:r>
              <w:r w:rsidRPr="003921D3">
                <w:rPr>
                  <w:color w:val="000000" w:themeColor="text1"/>
                  <w:szCs w:val="18"/>
                  <w:lang w:val="zh-CN" w:eastAsia="en-GB"/>
                  <w:rPrChange w:id="55966" w:author="LGEc" w:date="2025-05-09T14:32:00Z">
                    <w:rPr>
                      <w:szCs w:val="18"/>
                      <w:lang w:eastAsia="en-GB"/>
                    </w:rPr>
                  </w:rPrChange>
                </w:rPr>
                <w:t>25.0</w:t>
              </w:r>
            </w:ins>
          </w:p>
        </w:tc>
      </w:tr>
      <w:tr w:rsidR="0007438E" w:rsidRPr="00A1115A" w14:paraId="23DF7FE9" w14:textId="77777777" w:rsidTr="009D1F4B">
        <w:trPr>
          <w:trHeight w:hRule="exact" w:val="284"/>
          <w:jc w:val="center"/>
          <w:ins w:id="55967" w:author="LGEa" w:date="2025-03-18T15:08:00Z"/>
        </w:trPr>
        <w:tc>
          <w:tcPr>
            <w:tcW w:w="3539" w:type="dxa"/>
            <w:vMerge/>
            <w:shd w:val="clear" w:color="auto" w:fill="auto"/>
            <w:vAlign w:val="center"/>
          </w:tcPr>
          <w:p w14:paraId="2D2F7AFE" w14:textId="77777777" w:rsidR="0007438E" w:rsidRPr="003921D3" w:rsidRDefault="0007438E">
            <w:pPr>
              <w:pStyle w:val="TAC"/>
              <w:rPr>
                <w:ins w:id="55968" w:author="LGEa" w:date="2025-03-18T15:08:00Z"/>
                <w:color w:val="000000" w:themeColor="text1"/>
                <w:sz w:val="20"/>
                <w:lang w:val="en-US"/>
                <w:rPrChange w:id="55969" w:author="LGEc" w:date="2025-05-09T14:32:00Z">
                  <w:rPr>
                    <w:ins w:id="55970" w:author="LGEa" w:date="2025-03-18T15:08:00Z"/>
                    <w:sz w:val="20"/>
                    <w:lang w:val="en-US"/>
                  </w:rPr>
                </w:rPrChange>
              </w:rPr>
              <w:pPrChange w:id="55971" w:author="LGEc" w:date="2025-05-09T14:32:00Z">
                <w:pPr>
                  <w:pStyle w:val="TAL"/>
                  <w:jc w:val="center"/>
                </w:pPr>
              </w:pPrChange>
            </w:pPr>
          </w:p>
        </w:tc>
        <w:tc>
          <w:tcPr>
            <w:tcW w:w="1701" w:type="dxa"/>
            <w:vAlign w:val="center"/>
          </w:tcPr>
          <w:p w14:paraId="118E2A48" w14:textId="77777777" w:rsidR="0007438E" w:rsidRPr="003921D3" w:rsidRDefault="0007438E">
            <w:pPr>
              <w:pStyle w:val="TAC"/>
              <w:rPr>
                <w:ins w:id="55972" w:author="LGEa" w:date="2025-03-18T15:08:00Z"/>
                <w:color w:val="000000" w:themeColor="text1"/>
                <w:lang w:val="zh-CN" w:eastAsia="en-GB"/>
                <w:rPrChange w:id="55973" w:author="LGEc" w:date="2025-05-09T14:32:00Z">
                  <w:rPr>
                    <w:ins w:id="55974" w:author="LGEa" w:date="2025-03-18T15:08:00Z"/>
                    <w:lang w:eastAsia="en-GB"/>
                  </w:rPr>
                </w:rPrChange>
              </w:rPr>
              <w:pPrChange w:id="55975" w:author="LGEc" w:date="2025-05-09T14:32:00Z">
                <w:pPr>
                  <w:jc w:val="center"/>
                </w:pPr>
              </w:pPrChange>
            </w:pPr>
            <w:ins w:id="55976" w:author="LGEa" w:date="2025-03-18T15:08:00Z">
              <w:r w:rsidRPr="003921D3">
                <w:rPr>
                  <w:color w:val="000000" w:themeColor="text1"/>
                  <w:lang w:val="zh-CN" w:eastAsia="en-GB"/>
                  <w:rPrChange w:id="55977" w:author="LGEc" w:date="2025-05-09T14:32:00Z">
                    <w:rPr>
                      <w:lang w:eastAsia="en-GB"/>
                    </w:rPr>
                  </w:rPrChange>
                </w:rPr>
                <w:t>2x23dBm + 2LO</w:t>
              </w:r>
            </w:ins>
          </w:p>
        </w:tc>
        <w:tc>
          <w:tcPr>
            <w:tcW w:w="2126" w:type="dxa"/>
            <w:tcBorders>
              <w:top w:val="single" w:sz="4" w:space="0" w:color="auto"/>
              <w:bottom w:val="single" w:sz="4" w:space="0" w:color="auto"/>
              <w:right w:val="double" w:sz="4" w:space="0" w:color="auto"/>
            </w:tcBorders>
            <w:shd w:val="clear" w:color="auto" w:fill="auto"/>
          </w:tcPr>
          <w:p w14:paraId="15F8D4FD" w14:textId="77777777" w:rsidR="0007438E" w:rsidRPr="003921D3" w:rsidRDefault="0007438E">
            <w:pPr>
              <w:pStyle w:val="TAC"/>
              <w:rPr>
                <w:ins w:id="55978" w:author="LGEa" w:date="2025-03-18T15:08:00Z"/>
                <w:color w:val="000000" w:themeColor="text1"/>
                <w:szCs w:val="18"/>
                <w:lang w:val="zh-CN" w:eastAsia="en-GB"/>
                <w:rPrChange w:id="55979" w:author="LGEc" w:date="2025-05-09T14:32:00Z">
                  <w:rPr>
                    <w:ins w:id="55980" w:author="LGEa" w:date="2025-03-18T15:08:00Z"/>
                    <w:szCs w:val="18"/>
                    <w:lang w:eastAsia="en-GB"/>
                  </w:rPr>
                </w:rPrChange>
              </w:rPr>
              <w:pPrChange w:id="55981" w:author="LGEc" w:date="2025-05-09T14:32:00Z">
                <w:pPr>
                  <w:jc w:val="center"/>
                </w:pPr>
              </w:pPrChange>
            </w:pPr>
            <w:ins w:id="55982" w:author="LGEa" w:date="2025-03-18T15:08:00Z">
              <w:r w:rsidRPr="003921D3">
                <w:rPr>
                  <w:rFonts w:eastAsia="굴림" w:hint="eastAsia"/>
                  <w:color w:val="000000" w:themeColor="text1"/>
                  <w:szCs w:val="18"/>
                  <w:lang w:val="zh-CN" w:eastAsia="en-GB"/>
                  <w:rPrChange w:id="55983"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84" w:author="LGEc" w:date="2025-05-09T14:32:00Z">
                    <w:rPr>
                      <w:rFonts w:eastAsia="굴림"/>
                      <w:szCs w:val="18"/>
                      <w:lang w:eastAsia="en-GB"/>
                    </w:rPr>
                  </w:rPrChange>
                </w:rPr>
                <w:t xml:space="preserve"> </w:t>
              </w:r>
              <w:r w:rsidRPr="003921D3">
                <w:rPr>
                  <w:color w:val="000000" w:themeColor="text1"/>
                  <w:szCs w:val="18"/>
                  <w:lang w:val="zh-CN" w:eastAsia="en-GB"/>
                  <w:rPrChange w:id="55985" w:author="LGEc" w:date="2025-05-09T14:32:00Z">
                    <w:rPr>
                      <w:szCs w:val="18"/>
                      <w:lang w:eastAsia="en-GB"/>
                    </w:rPr>
                  </w:rPrChange>
                </w:rPr>
                <w:t>14.0</w:t>
              </w:r>
            </w:ins>
          </w:p>
        </w:tc>
        <w:tc>
          <w:tcPr>
            <w:tcW w:w="2127" w:type="dxa"/>
            <w:tcBorders>
              <w:left w:val="double" w:sz="4" w:space="0" w:color="auto"/>
            </w:tcBorders>
          </w:tcPr>
          <w:p w14:paraId="060FB6AB" w14:textId="77777777" w:rsidR="0007438E" w:rsidRPr="003921D3" w:rsidRDefault="0007438E">
            <w:pPr>
              <w:pStyle w:val="TAC"/>
              <w:rPr>
                <w:ins w:id="55986" w:author="LGEa" w:date="2025-03-18T15:08:00Z"/>
                <w:color w:val="000000" w:themeColor="text1"/>
                <w:szCs w:val="18"/>
                <w:lang w:val="zh-CN" w:eastAsia="en-GB"/>
                <w:rPrChange w:id="55987" w:author="LGEc" w:date="2025-05-09T14:32:00Z">
                  <w:rPr>
                    <w:ins w:id="55988" w:author="LGEa" w:date="2025-03-18T15:08:00Z"/>
                    <w:szCs w:val="18"/>
                    <w:lang w:eastAsia="en-GB"/>
                  </w:rPr>
                </w:rPrChange>
              </w:rPr>
              <w:pPrChange w:id="55989" w:author="LGEc" w:date="2025-05-09T14:32:00Z">
                <w:pPr>
                  <w:jc w:val="center"/>
                </w:pPr>
              </w:pPrChange>
            </w:pPr>
            <w:ins w:id="55990" w:author="LGEa" w:date="2025-03-18T15:08:00Z">
              <w:r w:rsidRPr="003921D3">
                <w:rPr>
                  <w:rFonts w:eastAsia="굴림" w:hint="eastAsia"/>
                  <w:color w:val="000000" w:themeColor="text1"/>
                  <w:szCs w:val="18"/>
                  <w:lang w:val="zh-CN" w:eastAsia="en-GB"/>
                  <w:rPrChange w:id="55991" w:author="LGEc" w:date="2025-05-09T14:32:00Z">
                    <w:rPr>
                      <w:rFonts w:eastAsia="굴림" w:hint="eastAsia"/>
                      <w:szCs w:val="18"/>
                      <w:lang w:eastAsia="en-GB"/>
                    </w:rPr>
                  </w:rPrChange>
                </w:rPr>
                <w:t>≤</w:t>
              </w:r>
              <w:r w:rsidRPr="003921D3">
                <w:rPr>
                  <w:rFonts w:eastAsia="굴림"/>
                  <w:color w:val="000000" w:themeColor="text1"/>
                  <w:szCs w:val="18"/>
                  <w:lang w:val="zh-CN" w:eastAsia="en-GB"/>
                  <w:rPrChange w:id="55992" w:author="LGEc" w:date="2025-05-09T14:32:00Z">
                    <w:rPr>
                      <w:rFonts w:eastAsia="굴림"/>
                      <w:szCs w:val="18"/>
                      <w:lang w:eastAsia="en-GB"/>
                    </w:rPr>
                  </w:rPrChange>
                </w:rPr>
                <w:t xml:space="preserve"> </w:t>
              </w:r>
              <w:r w:rsidRPr="003921D3">
                <w:rPr>
                  <w:color w:val="000000" w:themeColor="text1"/>
                  <w:szCs w:val="18"/>
                  <w:lang w:val="zh-CN" w:eastAsia="en-GB"/>
                  <w:rPrChange w:id="55993" w:author="LGEc" w:date="2025-05-09T14:32:00Z">
                    <w:rPr>
                      <w:szCs w:val="18"/>
                      <w:lang w:eastAsia="en-GB"/>
                    </w:rPr>
                  </w:rPrChange>
                </w:rPr>
                <w:t>16.0</w:t>
              </w:r>
            </w:ins>
          </w:p>
        </w:tc>
      </w:tr>
      <w:tr w:rsidR="0007438E" w:rsidRPr="00A1115A" w14:paraId="5D54D251" w14:textId="77777777" w:rsidTr="009D1F4B">
        <w:trPr>
          <w:trHeight w:val="187"/>
          <w:jc w:val="center"/>
          <w:ins w:id="55994" w:author="LGEa" w:date="2025-03-18T15:08:00Z"/>
        </w:trPr>
        <w:tc>
          <w:tcPr>
            <w:tcW w:w="9493" w:type="dxa"/>
            <w:gridSpan w:val="4"/>
            <w:shd w:val="clear" w:color="auto" w:fill="auto"/>
            <w:vAlign w:val="center"/>
          </w:tcPr>
          <w:p w14:paraId="503AD38D" w14:textId="77777777" w:rsidR="0007438E" w:rsidRPr="006D0E4C" w:rsidDel="003921D3" w:rsidRDefault="0007438E">
            <w:pPr>
              <w:pStyle w:val="TAN"/>
              <w:rPr>
                <w:ins w:id="55995" w:author="LGEa" w:date="2025-03-18T15:08:00Z"/>
                <w:del w:id="55996" w:author="LGEc" w:date="2025-05-09T14:33:00Z"/>
                <w:rFonts w:eastAsia="굴림"/>
              </w:rPr>
              <w:pPrChange w:id="55997" w:author="LGEc" w:date="2025-05-09T14:33:00Z">
                <w:pPr/>
              </w:pPrChange>
            </w:pPr>
            <w:ins w:id="55998" w:author="LGEa" w:date="2025-03-18T15:08:00Z">
              <w:r w:rsidRPr="006D0E4C">
                <w:rPr>
                  <w:rFonts w:eastAsia="굴림" w:hint="eastAsia"/>
                </w:rPr>
                <w:t xml:space="preserve">NOTE : </w:t>
              </w:r>
              <w:r w:rsidRPr="006D0E4C">
                <w:rPr>
                  <w:rFonts w:eastAsia="굴림"/>
                </w:rPr>
                <w:t xml:space="preserve">SEMfreq_-13 is applicable for </w:t>
              </w:r>
              <w:r w:rsidRPr="006D0E4C">
                <w:rPr>
                  <w:lang w:eastAsia="en-GB"/>
                </w:rPr>
                <w:t xml:space="preserve">carrier frequency combination of </w:t>
              </w:r>
              <w:r w:rsidRPr="006D0E4C">
                <w:rPr>
                  <w:rFonts w:eastAsia="굴림"/>
                </w:rPr>
                <w:t>{5860, 5880}, {5870, 5890}, {5880, 5900}, {5890, 5910}, and {5900, 5920}.</w:t>
              </w:r>
            </w:ins>
          </w:p>
          <w:p w14:paraId="7BD2B41E" w14:textId="77777777" w:rsidR="0007438E" w:rsidRPr="00C37247" w:rsidRDefault="0007438E">
            <w:pPr>
              <w:pStyle w:val="TAN"/>
              <w:rPr>
                <w:ins w:id="55999" w:author="LGEa" w:date="2025-03-18T15:08:00Z"/>
                <w:lang w:eastAsia="en-GB"/>
              </w:rPr>
              <w:pPrChange w:id="56000" w:author="LGEc" w:date="2025-05-09T14:33:00Z">
                <w:pPr/>
              </w:pPrChange>
            </w:pPr>
            <w:ins w:id="56001" w:author="LGEa" w:date="2025-03-18T15:08:00Z">
              <w:r w:rsidRPr="006D0E4C">
                <w:rPr>
                  <w:rFonts w:eastAsia="굴림"/>
                </w:rPr>
                <w:t xml:space="preserve">SEMfreq_-13A is applicable for </w:t>
              </w:r>
              <w:r w:rsidRPr="006D0E4C">
                <w:rPr>
                  <w:lang w:eastAsia="en-GB"/>
                </w:rPr>
                <w:t xml:space="preserve">carrier frequency combination of </w:t>
              </w:r>
              <w:r w:rsidRPr="006D0E4C">
                <w:rPr>
                  <w:rFonts w:eastAsia="굴림"/>
                </w:rPr>
                <w:t>{5870, 5890}, {5880, 5900}, and {5890, 5910}.</w:t>
              </w:r>
            </w:ins>
          </w:p>
        </w:tc>
      </w:tr>
    </w:tbl>
    <w:p w14:paraId="1A154B2A" w14:textId="77777777" w:rsidR="0007438E" w:rsidRDefault="0007438E" w:rsidP="0007438E">
      <w:pPr>
        <w:pStyle w:val="ad"/>
        <w:rPr>
          <w:rFonts w:eastAsia="DengXian"/>
          <w:color w:val="FF0000"/>
          <w:lang w:eastAsia="zh-CN"/>
        </w:rPr>
      </w:pPr>
    </w:p>
    <w:p w14:paraId="3DF146A7" w14:textId="77777777" w:rsidR="0007438E" w:rsidRPr="003C18B3" w:rsidRDefault="0007438E" w:rsidP="0007438E">
      <w:pPr>
        <w:pStyle w:val="32"/>
      </w:pPr>
      <w:bookmarkStart w:id="56002" w:name="_Toc198593808"/>
      <w:bookmarkStart w:id="56003" w:name="_Toc198642453"/>
      <w:r>
        <w:t>6</w:t>
      </w:r>
      <w:r w:rsidRPr="003C18B3">
        <w:t>.</w:t>
      </w:r>
      <w:r>
        <w:t>2</w:t>
      </w:r>
      <w:r w:rsidRPr="003C18B3">
        <w:t>.4</w:t>
      </w:r>
      <w:r w:rsidRPr="003C18B3">
        <w:tab/>
        <w:t>Configured transmitted power</w:t>
      </w:r>
      <w:bookmarkEnd w:id="56002"/>
      <w:bookmarkEnd w:id="56003"/>
      <w:r w:rsidRPr="003C18B3">
        <w:t xml:space="preserve">  </w:t>
      </w:r>
    </w:p>
    <w:p w14:paraId="6C303794" w14:textId="77777777" w:rsidR="0007438E" w:rsidRDefault="0007438E" w:rsidP="0007438E">
      <w:pPr>
        <w:rPr>
          <w:rFonts w:eastAsia="맑은 고딕"/>
          <w:lang w:val="en-US" w:eastAsia="ko-KR"/>
        </w:rPr>
      </w:pPr>
      <w:r>
        <w:rPr>
          <w:rFonts w:eastAsia="맑은 고딕" w:hint="eastAsia"/>
          <w:lang w:val="en-US" w:eastAsia="ko-KR"/>
        </w:rPr>
        <w:t xml:space="preserve">&lt;Editor Note&gt; The detail </w:t>
      </w:r>
      <w:r>
        <w:rPr>
          <w:rFonts w:eastAsia="맑은 고딕"/>
          <w:lang w:val="en-US" w:eastAsia="ko-KR"/>
        </w:rPr>
        <w:t>requirements</w:t>
      </w:r>
      <w:r>
        <w:rPr>
          <w:rFonts w:eastAsia="맑은 고딕" w:hint="eastAsia"/>
          <w:lang w:val="en-US" w:eastAsia="ko-KR"/>
        </w:rPr>
        <w:t xml:space="preserve"> are FFS.</w:t>
      </w:r>
    </w:p>
    <w:p w14:paraId="10D10A7A" w14:textId="77777777" w:rsidR="0007438E" w:rsidRPr="00ED41D2" w:rsidRDefault="0007438E" w:rsidP="0007438E">
      <w:pPr>
        <w:pStyle w:val="32"/>
      </w:pPr>
      <w:bookmarkStart w:id="56004" w:name="_Toc198593809"/>
      <w:bookmarkStart w:id="56005" w:name="_Toc198642454"/>
      <w:r>
        <w:t>6</w:t>
      </w:r>
      <w:r w:rsidRPr="003C18B3">
        <w:t>.</w:t>
      </w:r>
      <w:r w:rsidRPr="00ED41D2">
        <w:rPr>
          <w:rFonts w:hint="eastAsia"/>
        </w:rPr>
        <w:t>2</w:t>
      </w:r>
      <w:r w:rsidRPr="003C18B3">
        <w:t>.</w:t>
      </w:r>
      <w:r w:rsidRPr="00ED41D2">
        <w:rPr>
          <w:rFonts w:hint="eastAsia"/>
        </w:rPr>
        <w:t>5</w:t>
      </w:r>
      <w:r w:rsidRPr="003C18B3">
        <w:tab/>
      </w:r>
      <w:r w:rsidRPr="00ED41D2">
        <w:rPr>
          <w:rFonts w:hint="eastAsia"/>
        </w:rPr>
        <w:t>Other Tx requirements</w:t>
      </w:r>
      <w:bookmarkEnd w:id="56004"/>
      <w:bookmarkEnd w:id="56005"/>
      <w:r w:rsidRPr="003C18B3">
        <w:t xml:space="preserve">  </w:t>
      </w:r>
    </w:p>
    <w:p w14:paraId="3E8B9867" w14:textId="77777777" w:rsidR="0007438E" w:rsidRDefault="0007438E" w:rsidP="0007438E">
      <w:pPr>
        <w:rPr>
          <w:rFonts w:eastAsia="맑은 고딕"/>
          <w:lang w:val="en-US" w:eastAsia="ko-KR"/>
        </w:rPr>
      </w:pPr>
      <w:r>
        <w:rPr>
          <w:rFonts w:eastAsia="맑은 고딕" w:hint="eastAsia"/>
          <w:lang w:val="en-US" w:eastAsia="ko-KR"/>
        </w:rPr>
        <w:t xml:space="preserve">&lt;Editor Note&gt; The detail </w:t>
      </w:r>
      <w:r>
        <w:rPr>
          <w:rFonts w:eastAsia="맑은 고딕"/>
          <w:lang w:val="en-US" w:eastAsia="ko-KR"/>
        </w:rPr>
        <w:t>requirements</w:t>
      </w:r>
      <w:r>
        <w:rPr>
          <w:rFonts w:eastAsia="맑은 고딕" w:hint="eastAsia"/>
          <w:lang w:val="en-US" w:eastAsia="ko-KR"/>
        </w:rPr>
        <w:t xml:space="preserve"> are FFS.</w:t>
      </w:r>
    </w:p>
    <w:p w14:paraId="0C627619" w14:textId="77777777" w:rsidR="0007438E" w:rsidRPr="00097F05" w:rsidRDefault="0007438E" w:rsidP="0007438E"/>
    <w:p w14:paraId="652C90C6" w14:textId="2AB17800" w:rsidR="00612819" w:rsidRDefault="00612819">
      <w:pPr>
        <w:spacing w:after="0"/>
      </w:pPr>
      <w:r>
        <w:br w:type="page"/>
      </w:r>
    </w:p>
    <w:p w14:paraId="70898126" w14:textId="77777777" w:rsidR="00612819" w:rsidRPr="004D36BF" w:rsidRDefault="00612819" w:rsidP="00612819">
      <w:pPr>
        <w:pStyle w:val="11"/>
      </w:pPr>
      <w:bookmarkStart w:id="56006" w:name="_Toc198642455"/>
      <w:r>
        <w:lastRenderedPageBreak/>
        <w:t>7</w:t>
      </w:r>
      <w:r w:rsidRPr="004D36BF">
        <w:tab/>
      </w:r>
      <w:r>
        <w:t>Receiver</w:t>
      </w:r>
      <w:r w:rsidRPr="0005345C">
        <w:t xml:space="preserve"> characteristics for</w:t>
      </w:r>
      <w:r>
        <w:t xml:space="preserve"> </w:t>
      </w:r>
      <w:r w:rsidRPr="00BB0B68">
        <w:t>NR Sidelink supporting intra-band CA in ITS band</w:t>
      </w:r>
      <w:bookmarkEnd w:id="56006"/>
    </w:p>
    <w:p w14:paraId="662C84BD" w14:textId="77777777" w:rsidR="00612819" w:rsidRDefault="00612819" w:rsidP="00612819">
      <w:pPr>
        <w:pStyle w:val="22"/>
      </w:pPr>
      <w:bookmarkStart w:id="56007" w:name="_Toc198642456"/>
      <w:r>
        <w:t>7</w:t>
      </w:r>
      <w:r w:rsidRPr="00225354">
        <w:t>.</w:t>
      </w:r>
      <w:r>
        <w:t>1</w:t>
      </w:r>
      <w:r w:rsidRPr="00225354">
        <w:tab/>
      </w:r>
      <w:r>
        <w:t xml:space="preserve">Rx requirements </w:t>
      </w:r>
      <w:r>
        <w:rPr>
          <w:rFonts w:hint="eastAsia"/>
          <w:lang w:eastAsia="zh-CN"/>
        </w:rPr>
        <w:t>for</w:t>
      </w:r>
      <w:r>
        <w:t xml:space="preserve"> SL intra-band contiguous CA</w:t>
      </w:r>
      <w:bookmarkEnd w:id="56007"/>
    </w:p>
    <w:p w14:paraId="54ED4344" w14:textId="77777777" w:rsidR="00612819" w:rsidRDefault="00612819" w:rsidP="00612819">
      <w:pPr>
        <w:pStyle w:val="32"/>
      </w:pPr>
      <w:bookmarkStart w:id="56008" w:name="_Toc198642457"/>
      <w:r>
        <w:t>7</w:t>
      </w:r>
      <w:r w:rsidRPr="003C18B3">
        <w:t>.1.1</w:t>
      </w:r>
      <w:r w:rsidRPr="003C18B3">
        <w:tab/>
      </w:r>
      <w:r>
        <w:t>Reference sensitivity</w:t>
      </w:r>
      <w:bookmarkEnd w:id="56008"/>
      <w:r w:rsidRPr="003C18B3">
        <w:t xml:space="preserve">  </w:t>
      </w:r>
    </w:p>
    <w:p w14:paraId="0256C1A7" w14:textId="77777777" w:rsidR="00365706" w:rsidRPr="002610CF" w:rsidRDefault="00365706" w:rsidP="00365706">
      <w:pPr>
        <w:rPr>
          <w:rFonts w:eastAsia="DengXian"/>
          <w:lang w:val="en-US" w:eastAsia="zh-CN"/>
        </w:rPr>
      </w:pPr>
      <w:r w:rsidRPr="00F532F0">
        <w:rPr>
          <w:rFonts w:eastAsia="DengXian"/>
          <w:lang w:val="en-US" w:eastAsia="zh-CN"/>
        </w:rPr>
        <w:t xml:space="preserve">It is agreed to reuse current PC3 SL intra-band contiguous CA requirement defined in TS 38.101-1 </w:t>
      </w:r>
      <w:r w:rsidRPr="00F532F0">
        <w:rPr>
          <w:rFonts w:eastAsia="DengXian" w:hint="eastAsia"/>
          <w:lang w:val="en-US" w:eastAsia="zh-CN"/>
        </w:rPr>
        <w:t>cl</w:t>
      </w:r>
      <w:r w:rsidRPr="00F532F0">
        <w:rPr>
          <w:rFonts w:eastAsia="DengXian"/>
          <w:lang w:val="en-US" w:eastAsia="zh-CN"/>
        </w:rPr>
        <w:t>ause 7.3E.2A for PC2 SL intra-band contiguous CA.</w:t>
      </w:r>
    </w:p>
    <w:p w14:paraId="554FDF16" w14:textId="77777777" w:rsidR="00365706" w:rsidRPr="000A7419" w:rsidDel="00671759" w:rsidRDefault="00365706" w:rsidP="00365706">
      <w:pPr>
        <w:rPr>
          <w:del w:id="56009" w:author="LGEc" w:date="2025-05-09T14:33:00Z"/>
        </w:rPr>
      </w:pPr>
    </w:p>
    <w:p w14:paraId="742E2A67" w14:textId="77777777" w:rsidR="00365706" w:rsidRDefault="00365706" w:rsidP="00365706">
      <w:pPr>
        <w:pStyle w:val="32"/>
      </w:pPr>
      <w:bookmarkStart w:id="56010" w:name="_Toc198593813"/>
      <w:bookmarkStart w:id="56011" w:name="_Toc198642458"/>
      <w:r>
        <w:t>7</w:t>
      </w:r>
      <w:r w:rsidRPr="003C18B3">
        <w:t>.1.2</w:t>
      </w:r>
      <w:r w:rsidRPr="003C18B3">
        <w:tab/>
      </w:r>
      <w:r>
        <w:t>Maximum input level</w:t>
      </w:r>
      <w:bookmarkEnd w:id="56010"/>
      <w:bookmarkEnd w:id="56011"/>
      <w:r w:rsidRPr="00D07068">
        <w:t xml:space="preserve"> </w:t>
      </w:r>
      <w:r w:rsidRPr="003C18B3">
        <w:t xml:space="preserve"> </w:t>
      </w:r>
    </w:p>
    <w:p w14:paraId="2A1DB957"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4</w:t>
      </w:r>
      <w:r w:rsidRPr="001C7CD1">
        <w:rPr>
          <w:rFonts w:eastAsia="DengXian"/>
          <w:lang w:val="en-US" w:eastAsia="zh-CN"/>
        </w:rPr>
        <w:t>E.</w:t>
      </w:r>
      <w:r>
        <w:rPr>
          <w:rFonts w:eastAsia="DengXian"/>
          <w:lang w:val="en-US" w:eastAsia="zh-CN"/>
        </w:rPr>
        <w:t>1</w:t>
      </w:r>
      <w:r w:rsidRPr="001C7CD1">
        <w:rPr>
          <w:rFonts w:eastAsia="DengXian"/>
          <w:lang w:val="en-US" w:eastAsia="zh-CN"/>
        </w:rPr>
        <w:t>A for PC2 SL intra-band contiguous CA.</w:t>
      </w:r>
    </w:p>
    <w:p w14:paraId="515C0543" w14:textId="77777777" w:rsidR="00365706" w:rsidRPr="000A7419" w:rsidDel="00671759" w:rsidRDefault="00365706" w:rsidP="00365706">
      <w:pPr>
        <w:rPr>
          <w:del w:id="56012" w:author="LGEc" w:date="2025-05-09T14:33:00Z"/>
        </w:rPr>
      </w:pPr>
    </w:p>
    <w:p w14:paraId="5242C031" w14:textId="77777777" w:rsidR="00365706" w:rsidRDefault="00365706" w:rsidP="00365706">
      <w:pPr>
        <w:pStyle w:val="32"/>
      </w:pPr>
      <w:bookmarkStart w:id="56013" w:name="_Toc198593814"/>
      <w:bookmarkStart w:id="56014" w:name="_Toc198642459"/>
      <w:r>
        <w:t>7</w:t>
      </w:r>
      <w:r w:rsidRPr="003C18B3">
        <w:t>.1.3</w:t>
      </w:r>
      <w:r w:rsidRPr="003C18B3">
        <w:tab/>
      </w:r>
      <w:r>
        <w:t>Adjacent Channel Selectivity</w:t>
      </w:r>
      <w:bookmarkEnd w:id="56013"/>
      <w:bookmarkEnd w:id="56014"/>
      <w:r w:rsidRPr="00D07068">
        <w:t xml:space="preserve"> </w:t>
      </w:r>
      <w:r w:rsidRPr="003C18B3">
        <w:t xml:space="preserve"> </w:t>
      </w:r>
    </w:p>
    <w:p w14:paraId="65D4045F"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5</w:t>
      </w:r>
      <w:r w:rsidRPr="001C7CD1">
        <w:rPr>
          <w:rFonts w:eastAsia="DengXian"/>
          <w:lang w:val="en-US" w:eastAsia="zh-CN"/>
        </w:rPr>
        <w:t>E.</w:t>
      </w:r>
      <w:r>
        <w:rPr>
          <w:rFonts w:eastAsia="DengXian"/>
          <w:lang w:val="en-US" w:eastAsia="zh-CN"/>
        </w:rPr>
        <w:t>1</w:t>
      </w:r>
      <w:r w:rsidRPr="001C7CD1">
        <w:rPr>
          <w:rFonts w:eastAsia="DengXian"/>
          <w:lang w:val="en-US" w:eastAsia="zh-CN"/>
        </w:rPr>
        <w:t>A for PC2 SL intra-band contiguous CA.</w:t>
      </w:r>
    </w:p>
    <w:p w14:paraId="11B891EC" w14:textId="77777777" w:rsidR="00365706" w:rsidRPr="000A7419" w:rsidDel="00671759" w:rsidRDefault="00365706" w:rsidP="00365706">
      <w:pPr>
        <w:rPr>
          <w:del w:id="56015" w:author="LGEc" w:date="2025-05-09T14:33:00Z"/>
        </w:rPr>
      </w:pPr>
    </w:p>
    <w:p w14:paraId="70C2C34D" w14:textId="77777777" w:rsidR="00365706" w:rsidRDefault="00365706" w:rsidP="00365706">
      <w:pPr>
        <w:pStyle w:val="32"/>
      </w:pPr>
      <w:bookmarkStart w:id="56016" w:name="_Toc198593815"/>
      <w:bookmarkStart w:id="56017" w:name="_Toc198642460"/>
      <w:r>
        <w:t>7</w:t>
      </w:r>
      <w:r w:rsidRPr="003C18B3">
        <w:t>.1.4</w:t>
      </w:r>
      <w:r w:rsidRPr="003C18B3">
        <w:tab/>
      </w:r>
      <w:r>
        <w:t>Blocking characteristics</w:t>
      </w:r>
      <w:bookmarkEnd w:id="56016"/>
      <w:bookmarkEnd w:id="56017"/>
    </w:p>
    <w:p w14:paraId="7ACB667E"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6</w:t>
      </w:r>
      <w:r w:rsidRPr="001C7CD1">
        <w:rPr>
          <w:rFonts w:eastAsia="DengXian"/>
          <w:lang w:val="en-US" w:eastAsia="zh-CN"/>
        </w:rPr>
        <w:t>E.</w:t>
      </w:r>
      <w:r>
        <w:rPr>
          <w:rFonts w:eastAsia="DengXian"/>
          <w:lang w:val="en-US" w:eastAsia="zh-CN"/>
        </w:rPr>
        <w:t>2.1</w:t>
      </w:r>
      <w:r w:rsidRPr="001C7CD1">
        <w:rPr>
          <w:rFonts w:eastAsia="DengXian"/>
          <w:lang w:val="en-US" w:eastAsia="zh-CN"/>
        </w:rPr>
        <w:t xml:space="preserve">A for </w:t>
      </w:r>
      <w:r>
        <w:rPr>
          <w:rFonts w:eastAsia="DengXian"/>
          <w:lang w:val="en-US" w:eastAsia="zh-CN"/>
        </w:rPr>
        <w:t xml:space="preserve">in-band blocking and clause 7.6E.3.1A for out-of-band blocking for </w:t>
      </w:r>
      <w:r w:rsidRPr="001C7CD1">
        <w:rPr>
          <w:rFonts w:eastAsia="DengXian"/>
          <w:lang w:val="en-US" w:eastAsia="zh-CN"/>
        </w:rPr>
        <w:t>PC2 SL intra-band contiguous CA.</w:t>
      </w:r>
    </w:p>
    <w:p w14:paraId="6827E3FC" w14:textId="77777777" w:rsidR="00365706" w:rsidRPr="000A7419" w:rsidDel="00671759" w:rsidRDefault="00365706" w:rsidP="00365706">
      <w:pPr>
        <w:rPr>
          <w:del w:id="56018" w:author="LGEc" w:date="2025-05-09T14:33:00Z"/>
        </w:rPr>
      </w:pPr>
    </w:p>
    <w:p w14:paraId="5D623042" w14:textId="77777777" w:rsidR="00365706" w:rsidRDefault="00365706" w:rsidP="00365706">
      <w:pPr>
        <w:pStyle w:val="32"/>
      </w:pPr>
      <w:bookmarkStart w:id="56019" w:name="_Toc198593816"/>
      <w:bookmarkStart w:id="56020" w:name="_Toc198642461"/>
      <w:r>
        <w:t>7</w:t>
      </w:r>
      <w:r w:rsidRPr="003C18B3">
        <w:t>.1.</w:t>
      </w:r>
      <w:r>
        <w:t>5</w:t>
      </w:r>
      <w:r w:rsidRPr="003C18B3">
        <w:tab/>
      </w:r>
      <w:r>
        <w:t>Spurious response</w:t>
      </w:r>
      <w:bookmarkEnd w:id="56019"/>
      <w:bookmarkEnd w:id="56020"/>
    </w:p>
    <w:p w14:paraId="1AE23B88" w14:textId="77777777" w:rsidR="00365706" w:rsidRPr="002610CF"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7</w:t>
      </w:r>
      <w:r w:rsidRPr="001C7CD1">
        <w:rPr>
          <w:rFonts w:eastAsia="DengXian"/>
          <w:lang w:val="en-US" w:eastAsia="zh-CN"/>
        </w:rPr>
        <w:t>E.</w:t>
      </w:r>
      <w:r>
        <w:rPr>
          <w:rFonts w:eastAsia="DengXian"/>
          <w:lang w:val="en-US" w:eastAsia="zh-CN"/>
        </w:rPr>
        <w:t>1</w:t>
      </w:r>
      <w:r w:rsidRPr="001C7CD1">
        <w:rPr>
          <w:rFonts w:eastAsia="DengXian"/>
          <w:lang w:val="en-US" w:eastAsia="zh-CN"/>
        </w:rPr>
        <w:t>A for PC2 SL intra-band contiguous CA.</w:t>
      </w:r>
    </w:p>
    <w:p w14:paraId="741284EE" w14:textId="77777777" w:rsidR="00365706" w:rsidRPr="000A7419" w:rsidDel="00671759" w:rsidRDefault="00365706" w:rsidP="00365706">
      <w:pPr>
        <w:rPr>
          <w:del w:id="56021" w:author="LGEc" w:date="2025-05-09T14:33:00Z"/>
        </w:rPr>
      </w:pPr>
    </w:p>
    <w:p w14:paraId="058284F7" w14:textId="77777777" w:rsidR="00365706" w:rsidRDefault="00365706" w:rsidP="00365706">
      <w:pPr>
        <w:pStyle w:val="32"/>
      </w:pPr>
      <w:bookmarkStart w:id="56022" w:name="_Toc198593817"/>
      <w:bookmarkStart w:id="56023" w:name="_Toc198642462"/>
      <w:r>
        <w:t>7</w:t>
      </w:r>
      <w:r w:rsidRPr="003C18B3">
        <w:t>.1.</w:t>
      </w:r>
      <w:r>
        <w:t>6</w:t>
      </w:r>
      <w:r w:rsidRPr="003C18B3">
        <w:tab/>
      </w:r>
      <w:r>
        <w:t>Intermodulation characteristics</w:t>
      </w:r>
      <w:bookmarkEnd w:id="56022"/>
      <w:bookmarkEnd w:id="56023"/>
    </w:p>
    <w:p w14:paraId="7B33BDC9" w14:textId="77777777" w:rsidR="00365706" w:rsidRPr="00F532F0" w:rsidRDefault="00365706" w:rsidP="00365706">
      <w:pPr>
        <w:rPr>
          <w:rFonts w:eastAsia="DengXian"/>
          <w:lang w:val="en-US" w:eastAsia="zh-CN"/>
        </w:rPr>
      </w:pPr>
      <w:r w:rsidRPr="001C7CD1">
        <w:rPr>
          <w:rFonts w:eastAsia="DengXian"/>
          <w:lang w:val="en-US" w:eastAsia="zh-CN"/>
        </w:rPr>
        <w:t xml:space="preserve">It is agreed to reuse current PC3 SL intra-band contiguous CA requirement defined in TS 38.101-1 </w:t>
      </w:r>
      <w:r w:rsidRPr="001C7CD1">
        <w:rPr>
          <w:rFonts w:eastAsia="DengXian" w:hint="eastAsia"/>
          <w:lang w:val="en-US" w:eastAsia="zh-CN"/>
        </w:rPr>
        <w:t>cl</w:t>
      </w:r>
      <w:r w:rsidRPr="001C7CD1">
        <w:rPr>
          <w:rFonts w:eastAsia="DengXian"/>
          <w:lang w:val="en-US" w:eastAsia="zh-CN"/>
        </w:rPr>
        <w:t>ause 7.</w:t>
      </w:r>
      <w:r>
        <w:rPr>
          <w:rFonts w:eastAsia="DengXian"/>
          <w:lang w:val="en-US" w:eastAsia="zh-CN"/>
        </w:rPr>
        <w:t>8</w:t>
      </w:r>
      <w:r w:rsidRPr="001C7CD1">
        <w:rPr>
          <w:rFonts w:eastAsia="DengXian"/>
          <w:lang w:val="en-US" w:eastAsia="zh-CN"/>
        </w:rPr>
        <w:t>E.</w:t>
      </w:r>
      <w:r>
        <w:rPr>
          <w:rFonts w:eastAsia="DengXian"/>
          <w:lang w:val="en-US" w:eastAsia="zh-CN"/>
        </w:rPr>
        <w:t>2.2</w:t>
      </w:r>
      <w:r w:rsidRPr="001C7CD1">
        <w:rPr>
          <w:rFonts w:eastAsia="DengXian"/>
          <w:lang w:val="en-US" w:eastAsia="zh-CN"/>
        </w:rPr>
        <w:t>A for PC2 SL intra-band contiguous CA.</w:t>
      </w:r>
    </w:p>
    <w:p w14:paraId="0B04C1DB" w14:textId="77777777" w:rsidR="00365706" w:rsidRPr="000A7419" w:rsidDel="00671759" w:rsidRDefault="00365706" w:rsidP="00365706">
      <w:pPr>
        <w:rPr>
          <w:del w:id="56024" w:author="LGEc" w:date="2025-05-09T14:33:00Z"/>
        </w:rPr>
      </w:pPr>
    </w:p>
    <w:p w14:paraId="508DAF85" w14:textId="77777777" w:rsidR="00365706" w:rsidRDefault="00365706" w:rsidP="00365706">
      <w:pPr>
        <w:pStyle w:val="22"/>
      </w:pPr>
      <w:bookmarkStart w:id="56025" w:name="_Toc198593818"/>
      <w:bookmarkStart w:id="56026" w:name="_Toc198642463"/>
      <w:r>
        <w:t>7</w:t>
      </w:r>
      <w:r w:rsidRPr="00225354">
        <w:t>.</w:t>
      </w:r>
      <w:r>
        <w:t>2</w:t>
      </w:r>
      <w:r w:rsidRPr="00225354">
        <w:tab/>
      </w:r>
      <w:r>
        <w:t xml:space="preserve">Rx requirements </w:t>
      </w:r>
      <w:r>
        <w:rPr>
          <w:rFonts w:hint="eastAsia"/>
          <w:lang w:eastAsia="zh-CN"/>
        </w:rPr>
        <w:t>for</w:t>
      </w:r>
      <w:r>
        <w:t xml:space="preserve"> SL intra-band non-contiguous CA</w:t>
      </w:r>
      <w:bookmarkEnd w:id="56025"/>
      <w:bookmarkEnd w:id="56026"/>
    </w:p>
    <w:p w14:paraId="66936DA9" w14:textId="77777777" w:rsidR="00365706" w:rsidRDefault="00365706" w:rsidP="00365706">
      <w:pPr>
        <w:pStyle w:val="32"/>
      </w:pPr>
      <w:bookmarkStart w:id="56027" w:name="_Toc198593819"/>
      <w:bookmarkStart w:id="56028" w:name="_Toc198642464"/>
      <w:r>
        <w:t>7</w:t>
      </w:r>
      <w:r w:rsidRPr="003C18B3">
        <w:t>.</w:t>
      </w:r>
      <w:r>
        <w:t>2</w:t>
      </w:r>
      <w:r w:rsidRPr="003C18B3">
        <w:t>.1</w:t>
      </w:r>
      <w:r w:rsidRPr="003C18B3">
        <w:tab/>
      </w:r>
      <w:r>
        <w:t>Reference sensitivity</w:t>
      </w:r>
      <w:bookmarkEnd w:id="56027"/>
      <w:bookmarkEnd w:id="56028"/>
      <w:r w:rsidRPr="003C18B3">
        <w:t xml:space="preserve">  </w:t>
      </w:r>
    </w:p>
    <w:p w14:paraId="40E2DF43" w14:textId="77777777" w:rsidR="00365706" w:rsidRPr="00222147" w:rsidRDefault="00365706" w:rsidP="00365706">
      <w:pPr>
        <w:rPr>
          <w:rFonts w:eastAsia="맑은 고딕"/>
          <w:lang w:val="en-US" w:eastAsia="ko-KR"/>
        </w:rPr>
      </w:pPr>
      <w:r w:rsidRPr="004B7854">
        <w:rPr>
          <w:rFonts w:eastAsia="맑은 고딕"/>
          <w:lang w:val="en-US" w:eastAsia="ko-KR"/>
        </w:rPr>
        <w:t xml:space="preserve">For intra-band </w:t>
      </w:r>
      <w:r w:rsidRPr="004B7854">
        <w:rPr>
          <w:rFonts w:eastAsia="맑은 고딕" w:hint="eastAsia"/>
          <w:lang w:val="en-US" w:eastAsia="ko-KR"/>
        </w:rPr>
        <w:t>non-</w:t>
      </w:r>
      <w:r w:rsidRPr="004B7854">
        <w:rPr>
          <w:rFonts w:eastAsia="맑은 고딕"/>
          <w:lang w:val="en-US" w:eastAsia="ko-KR"/>
        </w:rPr>
        <w:t xml:space="preserve">contiguous </w:t>
      </w:r>
      <w:r>
        <w:rPr>
          <w:rFonts w:eastAsia="맑은 고딕" w:hint="eastAsia"/>
          <w:lang w:val="en-US" w:eastAsia="ko-KR"/>
        </w:rPr>
        <w:t xml:space="preserve">SL </w:t>
      </w:r>
      <w:r w:rsidRPr="004B7854">
        <w:rPr>
          <w:rFonts w:eastAsia="맑은 고딕"/>
          <w:lang w:val="en-US" w:eastAsia="ko-KR"/>
        </w:rPr>
        <w:t xml:space="preserve">CA </w:t>
      </w:r>
      <w:r w:rsidRPr="004B7854">
        <w:rPr>
          <w:rFonts w:eastAsia="맑은 고딕" w:hint="eastAsia"/>
          <w:lang w:val="en-US" w:eastAsia="ko-KR"/>
        </w:rPr>
        <w:t>UE in n47</w:t>
      </w:r>
      <w:r w:rsidRPr="004B7854">
        <w:rPr>
          <w:rFonts w:eastAsia="맑은 고딕"/>
          <w:lang w:val="en-US" w:eastAsia="ko-KR"/>
        </w:rPr>
        <w:t xml:space="preserve">, the reference sensitivity requirement specified in Table 7.3E.2-1 </w:t>
      </w:r>
      <w:r>
        <w:rPr>
          <w:rFonts w:eastAsia="맑은 고딕" w:hint="eastAsia"/>
          <w:lang w:val="en-US" w:eastAsia="ko-KR"/>
        </w:rPr>
        <w:t xml:space="preserve">[3] </w:t>
      </w:r>
      <w:r w:rsidRPr="004B7854">
        <w:rPr>
          <w:rFonts w:eastAsia="맑은 고딕"/>
          <w:lang w:val="en-US" w:eastAsia="ko-KR"/>
        </w:rPr>
        <w:t xml:space="preserve">shall apply for each </w:t>
      </w:r>
      <w:r w:rsidRPr="004B7854">
        <w:rPr>
          <w:rFonts w:eastAsia="맑은 고딕" w:hint="eastAsia"/>
          <w:lang w:val="en-US" w:eastAsia="ko-KR"/>
        </w:rPr>
        <w:t>sub-block</w:t>
      </w:r>
      <w:r w:rsidRPr="004B7854">
        <w:rPr>
          <w:rFonts w:eastAsia="맑은 고딕"/>
          <w:lang w:val="en-US" w:eastAsia="ko-KR"/>
        </w:rPr>
        <w:t xml:space="preserve"> with all carriers active. The requirement is applied for each </w:t>
      </w:r>
      <w:r w:rsidRPr="004B7854">
        <w:rPr>
          <w:rFonts w:eastAsia="맑은 고딕" w:hint="eastAsia"/>
          <w:lang w:val="en-US" w:eastAsia="ko-KR"/>
        </w:rPr>
        <w:t>sub-block</w:t>
      </w:r>
      <w:r w:rsidRPr="004B7854">
        <w:rPr>
          <w:rFonts w:eastAsia="맑은 고딕"/>
          <w:lang w:val="en-US" w:eastAsia="ko-KR"/>
        </w:rPr>
        <w:t xml:space="preserve"> reception when 2 </w:t>
      </w:r>
      <w:r w:rsidRPr="004B7854">
        <w:rPr>
          <w:rFonts w:eastAsia="맑은 고딕" w:hint="eastAsia"/>
          <w:lang w:val="en-US" w:eastAsia="ko-KR"/>
        </w:rPr>
        <w:t>sub-block</w:t>
      </w:r>
      <w:r w:rsidRPr="004B7854">
        <w:rPr>
          <w:rFonts w:eastAsia="맑은 고딕"/>
          <w:lang w:val="en-US" w:eastAsia="ko-KR"/>
        </w:rPr>
        <w:t xml:space="preserve"> transmissions are activated at the same time.</w:t>
      </w:r>
    </w:p>
    <w:p w14:paraId="5A9BD246" w14:textId="77777777" w:rsidR="00365706" w:rsidRDefault="00365706" w:rsidP="00365706">
      <w:pPr>
        <w:pStyle w:val="32"/>
      </w:pPr>
      <w:bookmarkStart w:id="56029" w:name="_Toc198593820"/>
      <w:bookmarkStart w:id="56030" w:name="_Toc198642465"/>
      <w:r>
        <w:t>7</w:t>
      </w:r>
      <w:r w:rsidRPr="003C18B3">
        <w:t>.</w:t>
      </w:r>
      <w:r>
        <w:t>2</w:t>
      </w:r>
      <w:r w:rsidRPr="003C18B3">
        <w:t>.2</w:t>
      </w:r>
      <w:r w:rsidRPr="003C18B3">
        <w:tab/>
      </w:r>
      <w:r>
        <w:t>Maximum input level</w:t>
      </w:r>
      <w:bookmarkEnd w:id="56029"/>
      <w:bookmarkEnd w:id="56030"/>
      <w:r w:rsidRPr="00D07068">
        <w:t xml:space="preserve"> </w:t>
      </w:r>
      <w:r w:rsidRPr="003C18B3">
        <w:t xml:space="preserve"> </w:t>
      </w:r>
    </w:p>
    <w:p w14:paraId="26DEA577" w14:textId="77777777" w:rsidR="00365706" w:rsidRPr="00222147" w:rsidRDefault="00365706" w:rsidP="00365706">
      <w:pPr>
        <w:rPr>
          <w:rFonts w:eastAsia="맑은 고딕"/>
          <w:lang w:val="en-US" w:eastAsia="ko-KR"/>
        </w:rPr>
      </w:pPr>
      <w:r w:rsidRPr="004F1A53">
        <w:rPr>
          <w:rFonts w:eastAsia="맑은 고딕"/>
          <w:lang w:val="en-US" w:eastAsia="ko-KR"/>
        </w:rPr>
        <w:t xml:space="preserve">For intra-band </w:t>
      </w:r>
      <w:r w:rsidRPr="004F1A53">
        <w:rPr>
          <w:rFonts w:eastAsia="맑은 고딕" w:hint="eastAsia"/>
          <w:lang w:val="en-US" w:eastAsia="ko-KR"/>
        </w:rPr>
        <w:t>non-</w:t>
      </w:r>
      <w:r w:rsidRPr="004F1A53">
        <w:rPr>
          <w:rFonts w:eastAsia="맑은 고딕"/>
          <w:lang w:val="en-US" w:eastAsia="ko-KR"/>
        </w:rPr>
        <w:t>contiguou</w:t>
      </w:r>
      <w:r w:rsidRPr="004F1A53">
        <w:rPr>
          <w:rFonts w:eastAsia="맑은 고딕" w:hint="eastAsia"/>
          <w:lang w:val="en-US" w:eastAsia="ko-KR"/>
        </w:rPr>
        <w:t xml:space="preserve">s </w:t>
      </w:r>
      <w:r>
        <w:rPr>
          <w:rFonts w:eastAsia="맑은 고딕" w:hint="eastAsia"/>
          <w:lang w:val="en-US" w:eastAsia="ko-KR"/>
        </w:rPr>
        <w:t xml:space="preserve">SL </w:t>
      </w:r>
      <w:r w:rsidRPr="004F1A53">
        <w:rPr>
          <w:rFonts w:eastAsia="맑은 고딕" w:hint="eastAsia"/>
          <w:lang w:val="en-US" w:eastAsia="ko-KR"/>
        </w:rPr>
        <w:t>CA, the</w:t>
      </w:r>
      <w:r w:rsidRPr="004F1A53">
        <w:rPr>
          <w:rFonts w:eastAsia="맑은 고딕"/>
          <w:lang w:val="en-US" w:eastAsia="ko-KR"/>
        </w:rPr>
        <w:t xml:space="preserve"> maximum input level </w:t>
      </w:r>
      <w:r w:rsidRPr="004F1A53">
        <w:rPr>
          <w:rFonts w:eastAsia="맑은 고딕" w:hint="eastAsia"/>
          <w:lang w:val="en-US" w:eastAsia="ko-KR"/>
        </w:rPr>
        <w:t xml:space="preserve">requirements </w:t>
      </w:r>
      <w:r>
        <w:rPr>
          <w:rFonts w:eastAsia="맑은 고딕" w:hint="eastAsia"/>
          <w:lang w:val="en-US" w:eastAsia="ko-KR"/>
        </w:rPr>
        <w:t xml:space="preserve">in </w:t>
      </w:r>
      <w:r w:rsidRPr="004F1A53">
        <w:rPr>
          <w:rFonts w:eastAsia="맑은 고딕" w:hint="eastAsia"/>
          <w:lang w:val="en-US" w:eastAsia="ko-KR"/>
        </w:rPr>
        <w:t>Section 7.4E.1</w:t>
      </w:r>
      <w:r>
        <w:rPr>
          <w:rFonts w:eastAsia="맑은 고딕" w:hint="eastAsia"/>
          <w:lang w:val="en-US" w:eastAsia="ko-KR"/>
        </w:rPr>
        <w:t xml:space="preserve"> [3]</w:t>
      </w:r>
      <w:r w:rsidRPr="004F1A53">
        <w:rPr>
          <w:rFonts w:eastAsia="맑은 고딕" w:hint="eastAsia"/>
          <w:lang w:val="en-US" w:eastAsia="ko-KR"/>
        </w:rPr>
        <w:t xml:space="preserve"> will be applied to each sub-block. T</w:t>
      </w:r>
      <w:r w:rsidRPr="004F1A53">
        <w:rPr>
          <w:rFonts w:eastAsia="맑은 고딕"/>
          <w:lang w:val="en-US" w:eastAsia="ko-KR"/>
        </w:rPr>
        <w:t xml:space="preserve">he throughput (&gt;= 95% T-put) </w:t>
      </w:r>
      <w:r w:rsidRPr="004F1A53">
        <w:rPr>
          <w:rFonts w:eastAsia="맑은 고딕" w:hint="eastAsia"/>
          <w:lang w:val="en-US" w:eastAsia="ko-KR"/>
        </w:rPr>
        <w:t xml:space="preserve">of each DL CC </w:t>
      </w:r>
      <w:r w:rsidRPr="004F1A53">
        <w:rPr>
          <w:rFonts w:eastAsia="맑은 고딕"/>
          <w:lang w:val="en-US" w:eastAsia="ko-KR"/>
        </w:rPr>
        <w:t xml:space="preserve">shall meet or exceed the minimum requirements for the specified reference measurement channel </w:t>
      </w:r>
      <w:r w:rsidRPr="004F1A53">
        <w:rPr>
          <w:rFonts w:eastAsia="맑은 고딕" w:hint="eastAsia"/>
          <w:lang w:val="en-US" w:eastAsia="ko-KR"/>
        </w:rPr>
        <w:t>in A.7.3 and A.7.4</w:t>
      </w:r>
      <w:r w:rsidRPr="004F1A53">
        <w:rPr>
          <w:rFonts w:eastAsia="맑은 고딕"/>
          <w:lang w:val="en-US" w:eastAsia="ko-KR"/>
        </w:rPr>
        <w:t>.</w:t>
      </w:r>
    </w:p>
    <w:p w14:paraId="467E9E7F" w14:textId="77777777" w:rsidR="00365706" w:rsidRDefault="00365706" w:rsidP="00365706">
      <w:pPr>
        <w:pStyle w:val="32"/>
      </w:pPr>
      <w:bookmarkStart w:id="56031" w:name="_Toc198593821"/>
      <w:bookmarkStart w:id="56032" w:name="_Toc198642466"/>
      <w:r>
        <w:lastRenderedPageBreak/>
        <w:t>7</w:t>
      </w:r>
      <w:r w:rsidRPr="003C18B3">
        <w:t>.</w:t>
      </w:r>
      <w:r>
        <w:t>2</w:t>
      </w:r>
      <w:r w:rsidRPr="003C18B3">
        <w:t>.3</w:t>
      </w:r>
      <w:r w:rsidRPr="003C18B3">
        <w:tab/>
      </w:r>
      <w:r>
        <w:t>Adjacent Channel Selectivity</w:t>
      </w:r>
      <w:bookmarkEnd w:id="56031"/>
      <w:bookmarkEnd w:id="56032"/>
      <w:r w:rsidRPr="00D07068">
        <w:t xml:space="preserve"> </w:t>
      </w:r>
      <w:r w:rsidRPr="003C18B3">
        <w:t xml:space="preserve"> </w:t>
      </w:r>
    </w:p>
    <w:p w14:paraId="029346EE" w14:textId="77777777" w:rsidR="00365706" w:rsidRPr="004F1A53" w:rsidRDefault="00365706" w:rsidP="00365706">
      <w:pPr>
        <w:rPr>
          <w:rFonts w:eastAsia="맑은 고딕"/>
          <w:lang w:val="en-US" w:eastAsia="ko-KR"/>
        </w:rPr>
      </w:pPr>
      <w:r w:rsidRPr="004F1A53">
        <w:rPr>
          <w:rFonts w:eastAsia="맑은 고딕"/>
          <w:lang w:val="en-US" w:eastAsia="ko-KR"/>
        </w:rPr>
        <w:t xml:space="preserve">For intra-band </w:t>
      </w:r>
      <w:r w:rsidRPr="004F1A53">
        <w:rPr>
          <w:rFonts w:eastAsia="맑은 고딕" w:hint="eastAsia"/>
          <w:lang w:val="en-US" w:eastAsia="ko-KR"/>
        </w:rPr>
        <w:t>non-</w:t>
      </w:r>
      <w:r w:rsidRPr="004F1A53">
        <w:rPr>
          <w:rFonts w:eastAsia="맑은 고딕"/>
          <w:lang w:val="en-US" w:eastAsia="ko-KR"/>
        </w:rPr>
        <w:t>contiguou</w:t>
      </w:r>
      <w:r w:rsidRPr="004F1A53">
        <w:rPr>
          <w:rFonts w:eastAsia="맑은 고딕" w:hint="eastAsia"/>
          <w:lang w:val="en-US" w:eastAsia="ko-KR"/>
        </w:rPr>
        <w:t xml:space="preserve">s </w:t>
      </w:r>
      <w:r>
        <w:rPr>
          <w:rFonts w:eastAsia="맑은 고딕" w:hint="eastAsia"/>
          <w:lang w:val="en-US" w:eastAsia="ko-KR"/>
        </w:rPr>
        <w:t xml:space="preserve">SL </w:t>
      </w:r>
      <w:r w:rsidRPr="004F1A53">
        <w:rPr>
          <w:rFonts w:eastAsia="맑은 고딕" w:hint="eastAsia"/>
          <w:lang w:val="en-US" w:eastAsia="ko-KR"/>
        </w:rPr>
        <w:t>CA</w:t>
      </w:r>
      <w:r>
        <w:rPr>
          <w:rFonts w:eastAsia="맑은 고딕" w:hint="eastAsia"/>
          <w:lang w:val="en-US" w:eastAsia="ko-KR"/>
        </w:rPr>
        <w:t xml:space="preserve">, </w:t>
      </w:r>
      <w:r w:rsidRPr="004F1A53">
        <w:rPr>
          <w:rFonts w:eastAsia="맑은 고딕"/>
          <w:lang w:val="en-US" w:eastAsia="ko-KR"/>
        </w:rPr>
        <w:t xml:space="preserve">the UE shall fulfil the minimum requirement specified in Table </w:t>
      </w:r>
      <w:r w:rsidRPr="004F1A53">
        <w:rPr>
          <w:rFonts w:eastAsia="맑은 고딕" w:hint="eastAsia"/>
          <w:lang w:val="en-US" w:eastAsia="ko-KR"/>
        </w:rPr>
        <w:t xml:space="preserve">7.5E.1-1 to </w:t>
      </w:r>
      <w:r w:rsidRPr="004F1A53">
        <w:rPr>
          <w:rFonts w:eastAsia="맑은 고딕"/>
          <w:lang w:val="en-US" w:eastAsia="ko-KR"/>
        </w:rPr>
        <w:t xml:space="preserve">Table </w:t>
      </w:r>
      <w:r w:rsidRPr="004F1A53">
        <w:rPr>
          <w:rFonts w:eastAsia="맑은 고딕" w:hint="eastAsia"/>
          <w:lang w:val="en-US" w:eastAsia="ko-KR"/>
        </w:rPr>
        <w:t xml:space="preserve">7.5E.1-3 </w:t>
      </w:r>
      <w:r>
        <w:rPr>
          <w:rFonts w:eastAsia="맑은 고딕" w:hint="eastAsia"/>
          <w:lang w:val="en-US" w:eastAsia="ko-KR"/>
        </w:rPr>
        <w:t xml:space="preserve">[3] </w:t>
      </w:r>
      <w:r w:rsidRPr="004F1A53">
        <w:rPr>
          <w:rFonts w:eastAsia="맑은 고딕" w:hint="eastAsia"/>
          <w:lang w:val="en-US" w:eastAsia="ko-KR"/>
        </w:rPr>
        <w:t>per sub-block</w:t>
      </w:r>
      <w:r w:rsidRPr="004F1A53">
        <w:rPr>
          <w:rFonts w:eastAsia="맑은 고딕"/>
          <w:lang w:val="en-US" w:eastAsia="ko-KR"/>
        </w:rPr>
        <w:t xml:space="preserve"> where the throughput shall be ≥ 95% of the maximum throughput of the reference measurement channels as specified in Annex A.7.2</w:t>
      </w:r>
      <w:r w:rsidRPr="004F1A53">
        <w:rPr>
          <w:rFonts w:eastAsia="맑은 고딕" w:hint="eastAsia"/>
          <w:lang w:val="en-US" w:eastAsia="ko-KR"/>
        </w:rPr>
        <w:t xml:space="preserve"> while all DL carriers are active</w:t>
      </w:r>
      <w:r w:rsidRPr="004F1A53">
        <w:rPr>
          <w:rFonts w:eastAsia="맑은 고딕"/>
          <w:lang w:val="en-US" w:eastAsia="ko-KR"/>
        </w:rPr>
        <w:t>.</w:t>
      </w:r>
    </w:p>
    <w:p w14:paraId="6714D54D" w14:textId="77777777" w:rsidR="00365706" w:rsidRPr="00222147" w:rsidRDefault="00365706" w:rsidP="00365706">
      <w:pPr>
        <w:rPr>
          <w:rFonts w:eastAsia="DengXian"/>
          <w:lang w:val="en-US" w:eastAsia="zh-CN"/>
        </w:rPr>
      </w:pPr>
      <w:r>
        <w:rPr>
          <w:rFonts w:eastAsia="DengXian"/>
          <w:lang w:val="en-US" w:eastAsia="zh-CN"/>
        </w:rPr>
        <w:t>For the ACS requirement, t</w:t>
      </w:r>
      <w:r w:rsidRPr="00FF0E1D">
        <w:rPr>
          <w:rFonts w:eastAsia="DengXian"/>
          <w:lang w:val="en-US" w:eastAsia="zh-CN"/>
        </w:rPr>
        <w:t>he UE shall meet the requirements for each sub-block as specified in clauses 7.5E</w:t>
      </w:r>
      <w:r>
        <w:rPr>
          <w:rFonts w:eastAsia="DengXian"/>
          <w:lang w:val="en-US" w:eastAsia="zh-CN"/>
        </w:rPr>
        <w:t xml:space="preserve"> </w:t>
      </w:r>
      <w:r w:rsidRPr="00FF0E1D">
        <w:t>in TS 38.101-1</w:t>
      </w:r>
      <w:r w:rsidRPr="00FF0E1D">
        <w:rPr>
          <w:rFonts w:eastAsia="DengXian"/>
          <w:lang w:val="en-US" w:eastAsia="zh-CN"/>
        </w:rPr>
        <w:t xml:space="preserve"> for one component carrier per sub-block. The UE shall fulfil the minimum requirements all values of a single adjacent channel interferer in-gap and out-of-gap up to a –25 dBm interferer power while all sidelink carriers are active. For the lower range of test parameters (Case 1), the interferer power Pinterferer shall be set to the maximum of the levels given by the carriers of the respective sub-blocks as specified in Table 7.5E-2</w:t>
      </w:r>
      <w:r>
        <w:rPr>
          <w:rFonts w:eastAsia="DengXian"/>
          <w:lang w:val="en-US" w:eastAsia="zh-CN"/>
        </w:rPr>
        <w:t xml:space="preserve"> </w:t>
      </w:r>
      <w:r w:rsidRPr="00FF0E1D">
        <w:t>in TS 38.101-1</w:t>
      </w:r>
      <w:r w:rsidRPr="00FF0E1D">
        <w:rPr>
          <w:rFonts w:eastAsia="DengXian"/>
          <w:lang w:val="en-US" w:eastAsia="zh-CN"/>
        </w:rPr>
        <w:t xml:space="preserve"> for one component carrier per sub-block. The wanted signal power levels for the carriers of each sub-block shall then be adjusted relative to Pinterferer in accordance with the ACS requirement for each sub-block (Table 7.5E-1</w:t>
      </w:r>
      <w:r>
        <w:rPr>
          <w:rFonts w:eastAsia="DengXian"/>
          <w:lang w:val="en-US" w:eastAsia="zh-CN"/>
        </w:rPr>
        <w:t xml:space="preserve"> </w:t>
      </w:r>
      <w:r w:rsidRPr="00FF0E1D">
        <w:t>in TS 38.101-1</w:t>
      </w:r>
      <w:r w:rsidRPr="00FF0E1D">
        <w:rPr>
          <w:rFonts w:eastAsia="DengXian"/>
          <w:lang w:val="en-US" w:eastAsia="zh-CN"/>
        </w:rPr>
        <w:t>). For the upper range of test parameters (Case 2) for which the interferer power Pinterferer is -25 dBm (Table 7.5E-3</w:t>
      </w:r>
      <w:r>
        <w:rPr>
          <w:rFonts w:eastAsia="DengXian"/>
          <w:lang w:val="en-US" w:eastAsia="zh-CN"/>
        </w:rPr>
        <w:t xml:space="preserve"> </w:t>
      </w:r>
      <w:r w:rsidRPr="00FF0E1D">
        <w:t>in TS 38.101-1</w:t>
      </w:r>
      <w:r w:rsidRPr="00FF0E1D">
        <w:rPr>
          <w:rFonts w:eastAsia="DengXian"/>
          <w:lang w:val="en-US" w:eastAsia="zh-CN"/>
        </w:rPr>
        <w:t>) the wanted signal power levels for the carriers of each sub-block shall be adjusted relative to Pinterferer like for Case 1.</w:t>
      </w:r>
    </w:p>
    <w:p w14:paraId="2547D7B3" w14:textId="77777777" w:rsidR="00365706" w:rsidRDefault="00365706" w:rsidP="00365706">
      <w:pPr>
        <w:pStyle w:val="32"/>
      </w:pPr>
      <w:bookmarkStart w:id="56033" w:name="_Toc198593822"/>
      <w:bookmarkStart w:id="56034" w:name="_Toc198642467"/>
      <w:r>
        <w:t>7</w:t>
      </w:r>
      <w:r w:rsidRPr="003C18B3">
        <w:t>.</w:t>
      </w:r>
      <w:r>
        <w:t>2</w:t>
      </w:r>
      <w:r w:rsidRPr="003C18B3">
        <w:t>.4</w:t>
      </w:r>
      <w:r w:rsidRPr="003C18B3">
        <w:tab/>
      </w:r>
      <w:r>
        <w:t>Blocking characteristics</w:t>
      </w:r>
      <w:bookmarkEnd w:id="56033"/>
      <w:bookmarkEnd w:id="56034"/>
    </w:p>
    <w:p w14:paraId="502AA7A6" w14:textId="77777777" w:rsidR="00365706" w:rsidRDefault="00365706" w:rsidP="00365706">
      <w:pPr>
        <w:ind w:left="100" w:hangingChars="50" w:hanging="100"/>
        <w:rPr>
          <w:rFonts w:eastAsia="DengXian"/>
          <w:lang w:val="en-US" w:eastAsia="zh-CN"/>
        </w:rPr>
      </w:pPr>
      <w:r>
        <w:rPr>
          <w:rFonts w:eastAsia="DengXian" w:hint="eastAsia"/>
          <w:lang w:val="en-US" w:eastAsia="zh-CN"/>
        </w:rPr>
        <w:t>For</w:t>
      </w:r>
      <w:r>
        <w:rPr>
          <w:rFonts w:eastAsia="DengXian"/>
          <w:lang w:val="en-US" w:eastAsia="zh-CN"/>
        </w:rPr>
        <w:t xml:space="preserve"> in-band blocking requirement, t</w:t>
      </w:r>
      <w:r w:rsidRPr="00FF0E1D">
        <w:rPr>
          <w:rFonts w:eastAsia="DengXian"/>
          <w:lang w:val="en-US" w:eastAsia="zh-CN"/>
        </w:rPr>
        <w:t xml:space="preserve">he UE shall meet the requirements for each sub -block as specified in clause 7.6E.2 </w:t>
      </w:r>
      <w:r w:rsidRPr="00FF0E1D">
        <w:t>in TS 38.101-1</w:t>
      </w:r>
      <w:r w:rsidRPr="00FF0E1D">
        <w:rPr>
          <w:rFonts w:eastAsia="DengXian"/>
          <w:lang w:val="en-US" w:eastAsia="zh-CN"/>
        </w:rPr>
        <w:t>for one component carrier per sub-block. The requirements apply for in-gap and out-of-gap interferers while all sidelink carriers are active.</w:t>
      </w:r>
    </w:p>
    <w:p w14:paraId="0F6E58EF" w14:textId="77777777" w:rsidR="00365706" w:rsidRDefault="00365706" w:rsidP="00365706">
      <w:pPr>
        <w:rPr>
          <w:rFonts w:eastAsia="맑은 고딕"/>
          <w:lang w:val="en-US" w:eastAsia="ko-KR"/>
        </w:rPr>
      </w:pPr>
      <w:r>
        <w:rPr>
          <w:rFonts w:eastAsia="맑은 고딕" w:hint="eastAsia"/>
          <w:lang w:val="en-US" w:eastAsia="ko-KR"/>
        </w:rPr>
        <w:t xml:space="preserve">To meet the in-band </w:t>
      </w:r>
      <w:r>
        <w:rPr>
          <w:rFonts w:eastAsia="맑은 고딕"/>
          <w:lang w:val="en-US" w:eastAsia="ko-KR"/>
        </w:rPr>
        <w:t>blocking</w:t>
      </w:r>
      <w:r>
        <w:rPr>
          <w:rFonts w:eastAsia="맑은 고딕" w:hint="eastAsia"/>
          <w:lang w:val="en-US" w:eastAsia="ko-KR"/>
        </w:rPr>
        <w:t xml:space="preserve"> requirements</w:t>
      </w:r>
      <w:r w:rsidRPr="007677F3">
        <w:rPr>
          <w:rFonts w:eastAsia="맑은 고딕"/>
          <w:lang w:val="en-US" w:eastAsia="ko-KR"/>
        </w:rPr>
        <w:t xml:space="preserve"> </w:t>
      </w:r>
      <w:r>
        <w:rPr>
          <w:rFonts w:eastAsia="맑은 고딕" w:hint="eastAsia"/>
          <w:lang w:val="en-US" w:eastAsia="ko-KR"/>
        </w:rPr>
        <w:t>of the</w:t>
      </w:r>
      <w:r w:rsidRPr="007677F3">
        <w:rPr>
          <w:rFonts w:eastAsia="맑은 고딕"/>
          <w:lang w:val="en-US" w:eastAsia="ko-KR"/>
        </w:rPr>
        <w:t xml:space="preserve"> intra-band </w:t>
      </w:r>
      <w:r w:rsidRPr="007677F3">
        <w:rPr>
          <w:rFonts w:eastAsia="맑은 고딕" w:hint="eastAsia"/>
          <w:lang w:val="en-US" w:eastAsia="ko-KR"/>
        </w:rPr>
        <w:t>non-</w:t>
      </w:r>
      <w:r w:rsidRPr="007677F3">
        <w:rPr>
          <w:rFonts w:eastAsia="맑은 고딕"/>
          <w:lang w:val="en-US" w:eastAsia="ko-KR"/>
        </w:rPr>
        <w:t>contiguou</w:t>
      </w:r>
      <w:r w:rsidRPr="007677F3">
        <w:rPr>
          <w:rFonts w:eastAsia="맑은 고딕" w:hint="eastAsia"/>
          <w:lang w:val="en-US" w:eastAsia="ko-KR"/>
        </w:rPr>
        <w:t xml:space="preserve">s </w:t>
      </w:r>
      <w:r>
        <w:rPr>
          <w:rFonts w:eastAsia="맑은 고딕" w:hint="eastAsia"/>
          <w:lang w:val="en-US" w:eastAsia="ko-KR"/>
        </w:rPr>
        <w:t xml:space="preserve">SL </w:t>
      </w:r>
      <w:r w:rsidRPr="007677F3">
        <w:rPr>
          <w:rFonts w:eastAsia="맑은 고딕" w:hint="eastAsia"/>
          <w:lang w:val="en-US" w:eastAsia="ko-KR"/>
        </w:rPr>
        <w:t>CA</w:t>
      </w:r>
      <w:r>
        <w:rPr>
          <w:rFonts w:eastAsia="맑은 고딕" w:hint="eastAsia"/>
          <w:lang w:val="en-US" w:eastAsia="ko-KR"/>
        </w:rPr>
        <w:t xml:space="preserve">, </w:t>
      </w:r>
      <w:r w:rsidRPr="007677F3">
        <w:rPr>
          <w:rFonts w:eastAsia="맑은 고딕"/>
          <w:lang w:val="en-US" w:eastAsia="ko-KR"/>
        </w:rPr>
        <w:t xml:space="preserve">the UE throughput shall be ≥ 95% of the maximum throughput of the reference measurement channels as specified in Annex A.7.2 with </w:t>
      </w:r>
      <w:r w:rsidRPr="007677F3">
        <w:rPr>
          <w:rFonts w:eastAsia="맑은 고딕" w:hint="eastAsia"/>
          <w:lang w:val="en-US" w:eastAsia="ko-KR"/>
        </w:rPr>
        <w:t xml:space="preserve">the test </w:t>
      </w:r>
      <w:r w:rsidRPr="007677F3">
        <w:rPr>
          <w:rFonts w:eastAsia="맑은 고딕"/>
          <w:lang w:val="en-US" w:eastAsia="ko-KR"/>
        </w:rPr>
        <w:t xml:space="preserve">parameters defined in </w:t>
      </w:r>
      <w:r w:rsidRPr="007677F3">
        <w:rPr>
          <w:rFonts w:eastAsia="맑은 고딕" w:hint="eastAsia"/>
          <w:lang w:val="en-US" w:eastAsia="ko-KR"/>
        </w:rPr>
        <w:t>clause 7.6E.2.1</w:t>
      </w:r>
      <w:r>
        <w:rPr>
          <w:rFonts w:eastAsia="맑은 고딕" w:hint="eastAsia"/>
          <w:lang w:val="en-US" w:eastAsia="ko-KR"/>
        </w:rPr>
        <w:t xml:space="preserve"> [3]</w:t>
      </w:r>
      <w:r w:rsidRPr="007677F3">
        <w:rPr>
          <w:rFonts w:eastAsia="맑은 고딕" w:hint="eastAsia"/>
          <w:lang w:val="en-US" w:eastAsia="ko-KR"/>
        </w:rPr>
        <w:t xml:space="preserve"> per sub-</w:t>
      </w:r>
      <w:r w:rsidRPr="007677F3">
        <w:rPr>
          <w:rFonts w:eastAsia="맑은 고딕"/>
          <w:lang w:val="en-US" w:eastAsia="ko-KR"/>
        </w:rPr>
        <w:t>block</w:t>
      </w:r>
      <w:r w:rsidRPr="007677F3">
        <w:rPr>
          <w:rFonts w:eastAsia="맑은 고딕" w:hint="eastAsia"/>
          <w:lang w:val="en-US" w:eastAsia="ko-KR"/>
        </w:rPr>
        <w:t xml:space="preserve"> while </w:t>
      </w:r>
      <w:r w:rsidRPr="007677F3">
        <w:rPr>
          <w:rFonts w:eastAsia="맑은 고딕"/>
          <w:lang w:val="en-US" w:eastAsia="ko-KR"/>
        </w:rPr>
        <w:t>all downlink carriers are active</w:t>
      </w:r>
      <w:r w:rsidRPr="007677F3">
        <w:rPr>
          <w:rFonts w:eastAsia="맑은 고딕" w:hint="eastAsia"/>
          <w:lang w:val="en-US" w:eastAsia="ko-KR"/>
        </w:rPr>
        <w:t>.</w:t>
      </w:r>
    </w:p>
    <w:p w14:paraId="17568332" w14:textId="77777777" w:rsidR="00365706" w:rsidRDefault="00365706" w:rsidP="00365706">
      <w:pPr>
        <w:rPr>
          <w:rFonts w:eastAsia="DengXian"/>
          <w:lang w:val="en-US" w:eastAsia="zh-CN"/>
        </w:rPr>
      </w:pPr>
      <w:r>
        <w:rPr>
          <w:rFonts w:eastAsia="DengXian"/>
          <w:lang w:val="en-US" w:eastAsia="zh-CN"/>
        </w:rPr>
        <w:t>For out-of-band blocking requirement, t</w:t>
      </w:r>
      <w:r w:rsidRPr="005404D3">
        <w:rPr>
          <w:rFonts w:eastAsia="DengXian"/>
          <w:lang w:val="en-US" w:eastAsia="zh-CN"/>
        </w:rPr>
        <w:t>he UE shall meet the requirements for each sub-block as specified in clauses 7.6E.3</w:t>
      </w:r>
      <w:r>
        <w:rPr>
          <w:rFonts w:eastAsia="DengXian"/>
          <w:lang w:val="en-US" w:eastAsia="zh-CN"/>
        </w:rPr>
        <w:t xml:space="preserve"> </w:t>
      </w:r>
      <w:r w:rsidRPr="00FF0E1D">
        <w:t>in TS 38.101-1</w:t>
      </w:r>
      <w:r w:rsidRPr="005404D3">
        <w:rPr>
          <w:rFonts w:eastAsia="DengXian"/>
          <w:lang w:val="en-US" w:eastAsia="zh-CN"/>
        </w:rPr>
        <w:t xml:space="preserve"> for one component carrier per sub-block, respectively. The requirements apply with all sidelink carriers active.</w:t>
      </w:r>
    </w:p>
    <w:p w14:paraId="6CF3DBBE" w14:textId="77777777" w:rsidR="00365706" w:rsidRDefault="00365706" w:rsidP="00365706">
      <w:pPr>
        <w:rPr>
          <w:rFonts w:eastAsia="맑은 고딕"/>
          <w:lang w:val="en-US" w:eastAsia="ko-KR"/>
        </w:rPr>
      </w:pPr>
      <w:r>
        <w:rPr>
          <w:rFonts w:eastAsia="맑은 고딕" w:hint="eastAsia"/>
          <w:lang w:val="en-US" w:eastAsia="ko-KR"/>
        </w:rPr>
        <w:t xml:space="preserve">To meet the </w:t>
      </w:r>
      <w:r>
        <w:rPr>
          <w:rFonts w:eastAsia="맑은 고딕"/>
          <w:lang w:val="en-US" w:eastAsia="ko-KR"/>
        </w:rPr>
        <w:t>Out</w:t>
      </w:r>
      <w:r>
        <w:rPr>
          <w:rFonts w:eastAsia="맑은 고딕" w:hint="eastAsia"/>
          <w:lang w:val="en-US" w:eastAsia="ko-KR"/>
        </w:rPr>
        <w:t>-</w:t>
      </w:r>
      <w:r>
        <w:rPr>
          <w:rFonts w:eastAsia="맑은 고딕"/>
          <w:lang w:val="en-US" w:eastAsia="ko-KR"/>
        </w:rPr>
        <w:t>of</w:t>
      </w:r>
      <w:r>
        <w:rPr>
          <w:rFonts w:eastAsia="맑은 고딕" w:hint="eastAsia"/>
          <w:lang w:val="en-US" w:eastAsia="ko-KR"/>
        </w:rPr>
        <w:t xml:space="preserve">-band </w:t>
      </w:r>
      <w:r>
        <w:rPr>
          <w:rFonts w:eastAsia="맑은 고딕"/>
          <w:lang w:val="en-US" w:eastAsia="ko-KR"/>
        </w:rPr>
        <w:t>blocking</w:t>
      </w:r>
      <w:r>
        <w:rPr>
          <w:rFonts w:eastAsia="맑은 고딕" w:hint="eastAsia"/>
          <w:lang w:val="en-US" w:eastAsia="ko-KR"/>
        </w:rPr>
        <w:t xml:space="preserve"> requirements</w:t>
      </w:r>
      <w:r w:rsidRPr="007677F3">
        <w:rPr>
          <w:rFonts w:eastAsia="맑은 고딕"/>
          <w:lang w:val="en-US" w:eastAsia="ko-KR"/>
        </w:rPr>
        <w:t xml:space="preserve"> </w:t>
      </w:r>
      <w:r>
        <w:rPr>
          <w:rFonts w:eastAsia="맑은 고딕" w:hint="eastAsia"/>
          <w:lang w:val="en-US" w:eastAsia="ko-KR"/>
        </w:rPr>
        <w:t>of the</w:t>
      </w:r>
      <w:r w:rsidRPr="007677F3">
        <w:rPr>
          <w:rFonts w:eastAsia="맑은 고딕"/>
          <w:lang w:val="en-US" w:eastAsia="ko-KR"/>
        </w:rPr>
        <w:t xml:space="preserve"> intra-band </w:t>
      </w:r>
      <w:r w:rsidRPr="007677F3">
        <w:rPr>
          <w:rFonts w:eastAsia="맑은 고딕" w:hint="eastAsia"/>
          <w:lang w:val="en-US" w:eastAsia="ko-KR"/>
        </w:rPr>
        <w:t>non-</w:t>
      </w:r>
      <w:r w:rsidRPr="007677F3">
        <w:rPr>
          <w:rFonts w:eastAsia="맑은 고딕"/>
          <w:lang w:val="en-US" w:eastAsia="ko-KR"/>
        </w:rPr>
        <w:t>contiguou</w:t>
      </w:r>
      <w:r w:rsidRPr="007677F3">
        <w:rPr>
          <w:rFonts w:eastAsia="맑은 고딕" w:hint="eastAsia"/>
          <w:lang w:val="en-US" w:eastAsia="ko-KR"/>
        </w:rPr>
        <w:t xml:space="preserve">s </w:t>
      </w:r>
      <w:r>
        <w:rPr>
          <w:rFonts w:eastAsia="맑은 고딕" w:hint="eastAsia"/>
          <w:lang w:val="en-US" w:eastAsia="ko-KR"/>
        </w:rPr>
        <w:t xml:space="preserve">SL </w:t>
      </w:r>
      <w:r w:rsidRPr="007677F3">
        <w:rPr>
          <w:rFonts w:eastAsia="맑은 고딕" w:hint="eastAsia"/>
          <w:lang w:val="en-US" w:eastAsia="ko-KR"/>
        </w:rPr>
        <w:t>CA</w:t>
      </w:r>
      <w:r>
        <w:rPr>
          <w:rFonts w:eastAsia="맑은 고딕" w:hint="eastAsia"/>
          <w:lang w:val="en-US" w:eastAsia="ko-KR"/>
        </w:rPr>
        <w:t xml:space="preserve">, </w:t>
      </w:r>
      <w:r w:rsidRPr="007677F3">
        <w:rPr>
          <w:rFonts w:eastAsia="맑은 고딕"/>
          <w:lang w:val="en-US" w:eastAsia="ko-KR"/>
        </w:rPr>
        <w:t xml:space="preserve">the UE throughput shall be ≥ 95% of the maximum throughput of the reference measurement channels as specified in Annex A.7.2 with </w:t>
      </w:r>
      <w:r w:rsidRPr="007677F3">
        <w:rPr>
          <w:rFonts w:eastAsia="맑은 고딕" w:hint="eastAsia"/>
          <w:lang w:val="en-US" w:eastAsia="ko-KR"/>
        </w:rPr>
        <w:t xml:space="preserve">test </w:t>
      </w:r>
      <w:r w:rsidRPr="007677F3">
        <w:rPr>
          <w:rFonts w:eastAsia="맑은 고딕"/>
          <w:lang w:val="en-US" w:eastAsia="ko-KR"/>
        </w:rPr>
        <w:t xml:space="preserve">parameters defined in </w:t>
      </w:r>
      <w:r w:rsidRPr="007677F3">
        <w:rPr>
          <w:rFonts w:eastAsia="맑은 고딕" w:hint="eastAsia"/>
          <w:lang w:val="en-US" w:eastAsia="ko-KR"/>
        </w:rPr>
        <w:t>clause 7.6E.3.1</w:t>
      </w:r>
      <w:r>
        <w:rPr>
          <w:rFonts w:eastAsia="맑은 고딕" w:hint="eastAsia"/>
          <w:lang w:val="en-US" w:eastAsia="ko-KR"/>
        </w:rPr>
        <w:t xml:space="preserve"> [3]</w:t>
      </w:r>
      <w:r w:rsidRPr="007677F3">
        <w:rPr>
          <w:rFonts w:eastAsia="맑은 고딕" w:hint="eastAsia"/>
          <w:lang w:val="en-US" w:eastAsia="ko-KR"/>
        </w:rPr>
        <w:t xml:space="preserve"> per sub-</w:t>
      </w:r>
      <w:r w:rsidRPr="007677F3">
        <w:rPr>
          <w:rFonts w:eastAsia="맑은 고딕"/>
          <w:lang w:val="en-US" w:eastAsia="ko-KR"/>
        </w:rPr>
        <w:t>block</w:t>
      </w:r>
      <w:r w:rsidRPr="007677F3">
        <w:rPr>
          <w:rFonts w:eastAsia="맑은 고딕" w:hint="eastAsia"/>
          <w:lang w:val="en-US" w:eastAsia="ko-KR"/>
        </w:rPr>
        <w:t xml:space="preserve"> while </w:t>
      </w:r>
      <w:r w:rsidRPr="007677F3">
        <w:rPr>
          <w:rFonts w:eastAsia="맑은 고딕"/>
          <w:lang w:val="en-US" w:eastAsia="ko-KR"/>
        </w:rPr>
        <w:t>all downlink carriers are active</w:t>
      </w:r>
      <w:r w:rsidRPr="007677F3">
        <w:rPr>
          <w:rFonts w:eastAsia="맑은 고딕" w:hint="eastAsia"/>
          <w:lang w:val="en-US" w:eastAsia="ko-KR"/>
        </w:rPr>
        <w:t>.</w:t>
      </w:r>
    </w:p>
    <w:p w14:paraId="62420C45" w14:textId="77777777" w:rsidR="00365706" w:rsidRPr="00222147" w:rsidRDefault="00365706" w:rsidP="00365706"/>
    <w:p w14:paraId="1ADDA3D6" w14:textId="77777777" w:rsidR="00365706" w:rsidRDefault="00365706" w:rsidP="00365706">
      <w:pPr>
        <w:pStyle w:val="32"/>
      </w:pPr>
      <w:bookmarkStart w:id="56035" w:name="_Toc198593823"/>
      <w:bookmarkStart w:id="56036" w:name="_Toc198642468"/>
      <w:r>
        <w:t>7</w:t>
      </w:r>
      <w:r w:rsidRPr="003C18B3">
        <w:t>.</w:t>
      </w:r>
      <w:r>
        <w:t>2</w:t>
      </w:r>
      <w:r w:rsidRPr="003C18B3">
        <w:t>.</w:t>
      </w:r>
      <w:r>
        <w:t>5</w:t>
      </w:r>
      <w:r w:rsidRPr="003C18B3">
        <w:tab/>
      </w:r>
      <w:r>
        <w:t>Spurious response</w:t>
      </w:r>
      <w:bookmarkEnd w:id="56035"/>
      <w:bookmarkEnd w:id="56036"/>
    </w:p>
    <w:p w14:paraId="43E30A61" w14:textId="77777777" w:rsidR="00365706" w:rsidRDefault="00365706" w:rsidP="00365706">
      <w:pPr>
        <w:ind w:left="100" w:hangingChars="50" w:hanging="100"/>
        <w:rPr>
          <w:rFonts w:eastAsia="DengXian"/>
          <w:lang w:val="en-US" w:eastAsia="zh-CN"/>
        </w:rPr>
      </w:pPr>
      <w:r w:rsidRPr="00FE1695">
        <w:rPr>
          <w:rFonts w:eastAsia="DengXian" w:hint="eastAsia"/>
          <w:lang w:val="en-US" w:eastAsia="zh-CN"/>
        </w:rPr>
        <w:t>F</w:t>
      </w:r>
      <w:r w:rsidRPr="00FE1695">
        <w:rPr>
          <w:rFonts w:eastAsia="DengXian"/>
          <w:lang w:val="en-US" w:eastAsia="zh-CN"/>
        </w:rPr>
        <w:t xml:space="preserve">or spurious response requirement, the UE shall meet the requirements for each sub-block as specified in clauses 7.7E </w:t>
      </w:r>
      <w:r w:rsidRPr="00FF0E1D">
        <w:t>in TS 38.101-1</w:t>
      </w:r>
      <w:r w:rsidRPr="00FE1695">
        <w:rPr>
          <w:rFonts w:eastAsia="DengXian"/>
          <w:lang w:val="en-US" w:eastAsia="zh-CN"/>
        </w:rPr>
        <w:t>for one component carrier per sub-block, respectively. The requirements apply with all sidelink carriers active.</w:t>
      </w:r>
    </w:p>
    <w:p w14:paraId="78120992" w14:textId="77777777" w:rsidR="00365706" w:rsidRPr="00D0082C" w:rsidRDefault="00365706" w:rsidP="00365706">
      <w:pPr>
        <w:rPr>
          <w:rFonts w:eastAsia="맑은 고딕"/>
          <w:lang w:val="en-US" w:eastAsia="ko-KR"/>
        </w:rPr>
      </w:pPr>
      <w:r w:rsidRPr="007677F3">
        <w:rPr>
          <w:rFonts w:eastAsia="맑은 고딕"/>
          <w:lang w:val="en-US" w:eastAsia="ko-KR"/>
        </w:rPr>
        <w:t xml:space="preserve">For intra-band </w:t>
      </w:r>
      <w:r w:rsidRPr="007677F3">
        <w:rPr>
          <w:rFonts w:eastAsia="맑은 고딕" w:hint="eastAsia"/>
          <w:lang w:val="en-US" w:eastAsia="ko-KR"/>
        </w:rPr>
        <w:t>non-</w:t>
      </w:r>
      <w:r w:rsidRPr="007677F3">
        <w:rPr>
          <w:rFonts w:eastAsia="맑은 고딕"/>
          <w:lang w:val="en-US" w:eastAsia="ko-KR"/>
        </w:rPr>
        <w:t>contiguou</w:t>
      </w:r>
      <w:r w:rsidRPr="007677F3">
        <w:rPr>
          <w:rFonts w:eastAsia="맑은 고딕" w:hint="eastAsia"/>
          <w:lang w:val="en-US" w:eastAsia="ko-KR"/>
        </w:rPr>
        <w:t xml:space="preserve">s </w:t>
      </w:r>
      <w:r>
        <w:rPr>
          <w:rFonts w:eastAsia="맑은 고딕" w:hint="eastAsia"/>
          <w:lang w:val="en-US" w:eastAsia="ko-KR"/>
        </w:rPr>
        <w:t xml:space="preserve">SL </w:t>
      </w:r>
      <w:r w:rsidRPr="007677F3">
        <w:rPr>
          <w:rFonts w:eastAsia="맑은 고딕" w:hint="eastAsia"/>
          <w:lang w:val="en-US" w:eastAsia="ko-KR"/>
        </w:rPr>
        <w:t>CA,</w:t>
      </w:r>
      <w:r w:rsidRPr="007677F3">
        <w:rPr>
          <w:rFonts w:eastAsia="맑은 고딕"/>
          <w:lang w:val="en-US" w:eastAsia="ko-KR"/>
        </w:rPr>
        <w:t xml:space="preserve"> the UE throughput shall be ≥ 95% of the maximum throughput of the reference measurement channels as specified in Annex A.7.2 with </w:t>
      </w:r>
      <w:r w:rsidRPr="007677F3">
        <w:rPr>
          <w:rFonts w:eastAsia="맑은 고딕" w:hint="eastAsia"/>
          <w:lang w:val="en-US" w:eastAsia="ko-KR"/>
        </w:rPr>
        <w:t xml:space="preserve">test </w:t>
      </w:r>
      <w:r w:rsidRPr="007677F3">
        <w:rPr>
          <w:rFonts w:eastAsia="맑은 고딕"/>
          <w:lang w:val="en-US" w:eastAsia="ko-KR"/>
        </w:rPr>
        <w:t xml:space="preserve">parameters defined in </w:t>
      </w:r>
      <w:r w:rsidRPr="007677F3">
        <w:rPr>
          <w:rFonts w:eastAsia="맑은 고딕" w:hint="eastAsia"/>
          <w:lang w:val="en-US" w:eastAsia="ko-KR"/>
        </w:rPr>
        <w:t>clause 7.7E.1</w:t>
      </w:r>
      <w:r>
        <w:rPr>
          <w:rFonts w:eastAsia="맑은 고딕" w:hint="eastAsia"/>
          <w:lang w:val="en-US" w:eastAsia="ko-KR"/>
        </w:rPr>
        <w:t xml:space="preserve"> [3]</w:t>
      </w:r>
      <w:r w:rsidRPr="007677F3">
        <w:rPr>
          <w:rFonts w:eastAsia="맑은 고딕" w:hint="eastAsia"/>
          <w:lang w:val="en-US" w:eastAsia="ko-KR"/>
        </w:rPr>
        <w:t xml:space="preserve"> per sub-</w:t>
      </w:r>
      <w:r w:rsidRPr="007677F3">
        <w:rPr>
          <w:rFonts w:eastAsia="맑은 고딕"/>
          <w:lang w:val="en-US" w:eastAsia="ko-KR"/>
        </w:rPr>
        <w:t>block</w:t>
      </w:r>
      <w:r w:rsidRPr="007677F3">
        <w:rPr>
          <w:rFonts w:eastAsia="맑은 고딕" w:hint="eastAsia"/>
          <w:lang w:val="en-US" w:eastAsia="ko-KR"/>
        </w:rPr>
        <w:t xml:space="preserve"> while </w:t>
      </w:r>
      <w:r w:rsidRPr="007677F3">
        <w:rPr>
          <w:rFonts w:eastAsia="맑은 고딕"/>
          <w:lang w:val="en-US" w:eastAsia="ko-KR"/>
        </w:rPr>
        <w:t>all downlink carriers are active.</w:t>
      </w:r>
    </w:p>
    <w:p w14:paraId="67061A2D" w14:textId="77777777" w:rsidR="00365706" w:rsidRPr="00222147" w:rsidDel="00671759" w:rsidRDefault="00365706" w:rsidP="00365706">
      <w:pPr>
        <w:rPr>
          <w:del w:id="56037" w:author="LGEc" w:date="2025-05-09T14:33:00Z"/>
        </w:rPr>
      </w:pPr>
    </w:p>
    <w:p w14:paraId="70271F2A" w14:textId="77777777" w:rsidR="00365706" w:rsidRDefault="00365706" w:rsidP="00365706">
      <w:pPr>
        <w:pStyle w:val="32"/>
      </w:pPr>
      <w:bookmarkStart w:id="56038" w:name="_Toc198593824"/>
      <w:bookmarkStart w:id="56039" w:name="_Toc198642469"/>
      <w:r>
        <w:t>7</w:t>
      </w:r>
      <w:r w:rsidRPr="003C18B3">
        <w:t>.</w:t>
      </w:r>
      <w:r>
        <w:t>2</w:t>
      </w:r>
      <w:r w:rsidRPr="003C18B3">
        <w:t>.</w:t>
      </w:r>
      <w:r>
        <w:t>6</w:t>
      </w:r>
      <w:r w:rsidRPr="003C18B3">
        <w:tab/>
      </w:r>
      <w:r>
        <w:t>Intermodulation characteristics</w:t>
      </w:r>
      <w:bookmarkEnd w:id="56038"/>
      <w:bookmarkEnd w:id="56039"/>
    </w:p>
    <w:p w14:paraId="27E380E6" w14:textId="77777777" w:rsidR="00365706" w:rsidRDefault="00365706" w:rsidP="00365706">
      <w:pPr>
        <w:rPr>
          <w:rFonts w:eastAsia="DengXian"/>
          <w:lang w:val="en-US" w:eastAsia="zh-CN"/>
        </w:rPr>
      </w:pPr>
      <w:r w:rsidRPr="00FE1695">
        <w:rPr>
          <w:rFonts w:eastAsia="DengXian" w:hint="eastAsia"/>
          <w:lang w:val="en-US" w:eastAsia="zh-CN"/>
        </w:rPr>
        <w:t>F</w:t>
      </w:r>
      <w:r w:rsidRPr="00FE1695">
        <w:rPr>
          <w:rFonts w:eastAsia="DengXian"/>
          <w:lang w:val="en-US" w:eastAsia="zh-CN"/>
        </w:rPr>
        <w:t>or intermodulation characteristics, the UE shall meet the requirements for each sub-block as specified in clauses 7.8E.2</w:t>
      </w:r>
      <w:r>
        <w:rPr>
          <w:rFonts w:eastAsia="DengXian"/>
          <w:lang w:val="en-US" w:eastAsia="zh-CN"/>
        </w:rPr>
        <w:t xml:space="preserve"> </w:t>
      </w:r>
      <w:r w:rsidRPr="00FF0E1D">
        <w:t>in TS 38.101-1</w:t>
      </w:r>
      <w:r w:rsidRPr="00FE1695">
        <w:rPr>
          <w:rFonts w:eastAsia="DengXian"/>
          <w:lang w:val="en-US" w:eastAsia="zh-CN"/>
        </w:rPr>
        <w:t xml:space="preserve"> for one component carrier per sub-block, respectively. The requirements apply with all sidelink carriers active.</w:t>
      </w:r>
    </w:p>
    <w:p w14:paraId="5DD4CE18" w14:textId="77777777" w:rsidR="00365706" w:rsidRPr="00D0082C" w:rsidRDefault="00365706" w:rsidP="00365706">
      <w:pPr>
        <w:rPr>
          <w:rFonts w:eastAsia="맑은 고딕"/>
          <w:lang w:val="en-US" w:eastAsia="ko-KR"/>
        </w:rPr>
      </w:pPr>
      <w:r w:rsidRPr="001F3A8F">
        <w:rPr>
          <w:rFonts w:eastAsia="맑은 고딕"/>
          <w:lang w:val="en-US" w:eastAsia="ko-KR"/>
        </w:rPr>
        <w:t xml:space="preserve">For intra-band </w:t>
      </w:r>
      <w:r w:rsidRPr="001F3A8F">
        <w:rPr>
          <w:rFonts w:eastAsia="맑은 고딕" w:hint="eastAsia"/>
          <w:lang w:val="en-US" w:eastAsia="ko-KR"/>
        </w:rPr>
        <w:t>non-</w:t>
      </w:r>
      <w:r w:rsidRPr="001F3A8F">
        <w:rPr>
          <w:rFonts w:eastAsia="맑은 고딕"/>
          <w:lang w:val="en-US" w:eastAsia="ko-KR"/>
        </w:rPr>
        <w:t>contiguou</w:t>
      </w:r>
      <w:r w:rsidRPr="001F3A8F">
        <w:rPr>
          <w:rFonts w:eastAsia="맑은 고딕" w:hint="eastAsia"/>
          <w:lang w:val="en-US" w:eastAsia="ko-KR"/>
        </w:rPr>
        <w:t xml:space="preserve">s </w:t>
      </w:r>
      <w:r>
        <w:rPr>
          <w:rFonts w:eastAsia="맑은 고딕" w:hint="eastAsia"/>
          <w:lang w:val="en-US" w:eastAsia="ko-KR"/>
        </w:rPr>
        <w:t xml:space="preserve">SL </w:t>
      </w:r>
      <w:r w:rsidRPr="001F3A8F">
        <w:rPr>
          <w:rFonts w:eastAsia="맑은 고딕" w:hint="eastAsia"/>
          <w:lang w:val="en-US" w:eastAsia="ko-KR"/>
        </w:rPr>
        <w:t>CA</w:t>
      </w:r>
      <w:r w:rsidRPr="001F3A8F">
        <w:rPr>
          <w:rFonts w:eastAsia="맑은 고딕"/>
          <w:lang w:val="en-US" w:eastAsia="ko-KR"/>
        </w:rPr>
        <w:t xml:space="preserve">, the UE throughput shall be ≥ 95% of the maximum throughput of the reference measurement channels as specified in Annex A.7.2 with </w:t>
      </w:r>
      <w:r w:rsidRPr="001F3A8F">
        <w:rPr>
          <w:rFonts w:eastAsia="맑은 고딕" w:hint="eastAsia"/>
          <w:lang w:val="en-US" w:eastAsia="ko-KR"/>
        </w:rPr>
        <w:t xml:space="preserve">test </w:t>
      </w:r>
      <w:r w:rsidRPr="001F3A8F">
        <w:rPr>
          <w:rFonts w:eastAsia="맑은 고딕"/>
          <w:lang w:val="en-US" w:eastAsia="ko-KR"/>
        </w:rPr>
        <w:t xml:space="preserve">parameters defined in </w:t>
      </w:r>
      <w:r w:rsidRPr="001F3A8F">
        <w:rPr>
          <w:rFonts w:eastAsia="맑은 고딕" w:hint="eastAsia"/>
          <w:lang w:val="en-US" w:eastAsia="ko-KR"/>
        </w:rPr>
        <w:t>clause 7.8E.2.1</w:t>
      </w:r>
      <w:r>
        <w:rPr>
          <w:rFonts w:eastAsia="맑은 고딕" w:hint="eastAsia"/>
          <w:lang w:val="en-US" w:eastAsia="ko-KR"/>
        </w:rPr>
        <w:t xml:space="preserve"> [3]</w:t>
      </w:r>
      <w:r w:rsidRPr="001F3A8F">
        <w:rPr>
          <w:rFonts w:eastAsia="맑은 고딕" w:hint="eastAsia"/>
          <w:lang w:val="en-US" w:eastAsia="ko-KR"/>
        </w:rPr>
        <w:t xml:space="preserve"> per sub-</w:t>
      </w:r>
      <w:r w:rsidRPr="001F3A8F">
        <w:rPr>
          <w:rFonts w:eastAsia="맑은 고딕"/>
          <w:lang w:val="en-US" w:eastAsia="ko-KR"/>
        </w:rPr>
        <w:t>block</w:t>
      </w:r>
      <w:r w:rsidRPr="001F3A8F">
        <w:rPr>
          <w:rFonts w:eastAsia="맑은 고딕" w:hint="eastAsia"/>
          <w:lang w:val="en-US" w:eastAsia="ko-KR"/>
        </w:rPr>
        <w:t xml:space="preserve"> while </w:t>
      </w:r>
      <w:r w:rsidRPr="001F3A8F">
        <w:rPr>
          <w:rFonts w:eastAsia="맑은 고딕"/>
          <w:lang w:val="en-US" w:eastAsia="ko-KR"/>
        </w:rPr>
        <w:t>all downlink carriers are active.</w:t>
      </w:r>
      <w:r w:rsidRPr="00B23205">
        <w:rPr>
          <w:rFonts w:eastAsia="맑은 고딕"/>
          <w:lang w:val="en-US" w:eastAsia="ko-KR"/>
        </w:rPr>
        <w:t xml:space="preserve"> </w:t>
      </w:r>
    </w:p>
    <w:p w14:paraId="305C904D" w14:textId="77777777" w:rsidR="00612819" w:rsidRPr="00BB0B68" w:rsidRDefault="00612819" w:rsidP="00612819"/>
    <w:p w14:paraId="6A18B083" w14:textId="77777777" w:rsidR="00612819" w:rsidRPr="00132901" w:rsidRDefault="00612819" w:rsidP="00612819"/>
    <w:p w14:paraId="503889ED" w14:textId="77777777" w:rsidR="00612819" w:rsidRDefault="00612819" w:rsidP="00612819">
      <w:pPr>
        <w:spacing w:after="0"/>
      </w:pPr>
      <w:r>
        <w:br w:type="page"/>
      </w:r>
    </w:p>
    <w:p w14:paraId="187575BE" w14:textId="77777777" w:rsidR="00612819" w:rsidRDefault="00612819" w:rsidP="00612819">
      <w:pPr>
        <w:pStyle w:val="11"/>
      </w:pPr>
      <w:bookmarkStart w:id="56040" w:name="_Toc183508144"/>
      <w:bookmarkStart w:id="56041" w:name="_Toc198642470"/>
      <w:bookmarkStart w:id="56042" w:name="historyclause"/>
      <w:r>
        <w:lastRenderedPageBreak/>
        <w:t>Annex A (informative):</w:t>
      </w:r>
      <w:r>
        <w:br/>
        <w:t>Change history</w:t>
      </w:r>
      <w:bookmarkEnd w:id="56040"/>
      <w:bookmarkEnd w:id="560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332"/>
        <w:gridCol w:w="425"/>
        <w:gridCol w:w="425"/>
        <w:gridCol w:w="4962"/>
        <w:gridCol w:w="708"/>
      </w:tblGrid>
      <w:tr w:rsidR="00612819" w:rsidRPr="00A91DC6" w14:paraId="5013ACAF" w14:textId="77777777" w:rsidTr="009D1F4B">
        <w:trPr>
          <w:cantSplit/>
        </w:trPr>
        <w:tc>
          <w:tcPr>
            <w:tcW w:w="9639" w:type="dxa"/>
            <w:gridSpan w:val="8"/>
            <w:tcBorders>
              <w:bottom w:val="nil"/>
            </w:tcBorders>
            <w:shd w:val="solid" w:color="FFFFFF" w:fill="auto"/>
          </w:tcPr>
          <w:bookmarkEnd w:id="56042"/>
          <w:p w14:paraId="6D32C746" w14:textId="77777777" w:rsidR="00612819" w:rsidRPr="00A91DC6" w:rsidRDefault="00612819" w:rsidP="009D1F4B">
            <w:pPr>
              <w:pStyle w:val="TAL"/>
              <w:jc w:val="center"/>
              <w:rPr>
                <w:b/>
                <w:sz w:val="16"/>
              </w:rPr>
            </w:pPr>
            <w:r w:rsidRPr="00A91DC6">
              <w:rPr>
                <w:b/>
              </w:rPr>
              <w:t>Change history</w:t>
            </w:r>
          </w:p>
        </w:tc>
      </w:tr>
      <w:tr w:rsidR="00612819" w:rsidRPr="00A91DC6" w14:paraId="6B3C9CF3" w14:textId="77777777" w:rsidTr="009D1F4B">
        <w:tc>
          <w:tcPr>
            <w:tcW w:w="800" w:type="dxa"/>
            <w:shd w:val="pct10" w:color="auto" w:fill="FFFFFF"/>
          </w:tcPr>
          <w:p w14:paraId="1DD490EA" w14:textId="77777777" w:rsidR="00612819" w:rsidRPr="00A91DC6" w:rsidRDefault="00612819" w:rsidP="009D1F4B">
            <w:pPr>
              <w:pStyle w:val="TAL"/>
              <w:rPr>
                <w:b/>
                <w:sz w:val="16"/>
              </w:rPr>
            </w:pPr>
            <w:r w:rsidRPr="00A91DC6">
              <w:rPr>
                <w:b/>
                <w:sz w:val="16"/>
              </w:rPr>
              <w:t>Date</w:t>
            </w:r>
          </w:p>
        </w:tc>
        <w:tc>
          <w:tcPr>
            <w:tcW w:w="995" w:type="dxa"/>
            <w:shd w:val="pct10" w:color="auto" w:fill="FFFFFF"/>
          </w:tcPr>
          <w:p w14:paraId="7EC82497" w14:textId="77777777" w:rsidR="00612819" w:rsidRPr="00A91DC6" w:rsidRDefault="00612819" w:rsidP="009D1F4B">
            <w:pPr>
              <w:pStyle w:val="TAL"/>
              <w:rPr>
                <w:b/>
                <w:sz w:val="16"/>
              </w:rPr>
            </w:pPr>
            <w:r w:rsidRPr="00A91DC6">
              <w:rPr>
                <w:b/>
                <w:sz w:val="16"/>
              </w:rPr>
              <w:t>Meeting</w:t>
            </w:r>
          </w:p>
        </w:tc>
        <w:tc>
          <w:tcPr>
            <w:tcW w:w="992" w:type="dxa"/>
            <w:shd w:val="pct10" w:color="auto" w:fill="FFFFFF"/>
          </w:tcPr>
          <w:p w14:paraId="5F30AEE9" w14:textId="77777777" w:rsidR="00612819" w:rsidRPr="00A91DC6" w:rsidRDefault="00612819" w:rsidP="009D1F4B">
            <w:pPr>
              <w:pStyle w:val="TAL"/>
              <w:rPr>
                <w:b/>
                <w:sz w:val="16"/>
              </w:rPr>
            </w:pPr>
            <w:r w:rsidRPr="00A91DC6">
              <w:rPr>
                <w:b/>
                <w:sz w:val="16"/>
              </w:rPr>
              <w:t>TDoc</w:t>
            </w:r>
          </w:p>
        </w:tc>
        <w:tc>
          <w:tcPr>
            <w:tcW w:w="332" w:type="dxa"/>
            <w:shd w:val="pct10" w:color="auto" w:fill="FFFFFF"/>
          </w:tcPr>
          <w:p w14:paraId="69B31CCC" w14:textId="77777777" w:rsidR="00612819" w:rsidRPr="00A91DC6" w:rsidRDefault="00612819" w:rsidP="009D1F4B">
            <w:pPr>
              <w:pStyle w:val="TAL"/>
              <w:rPr>
                <w:b/>
                <w:sz w:val="16"/>
              </w:rPr>
            </w:pPr>
            <w:r w:rsidRPr="00A91DC6">
              <w:rPr>
                <w:b/>
                <w:sz w:val="16"/>
              </w:rPr>
              <w:t>CR</w:t>
            </w:r>
          </w:p>
        </w:tc>
        <w:tc>
          <w:tcPr>
            <w:tcW w:w="425" w:type="dxa"/>
            <w:shd w:val="pct10" w:color="auto" w:fill="FFFFFF"/>
          </w:tcPr>
          <w:p w14:paraId="1764BD7E" w14:textId="77777777" w:rsidR="00612819" w:rsidRPr="00A91DC6" w:rsidRDefault="00612819" w:rsidP="009D1F4B">
            <w:pPr>
              <w:pStyle w:val="TAL"/>
              <w:rPr>
                <w:b/>
                <w:sz w:val="16"/>
              </w:rPr>
            </w:pPr>
            <w:r w:rsidRPr="00A91DC6">
              <w:rPr>
                <w:b/>
                <w:sz w:val="16"/>
              </w:rPr>
              <w:t>Rev</w:t>
            </w:r>
          </w:p>
        </w:tc>
        <w:tc>
          <w:tcPr>
            <w:tcW w:w="425" w:type="dxa"/>
            <w:shd w:val="pct10" w:color="auto" w:fill="FFFFFF"/>
          </w:tcPr>
          <w:p w14:paraId="0EC63629" w14:textId="77777777" w:rsidR="00612819" w:rsidRPr="00A91DC6" w:rsidRDefault="00612819" w:rsidP="009D1F4B">
            <w:pPr>
              <w:pStyle w:val="TAL"/>
              <w:rPr>
                <w:b/>
                <w:sz w:val="16"/>
              </w:rPr>
            </w:pPr>
            <w:r w:rsidRPr="00A91DC6">
              <w:rPr>
                <w:b/>
                <w:sz w:val="16"/>
              </w:rPr>
              <w:t>Cat</w:t>
            </w:r>
          </w:p>
        </w:tc>
        <w:tc>
          <w:tcPr>
            <w:tcW w:w="4962" w:type="dxa"/>
            <w:shd w:val="pct10" w:color="auto" w:fill="FFFFFF"/>
          </w:tcPr>
          <w:p w14:paraId="65187CE3" w14:textId="77777777" w:rsidR="00612819" w:rsidRPr="00A91DC6" w:rsidRDefault="00612819" w:rsidP="009D1F4B">
            <w:pPr>
              <w:pStyle w:val="TAL"/>
              <w:rPr>
                <w:b/>
                <w:sz w:val="16"/>
              </w:rPr>
            </w:pPr>
            <w:r w:rsidRPr="00A91DC6">
              <w:rPr>
                <w:b/>
                <w:sz w:val="16"/>
              </w:rPr>
              <w:t>Subject/Comment</w:t>
            </w:r>
          </w:p>
        </w:tc>
        <w:tc>
          <w:tcPr>
            <w:tcW w:w="708" w:type="dxa"/>
            <w:shd w:val="pct10" w:color="auto" w:fill="FFFFFF"/>
          </w:tcPr>
          <w:p w14:paraId="777C00EE" w14:textId="77777777" w:rsidR="00612819" w:rsidRPr="00A91DC6" w:rsidRDefault="00612819" w:rsidP="009D1F4B">
            <w:pPr>
              <w:pStyle w:val="TAL"/>
              <w:rPr>
                <w:b/>
                <w:sz w:val="16"/>
              </w:rPr>
            </w:pPr>
            <w:r w:rsidRPr="00A91DC6">
              <w:rPr>
                <w:b/>
                <w:sz w:val="16"/>
              </w:rPr>
              <w:t>New version</w:t>
            </w:r>
          </w:p>
        </w:tc>
      </w:tr>
      <w:tr w:rsidR="00612819" w:rsidRPr="00A91DC6" w14:paraId="67D11B9B" w14:textId="77777777" w:rsidTr="009D1F4B">
        <w:tc>
          <w:tcPr>
            <w:tcW w:w="800" w:type="dxa"/>
            <w:shd w:val="solid" w:color="FFFFFF" w:fill="auto"/>
          </w:tcPr>
          <w:p w14:paraId="0F5E0519" w14:textId="77777777" w:rsidR="00612819" w:rsidRPr="00A91DC6" w:rsidRDefault="00612819" w:rsidP="009D1F4B">
            <w:pPr>
              <w:pStyle w:val="TAC"/>
              <w:rPr>
                <w:sz w:val="16"/>
                <w:szCs w:val="16"/>
                <w:lang w:eastAsia="zh-CN"/>
              </w:rPr>
            </w:pPr>
            <w:r>
              <w:rPr>
                <w:sz w:val="16"/>
                <w:szCs w:val="16"/>
                <w:lang w:eastAsia="zh-CN"/>
              </w:rPr>
              <w:t>2024-09</w:t>
            </w:r>
          </w:p>
        </w:tc>
        <w:tc>
          <w:tcPr>
            <w:tcW w:w="995" w:type="dxa"/>
            <w:shd w:val="solid" w:color="FFFFFF" w:fill="auto"/>
          </w:tcPr>
          <w:p w14:paraId="24F65C70" w14:textId="77777777" w:rsidR="00612819" w:rsidRPr="00A91DC6" w:rsidRDefault="00612819" w:rsidP="009D1F4B">
            <w:pPr>
              <w:pStyle w:val="TAC"/>
              <w:rPr>
                <w:sz w:val="16"/>
                <w:szCs w:val="16"/>
                <w:lang w:eastAsia="zh-CN"/>
              </w:rPr>
            </w:pPr>
            <w:r>
              <w:rPr>
                <w:sz w:val="16"/>
                <w:szCs w:val="16"/>
                <w:lang w:eastAsia="zh-CN"/>
              </w:rPr>
              <w:t>RAN4#112</w:t>
            </w:r>
          </w:p>
        </w:tc>
        <w:tc>
          <w:tcPr>
            <w:tcW w:w="992" w:type="dxa"/>
            <w:shd w:val="solid" w:color="FFFFFF" w:fill="auto"/>
          </w:tcPr>
          <w:p w14:paraId="1A44EBB0" w14:textId="77777777" w:rsidR="00612819" w:rsidRPr="00A91DC6" w:rsidRDefault="00612819" w:rsidP="009D1F4B">
            <w:pPr>
              <w:pStyle w:val="TAC"/>
              <w:rPr>
                <w:sz w:val="16"/>
                <w:szCs w:val="16"/>
              </w:rPr>
            </w:pPr>
          </w:p>
        </w:tc>
        <w:tc>
          <w:tcPr>
            <w:tcW w:w="332" w:type="dxa"/>
            <w:shd w:val="solid" w:color="FFFFFF" w:fill="auto"/>
          </w:tcPr>
          <w:p w14:paraId="61127EDA" w14:textId="77777777" w:rsidR="00612819" w:rsidRPr="00A91DC6" w:rsidRDefault="00612819" w:rsidP="009D1F4B">
            <w:pPr>
              <w:pStyle w:val="TAL"/>
              <w:rPr>
                <w:sz w:val="16"/>
                <w:szCs w:val="16"/>
              </w:rPr>
            </w:pPr>
          </w:p>
        </w:tc>
        <w:tc>
          <w:tcPr>
            <w:tcW w:w="425" w:type="dxa"/>
            <w:shd w:val="solid" w:color="FFFFFF" w:fill="auto"/>
          </w:tcPr>
          <w:p w14:paraId="1D9948B7" w14:textId="77777777" w:rsidR="00612819" w:rsidRPr="00A91DC6" w:rsidRDefault="00612819" w:rsidP="009D1F4B">
            <w:pPr>
              <w:pStyle w:val="TAR"/>
              <w:rPr>
                <w:sz w:val="16"/>
                <w:szCs w:val="16"/>
              </w:rPr>
            </w:pPr>
          </w:p>
        </w:tc>
        <w:tc>
          <w:tcPr>
            <w:tcW w:w="425" w:type="dxa"/>
            <w:shd w:val="solid" w:color="FFFFFF" w:fill="auto"/>
          </w:tcPr>
          <w:p w14:paraId="1C874DF4" w14:textId="77777777" w:rsidR="00612819" w:rsidRPr="00A91DC6" w:rsidRDefault="00612819" w:rsidP="009D1F4B">
            <w:pPr>
              <w:pStyle w:val="TAC"/>
              <w:rPr>
                <w:sz w:val="16"/>
                <w:szCs w:val="16"/>
              </w:rPr>
            </w:pPr>
          </w:p>
        </w:tc>
        <w:tc>
          <w:tcPr>
            <w:tcW w:w="4962" w:type="dxa"/>
            <w:shd w:val="solid" w:color="FFFFFF" w:fill="auto"/>
          </w:tcPr>
          <w:p w14:paraId="0DC64955" w14:textId="77777777" w:rsidR="00612819" w:rsidRPr="00A91DC6" w:rsidRDefault="00612819" w:rsidP="009D1F4B">
            <w:pPr>
              <w:pStyle w:val="TAL"/>
              <w:rPr>
                <w:sz w:val="16"/>
                <w:szCs w:val="16"/>
              </w:rPr>
            </w:pPr>
            <w:r>
              <w:rPr>
                <w:sz w:val="16"/>
                <w:szCs w:val="16"/>
              </w:rPr>
              <w:t>Initial draft</w:t>
            </w:r>
          </w:p>
        </w:tc>
        <w:tc>
          <w:tcPr>
            <w:tcW w:w="708" w:type="dxa"/>
            <w:shd w:val="solid" w:color="FFFFFF" w:fill="auto"/>
          </w:tcPr>
          <w:p w14:paraId="0AF8047E" w14:textId="77777777" w:rsidR="00612819" w:rsidRPr="00A91DC6" w:rsidRDefault="00612819" w:rsidP="009D1F4B">
            <w:pPr>
              <w:pStyle w:val="TAC"/>
              <w:rPr>
                <w:sz w:val="16"/>
                <w:szCs w:val="16"/>
              </w:rPr>
            </w:pPr>
            <w:r>
              <w:rPr>
                <w:sz w:val="16"/>
                <w:szCs w:val="16"/>
              </w:rPr>
              <w:t>0.0.1</w:t>
            </w:r>
          </w:p>
        </w:tc>
      </w:tr>
      <w:tr w:rsidR="00612819" w:rsidRPr="00A91DC6" w14:paraId="63C88966" w14:textId="77777777" w:rsidTr="009D1F4B">
        <w:tc>
          <w:tcPr>
            <w:tcW w:w="800" w:type="dxa"/>
            <w:shd w:val="solid" w:color="FFFFFF" w:fill="auto"/>
          </w:tcPr>
          <w:p w14:paraId="5C1CEE3C" w14:textId="77777777" w:rsidR="00612819" w:rsidRPr="00A91DC6" w:rsidRDefault="00612819" w:rsidP="009D1F4B">
            <w:pPr>
              <w:pStyle w:val="TAC"/>
              <w:rPr>
                <w:sz w:val="16"/>
                <w:szCs w:val="16"/>
              </w:rPr>
            </w:pPr>
            <w:r>
              <w:rPr>
                <w:sz w:val="16"/>
                <w:szCs w:val="16"/>
                <w:lang w:eastAsia="zh-CN"/>
              </w:rPr>
              <w:t>2024-11</w:t>
            </w:r>
          </w:p>
        </w:tc>
        <w:tc>
          <w:tcPr>
            <w:tcW w:w="995" w:type="dxa"/>
            <w:shd w:val="solid" w:color="FFFFFF" w:fill="auto"/>
          </w:tcPr>
          <w:p w14:paraId="5CEC6756" w14:textId="77777777" w:rsidR="00612819" w:rsidRPr="00A91DC6" w:rsidRDefault="00612819" w:rsidP="009D1F4B">
            <w:pPr>
              <w:pStyle w:val="TAC"/>
              <w:rPr>
                <w:sz w:val="16"/>
                <w:szCs w:val="16"/>
              </w:rPr>
            </w:pPr>
            <w:r>
              <w:rPr>
                <w:sz w:val="16"/>
                <w:szCs w:val="16"/>
                <w:lang w:eastAsia="zh-CN"/>
              </w:rPr>
              <w:t>RAN4#113</w:t>
            </w:r>
          </w:p>
        </w:tc>
        <w:tc>
          <w:tcPr>
            <w:tcW w:w="992" w:type="dxa"/>
            <w:shd w:val="solid" w:color="FFFFFF" w:fill="auto"/>
          </w:tcPr>
          <w:p w14:paraId="74452B86" w14:textId="77777777" w:rsidR="00612819" w:rsidRPr="00A91DC6" w:rsidRDefault="00612819" w:rsidP="009D1F4B">
            <w:pPr>
              <w:pStyle w:val="TAC"/>
              <w:rPr>
                <w:sz w:val="16"/>
                <w:szCs w:val="16"/>
              </w:rPr>
            </w:pPr>
          </w:p>
        </w:tc>
        <w:tc>
          <w:tcPr>
            <w:tcW w:w="332" w:type="dxa"/>
            <w:shd w:val="solid" w:color="FFFFFF" w:fill="auto"/>
          </w:tcPr>
          <w:p w14:paraId="1CA3B95B" w14:textId="77777777" w:rsidR="00612819" w:rsidRPr="00A91DC6" w:rsidRDefault="00612819" w:rsidP="009D1F4B">
            <w:pPr>
              <w:pStyle w:val="TAL"/>
              <w:rPr>
                <w:sz w:val="16"/>
                <w:szCs w:val="16"/>
              </w:rPr>
            </w:pPr>
          </w:p>
        </w:tc>
        <w:tc>
          <w:tcPr>
            <w:tcW w:w="425" w:type="dxa"/>
            <w:shd w:val="solid" w:color="FFFFFF" w:fill="auto"/>
          </w:tcPr>
          <w:p w14:paraId="500A8D55" w14:textId="77777777" w:rsidR="00612819" w:rsidRPr="00A91DC6" w:rsidRDefault="00612819" w:rsidP="009D1F4B">
            <w:pPr>
              <w:pStyle w:val="TAR"/>
              <w:rPr>
                <w:sz w:val="16"/>
                <w:szCs w:val="16"/>
              </w:rPr>
            </w:pPr>
          </w:p>
        </w:tc>
        <w:tc>
          <w:tcPr>
            <w:tcW w:w="425" w:type="dxa"/>
            <w:shd w:val="solid" w:color="FFFFFF" w:fill="auto"/>
          </w:tcPr>
          <w:p w14:paraId="3FDCD556" w14:textId="77777777" w:rsidR="00612819" w:rsidRPr="00A91DC6" w:rsidRDefault="00612819" w:rsidP="009D1F4B">
            <w:pPr>
              <w:pStyle w:val="TAC"/>
              <w:rPr>
                <w:sz w:val="16"/>
                <w:szCs w:val="16"/>
              </w:rPr>
            </w:pPr>
          </w:p>
        </w:tc>
        <w:tc>
          <w:tcPr>
            <w:tcW w:w="4962" w:type="dxa"/>
            <w:shd w:val="solid" w:color="FFFFFF" w:fill="auto"/>
          </w:tcPr>
          <w:p w14:paraId="15F12DD2" w14:textId="77777777" w:rsidR="00612819" w:rsidRPr="00A91DC6" w:rsidRDefault="00612819" w:rsidP="009D1F4B">
            <w:pPr>
              <w:pStyle w:val="TAL"/>
              <w:rPr>
                <w:sz w:val="16"/>
                <w:szCs w:val="16"/>
              </w:rPr>
            </w:pPr>
            <w:r>
              <w:rPr>
                <w:sz w:val="16"/>
                <w:szCs w:val="16"/>
              </w:rPr>
              <w:t>draft update</w:t>
            </w:r>
          </w:p>
        </w:tc>
        <w:tc>
          <w:tcPr>
            <w:tcW w:w="708" w:type="dxa"/>
            <w:shd w:val="solid" w:color="FFFFFF" w:fill="auto"/>
          </w:tcPr>
          <w:p w14:paraId="60778224" w14:textId="77777777" w:rsidR="00612819" w:rsidRPr="00A91DC6" w:rsidRDefault="00612819" w:rsidP="009D1F4B">
            <w:pPr>
              <w:pStyle w:val="TAC"/>
              <w:rPr>
                <w:sz w:val="16"/>
                <w:szCs w:val="16"/>
              </w:rPr>
            </w:pPr>
            <w:r>
              <w:rPr>
                <w:sz w:val="16"/>
                <w:szCs w:val="16"/>
              </w:rPr>
              <w:t>0.0.2</w:t>
            </w:r>
          </w:p>
        </w:tc>
      </w:tr>
      <w:tr w:rsidR="00612819" w:rsidRPr="00A91DC6" w14:paraId="7BAA7761" w14:textId="77777777" w:rsidTr="009D1F4B">
        <w:tc>
          <w:tcPr>
            <w:tcW w:w="800" w:type="dxa"/>
            <w:shd w:val="solid" w:color="FFFFFF" w:fill="auto"/>
          </w:tcPr>
          <w:p w14:paraId="1F4C0498" w14:textId="77777777" w:rsidR="00612819" w:rsidRPr="00A91DC6" w:rsidRDefault="00612819" w:rsidP="009D1F4B">
            <w:pPr>
              <w:pStyle w:val="TAC"/>
              <w:rPr>
                <w:sz w:val="16"/>
                <w:szCs w:val="16"/>
              </w:rPr>
            </w:pPr>
            <w:r>
              <w:rPr>
                <w:sz w:val="16"/>
                <w:szCs w:val="16"/>
                <w:lang w:eastAsia="zh-CN"/>
              </w:rPr>
              <w:t>2024-11</w:t>
            </w:r>
          </w:p>
        </w:tc>
        <w:tc>
          <w:tcPr>
            <w:tcW w:w="995" w:type="dxa"/>
            <w:shd w:val="solid" w:color="FFFFFF" w:fill="auto"/>
          </w:tcPr>
          <w:p w14:paraId="4258FC55" w14:textId="77777777" w:rsidR="00612819" w:rsidRPr="00A91DC6" w:rsidRDefault="00612819" w:rsidP="009D1F4B">
            <w:pPr>
              <w:pStyle w:val="TAC"/>
              <w:rPr>
                <w:sz w:val="16"/>
                <w:szCs w:val="16"/>
              </w:rPr>
            </w:pPr>
            <w:r>
              <w:rPr>
                <w:sz w:val="16"/>
                <w:szCs w:val="16"/>
                <w:lang w:eastAsia="zh-CN"/>
              </w:rPr>
              <w:t>RAN4#113</w:t>
            </w:r>
          </w:p>
        </w:tc>
        <w:tc>
          <w:tcPr>
            <w:tcW w:w="992" w:type="dxa"/>
            <w:shd w:val="solid" w:color="FFFFFF" w:fill="auto"/>
          </w:tcPr>
          <w:p w14:paraId="6AD51CCC" w14:textId="77777777" w:rsidR="00612819" w:rsidRPr="00A91DC6" w:rsidRDefault="00612819" w:rsidP="009D1F4B">
            <w:pPr>
              <w:pStyle w:val="TAC"/>
              <w:rPr>
                <w:sz w:val="16"/>
                <w:szCs w:val="16"/>
              </w:rPr>
            </w:pPr>
          </w:p>
        </w:tc>
        <w:tc>
          <w:tcPr>
            <w:tcW w:w="332" w:type="dxa"/>
            <w:shd w:val="solid" w:color="FFFFFF" w:fill="auto"/>
          </w:tcPr>
          <w:p w14:paraId="0CBEA8BC" w14:textId="77777777" w:rsidR="00612819" w:rsidRPr="00A91DC6" w:rsidRDefault="00612819" w:rsidP="009D1F4B">
            <w:pPr>
              <w:pStyle w:val="TAL"/>
              <w:rPr>
                <w:sz w:val="16"/>
                <w:szCs w:val="16"/>
              </w:rPr>
            </w:pPr>
          </w:p>
        </w:tc>
        <w:tc>
          <w:tcPr>
            <w:tcW w:w="425" w:type="dxa"/>
            <w:shd w:val="solid" w:color="FFFFFF" w:fill="auto"/>
          </w:tcPr>
          <w:p w14:paraId="095BFA0F" w14:textId="77777777" w:rsidR="00612819" w:rsidRPr="00A91DC6" w:rsidRDefault="00612819" w:rsidP="009D1F4B">
            <w:pPr>
              <w:pStyle w:val="TAR"/>
              <w:rPr>
                <w:sz w:val="16"/>
                <w:szCs w:val="16"/>
              </w:rPr>
            </w:pPr>
          </w:p>
        </w:tc>
        <w:tc>
          <w:tcPr>
            <w:tcW w:w="425" w:type="dxa"/>
            <w:shd w:val="solid" w:color="FFFFFF" w:fill="auto"/>
          </w:tcPr>
          <w:p w14:paraId="2894C90C" w14:textId="77777777" w:rsidR="00612819" w:rsidRPr="00A91DC6" w:rsidRDefault="00612819" w:rsidP="009D1F4B">
            <w:pPr>
              <w:pStyle w:val="TAC"/>
              <w:rPr>
                <w:sz w:val="16"/>
                <w:szCs w:val="16"/>
              </w:rPr>
            </w:pPr>
          </w:p>
        </w:tc>
        <w:tc>
          <w:tcPr>
            <w:tcW w:w="4962" w:type="dxa"/>
            <w:shd w:val="solid" w:color="FFFFFF" w:fill="auto"/>
          </w:tcPr>
          <w:p w14:paraId="6EF1A2A7" w14:textId="77777777" w:rsidR="00612819" w:rsidRPr="00A91DC6" w:rsidRDefault="00612819" w:rsidP="009D1F4B">
            <w:pPr>
              <w:pStyle w:val="TAL"/>
              <w:rPr>
                <w:sz w:val="16"/>
                <w:szCs w:val="16"/>
              </w:rPr>
            </w:pPr>
            <w:r>
              <w:rPr>
                <w:sz w:val="16"/>
                <w:szCs w:val="16"/>
              </w:rPr>
              <w:t>update</w:t>
            </w:r>
          </w:p>
        </w:tc>
        <w:tc>
          <w:tcPr>
            <w:tcW w:w="708" w:type="dxa"/>
            <w:shd w:val="solid" w:color="FFFFFF" w:fill="auto"/>
          </w:tcPr>
          <w:p w14:paraId="46F9E3F1" w14:textId="77777777" w:rsidR="00612819" w:rsidRPr="00A91DC6" w:rsidRDefault="00612819" w:rsidP="009D1F4B">
            <w:pPr>
              <w:pStyle w:val="TAC"/>
              <w:rPr>
                <w:sz w:val="16"/>
                <w:szCs w:val="16"/>
              </w:rPr>
            </w:pPr>
            <w:r>
              <w:rPr>
                <w:sz w:val="16"/>
                <w:szCs w:val="16"/>
              </w:rPr>
              <w:t>0.1.0</w:t>
            </w:r>
          </w:p>
        </w:tc>
      </w:tr>
      <w:tr w:rsidR="00612819" w:rsidRPr="00A91DC6" w14:paraId="7454E564" w14:textId="77777777" w:rsidTr="009D1F4B">
        <w:tc>
          <w:tcPr>
            <w:tcW w:w="800" w:type="dxa"/>
            <w:shd w:val="solid" w:color="FFFFFF" w:fill="auto"/>
          </w:tcPr>
          <w:p w14:paraId="55B2B47B" w14:textId="636E400C" w:rsidR="00612819" w:rsidRPr="00A91DC6" w:rsidRDefault="00612819" w:rsidP="00612819">
            <w:pPr>
              <w:pStyle w:val="TAC"/>
              <w:rPr>
                <w:sz w:val="16"/>
                <w:szCs w:val="16"/>
              </w:rPr>
            </w:pPr>
            <w:ins w:id="56043" w:author="LGE" w:date="2025-05-20T14:00:00Z">
              <w:r>
                <w:rPr>
                  <w:sz w:val="16"/>
                  <w:szCs w:val="16"/>
                  <w:lang w:eastAsia="zh-CN"/>
                </w:rPr>
                <w:t>2025-05</w:t>
              </w:r>
            </w:ins>
          </w:p>
        </w:tc>
        <w:tc>
          <w:tcPr>
            <w:tcW w:w="995" w:type="dxa"/>
            <w:shd w:val="solid" w:color="FFFFFF" w:fill="auto"/>
          </w:tcPr>
          <w:p w14:paraId="43C2B06B" w14:textId="6AA970A4" w:rsidR="00612819" w:rsidRPr="00A91DC6" w:rsidRDefault="00612819" w:rsidP="00612819">
            <w:pPr>
              <w:pStyle w:val="TAC"/>
              <w:rPr>
                <w:sz w:val="16"/>
                <w:szCs w:val="16"/>
              </w:rPr>
            </w:pPr>
            <w:ins w:id="56044" w:author="LGE" w:date="2025-05-20T14:00:00Z">
              <w:r>
                <w:rPr>
                  <w:sz w:val="16"/>
                  <w:szCs w:val="16"/>
                  <w:lang w:eastAsia="zh-CN"/>
                </w:rPr>
                <w:t>RAN4#115</w:t>
              </w:r>
            </w:ins>
          </w:p>
        </w:tc>
        <w:tc>
          <w:tcPr>
            <w:tcW w:w="992" w:type="dxa"/>
            <w:shd w:val="solid" w:color="FFFFFF" w:fill="auto"/>
          </w:tcPr>
          <w:p w14:paraId="1EF6DBA1" w14:textId="77777777" w:rsidR="00612819" w:rsidRPr="00A91DC6" w:rsidRDefault="00612819" w:rsidP="00612819">
            <w:pPr>
              <w:pStyle w:val="TAC"/>
              <w:rPr>
                <w:sz w:val="16"/>
                <w:szCs w:val="16"/>
              </w:rPr>
            </w:pPr>
          </w:p>
        </w:tc>
        <w:tc>
          <w:tcPr>
            <w:tcW w:w="332" w:type="dxa"/>
            <w:shd w:val="solid" w:color="FFFFFF" w:fill="auto"/>
          </w:tcPr>
          <w:p w14:paraId="7F547265" w14:textId="77777777" w:rsidR="00612819" w:rsidRPr="00A91DC6" w:rsidRDefault="00612819" w:rsidP="00612819">
            <w:pPr>
              <w:pStyle w:val="TAL"/>
              <w:rPr>
                <w:sz w:val="16"/>
                <w:szCs w:val="16"/>
              </w:rPr>
            </w:pPr>
          </w:p>
        </w:tc>
        <w:tc>
          <w:tcPr>
            <w:tcW w:w="425" w:type="dxa"/>
            <w:shd w:val="solid" w:color="FFFFFF" w:fill="auto"/>
          </w:tcPr>
          <w:p w14:paraId="65B594C2" w14:textId="77777777" w:rsidR="00612819" w:rsidRPr="00A91DC6" w:rsidRDefault="00612819" w:rsidP="00612819">
            <w:pPr>
              <w:pStyle w:val="TAR"/>
              <w:rPr>
                <w:sz w:val="16"/>
                <w:szCs w:val="16"/>
              </w:rPr>
            </w:pPr>
          </w:p>
        </w:tc>
        <w:tc>
          <w:tcPr>
            <w:tcW w:w="425" w:type="dxa"/>
            <w:shd w:val="solid" w:color="FFFFFF" w:fill="auto"/>
          </w:tcPr>
          <w:p w14:paraId="0218D14A" w14:textId="77777777" w:rsidR="00612819" w:rsidRPr="00A91DC6" w:rsidRDefault="00612819" w:rsidP="00612819">
            <w:pPr>
              <w:pStyle w:val="TAC"/>
              <w:rPr>
                <w:sz w:val="16"/>
                <w:szCs w:val="16"/>
              </w:rPr>
            </w:pPr>
          </w:p>
        </w:tc>
        <w:tc>
          <w:tcPr>
            <w:tcW w:w="4962" w:type="dxa"/>
            <w:shd w:val="solid" w:color="FFFFFF" w:fill="auto"/>
          </w:tcPr>
          <w:p w14:paraId="0D21AC33" w14:textId="380DA9FB" w:rsidR="00612819" w:rsidRPr="00A91DC6" w:rsidRDefault="00612819" w:rsidP="00612819">
            <w:pPr>
              <w:pStyle w:val="TAL"/>
              <w:rPr>
                <w:sz w:val="16"/>
                <w:szCs w:val="16"/>
              </w:rPr>
            </w:pPr>
            <w:ins w:id="56045" w:author="LGE" w:date="2025-05-20T14:00:00Z">
              <w:r>
                <w:rPr>
                  <w:sz w:val="16"/>
                  <w:szCs w:val="16"/>
                </w:rPr>
                <w:t>update</w:t>
              </w:r>
            </w:ins>
          </w:p>
        </w:tc>
        <w:tc>
          <w:tcPr>
            <w:tcW w:w="708" w:type="dxa"/>
            <w:shd w:val="solid" w:color="FFFFFF" w:fill="auto"/>
          </w:tcPr>
          <w:p w14:paraId="5FD7C95D" w14:textId="71646BE6" w:rsidR="00612819" w:rsidRPr="00A91DC6" w:rsidRDefault="00612819" w:rsidP="00612819">
            <w:pPr>
              <w:pStyle w:val="TAC"/>
              <w:rPr>
                <w:sz w:val="16"/>
                <w:szCs w:val="16"/>
              </w:rPr>
            </w:pPr>
            <w:ins w:id="56046" w:author="LGE" w:date="2025-05-20T14:00:00Z">
              <w:r>
                <w:rPr>
                  <w:sz w:val="16"/>
                  <w:szCs w:val="16"/>
                </w:rPr>
                <w:t>0.2.0</w:t>
              </w:r>
            </w:ins>
          </w:p>
        </w:tc>
      </w:tr>
      <w:tr w:rsidR="00612819" w:rsidRPr="00A91DC6" w14:paraId="6015167F" w14:textId="77777777" w:rsidTr="009D1F4B">
        <w:tc>
          <w:tcPr>
            <w:tcW w:w="800" w:type="dxa"/>
            <w:shd w:val="solid" w:color="FFFFFF" w:fill="auto"/>
          </w:tcPr>
          <w:p w14:paraId="77F11E77" w14:textId="77777777" w:rsidR="00612819" w:rsidRPr="00A91DC6" w:rsidRDefault="00612819" w:rsidP="009D1F4B">
            <w:pPr>
              <w:pStyle w:val="TAC"/>
              <w:rPr>
                <w:sz w:val="16"/>
                <w:szCs w:val="16"/>
              </w:rPr>
            </w:pPr>
          </w:p>
        </w:tc>
        <w:tc>
          <w:tcPr>
            <w:tcW w:w="995" w:type="dxa"/>
            <w:shd w:val="solid" w:color="FFFFFF" w:fill="auto"/>
          </w:tcPr>
          <w:p w14:paraId="782AC638" w14:textId="77777777" w:rsidR="00612819" w:rsidRPr="00A91DC6" w:rsidRDefault="00612819" w:rsidP="009D1F4B">
            <w:pPr>
              <w:pStyle w:val="TAC"/>
              <w:rPr>
                <w:sz w:val="16"/>
                <w:szCs w:val="16"/>
              </w:rPr>
            </w:pPr>
          </w:p>
        </w:tc>
        <w:tc>
          <w:tcPr>
            <w:tcW w:w="992" w:type="dxa"/>
            <w:shd w:val="solid" w:color="FFFFFF" w:fill="auto"/>
          </w:tcPr>
          <w:p w14:paraId="1C035073" w14:textId="77777777" w:rsidR="00612819" w:rsidRPr="00A91DC6" w:rsidRDefault="00612819" w:rsidP="009D1F4B">
            <w:pPr>
              <w:pStyle w:val="TAC"/>
              <w:rPr>
                <w:sz w:val="16"/>
                <w:szCs w:val="16"/>
              </w:rPr>
            </w:pPr>
          </w:p>
        </w:tc>
        <w:tc>
          <w:tcPr>
            <w:tcW w:w="332" w:type="dxa"/>
            <w:shd w:val="solid" w:color="FFFFFF" w:fill="auto"/>
          </w:tcPr>
          <w:p w14:paraId="46321A3A" w14:textId="77777777" w:rsidR="00612819" w:rsidRPr="00A91DC6" w:rsidRDefault="00612819" w:rsidP="009D1F4B">
            <w:pPr>
              <w:pStyle w:val="TAL"/>
              <w:rPr>
                <w:sz w:val="16"/>
                <w:szCs w:val="16"/>
              </w:rPr>
            </w:pPr>
          </w:p>
        </w:tc>
        <w:tc>
          <w:tcPr>
            <w:tcW w:w="425" w:type="dxa"/>
            <w:shd w:val="solid" w:color="FFFFFF" w:fill="auto"/>
          </w:tcPr>
          <w:p w14:paraId="0B2503BB" w14:textId="77777777" w:rsidR="00612819" w:rsidRPr="00A91DC6" w:rsidRDefault="00612819" w:rsidP="009D1F4B">
            <w:pPr>
              <w:pStyle w:val="TAR"/>
              <w:rPr>
                <w:sz w:val="16"/>
                <w:szCs w:val="16"/>
              </w:rPr>
            </w:pPr>
          </w:p>
        </w:tc>
        <w:tc>
          <w:tcPr>
            <w:tcW w:w="425" w:type="dxa"/>
            <w:shd w:val="solid" w:color="FFFFFF" w:fill="auto"/>
          </w:tcPr>
          <w:p w14:paraId="260CDC8D" w14:textId="77777777" w:rsidR="00612819" w:rsidRPr="00A91DC6" w:rsidRDefault="00612819" w:rsidP="009D1F4B">
            <w:pPr>
              <w:pStyle w:val="TAC"/>
              <w:rPr>
                <w:sz w:val="16"/>
                <w:szCs w:val="16"/>
              </w:rPr>
            </w:pPr>
          </w:p>
        </w:tc>
        <w:tc>
          <w:tcPr>
            <w:tcW w:w="4962" w:type="dxa"/>
            <w:shd w:val="solid" w:color="FFFFFF" w:fill="auto"/>
          </w:tcPr>
          <w:p w14:paraId="5675C8DD" w14:textId="77777777" w:rsidR="00612819" w:rsidRPr="00A91DC6" w:rsidRDefault="00612819" w:rsidP="009D1F4B">
            <w:pPr>
              <w:pStyle w:val="TAL"/>
              <w:rPr>
                <w:sz w:val="16"/>
                <w:szCs w:val="16"/>
              </w:rPr>
            </w:pPr>
          </w:p>
        </w:tc>
        <w:tc>
          <w:tcPr>
            <w:tcW w:w="708" w:type="dxa"/>
            <w:shd w:val="solid" w:color="FFFFFF" w:fill="auto"/>
          </w:tcPr>
          <w:p w14:paraId="7FA7B699" w14:textId="77777777" w:rsidR="00612819" w:rsidRPr="00A91DC6" w:rsidRDefault="00612819" w:rsidP="009D1F4B">
            <w:pPr>
              <w:pStyle w:val="TAC"/>
              <w:rPr>
                <w:sz w:val="16"/>
                <w:szCs w:val="16"/>
              </w:rPr>
            </w:pPr>
          </w:p>
        </w:tc>
      </w:tr>
      <w:tr w:rsidR="00612819" w:rsidRPr="00A91DC6" w14:paraId="6C94C19A" w14:textId="77777777" w:rsidTr="009D1F4B">
        <w:tc>
          <w:tcPr>
            <w:tcW w:w="800" w:type="dxa"/>
            <w:shd w:val="solid" w:color="FFFFFF" w:fill="auto"/>
          </w:tcPr>
          <w:p w14:paraId="240CFD5A" w14:textId="77777777" w:rsidR="00612819" w:rsidRPr="00A91DC6" w:rsidRDefault="00612819" w:rsidP="009D1F4B">
            <w:pPr>
              <w:pStyle w:val="TAC"/>
              <w:rPr>
                <w:sz w:val="16"/>
                <w:szCs w:val="16"/>
              </w:rPr>
            </w:pPr>
          </w:p>
        </w:tc>
        <w:tc>
          <w:tcPr>
            <w:tcW w:w="995" w:type="dxa"/>
            <w:shd w:val="solid" w:color="FFFFFF" w:fill="auto"/>
          </w:tcPr>
          <w:p w14:paraId="216018CC" w14:textId="77777777" w:rsidR="00612819" w:rsidRPr="00A91DC6" w:rsidRDefault="00612819" w:rsidP="009D1F4B">
            <w:pPr>
              <w:pStyle w:val="TAC"/>
              <w:rPr>
                <w:sz w:val="16"/>
                <w:szCs w:val="16"/>
              </w:rPr>
            </w:pPr>
          </w:p>
        </w:tc>
        <w:tc>
          <w:tcPr>
            <w:tcW w:w="992" w:type="dxa"/>
            <w:shd w:val="solid" w:color="FFFFFF" w:fill="auto"/>
          </w:tcPr>
          <w:p w14:paraId="7EA41F4D" w14:textId="77777777" w:rsidR="00612819" w:rsidRPr="00A91DC6" w:rsidRDefault="00612819" w:rsidP="009D1F4B">
            <w:pPr>
              <w:pStyle w:val="TAC"/>
              <w:rPr>
                <w:sz w:val="16"/>
                <w:szCs w:val="16"/>
              </w:rPr>
            </w:pPr>
          </w:p>
        </w:tc>
        <w:tc>
          <w:tcPr>
            <w:tcW w:w="332" w:type="dxa"/>
            <w:shd w:val="solid" w:color="FFFFFF" w:fill="auto"/>
          </w:tcPr>
          <w:p w14:paraId="7951BAF7" w14:textId="77777777" w:rsidR="00612819" w:rsidRPr="00A91DC6" w:rsidRDefault="00612819" w:rsidP="009D1F4B">
            <w:pPr>
              <w:pStyle w:val="TAL"/>
              <w:rPr>
                <w:sz w:val="16"/>
                <w:szCs w:val="16"/>
              </w:rPr>
            </w:pPr>
          </w:p>
        </w:tc>
        <w:tc>
          <w:tcPr>
            <w:tcW w:w="425" w:type="dxa"/>
            <w:shd w:val="solid" w:color="FFFFFF" w:fill="auto"/>
          </w:tcPr>
          <w:p w14:paraId="4F7E8872" w14:textId="77777777" w:rsidR="00612819" w:rsidRPr="00A91DC6" w:rsidRDefault="00612819" w:rsidP="009D1F4B">
            <w:pPr>
              <w:pStyle w:val="TAR"/>
              <w:rPr>
                <w:sz w:val="16"/>
                <w:szCs w:val="16"/>
              </w:rPr>
            </w:pPr>
          </w:p>
        </w:tc>
        <w:tc>
          <w:tcPr>
            <w:tcW w:w="425" w:type="dxa"/>
            <w:shd w:val="solid" w:color="FFFFFF" w:fill="auto"/>
          </w:tcPr>
          <w:p w14:paraId="44455ADA" w14:textId="77777777" w:rsidR="00612819" w:rsidRPr="00A91DC6" w:rsidRDefault="00612819" w:rsidP="009D1F4B">
            <w:pPr>
              <w:pStyle w:val="TAC"/>
              <w:rPr>
                <w:sz w:val="16"/>
                <w:szCs w:val="16"/>
              </w:rPr>
            </w:pPr>
          </w:p>
        </w:tc>
        <w:tc>
          <w:tcPr>
            <w:tcW w:w="4962" w:type="dxa"/>
            <w:shd w:val="solid" w:color="FFFFFF" w:fill="auto"/>
          </w:tcPr>
          <w:p w14:paraId="33BB2414" w14:textId="77777777" w:rsidR="00612819" w:rsidRPr="00A91DC6" w:rsidRDefault="00612819" w:rsidP="009D1F4B">
            <w:pPr>
              <w:pStyle w:val="TAL"/>
              <w:rPr>
                <w:sz w:val="16"/>
                <w:szCs w:val="16"/>
              </w:rPr>
            </w:pPr>
          </w:p>
        </w:tc>
        <w:tc>
          <w:tcPr>
            <w:tcW w:w="708" w:type="dxa"/>
            <w:shd w:val="solid" w:color="FFFFFF" w:fill="auto"/>
          </w:tcPr>
          <w:p w14:paraId="2D63E6AA" w14:textId="77777777" w:rsidR="00612819" w:rsidRPr="00A91DC6" w:rsidRDefault="00612819" w:rsidP="009D1F4B">
            <w:pPr>
              <w:pStyle w:val="TAC"/>
              <w:rPr>
                <w:sz w:val="16"/>
                <w:szCs w:val="16"/>
              </w:rPr>
            </w:pPr>
          </w:p>
        </w:tc>
      </w:tr>
    </w:tbl>
    <w:p w14:paraId="21D4137A" w14:textId="77777777" w:rsidR="00612819" w:rsidRPr="00235394" w:rsidRDefault="00612819" w:rsidP="00612819"/>
    <w:p w14:paraId="5FFC03C3" w14:textId="77777777" w:rsidR="00612819" w:rsidRDefault="00612819" w:rsidP="00612819"/>
    <w:p w14:paraId="755574AF" w14:textId="77777777" w:rsidR="0007438E" w:rsidRPr="00771CF1" w:rsidRDefault="0007438E" w:rsidP="001D6344"/>
    <w:sectPr w:rsidR="0007438E" w:rsidRPr="00771CF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0EEEF3" w14:textId="77777777" w:rsidR="006E6452" w:rsidRDefault="006E6452">
      <w:r>
        <w:separator/>
      </w:r>
    </w:p>
  </w:endnote>
  <w:endnote w:type="continuationSeparator" w:id="0">
    <w:p w14:paraId="1D47F312" w14:textId="77777777" w:rsidR="006E6452" w:rsidRDefault="006E6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Noto Sans Symbols">
    <w:altName w:val="Calibri"/>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NanumGothic">
    <w:altName w:val="Malgun Gothic"/>
    <w:charset w:val="81"/>
    <w:family w:val="auto"/>
    <w:pitch w:val="variable"/>
    <w:sig w:usb0="80000003" w:usb1="09D7FCEB" w:usb2="00000010" w:usb3="00000000" w:csb0="00080001" w:csb1="00000000"/>
  </w:font>
  <w:font w:name="Rix고딕 L">
    <w:altName w:val="맑은 고딕"/>
    <w:charset w:val="81"/>
    <w:family w:val="roman"/>
    <w:pitch w:val="variable"/>
    <w:sig w:usb0="800002A7" w:usb1="29D77CFB" w:usb2="00000010" w:usb3="00000000" w:csb0="00080001" w:csb1="00000000"/>
  </w:font>
  <w:font w:name="PingFang TC">
    <w:altName w:val="Microsoft JhengHei"/>
    <w:charset w:val="88"/>
    <w:family w:val="swiss"/>
    <w:pitch w:val="variable"/>
    <w:sig w:usb0="00000000" w:usb1="7ACFFDFB" w:usb2="00000017" w:usb3="00000000" w:csb0="00100001"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함초롬바탕"/>
    <w:panose1 w:val="020B0604020202020204"/>
    <w:charset w:val="80"/>
    <w:family w:val="swiss"/>
    <w:pitch w:val="variable"/>
    <w:sig w:usb0="00000000"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FangSong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바탕체">
    <w:panose1 w:val="02030609000101010101"/>
    <w:charset w:val="81"/>
    <w:family w:val="roman"/>
    <w:pitch w:val="fixed"/>
    <w:sig w:usb0="B00002AF" w:usb1="69D77CFB" w:usb2="00000030" w:usb3="00000000" w:csb0="0008009F" w:csb1="00000000"/>
  </w:font>
  <w:font w:name="????">
    <w:altName w:val="Malgun Gothic Semilight"/>
    <w:charset w:val="88"/>
    <w:family w:val="auto"/>
    <w:pitch w:val="default"/>
    <w:sig w:usb0="00000000" w:usb1="00000000" w:usb2="00000010" w:usb3="00000000" w:csb0="00100000"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v4.2.0">
    <w:altName w:val="Times New Roman"/>
    <w:charset w:val="00"/>
    <w:family w:val="auto"/>
    <w:pitch w:val="default"/>
    <w:sig w:usb0="00000000" w:usb1="00000000" w:usb2="00000000"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1C4490" w:rsidRDefault="001C4490">
    <w:pPr>
      <w:pStyle w:val="a6"/>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CCB11E" w14:textId="77777777" w:rsidR="006E6452" w:rsidRDefault="006E6452">
      <w:r>
        <w:separator/>
      </w:r>
    </w:p>
  </w:footnote>
  <w:footnote w:type="continuationSeparator" w:id="0">
    <w:p w14:paraId="1F624D5F" w14:textId="77777777" w:rsidR="006E6452" w:rsidRDefault="006E64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2F6FBED" w:rsidR="001C4490" w:rsidRDefault="001C44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0ED2">
      <w:rPr>
        <w:rFonts w:ascii="Arial" w:hAnsi="Arial" w:cs="Arial"/>
        <w:b/>
        <w:noProof/>
        <w:sz w:val="18"/>
        <w:szCs w:val="18"/>
      </w:rPr>
      <w:t>3GPP TR 38.787 V0.12.0 (20242025-1105)</w:t>
    </w:r>
    <w:r>
      <w:rPr>
        <w:rFonts w:ascii="Arial" w:hAnsi="Arial" w:cs="Arial"/>
        <w:b/>
        <w:sz w:val="18"/>
        <w:szCs w:val="18"/>
      </w:rPr>
      <w:fldChar w:fldCharType="end"/>
    </w:r>
  </w:p>
  <w:p w14:paraId="7A6BC72E" w14:textId="33D44988" w:rsidR="001C4490" w:rsidRDefault="001C44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0ED2">
      <w:rPr>
        <w:rFonts w:ascii="Arial" w:hAnsi="Arial" w:cs="Arial"/>
        <w:b/>
        <w:noProof/>
        <w:sz w:val="18"/>
        <w:szCs w:val="18"/>
      </w:rPr>
      <w:t>21</w:t>
    </w:r>
    <w:r>
      <w:rPr>
        <w:rFonts w:ascii="Arial" w:hAnsi="Arial" w:cs="Arial"/>
        <w:b/>
        <w:sz w:val="18"/>
        <w:szCs w:val="18"/>
      </w:rPr>
      <w:fldChar w:fldCharType="end"/>
    </w:r>
  </w:p>
  <w:p w14:paraId="13C538E8" w14:textId="47AB007D" w:rsidR="001C4490" w:rsidRDefault="001C44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0ED2">
      <w:rPr>
        <w:rFonts w:ascii="Arial" w:hAnsi="Arial" w:cs="Arial"/>
        <w:b/>
        <w:noProof/>
        <w:sz w:val="18"/>
        <w:szCs w:val="18"/>
      </w:rPr>
      <w:t>Release 19</w:t>
    </w:r>
    <w:r>
      <w:rPr>
        <w:rFonts w:ascii="Arial" w:hAnsi="Arial" w:cs="Arial"/>
        <w:b/>
        <w:sz w:val="18"/>
        <w:szCs w:val="18"/>
      </w:rPr>
      <w:fldChar w:fldCharType="end"/>
    </w:r>
  </w:p>
  <w:p w14:paraId="1024E63D" w14:textId="77777777" w:rsidR="001C4490" w:rsidRDefault="001C4490">
    <w:pPr>
      <w:pStyle w:val="a5"/>
    </w:pPr>
  </w:p>
  <w:p w14:paraId="06B90F94" w14:textId="77777777" w:rsidR="001C4490" w:rsidRDefault="001C449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00C9C"/>
    <w:multiLevelType w:val="multilevel"/>
    <w:tmpl w:val="FC0615A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5BE69CB"/>
    <w:multiLevelType w:val="hybridMultilevel"/>
    <w:tmpl w:val="50F2B63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6772094"/>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08F13F9C"/>
    <w:multiLevelType w:val="hybridMultilevel"/>
    <w:tmpl w:val="D2963BA8"/>
    <w:lvl w:ilvl="0" w:tplc="EFFC59A4">
      <w:start w:val="1"/>
      <w:numFmt w:val="bullet"/>
      <w:lvlText w:val="-"/>
      <w:lvlJc w:val="left"/>
      <w:pPr>
        <w:ind w:left="720" w:hanging="360"/>
      </w:pPr>
      <w:rPr>
        <w:rFonts w:ascii="Times" w:eastAsia="맑은 고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F84A67"/>
    <w:multiLevelType w:val="hybridMultilevel"/>
    <w:tmpl w:val="9C6EC880"/>
    <w:lvl w:ilvl="0" w:tplc="B000755A">
      <w:start w:val="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97F72E2"/>
    <w:multiLevelType w:val="hybridMultilevel"/>
    <w:tmpl w:val="3BF21FE0"/>
    <w:lvl w:ilvl="0" w:tplc="0F00BF84">
      <w:start w:val="1"/>
      <w:numFmt w:val="bullet"/>
      <w:lvlText w:val="-"/>
      <w:lvlJc w:val="left"/>
      <w:pPr>
        <w:ind w:left="420" w:hanging="42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A45193B"/>
    <w:multiLevelType w:val="hybridMultilevel"/>
    <w:tmpl w:val="4E2C797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AC3150E"/>
    <w:multiLevelType w:val="multilevel"/>
    <w:tmpl w:val="0AC3150E"/>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0F9171CA"/>
    <w:multiLevelType w:val="hybridMultilevel"/>
    <w:tmpl w:val="23F4C89A"/>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4" w15:restartNumberingAfterBreak="0">
    <w:nsid w:val="142B7525"/>
    <w:multiLevelType w:val="multilevel"/>
    <w:tmpl w:val="DD00C60C"/>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ABC5B57"/>
    <w:multiLevelType w:val="hybridMultilevel"/>
    <w:tmpl w:val="430A4A96"/>
    <w:lvl w:ilvl="0" w:tplc="73D641D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CA9336D"/>
    <w:multiLevelType w:val="hybridMultilevel"/>
    <w:tmpl w:val="7BB8E232"/>
    <w:lvl w:ilvl="0" w:tplc="12466F12">
      <w:start w:val="1"/>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1D83745A"/>
    <w:multiLevelType w:val="hybridMultilevel"/>
    <w:tmpl w:val="CEB23B1E"/>
    <w:lvl w:ilvl="0" w:tplc="F5C67100">
      <w:start w:val="1"/>
      <w:numFmt w:val="bullet"/>
      <w:lvlText w:val=""/>
      <w:lvlJc w:val="left"/>
      <w:pPr>
        <w:ind w:left="420" w:hanging="420"/>
      </w:pPr>
      <w:rPr>
        <w:rFonts w:ascii="Symbol" w:eastAsia="SimSun" w:hAnsi="Symbol"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04830E4"/>
    <w:multiLevelType w:val="hybridMultilevel"/>
    <w:tmpl w:val="427298F4"/>
    <w:lvl w:ilvl="0" w:tplc="843E9E04">
      <w:start w:val="1"/>
      <w:numFmt w:val="bullet"/>
      <w:lvlText w:val="-"/>
      <w:lvlJc w:val="left"/>
      <w:pPr>
        <w:ind w:left="760" w:hanging="360"/>
      </w:pPr>
      <w:rPr>
        <w:rFonts w:ascii="Times New Roman" w:eastAsia="맑은 고딕" w:hAnsi="Times New Roman" w:cs="Times New Roman" w:hint="default"/>
      </w:rPr>
    </w:lvl>
    <w:lvl w:ilvl="1" w:tplc="2D988B9E">
      <w:start w:val="1"/>
      <w:numFmt w:val="bullet"/>
      <w:lvlText w:val="•"/>
      <w:lvlJc w:val="left"/>
      <w:pPr>
        <w:ind w:left="1200" w:hanging="400"/>
      </w:pPr>
      <w:rPr>
        <w:rFonts w:ascii="Arial" w:hAnsi="Arial" w:hint="default"/>
      </w:rPr>
    </w:lvl>
    <w:lvl w:ilvl="2" w:tplc="4DDEC0BA">
      <w:start w:val="2"/>
      <w:numFmt w:val="bullet"/>
      <w:lvlText w:val="-"/>
      <w:lvlJc w:val="left"/>
      <w:pPr>
        <w:ind w:left="1600" w:hanging="400"/>
      </w:pPr>
      <w:rPr>
        <w:rFonts w:ascii="Times New Roman" w:eastAsia="맑은 고딕"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216C765C"/>
    <w:multiLevelType w:val="hybridMultilevel"/>
    <w:tmpl w:val="A98A855E"/>
    <w:lvl w:ilvl="0" w:tplc="C7BAA75A">
      <w:start w:val="1"/>
      <w:numFmt w:val="bullet"/>
      <w:lvlText w:val="-"/>
      <w:lvlJc w:val="left"/>
      <w:pPr>
        <w:ind w:left="400" w:hanging="400"/>
      </w:pPr>
      <w:rPr>
        <w:rFonts w:ascii="Arial" w:eastAsia="맑은 고딕" w:hAnsi="Arial" w:cs="Arial" w:hint="default"/>
      </w:rPr>
    </w:lvl>
    <w:lvl w:ilvl="1" w:tplc="04090003">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1" w15:restartNumberingAfterBreak="0">
    <w:nsid w:val="22BC4F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23077F66"/>
    <w:multiLevelType w:val="hybridMultilevel"/>
    <w:tmpl w:val="64EAD266"/>
    <w:lvl w:ilvl="0" w:tplc="36E420DE">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5776E8C"/>
    <w:multiLevelType w:val="hybridMultilevel"/>
    <w:tmpl w:val="66FA1494"/>
    <w:lvl w:ilvl="0" w:tplc="DBC6CD6C">
      <w:start w:val="2025"/>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26E43992"/>
    <w:multiLevelType w:val="hybridMultilevel"/>
    <w:tmpl w:val="9E54A624"/>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28A15837"/>
    <w:multiLevelType w:val="hybridMultilevel"/>
    <w:tmpl w:val="94609902"/>
    <w:lvl w:ilvl="0" w:tplc="09E63FC4">
      <w:start w:val="10"/>
      <w:numFmt w:val="bullet"/>
      <w:lvlText w:val="-"/>
      <w:lvlJc w:val="left"/>
      <w:pPr>
        <w:ind w:left="560" w:hanging="360"/>
      </w:pPr>
      <w:rPr>
        <w:rFonts w:ascii="Times New Roman" w:eastAsia="맑은 고딕" w:hAnsi="Times New Roman" w:cs="Times New Roman" w:hint="default"/>
      </w:rPr>
    </w:lvl>
    <w:lvl w:ilvl="1" w:tplc="04090003" w:tentative="1">
      <w:start w:val="1"/>
      <w:numFmt w:val="bullet"/>
      <w:lvlText w:val=""/>
      <w:lvlJc w:val="left"/>
      <w:pPr>
        <w:ind w:left="1000" w:hanging="400"/>
      </w:pPr>
      <w:rPr>
        <w:rFonts w:ascii="Wingdings" w:hAnsi="Wingdings" w:hint="default"/>
      </w:rPr>
    </w:lvl>
    <w:lvl w:ilvl="2" w:tplc="04090005" w:tentative="1">
      <w:start w:val="1"/>
      <w:numFmt w:val="bullet"/>
      <w:lvlText w:val=""/>
      <w:lvlJc w:val="left"/>
      <w:pPr>
        <w:ind w:left="1400" w:hanging="400"/>
      </w:pPr>
      <w:rPr>
        <w:rFonts w:ascii="Wingdings" w:hAnsi="Wingdings" w:hint="default"/>
      </w:rPr>
    </w:lvl>
    <w:lvl w:ilvl="3" w:tplc="04090001" w:tentative="1">
      <w:start w:val="1"/>
      <w:numFmt w:val="bullet"/>
      <w:lvlText w:val=""/>
      <w:lvlJc w:val="left"/>
      <w:pPr>
        <w:ind w:left="1800" w:hanging="400"/>
      </w:pPr>
      <w:rPr>
        <w:rFonts w:ascii="Wingdings" w:hAnsi="Wingdings" w:hint="default"/>
      </w:rPr>
    </w:lvl>
    <w:lvl w:ilvl="4" w:tplc="04090003" w:tentative="1">
      <w:start w:val="1"/>
      <w:numFmt w:val="bullet"/>
      <w:lvlText w:val=""/>
      <w:lvlJc w:val="left"/>
      <w:pPr>
        <w:ind w:left="2200" w:hanging="400"/>
      </w:pPr>
      <w:rPr>
        <w:rFonts w:ascii="Wingdings" w:hAnsi="Wingdings" w:hint="default"/>
      </w:rPr>
    </w:lvl>
    <w:lvl w:ilvl="5" w:tplc="04090005" w:tentative="1">
      <w:start w:val="1"/>
      <w:numFmt w:val="bullet"/>
      <w:lvlText w:val=""/>
      <w:lvlJc w:val="left"/>
      <w:pPr>
        <w:ind w:left="2600" w:hanging="400"/>
      </w:pPr>
      <w:rPr>
        <w:rFonts w:ascii="Wingdings" w:hAnsi="Wingdings" w:hint="default"/>
      </w:rPr>
    </w:lvl>
    <w:lvl w:ilvl="6" w:tplc="04090001" w:tentative="1">
      <w:start w:val="1"/>
      <w:numFmt w:val="bullet"/>
      <w:lvlText w:val=""/>
      <w:lvlJc w:val="left"/>
      <w:pPr>
        <w:ind w:left="3000" w:hanging="400"/>
      </w:pPr>
      <w:rPr>
        <w:rFonts w:ascii="Wingdings" w:hAnsi="Wingdings" w:hint="default"/>
      </w:rPr>
    </w:lvl>
    <w:lvl w:ilvl="7" w:tplc="04090003" w:tentative="1">
      <w:start w:val="1"/>
      <w:numFmt w:val="bullet"/>
      <w:lvlText w:val=""/>
      <w:lvlJc w:val="left"/>
      <w:pPr>
        <w:ind w:left="3400" w:hanging="400"/>
      </w:pPr>
      <w:rPr>
        <w:rFonts w:ascii="Wingdings" w:hAnsi="Wingdings" w:hint="default"/>
      </w:rPr>
    </w:lvl>
    <w:lvl w:ilvl="8" w:tplc="04090005" w:tentative="1">
      <w:start w:val="1"/>
      <w:numFmt w:val="bullet"/>
      <w:lvlText w:val=""/>
      <w:lvlJc w:val="left"/>
      <w:pPr>
        <w:ind w:left="3800" w:hanging="400"/>
      </w:pPr>
      <w:rPr>
        <w:rFonts w:ascii="Wingdings" w:hAnsi="Wingdings" w:hint="default"/>
      </w:rPr>
    </w:lvl>
  </w:abstractNum>
  <w:abstractNum w:abstractNumId="3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B2735A0"/>
    <w:multiLevelType w:val="hybridMultilevel"/>
    <w:tmpl w:val="130C06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BD83D4F"/>
    <w:multiLevelType w:val="hybridMultilevel"/>
    <w:tmpl w:val="BD1A29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C767935"/>
    <w:multiLevelType w:val="hybridMultilevel"/>
    <w:tmpl w:val="362EE81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D914E1D"/>
    <w:multiLevelType w:val="hybridMultilevel"/>
    <w:tmpl w:val="D442A6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E5B2579"/>
    <w:multiLevelType w:val="multilevel"/>
    <w:tmpl w:val="32FEA0A4"/>
    <w:lvl w:ilvl="0">
      <w:start w:val="1"/>
      <w:numFmt w:val="decimal"/>
      <w:pStyle w:val="references"/>
      <w:lvlText w:val="[%1]"/>
      <w:lvlJc w:val="left"/>
      <w:pPr>
        <w:tabs>
          <w:tab w:val="num" w:pos="360"/>
        </w:tabs>
        <w:ind w:left="340" w:hanging="340"/>
      </w:pPr>
      <w:rPr>
        <w:rFonts w:ascii="Times New Roman" w:hAnsi="Times New Roman" w:cs="Times New Roman" w:hint="default"/>
        <w:b w:val="0"/>
        <w:i w:val="0"/>
        <w:sz w:val="20"/>
        <w:szCs w:val="16"/>
      </w:rPr>
    </w:lvl>
    <w:lvl w:ilvl="1">
      <w:start w:val="1"/>
      <w:numFmt w:val="decimal"/>
      <w:lvlText w:val="%1.%2."/>
      <w:lvlJc w:val="left"/>
      <w:pPr>
        <w:tabs>
          <w:tab w:val="num" w:pos="567"/>
        </w:tabs>
        <w:ind w:left="56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2" w15:restartNumberingAfterBreak="0">
    <w:nsid w:val="2F4A5FA6"/>
    <w:multiLevelType w:val="hybridMultilevel"/>
    <w:tmpl w:val="77C2BF80"/>
    <w:lvl w:ilvl="0" w:tplc="B68CA3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313748C2"/>
    <w:multiLevelType w:val="hybridMultilevel"/>
    <w:tmpl w:val="21E81B1E"/>
    <w:lvl w:ilvl="0" w:tplc="06A4FC28">
      <w:start w:val="1"/>
      <w:numFmt w:val="bullet"/>
      <w:pStyle w:val="Bullet"/>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16A70B1"/>
    <w:multiLevelType w:val="multilevel"/>
    <w:tmpl w:val="0409001D"/>
    <w:styleLink w:val="1patent"/>
    <w:lvl w:ilvl="0">
      <w:start w:val="1"/>
      <w:numFmt w:val="decimal"/>
      <w:lvlText w:val="%1"/>
      <w:lvlJc w:val="left"/>
      <w:pPr>
        <w:ind w:left="425" w:hanging="425"/>
      </w:pPr>
      <w:rPr>
        <w:rFonts w:hint="eastAsia"/>
        <w:b/>
        <w:color w:val="4472C4"/>
        <w:sz w:val="24"/>
      </w:rPr>
    </w:lvl>
    <w:lvl w:ilvl="1">
      <w:start w:val="1"/>
      <w:numFmt w:val="decimal"/>
      <w:lvlText w:val="%1.%2"/>
      <w:lvlJc w:val="left"/>
      <w:pPr>
        <w:ind w:left="992" w:hanging="567"/>
      </w:pPr>
      <w:rPr>
        <w:b/>
        <w:color w:val="4472C4"/>
        <w:sz w:val="24"/>
      </w:rPr>
    </w:lvl>
    <w:lvl w:ilvl="2">
      <w:start w:val="1"/>
      <w:numFmt w:val="decimal"/>
      <w:lvlText w:val="%1.%2.%3"/>
      <w:lvlJc w:val="left"/>
      <w:pPr>
        <w:ind w:left="1418" w:hanging="567"/>
      </w:pPr>
      <w:rPr>
        <w:b/>
        <w:color w:val="4472C4"/>
        <w:sz w:val="24"/>
      </w:rPr>
    </w:lvl>
    <w:lvl w:ilvl="3">
      <w:start w:val="1"/>
      <w:numFmt w:val="decimal"/>
      <w:lvlText w:val="%1.%2.%3.%4"/>
      <w:lvlJc w:val="left"/>
      <w:pPr>
        <w:ind w:left="1984" w:hanging="708"/>
      </w:pPr>
      <w:rPr>
        <w:b/>
        <w:color w:val="4472C4"/>
        <w:sz w:val="24"/>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15:restartNumberingAfterBreak="0">
    <w:nsid w:val="31E02386"/>
    <w:multiLevelType w:val="multilevel"/>
    <w:tmpl w:val="B4BC13E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31FC40BD"/>
    <w:multiLevelType w:val="multilevel"/>
    <w:tmpl w:val="31FC40BD"/>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2E359FA"/>
    <w:multiLevelType w:val="hybridMultilevel"/>
    <w:tmpl w:val="4CD4BC8E"/>
    <w:lvl w:ilvl="0" w:tplc="6A56D886">
      <w:start w:val="7"/>
      <w:numFmt w:val="bullet"/>
      <w:lvlText w:val="-"/>
      <w:lvlJc w:val="left"/>
      <w:pPr>
        <w:ind w:left="760" w:hanging="360"/>
      </w:pPr>
      <w:rPr>
        <w:rFonts w:ascii="맑은 고딕" w:eastAsia="맑은 고딕" w:hAnsi="맑은 고딕" w:cs="Times New Roman"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335E50B2"/>
    <w:multiLevelType w:val="hybridMultilevel"/>
    <w:tmpl w:val="BAF605C2"/>
    <w:lvl w:ilvl="0" w:tplc="FFFFFFFF">
      <w:start w:val="1"/>
      <w:numFmt w:val="decimal"/>
      <w:pStyle w:val="Heading1b"/>
      <w:lvlText w:val="%1"/>
      <w:lvlJc w:val="left"/>
      <w:pPr>
        <w:tabs>
          <w:tab w:val="num" w:pos="420"/>
        </w:tabs>
        <w:ind w:left="420" w:hanging="420"/>
      </w:pPr>
      <w:rPr>
        <w:rFonts w:hint="eastAsia"/>
      </w:rPr>
    </w:lvl>
    <w:lvl w:ilvl="1" w:tplc="FFFFFFFF">
      <w:start w:val="1"/>
      <w:numFmt w:val="bullet"/>
      <w:lvlText w:val="•"/>
      <w:lvlJc w:val="left"/>
      <w:pPr>
        <w:tabs>
          <w:tab w:val="num" w:pos="780"/>
        </w:tabs>
        <w:ind w:left="780" w:hanging="360"/>
      </w:pPr>
      <w:rPr>
        <w:rFonts w:ascii="Times New Roman" w:hAnsi="Times New Roman" w:hint="default"/>
      </w:rPr>
    </w:lvl>
    <w:lvl w:ilvl="2" w:tplc="FFFFFFFF">
      <w:start w:val="1"/>
      <w:numFmt w:val="decimal"/>
      <w:lvlText w:val="%3."/>
      <w:lvlJc w:val="left"/>
      <w:pPr>
        <w:tabs>
          <w:tab w:val="num" w:pos="1200"/>
        </w:tabs>
        <w:ind w:left="1200" w:hanging="360"/>
      </w:pPr>
      <w:rPr>
        <w:rFonts w:hint="default"/>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9" w15:restartNumberingAfterBreak="0">
    <w:nsid w:val="35040B8A"/>
    <w:multiLevelType w:val="hybridMultilevel"/>
    <w:tmpl w:val="2CA29032"/>
    <w:lvl w:ilvl="0" w:tplc="04090009">
      <w:start w:val="1"/>
      <w:numFmt w:val="bullet"/>
      <w:lvlText w:val=""/>
      <w:lvlJc w:val="left"/>
      <w:pPr>
        <w:ind w:left="760" w:hanging="36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35571150"/>
    <w:multiLevelType w:val="hybridMultilevel"/>
    <w:tmpl w:val="2E7EDED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62B5FE7"/>
    <w:multiLevelType w:val="hybridMultilevel"/>
    <w:tmpl w:val="F5369DD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A533C5C"/>
    <w:multiLevelType w:val="hybridMultilevel"/>
    <w:tmpl w:val="7FBEFC44"/>
    <w:lvl w:ilvl="0" w:tplc="04090003">
      <w:start w:val="1"/>
      <w:numFmt w:val="bullet"/>
      <w:lvlText w:val=""/>
      <w:lvlJc w:val="left"/>
      <w:pPr>
        <w:ind w:left="420" w:hanging="420"/>
      </w:pPr>
      <w:rPr>
        <w:rFonts w:ascii="Wingdings" w:hAnsi="Wingdings" w:hint="default"/>
      </w:rPr>
    </w:lvl>
    <w:lvl w:ilvl="1" w:tplc="BE1E10F4">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A877D64"/>
    <w:multiLevelType w:val="singleLevel"/>
    <w:tmpl w:val="5DA6FC16"/>
    <w:lvl w:ilvl="0">
      <w:start w:val="1"/>
      <w:numFmt w:val="decimal"/>
      <w:pStyle w:val="References0"/>
      <w:lvlText w:val="[%1]"/>
      <w:lvlJc w:val="left"/>
      <w:pPr>
        <w:tabs>
          <w:tab w:val="num" w:pos="360"/>
        </w:tabs>
        <w:ind w:left="360" w:hanging="360"/>
      </w:pPr>
    </w:lvl>
  </w:abstractNum>
  <w:abstractNum w:abstractNumId="56" w15:restartNumberingAfterBreak="0">
    <w:nsid w:val="3BEB5E68"/>
    <w:multiLevelType w:val="hybridMultilevel"/>
    <w:tmpl w:val="3EC0D166"/>
    <w:lvl w:ilvl="0" w:tplc="FD5072EC">
      <w:start w:val="1"/>
      <w:numFmt w:val="bullet"/>
      <w:lvlText w:val="-"/>
      <w:lvlJc w:val="left"/>
      <w:pPr>
        <w:ind w:left="440" w:hanging="440"/>
      </w:pPr>
      <w:rPr>
        <w:rFonts w:ascii="Arial" w:eastAsia="SimSun"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7" w15:restartNumberingAfterBreak="0">
    <w:nsid w:val="3D28749A"/>
    <w:multiLevelType w:val="multilevel"/>
    <w:tmpl w:val="3D2874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0CC0A81"/>
    <w:multiLevelType w:val="hybridMultilevel"/>
    <w:tmpl w:val="3A5E88BE"/>
    <w:lvl w:ilvl="0" w:tplc="04090001">
      <w:start w:val="1"/>
      <w:numFmt w:val="bullet"/>
      <w:lvlText w:val=""/>
      <w:lvlJc w:val="left"/>
      <w:pPr>
        <w:ind w:left="1000" w:hanging="400"/>
      </w:pPr>
      <w:rPr>
        <w:rFonts w:ascii="Wingdings" w:hAnsi="Wingdings" w:hint="default"/>
      </w:rPr>
    </w:lvl>
    <w:lvl w:ilvl="1" w:tplc="04090003" w:tentative="1">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59" w15:restartNumberingAfterBreak="0">
    <w:nsid w:val="44471F25"/>
    <w:multiLevelType w:val="hybridMultilevel"/>
    <w:tmpl w:val="FF5AD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49B42F8"/>
    <w:multiLevelType w:val="hybridMultilevel"/>
    <w:tmpl w:val="C7BAE58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4" w15:restartNumberingAfterBreak="0">
    <w:nsid w:val="4B8F6327"/>
    <w:multiLevelType w:val="multilevel"/>
    <w:tmpl w:val="37146058"/>
    <w:lvl w:ilvl="0">
      <w:start w:val="4"/>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4D9A5E8C"/>
    <w:multiLevelType w:val="hybridMultilevel"/>
    <w:tmpl w:val="D318D864"/>
    <w:lvl w:ilvl="0" w:tplc="EFFC59A4">
      <w:start w:val="1"/>
      <w:numFmt w:val="bullet"/>
      <w:lvlText w:val="-"/>
      <w:lvlJc w:val="left"/>
      <w:pPr>
        <w:ind w:left="1800" w:hanging="360"/>
      </w:pPr>
      <w:rPr>
        <w:rFonts w:ascii="Times" w:eastAsia="맑은 고딕" w:hAnsi="Times" w:cs="Times" w:hint="default"/>
      </w:rPr>
    </w:lvl>
    <w:lvl w:ilvl="1" w:tplc="04190003">
      <w:start w:val="1"/>
      <w:numFmt w:val="bullet"/>
      <w:lvlText w:val="o"/>
      <w:lvlJc w:val="left"/>
      <w:pPr>
        <w:ind w:left="2520" w:hanging="360"/>
      </w:pPr>
      <w:rPr>
        <w:rFonts w:ascii="Courier New" w:hAnsi="Courier New" w:cs="Courier New" w:hint="default"/>
      </w:rPr>
    </w:lvl>
    <w:lvl w:ilvl="2" w:tplc="04190005">
      <w:start w:val="1"/>
      <w:numFmt w:val="bullet"/>
      <w:lvlText w:val=""/>
      <w:lvlJc w:val="left"/>
      <w:pPr>
        <w:ind w:left="3240" w:hanging="360"/>
      </w:pPr>
      <w:rPr>
        <w:rFonts w:ascii="Wingdings" w:hAnsi="Wingdings" w:hint="default"/>
      </w:rPr>
    </w:lvl>
    <w:lvl w:ilvl="3" w:tplc="0419000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start w:val="1"/>
      <w:numFmt w:val="bullet"/>
      <w:lvlText w:val=""/>
      <w:lvlJc w:val="left"/>
      <w:pPr>
        <w:ind w:left="7560" w:hanging="360"/>
      </w:pPr>
      <w:rPr>
        <w:rFonts w:ascii="Wingdings" w:hAnsi="Wingdings" w:hint="default"/>
      </w:rPr>
    </w:lvl>
  </w:abstractNum>
  <w:abstractNum w:abstractNumId="66" w15:restartNumberingAfterBreak="0">
    <w:nsid w:val="4E182E0E"/>
    <w:multiLevelType w:val="hybridMultilevel"/>
    <w:tmpl w:val="B5D0973E"/>
    <w:lvl w:ilvl="0" w:tplc="CB0ACE2A">
      <w:start w:val="10"/>
      <w:numFmt w:val="bullet"/>
      <w:lvlText w:val="-"/>
      <w:lvlJc w:val="left"/>
      <w:pPr>
        <w:ind w:left="660" w:hanging="360"/>
      </w:pPr>
      <w:rPr>
        <w:rFonts w:ascii="Times New Roman" w:eastAsia="맑은 고딕" w:hAnsi="Times New Roman" w:cs="Times New Roman" w:hint="default"/>
      </w:rPr>
    </w:lvl>
    <w:lvl w:ilvl="1" w:tplc="04090003" w:tentative="1">
      <w:start w:val="1"/>
      <w:numFmt w:val="bullet"/>
      <w:lvlText w:val=""/>
      <w:lvlJc w:val="left"/>
      <w:pPr>
        <w:ind w:left="1100" w:hanging="400"/>
      </w:pPr>
      <w:rPr>
        <w:rFonts w:ascii="Wingdings" w:hAnsi="Wingdings" w:hint="default"/>
      </w:rPr>
    </w:lvl>
    <w:lvl w:ilvl="2" w:tplc="04090005" w:tentative="1">
      <w:start w:val="1"/>
      <w:numFmt w:val="bullet"/>
      <w:lvlText w:val=""/>
      <w:lvlJc w:val="left"/>
      <w:pPr>
        <w:ind w:left="1500" w:hanging="400"/>
      </w:pPr>
      <w:rPr>
        <w:rFonts w:ascii="Wingdings" w:hAnsi="Wingdings" w:hint="default"/>
      </w:rPr>
    </w:lvl>
    <w:lvl w:ilvl="3" w:tplc="04090001" w:tentative="1">
      <w:start w:val="1"/>
      <w:numFmt w:val="bullet"/>
      <w:lvlText w:val=""/>
      <w:lvlJc w:val="left"/>
      <w:pPr>
        <w:ind w:left="1900" w:hanging="400"/>
      </w:pPr>
      <w:rPr>
        <w:rFonts w:ascii="Wingdings" w:hAnsi="Wingdings" w:hint="default"/>
      </w:rPr>
    </w:lvl>
    <w:lvl w:ilvl="4" w:tplc="04090003" w:tentative="1">
      <w:start w:val="1"/>
      <w:numFmt w:val="bullet"/>
      <w:lvlText w:val=""/>
      <w:lvlJc w:val="left"/>
      <w:pPr>
        <w:ind w:left="2300" w:hanging="400"/>
      </w:pPr>
      <w:rPr>
        <w:rFonts w:ascii="Wingdings" w:hAnsi="Wingdings" w:hint="default"/>
      </w:rPr>
    </w:lvl>
    <w:lvl w:ilvl="5" w:tplc="04090005" w:tentative="1">
      <w:start w:val="1"/>
      <w:numFmt w:val="bullet"/>
      <w:lvlText w:val=""/>
      <w:lvlJc w:val="left"/>
      <w:pPr>
        <w:ind w:left="2700" w:hanging="400"/>
      </w:pPr>
      <w:rPr>
        <w:rFonts w:ascii="Wingdings" w:hAnsi="Wingdings" w:hint="default"/>
      </w:rPr>
    </w:lvl>
    <w:lvl w:ilvl="6" w:tplc="04090001" w:tentative="1">
      <w:start w:val="1"/>
      <w:numFmt w:val="bullet"/>
      <w:lvlText w:val=""/>
      <w:lvlJc w:val="left"/>
      <w:pPr>
        <w:ind w:left="3100" w:hanging="400"/>
      </w:pPr>
      <w:rPr>
        <w:rFonts w:ascii="Wingdings" w:hAnsi="Wingdings" w:hint="default"/>
      </w:rPr>
    </w:lvl>
    <w:lvl w:ilvl="7" w:tplc="04090003" w:tentative="1">
      <w:start w:val="1"/>
      <w:numFmt w:val="bullet"/>
      <w:lvlText w:val=""/>
      <w:lvlJc w:val="left"/>
      <w:pPr>
        <w:ind w:left="3500" w:hanging="400"/>
      </w:pPr>
      <w:rPr>
        <w:rFonts w:ascii="Wingdings" w:hAnsi="Wingdings" w:hint="default"/>
      </w:rPr>
    </w:lvl>
    <w:lvl w:ilvl="8" w:tplc="04090005" w:tentative="1">
      <w:start w:val="1"/>
      <w:numFmt w:val="bullet"/>
      <w:lvlText w:val=""/>
      <w:lvlJc w:val="left"/>
      <w:pPr>
        <w:ind w:left="3900" w:hanging="400"/>
      </w:pPr>
      <w:rPr>
        <w:rFonts w:ascii="Wingdings" w:hAnsi="Wingdings" w:hint="default"/>
      </w:rPr>
    </w:lvl>
  </w:abstractNum>
  <w:abstractNum w:abstractNumId="67" w15:restartNumberingAfterBreak="0">
    <w:nsid w:val="4ECF2ACE"/>
    <w:multiLevelType w:val="multilevel"/>
    <w:tmpl w:val="0AC3150E"/>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526D5D3E"/>
    <w:multiLevelType w:val="hybridMultilevel"/>
    <w:tmpl w:val="316E97F4"/>
    <w:lvl w:ilvl="0" w:tplc="A6801514">
      <w:start w:val="2"/>
      <w:numFmt w:val="bullet"/>
      <w:pStyle w:val="1"/>
      <w:lvlText w:val="-"/>
      <w:lvlJc w:val="left"/>
      <w:pPr>
        <w:ind w:left="1381" w:hanging="360"/>
      </w:pPr>
      <w:rPr>
        <w:rFonts w:ascii="NanumGothic" w:eastAsia="NanumGothic" w:hAnsi="NanumGothic" w:cs="Rix고딕 L" w:hint="eastAsia"/>
      </w:rPr>
    </w:lvl>
    <w:lvl w:ilvl="1" w:tplc="EFF08F7C">
      <w:start w:val="1"/>
      <w:numFmt w:val="bullet"/>
      <w:pStyle w:val="1-1"/>
      <w:lvlText w:val=""/>
      <w:lvlJc w:val="left"/>
      <w:pPr>
        <w:ind w:left="1821" w:hanging="400"/>
      </w:pPr>
      <w:rPr>
        <w:rFonts w:ascii="Wingdings" w:hAnsi="Wingdings" w:hint="default"/>
      </w:rPr>
    </w:lvl>
    <w:lvl w:ilvl="2" w:tplc="54522A46">
      <w:start w:val="2"/>
      <w:numFmt w:val="bullet"/>
      <w:lvlText w:val="-"/>
      <w:lvlJc w:val="left"/>
      <w:pPr>
        <w:ind w:left="2221" w:hanging="400"/>
      </w:pPr>
      <w:rPr>
        <w:rFonts w:ascii="맑은 고딕" w:eastAsia="맑은 고딕" w:hAnsi="맑은 고딕" w:hint="eastAsia"/>
      </w:rPr>
    </w:lvl>
    <w:lvl w:ilvl="3" w:tplc="90661B5A" w:tentative="1">
      <w:start w:val="1"/>
      <w:numFmt w:val="bullet"/>
      <w:lvlText w:val=""/>
      <w:lvlJc w:val="left"/>
      <w:pPr>
        <w:ind w:left="2621" w:hanging="400"/>
      </w:pPr>
      <w:rPr>
        <w:rFonts w:ascii="Wingdings" w:hAnsi="Wingdings" w:hint="default"/>
      </w:rPr>
    </w:lvl>
    <w:lvl w:ilvl="4" w:tplc="93E67094" w:tentative="1">
      <w:start w:val="1"/>
      <w:numFmt w:val="bullet"/>
      <w:lvlText w:val=""/>
      <w:lvlJc w:val="left"/>
      <w:pPr>
        <w:ind w:left="3021" w:hanging="400"/>
      </w:pPr>
      <w:rPr>
        <w:rFonts w:ascii="Wingdings" w:hAnsi="Wingdings" w:hint="default"/>
      </w:rPr>
    </w:lvl>
    <w:lvl w:ilvl="5" w:tplc="6D26C75E" w:tentative="1">
      <w:start w:val="1"/>
      <w:numFmt w:val="bullet"/>
      <w:lvlText w:val=""/>
      <w:lvlJc w:val="left"/>
      <w:pPr>
        <w:ind w:left="3421" w:hanging="400"/>
      </w:pPr>
      <w:rPr>
        <w:rFonts w:ascii="Wingdings" w:hAnsi="Wingdings" w:hint="default"/>
      </w:rPr>
    </w:lvl>
    <w:lvl w:ilvl="6" w:tplc="D8B41B9C" w:tentative="1">
      <w:start w:val="1"/>
      <w:numFmt w:val="bullet"/>
      <w:lvlText w:val=""/>
      <w:lvlJc w:val="left"/>
      <w:pPr>
        <w:ind w:left="3821" w:hanging="400"/>
      </w:pPr>
      <w:rPr>
        <w:rFonts w:ascii="Wingdings" w:hAnsi="Wingdings" w:hint="default"/>
      </w:rPr>
    </w:lvl>
    <w:lvl w:ilvl="7" w:tplc="A7E48176" w:tentative="1">
      <w:start w:val="1"/>
      <w:numFmt w:val="bullet"/>
      <w:lvlText w:val=""/>
      <w:lvlJc w:val="left"/>
      <w:pPr>
        <w:ind w:left="4221" w:hanging="400"/>
      </w:pPr>
      <w:rPr>
        <w:rFonts w:ascii="Wingdings" w:hAnsi="Wingdings" w:hint="default"/>
      </w:rPr>
    </w:lvl>
    <w:lvl w:ilvl="8" w:tplc="04C0B1FA" w:tentative="1">
      <w:start w:val="1"/>
      <w:numFmt w:val="bullet"/>
      <w:lvlText w:val=""/>
      <w:lvlJc w:val="left"/>
      <w:pPr>
        <w:ind w:left="4621" w:hanging="400"/>
      </w:pPr>
      <w:rPr>
        <w:rFonts w:ascii="Wingdings" w:hAnsi="Wingdings" w:hint="default"/>
      </w:rPr>
    </w:lvl>
  </w:abstractNum>
  <w:abstractNum w:abstractNumId="70" w15:restartNumberingAfterBreak="0">
    <w:nsid w:val="56D85CBD"/>
    <w:multiLevelType w:val="hybridMultilevel"/>
    <w:tmpl w:val="14068F1C"/>
    <w:lvl w:ilvl="0" w:tplc="04090001">
      <w:start w:val="1"/>
      <w:numFmt w:val="bullet"/>
      <w:lvlText w:val=""/>
      <w:lvlJc w:val="left"/>
      <w:pPr>
        <w:tabs>
          <w:tab w:val="num" w:pos="360"/>
        </w:tabs>
        <w:ind w:left="360" w:hanging="360"/>
      </w:pPr>
      <w:rPr>
        <w:rFonts w:ascii="Wingdings" w:hAnsi="Wingdings" w:hint="default"/>
      </w:rPr>
    </w:lvl>
    <w:lvl w:ilvl="1" w:tplc="BEC07968">
      <w:start w:val="2"/>
      <w:numFmt w:val="bullet"/>
      <w:lvlText w:val="-"/>
      <w:lvlJc w:val="left"/>
      <w:pPr>
        <w:tabs>
          <w:tab w:val="num" w:pos="1080"/>
        </w:tabs>
        <w:ind w:left="1080" w:hanging="360"/>
      </w:pPr>
      <w:rPr>
        <w:rFonts w:ascii="PingFang TC" w:eastAsia="PingFang TC" w:hAnsi="PingFang TC" w:cs="Courier New" w:hint="eastAsia"/>
      </w:rPr>
    </w:lvl>
    <w:lvl w:ilvl="2" w:tplc="CAB055A6">
      <w:start w:val="1"/>
      <w:numFmt w:val="bullet"/>
      <w:lvlText w:val=""/>
      <w:lvlJc w:val="left"/>
      <w:pPr>
        <w:tabs>
          <w:tab w:val="num" w:pos="1800"/>
        </w:tabs>
        <w:ind w:left="1800" w:hanging="360"/>
      </w:pPr>
      <w:rPr>
        <w:rFonts w:ascii="Symbol" w:hAnsi="Symbol" w:hint="default"/>
      </w:rPr>
    </w:lvl>
    <w:lvl w:ilvl="3" w:tplc="BEC07968">
      <w:start w:val="2"/>
      <w:numFmt w:val="bullet"/>
      <w:lvlText w:val="-"/>
      <w:lvlJc w:val="left"/>
      <w:pPr>
        <w:tabs>
          <w:tab w:val="num" w:pos="2520"/>
        </w:tabs>
        <w:ind w:left="2520" w:hanging="360"/>
      </w:pPr>
      <w:rPr>
        <w:rFonts w:ascii="PingFang TC" w:eastAsia="PingFang TC" w:hAnsi="PingFang TC" w:cs="Courier New" w:hint="eastAsia"/>
      </w:rPr>
    </w:lvl>
    <w:lvl w:ilvl="4" w:tplc="CAB055A6">
      <w:start w:val="1"/>
      <w:numFmt w:val="bullet"/>
      <w:lvlText w:val=""/>
      <w:lvlJc w:val="left"/>
      <w:pPr>
        <w:tabs>
          <w:tab w:val="num" w:pos="3240"/>
        </w:tabs>
        <w:ind w:left="3240" w:hanging="360"/>
      </w:pPr>
      <w:rPr>
        <w:rFonts w:ascii="Symbol" w:hAnsi="Symbol" w:hint="default"/>
      </w:rPr>
    </w:lvl>
    <w:lvl w:ilvl="5" w:tplc="AABEE630">
      <w:start w:val="1"/>
      <w:numFmt w:val="bullet"/>
      <w:lvlText w:val="•"/>
      <w:lvlJc w:val="left"/>
      <w:pPr>
        <w:tabs>
          <w:tab w:val="num" w:pos="3960"/>
        </w:tabs>
        <w:ind w:left="3960" w:hanging="360"/>
      </w:pPr>
      <w:rPr>
        <w:rFonts w:ascii="Arial" w:hAnsi="Arial" w:hint="default"/>
      </w:rPr>
    </w:lvl>
    <w:lvl w:ilvl="6" w:tplc="5B1A7C0A">
      <w:start w:val="1"/>
      <w:numFmt w:val="bullet"/>
      <w:lvlText w:val="•"/>
      <w:lvlJc w:val="left"/>
      <w:pPr>
        <w:tabs>
          <w:tab w:val="num" w:pos="4680"/>
        </w:tabs>
        <w:ind w:left="4680" w:hanging="360"/>
      </w:pPr>
      <w:rPr>
        <w:rFonts w:ascii="ZapfDingbats" w:hAnsi="ZapfDingbats" w:hint="default"/>
      </w:rPr>
    </w:lvl>
    <w:lvl w:ilvl="7" w:tplc="9C04AE9A">
      <w:start w:val="6"/>
      <w:numFmt w:val="bullet"/>
      <w:lvlText w:val=""/>
      <w:lvlJc w:val="left"/>
      <w:pPr>
        <w:ind w:left="5400" w:hanging="360"/>
      </w:pPr>
      <w:rPr>
        <w:rFonts w:ascii="Wingdings" w:eastAsia="PingFang TC" w:hAnsi="Wingdings" w:cs="Courier New" w:hint="default"/>
      </w:rPr>
    </w:lvl>
    <w:lvl w:ilvl="8" w:tplc="A9B63A08" w:tentative="1">
      <w:start w:val="1"/>
      <w:numFmt w:val="bullet"/>
      <w:lvlText w:val="•"/>
      <w:lvlJc w:val="left"/>
      <w:pPr>
        <w:tabs>
          <w:tab w:val="num" w:pos="6120"/>
        </w:tabs>
        <w:ind w:left="6120" w:hanging="360"/>
      </w:pPr>
      <w:rPr>
        <w:rFonts w:ascii="ZapfDingbats" w:hAnsi="ZapfDingbats" w:hint="default"/>
      </w:rPr>
    </w:lvl>
  </w:abstractNum>
  <w:abstractNum w:abstractNumId="71" w15:restartNumberingAfterBreak="0">
    <w:nsid w:val="57DF51D9"/>
    <w:multiLevelType w:val="hybridMultilevel"/>
    <w:tmpl w:val="88BE53FC"/>
    <w:lvl w:ilvl="0" w:tplc="B7D0244A">
      <w:start w:val="1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3" w15:restartNumberingAfterBreak="0">
    <w:nsid w:val="5A05438D"/>
    <w:multiLevelType w:val="hybridMultilevel"/>
    <w:tmpl w:val="B9EE7A72"/>
    <w:lvl w:ilvl="0" w:tplc="041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4" w15:restartNumberingAfterBreak="0">
    <w:nsid w:val="5B464F9E"/>
    <w:multiLevelType w:val="multilevel"/>
    <w:tmpl w:val="0016C30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5" w15:restartNumberingAfterBreak="0">
    <w:nsid w:val="5BFE77F7"/>
    <w:multiLevelType w:val="hybridMultilevel"/>
    <w:tmpl w:val="243A3E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C4F0266"/>
    <w:multiLevelType w:val="multilevel"/>
    <w:tmpl w:val="86C488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7" w15:restartNumberingAfterBreak="0">
    <w:nsid w:val="5FC13599"/>
    <w:multiLevelType w:val="multilevel"/>
    <w:tmpl w:val="19A2CE2E"/>
    <w:lvl w:ilvl="0">
      <w:start w:val="1"/>
      <w:numFmt w:val="decimal"/>
      <w:pStyle w:val="10"/>
      <w:lvlText w:val="%1"/>
      <w:lvlJc w:val="left"/>
      <w:pPr>
        <w:ind w:left="425" w:hanging="425"/>
      </w:pPr>
      <w:rPr>
        <w:rFonts w:ascii="Times New Roman" w:eastAsia="바탕" w:hAnsi="Times New Roman" w:hint="default"/>
        <w:b/>
        <w:i w:val="0"/>
        <w:color w:val="3333FF"/>
        <w:sz w:val="24"/>
      </w:rPr>
    </w:lvl>
    <w:lvl w:ilvl="1">
      <w:start w:val="1"/>
      <w:numFmt w:val="upperLetter"/>
      <w:pStyle w:val="21"/>
      <w:lvlText w:val="%1.%2"/>
      <w:lvlJc w:val="left"/>
      <w:pPr>
        <w:ind w:left="992" w:hanging="567"/>
      </w:pPr>
      <w:rPr>
        <w:rFonts w:ascii="Times New Roman" w:eastAsia="바탕" w:hAnsi="Times New Roman" w:hint="default"/>
        <w:b/>
        <w:i w:val="0"/>
        <w:color w:val="3333FF"/>
        <w:sz w:val="24"/>
      </w:rPr>
    </w:lvl>
    <w:lvl w:ilvl="2">
      <w:start w:val="1"/>
      <w:numFmt w:val="decimal"/>
      <w:pStyle w:val="31"/>
      <w:lvlText w:val="%1.%2.%3"/>
      <w:lvlJc w:val="left"/>
      <w:pPr>
        <w:ind w:left="1418" w:hanging="567"/>
      </w:pPr>
      <w:rPr>
        <w:rFonts w:ascii="Times New Roman" w:eastAsia="바탕" w:hAnsi="Times New Roman" w:hint="default"/>
        <w:b/>
        <w:i w:val="0"/>
        <w:color w:val="3333FF"/>
        <w:sz w:val="24"/>
      </w:rPr>
    </w:lvl>
    <w:lvl w:ilvl="3">
      <w:start w:val="1"/>
      <w:numFmt w:val="lowerLetter"/>
      <w:lvlText w:val="%1.%2.%3.%4"/>
      <w:lvlJc w:val="left"/>
      <w:pPr>
        <w:ind w:left="1984" w:hanging="708"/>
      </w:pPr>
      <w:rPr>
        <w:rFonts w:ascii="Times New Roman" w:eastAsia="바탕" w:hAnsi="Times New Roman" w:hint="default"/>
        <w:b/>
        <w:i w:val="0"/>
        <w:color w:val="3333FF"/>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8" w15:restartNumberingAfterBreak="0">
    <w:nsid w:val="616A68C6"/>
    <w:multiLevelType w:val="hybridMultilevel"/>
    <w:tmpl w:val="6C0EF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5B17C3D"/>
    <w:multiLevelType w:val="hybridMultilevel"/>
    <w:tmpl w:val="7040D3D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8037C32"/>
    <w:multiLevelType w:val="hybridMultilevel"/>
    <w:tmpl w:val="F1C4B2C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42065A"/>
    <w:multiLevelType w:val="multilevel"/>
    <w:tmpl w:val="3D8A3058"/>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40C326B"/>
    <w:multiLevelType w:val="hybridMultilevel"/>
    <w:tmpl w:val="832EEF2E"/>
    <w:lvl w:ilvl="0" w:tplc="CB447882">
      <w:start w:val="1"/>
      <w:numFmt w:val="decimal"/>
      <w:lvlText w:val="%1)"/>
      <w:lvlJc w:val="left"/>
      <w:pPr>
        <w:ind w:left="567" w:hanging="360"/>
      </w:pPr>
      <w:rPr>
        <w:rFonts w:eastAsia="맑은 고딕" w:hint="default"/>
      </w:r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85" w15:restartNumberingAfterBreak="0">
    <w:nsid w:val="74896DA5"/>
    <w:multiLevelType w:val="hybridMultilevel"/>
    <w:tmpl w:val="224AE26C"/>
    <w:lvl w:ilvl="0" w:tplc="04987D28">
      <w:start w:val="2025"/>
      <w:numFmt w:val="bullet"/>
      <w:lvlText w:val="-"/>
      <w:lvlJc w:val="left"/>
      <w:pPr>
        <w:ind w:left="760" w:hanging="360"/>
      </w:pPr>
      <w:rPr>
        <w:rFonts w:ascii="Times New Roman" w:eastAsia="맑은 고딕" w:hAnsi="Times New Roman" w:cs="Times New Roman" w:hint="default"/>
      </w:rPr>
    </w:lvl>
    <w:lvl w:ilvl="1" w:tplc="AAF043BA">
      <w:numFmt w:val="bullet"/>
      <w:lvlText w:val="-"/>
      <w:lvlJc w:val="left"/>
      <w:pPr>
        <w:ind w:left="1200" w:hanging="400"/>
      </w:pPr>
      <w:rPr>
        <w:rFonts w:ascii="Times New Roman" w:eastAsia="Times New Roma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6" w15:restartNumberingAfterBreak="0">
    <w:nsid w:val="75CB2DBB"/>
    <w:multiLevelType w:val="hybridMultilevel"/>
    <w:tmpl w:val="8F60C300"/>
    <w:lvl w:ilvl="0" w:tplc="3C62E13E">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7" w15:restartNumberingAfterBreak="0">
    <w:nsid w:val="765F6301"/>
    <w:multiLevelType w:val="hybridMultilevel"/>
    <w:tmpl w:val="A14091D0"/>
    <w:lvl w:ilvl="0" w:tplc="04090003">
      <w:start w:val="1"/>
      <w:numFmt w:val="bullet"/>
      <w:lvlText w:val=""/>
      <w:lvlJc w:val="left"/>
      <w:pPr>
        <w:ind w:left="420" w:hanging="420"/>
      </w:pPr>
      <w:rPr>
        <w:rFonts w:ascii="Wingdings" w:hAnsi="Wingdings" w:hint="default"/>
      </w:rPr>
    </w:lvl>
    <w:lvl w:ilvl="1" w:tplc="2A1CE0B6">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77333CE1"/>
    <w:multiLevelType w:val="singleLevel"/>
    <w:tmpl w:val="77333CE1"/>
    <w:lvl w:ilvl="0">
      <w:start w:val="1"/>
      <w:numFmt w:val="decimal"/>
      <w:pStyle w:val="Reference"/>
      <w:lvlText w:val="[%1]"/>
      <w:lvlJc w:val="left"/>
      <w:pPr>
        <w:tabs>
          <w:tab w:val="left" w:pos="360"/>
        </w:tabs>
        <w:ind w:left="360" w:hanging="360"/>
      </w:pPr>
    </w:lvl>
  </w:abstractNum>
  <w:abstractNum w:abstractNumId="8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1" w15:restartNumberingAfterBreak="0">
    <w:nsid w:val="7A2E052A"/>
    <w:multiLevelType w:val="hybridMultilevel"/>
    <w:tmpl w:val="A7E454FC"/>
    <w:lvl w:ilvl="0" w:tplc="0409000B">
      <w:start w:val="1"/>
      <w:numFmt w:val="bullet"/>
      <w:lvlText w:val=""/>
      <w:lvlJc w:val="left"/>
      <w:pPr>
        <w:ind w:left="420" w:hanging="420"/>
      </w:pPr>
      <w:rPr>
        <w:rFonts w:ascii="Wingdings" w:hAnsi="Wingdings" w:hint="default"/>
      </w:rPr>
    </w:lvl>
    <w:lvl w:ilvl="1" w:tplc="2A1CE0B6">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7D8D51CF"/>
    <w:multiLevelType w:val="hybridMultilevel"/>
    <w:tmpl w:val="C55E5828"/>
    <w:lvl w:ilvl="0" w:tplc="04090003">
      <w:start w:val="1"/>
      <w:numFmt w:val="bullet"/>
      <w:pStyle w:val="CharChar3CharCharCharCharCharChar"/>
      <w:lvlText w:val=""/>
      <w:lvlJc w:val="left"/>
      <w:pPr>
        <w:tabs>
          <w:tab w:val="num" w:pos="600"/>
        </w:tabs>
        <w:ind w:left="600" w:hanging="400"/>
      </w:pPr>
      <w:rPr>
        <w:rFonts w:ascii="Wingdings" w:hAnsi="Wingdings" w:hint="default"/>
      </w:rPr>
    </w:lvl>
    <w:lvl w:ilvl="1" w:tplc="04090003">
      <w:start w:val="1"/>
      <w:numFmt w:val="bullet"/>
      <w:lvlText w:val=""/>
      <w:lvlJc w:val="left"/>
      <w:pPr>
        <w:tabs>
          <w:tab w:val="num" w:pos="1000"/>
        </w:tabs>
        <w:ind w:left="1000" w:hanging="400"/>
      </w:pPr>
      <w:rPr>
        <w:rFonts w:ascii="Wingdings" w:hAnsi="Wingdings" w:hint="default"/>
      </w:rPr>
    </w:lvl>
    <w:lvl w:ilvl="2" w:tplc="04090005" w:tentative="1">
      <w:start w:val="1"/>
      <w:numFmt w:val="bullet"/>
      <w:lvlText w:val=""/>
      <w:lvlJc w:val="left"/>
      <w:pPr>
        <w:tabs>
          <w:tab w:val="num" w:pos="1400"/>
        </w:tabs>
        <w:ind w:left="1400" w:hanging="400"/>
      </w:pPr>
      <w:rPr>
        <w:rFonts w:ascii="Wingdings" w:hAnsi="Wingdings" w:hint="default"/>
      </w:rPr>
    </w:lvl>
    <w:lvl w:ilvl="3" w:tplc="04090001" w:tentative="1">
      <w:start w:val="1"/>
      <w:numFmt w:val="bullet"/>
      <w:lvlText w:val=""/>
      <w:lvlJc w:val="left"/>
      <w:pPr>
        <w:tabs>
          <w:tab w:val="num" w:pos="1800"/>
        </w:tabs>
        <w:ind w:left="1800" w:hanging="400"/>
      </w:pPr>
      <w:rPr>
        <w:rFonts w:ascii="Wingdings" w:hAnsi="Wingdings" w:hint="default"/>
      </w:rPr>
    </w:lvl>
    <w:lvl w:ilvl="4" w:tplc="04090003" w:tentative="1">
      <w:start w:val="1"/>
      <w:numFmt w:val="bullet"/>
      <w:lvlText w:val=""/>
      <w:lvlJc w:val="left"/>
      <w:pPr>
        <w:tabs>
          <w:tab w:val="num" w:pos="2200"/>
        </w:tabs>
        <w:ind w:left="2200" w:hanging="400"/>
      </w:pPr>
      <w:rPr>
        <w:rFonts w:ascii="Wingdings" w:hAnsi="Wingdings" w:hint="default"/>
      </w:rPr>
    </w:lvl>
    <w:lvl w:ilvl="5" w:tplc="04090005" w:tentative="1">
      <w:start w:val="1"/>
      <w:numFmt w:val="bullet"/>
      <w:lvlText w:val=""/>
      <w:lvlJc w:val="left"/>
      <w:pPr>
        <w:tabs>
          <w:tab w:val="num" w:pos="2600"/>
        </w:tabs>
        <w:ind w:left="2600" w:hanging="400"/>
      </w:pPr>
      <w:rPr>
        <w:rFonts w:ascii="Wingdings" w:hAnsi="Wingdings" w:hint="default"/>
      </w:rPr>
    </w:lvl>
    <w:lvl w:ilvl="6" w:tplc="04090001" w:tentative="1">
      <w:start w:val="1"/>
      <w:numFmt w:val="bullet"/>
      <w:lvlText w:val=""/>
      <w:lvlJc w:val="left"/>
      <w:pPr>
        <w:tabs>
          <w:tab w:val="num" w:pos="3000"/>
        </w:tabs>
        <w:ind w:left="3000" w:hanging="400"/>
      </w:pPr>
      <w:rPr>
        <w:rFonts w:ascii="Wingdings" w:hAnsi="Wingdings" w:hint="default"/>
      </w:rPr>
    </w:lvl>
    <w:lvl w:ilvl="7" w:tplc="04090003" w:tentative="1">
      <w:start w:val="1"/>
      <w:numFmt w:val="bullet"/>
      <w:lvlText w:val=""/>
      <w:lvlJc w:val="left"/>
      <w:pPr>
        <w:tabs>
          <w:tab w:val="num" w:pos="3400"/>
        </w:tabs>
        <w:ind w:left="3400" w:hanging="400"/>
      </w:pPr>
      <w:rPr>
        <w:rFonts w:ascii="Wingdings" w:hAnsi="Wingdings" w:hint="default"/>
      </w:rPr>
    </w:lvl>
    <w:lvl w:ilvl="8" w:tplc="04090005" w:tentative="1">
      <w:start w:val="1"/>
      <w:numFmt w:val="bullet"/>
      <w:lvlText w:val=""/>
      <w:lvlJc w:val="left"/>
      <w:pPr>
        <w:tabs>
          <w:tab w:val="num" w:pos="3800"/>
        </w:tabs>
        <w:ind w:left="3800" w:hanging="40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8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6"/>
  </w:num>
  <w:num w:numId="16">
    <w:abstractNumId w:val="64"/>
  </w:num>
  <w:num w:numId="17">
    <w:abstractNumId w:val="59"/>
  </w:num>
  <w:num w:numId="18">
    <w:abstractNumId w:val="74"/>
  </w:num>
  <w:num w:numId="19">
    <w:abstractNumId w:val="32"/>
  </w:num>
  <w:num w:numId="20">
    <w:abstractNumId w:val="31"/>
  </w:num>
  <w:num w:numId="21">
    <w:abstractNumId w:val="21"/>
  </w:num>
  <w:num w:numId="22">
    <w:abstractNumId w:val="84"/>
  </w:num>
  <w:num w:numId="23">
    <w:abstractNumId w:val="88"/>
  </w:num>
  <w:num w:numId="24">
    <w:abstractNumId w:val="20"/>
  </w:num>
  <w:num w:numId="25">
    <w:abstractNumId w:val="55"/>
  </w:num>
  <w:num w:numId="26">
    <w:abstractNumId w:val="92"/>
  </w:num>
  <w:num w:numId="27">
    <w:abstractNumId w:val="48"/>
  </w:num>
  <w:num w:numId="28">
    <w:abstractNumId w:val="63"/>
  </w:num>
  <w:num w:numId="29">
    <w:abstractNumId w:val="93"/>
  </w:num>
  <w:num w:numId="30">
    <w:abstractNumId w:val="23"/>
  </w:num>
  <w:num w:numId="31">
    <w:abstractNumId w:val="69"/>
  </w:num>
  <w:num w:numId="32">
    <w:abstractNumId w:val="77"/>
  </w:num>
  <w:num w:numId="33">
    <w:abstractNumId w:val="44"/>
  </w:num>
  <w:num w:numId="34">
    <w:abstractNumId w:val="41"/>
  </w:num>
  <w:num w:numId="35">
    <w:abstractNumId w:val="43"/>
  </w:num>
  <w:num w:numId="36">
    <w:abstractNumId w:val="61"/>
  </w:num>
  <w:num w:numId="37">
    <w:abstractNumId w:val="53"/>
  </w:num>
  <w:num w:numId="38">
    <w:abstractNumId w:val="13"/>
  </w:num>
  <w:num w:numId="39">
    <w:abstractNumId w:val="36"/>
  </w:num>
  <w:num w:numId="40">
    <w:abstractNumId w:val="89"/>
  </w:num>
  <w:num w:numId="41">
    <w:abstractNumId w:val="22"/>
  </w:num>
  <w:num w:numId="42">
    <w:abstractNumId w:val="68"/>
  </w:num>
  <w:num w:numId="43">
    <w:abstractNumId w:val="51"/>
  </w:num>
  <w:num w:numId="44">
    <w:abstractNumId w:val="83"/>
  </w:num>
  <w:num w:numId="45">
    <w:abstractNumId w:val="90"/>
  </w:num>
  <w:num w:numId="46">
    <w:abstractNumId w:val="34"/>
  </w:num>
  <w:num w:numId="47">
    <w:abstractNumId w:val="11"/>
  </w:num>
  <w:num w:numId="48">
    <w:abstractNumId w:val="72"/>
  </w:num>
  <w:num w:numId="49">
    <w:abstractNumId w:val="57"/>
  </w:num>
  <w:num w:numId="50">
    <w:abstractNumId w:val="76"/>
  </w:num>
  <w:num w:numId="51">
    <w:abstractNumId w:val="65"/>
  </w:num>
  <w:num w:numId="52">
    <w:abstractNumId w:val="37"/>
  </w:num>
  <w:num w:numId="53">
    <w:abstractNumId w:val="54"/>
  </w:num>
  <w:num w:numId="54">
    <w:abstractNumId w:val="25"/>
  </w:num>
  <w:num w:numId="55">
    <w:abstractNumId w:val="78"/>
  </w:num>
  <w:num w:numId="56">
    <w:abstractNumId w:val="46"/>
  </w:num>
  <w:num w:numId="57">
    <w:abstractNumId w:val="28"/>
  </w:num>
  <w:num w:numId="58">
    <w:abstractNumId w:val="75"/>
  </w:num>
  <w:num w:numId="59">
    <w:abstractNumId w:val="56"/>
  </w:num>
  <w:num w:numId="60">
    <w:abstractNumId w:val="62"/>
  </w:num>
  <w:num w:numId="61">
    <w:abstractNumId w:val="26"/>
  </w:num>
  <w:num w:numId="62">
    <w:abstractNumId w:val="50"/>
  </w:num>
  <w:num w:numId="63">
    <w:abstractNumId w:val="80"/>
  </w:num>
  <w:num w:numId="64">
    <w:abstractNumId w:val="60"/>
  </w:num>
  <w:num w:numId="65">
    <w:abstractNumId w:val="87"/>
  </w:num>
  <w:num w:numId="66">
    <w:abstractNumId w:val="82"/>
  </w:num>
  <w:num w:numId="67">
    <w:abstractNumId w:val="91"/>
  </w:num>
  <w:num w:numId="68">
    <w:abstractNumId w:val="38"/>
  </w:num>
  <w:num w:numId="69">
    <w:abstractNumId w:val="14"/>
  </w:num>
  <w:num w:numId="70">
    <w:abstractNumId w:val="40"/>
  </w:num>
  <w:num w:numId="71">
    <w:abstractNumId w:val="39"/>
  </w:num>
  <w:num w:numId="72">
    <w:abstractNumId w:val="19"/>
  </w:num>
  <w:num w:numId="73">
    <w:abstractNumId w:val="52"/>
  </w:num>
  <w:num w:numId="74">
    <w:abstractNumId w:val="67"/>
  </w:num>
  <w:num w:numId="75">
    <w:abstractNumId w:val="79"/>
  </w:num>
  <w:num w:numId="76">
    <w:abstractNumId w:val="45"/>
  </w:num>
  <w:num w:numId="77">
    <w:abstractNumId w:val="71"/>
  </w:num>
  <w:num w:numId="78">
    <w:abstractNumId w:val="73"/>
  </w:num>
  <w:num w:numId="79">
    <w:abstractNumId w:val="70"/>
  </w:num>
  <w:num w:numId="80">
    <w:abstractNumId w:val="42"/>
  </w:num>
  <w:num w:numId="81">
    <w:abstractNumId w:val="27"/>
  </w:num>
  <w:num w:numId="82">
    <w:abstractNumId w:val="49"/>
  </w:num>
  <w:num w:numId="83">
    <w:abstractNumId w:val="24"/>
  </w:num>
  <w:num w:numId="84">
    <w:abstractNumId w:val="29"/>
  </w:num>
  <w:num w:numId="85">
    <w:abstractNumId w:val="47"/>
  </w:num>
  <w:num w:numId="86">
    <w:abstractNumId w:val="15"/>
  </w:num>
  <w:num w:numId="87">
    <w:abstractNumId w:val="86"/>
  </w:num>
  <w:num w:numId="88">
    <w:abstractNumId w:val="30"/>
  </w:num>
  <w:num w:numId="89">
    <w:abstractNumId w:val="66"/>
  </w:num>
  <w:num w:numId="90">
    <w:abstractNumId w:val="35"/>
  </w:num>
  <w:num w:numId="91">
    <w:abstractNumId w:val="33"/>
  </w:num>
  <w:num w:numId="92">
    <w:abstractNumId w:val="85"/>
  </w:num>
  <w:num w:numId="93">
    <w:abstractNumId w:val="18"/>
  </w:num>
  <w:num w:numId="94">
    <w:abstractNumId w:val="58"/>
  </w:num>
  <w:num w:numId="95">
    <w:abstractNumId w:val="17"/>
  </w:num>
  <w:numIdMacAtCleanup w:val="9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w15:presenceInfo w15:providerId="None" w15:userId="LGE"/>
  </w15:person>
  <w15:person w15:author="LGEc">
    <w15:presenceInfo w15:providerId="None" w15:userId="LGEc"/>
  </w15:person>
  <w15:person w15:author="LGEa">
    <w15:presenceInfo w15:providerId="None" w15:userId="LGEa"/>
  </w15:person>
  <w15:person w15:author="ZR-OPPO">
    <w15:presenceInfo w15:providerId="None" w15:userId="ZR-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70B9"/>
    <w:rsid w:val="00033397"/>
    <w:rsid w:val="00040095"/>
    <w:rsid w:val="00051834"/>
    <w:rsid w:val="00054A22"/>
    <w:rsid w:val="00062023"/>
    <w:rsid w:val="000655A6"/>
    <w:rsid w:val="0007438E"/>
    <w:rsid w:val="00080512"/>
    <w:rsid w:val="000C47C3"/>
    <w:rsid w:val="000D58AB"/>
    <w:rsid w:val="00133525"/>
    <w:rsid w:val="00173E3B"/>
    <w:rsid w:val="00174E78"/>
    <w:rsid w:val="001A4C42"/>
    <w:rsid w:val="001A7420"/>
    <w:rsid w:val="001B6637"/>
    <w:rsid w:val="001C21C3"/>
    <w:rsid w:val="001C4490"/>
    <w:rsid w:val="001D02C2"/>
    <w:rsid w:val="001D6344"/>
    <w:rsid w:val="001F0C1D"/>
    <w:rsid w:val="001F1132"/>
    <w:rsid w:val="001F168B"/>
    <w:rsid w:val="00225001"/>
    <w:rsid w:val="002347A2"/>
    <w:rsid w:val="00255C5C"/>
    <w:rsid w:val="002675F0"/>
    <w:rsid w:val="002760EE"/>
    <w:rsid w:val="00291B29"/>
    <w:rsid w:val="002A61ED"/>
    <w:rsid w:val="002B6339"/>
    <w:rsid w:val="002E00EE"/>
    <w:rsid w:val="002F01D6"/>
    <w:rsid w:val="00315B85"/>
    <w:rsid w:val="003172DC"/>
    <w:rsid w:val="00351E6D"/>
    <w:rsid w:val="00352D3C"/>
    <w:rsid w:val="0035462D"/>
    <w:rsid w:val="00356555"/>
    <w:rsid w:val="00363820"/>
    <w:rsid w:val="00365706"/>
    <w:rsid w:val="003765B8"/>
    <w:rsid w:val="00386273"/>
    <w:rsid w:val="003C3971"/>
    <w:rsid w:val="003D38B1"/>
    <w:rsid w:val="003E01D1"/>
    <w:rsid w:val="0041127D"/>
    <w:rsid w:val="00423334"/>
    <w:rsid w:val="004345EC"/>
    <w:rsid w:val="00464BC0"/>
    <w:rsid w:val="00465515"/>
    <w:rsid w:val="004922D6"/>
    <w:rsid w:val="0049751D"/>
    <w:rsid w:val="004C30AC"/>
    <w:rsid w:val="004D3578"/>
    <w:rsid w:val="004E207D"/>
    <w:rsid w:val="004E213A"/>
    <w:rsid w:val="004F0988"/>
    <w:rsid w:val="004F3340"/>
    <w:rsid w:val="0053388B"/>
    <w:rsid w:val="00535773"/>
    <w:rsid w:val="00543E6C"/>
    <w:rsid w:val="005574B3"/>
    <w:rsid w:val="00562F1C"/>
    <w:rsid w:val="00565087"/>
    <w:rsid w:val="00597B11"/>
    <w:rsid w:val="005B41F3"/>
    <w:rsid w:val="005D2E01"/>
    <w:rsid w:val="005D7526"/>
    <w:rsid w:val="005E4BB2"/>
    <w:rsid w:val="005E4BC6"/>
    <w:rsid w:val="005F788A"/>
    <w:rsid w:val="00602AEA"/>
    <w:rsid w:val="00606B23"/>
    <w:rsid w:val="00612819"/>
    <w:rsid w:val="00614FDF"/>
    <w:rsid w:val="0063543D"/>
    <w:rsid w:val="00647114"/>
    <w:rsid w:val="00670CF4"/>
    <w:rsid w:val="006912E9"/>
    <w:rsid w:val="006A323F"/>
    <w:rsid w:val="006B30D0"/>
    <w:rsid w:val="006C1408"/>
    <w:rsid w:val="006C3D95"/>
    <w:rsid w:val="006E5C86"/>
    <w:rsid w:val="006E6452"/>
    <w:rsid w:val="006E770F"/>
    <w:rsid w:val="007000D6"/>
    <w:rsid w:val="00700F2E"/>
    <w:rsid w:val="00701116"/>
    <w:rsid w:val="0071174C"/>
    <w:rsid w:val="00713C44"/>
    <w:rsid w:val="007340B0"/>
    <w:rsid w:val="00734A5B"/>
    <w:rsid w:val="0074026F"/>
    <w:rsid w:val="007429F6"/>
    <w:rsid w:val="00744E76"/>
    <w:rsid w:val="00765EA3"/>
    <w:rsid w:val="00771CF1"/>
    <w:rsid w:val="00774DA4"/>
    <w:rsid w:val="00781F0F"/>
    <w:rsid w:val="007B1653"/>
    <w:rsid w:val="007B600E"/>
    <w:rsid w:val="007F0F4A"/>
    <w:rsid w:val="008028A4"/>
    <w:rsid w:val="00806F6A"/>
    <w:rsid w:val="008214DB"/>
    <w:rsid w:val="00830747"/>
    <w:rsid w:val="00830904"/>
    <w:rsid w:val="00830F2F"/>
    <w:rsid w:val="008768CA"/>
    <w:rsid w:val="008A3287"/>
    <w:rsid w:val="008C384C"/>
    <w:rsid w:val="008C7B64"/>
    <w:rsid w:val="008E2D68"/>
    <w:rsid w:val="008E6756"/>
    <w:rsid w:val="0090271F"/>
    <w:rsid w:val="00902E23"/>
    <w:rsid w:val="009114D7"/>
    <w:rsid w:val="0091348E"/>
    <w:rsid w:val="00917CCB"/>
    <w:rsid w:val="00922777"/>
    <w:rsid w:val="009302F0"/>
    <w:rsid w:val="00933FB0"/>
    <w:rsid w:val="00942EC2"/>
    <w:rsid w:val="00975DAE"/>
    <w:rsid w:val="009E2532"/>
    <w:rsid w:val="009F19CD"/>
    <w:rsid w:val="009F37B7"/>
    <w:rsid w:val="00A10F02"/>
    <w:rsid w:val="00A164B4"/>
    <w:rsid w:val="00A26956"/>
    <w:rsid w:val="00A27486"/>
    <w:rsid w:val="00A53724"/>
    <w:rsid w:val="00A56066"/>
    <w:rsid w:val="00A73129"/>
    <w:rsid w:val="00A82346"/>
    <w:rsid w:val="00A92BA1"/>
    <w:rsid w:val="00A95A32"/>
    <w:rsid w:val="00AA1BA0"/>
    <w:rsid w:val="00AB4A5D"/>
    <w:rsid w:val="00AC6BC6"/>
    <w:rsid w:val="00AD31F8"/>
    <w:rsid w:val="00AD45A1"/>
    <w:rsid w:val="00AE6164"/>
    <w:rsid w:val="00AE65E2"/>
    <w:rsid w:val="00AF1460"/>
    <w:rsid w:val="00B02E87"/>
    <w:rsid w:val="00B11544"/>
    <w:rsid w:val="00B15449"/>
    <w:rsid w:val="00B93086"/>
    <w:rsid w:val="00B955F6"/>
    <w:rsid w:val="00BA19ED"/>
    <w:rsid w:val="00BA4B8D"/>
    <w:rsid w:val="00BC0858"/>
    <w:rsid w:val="00BC0F7D"/>
    <w:rsid w:val="00BC1C4B"/>
    <w:rsid w:val="00BC7A0C"/>
    <w:rsid w:val="00BD7D31"/>
    <w:rsid w:val="00BE3255"/>
    <w:rsid w:val="00BF128E"/>
    <w:rsid w:val="00BF4ACF"/>
    <w:rsid w:val="00C074DD"/>
    <w:rsid w:val="00C1496A"/>
    <w:rsid w:val="00C33079"/>
    <w:rsid w:val="00C45231"/>
    <w:rsid w:val="00C551FF"/>
    <w:rsid w:val="00C6688B"/>
    <w:rsid w:val="00C72833"/>
    <w:rsid w:val="00C80F1D"/>
    <w:rsid w:val="00C91962"/>
    <w:rsid w:val="00C93F40"/>
    <w:rsid w:val="00CA3D0C"/>
    <w:rsid w:val="00CC6924"/>
    <w:rsid w:val="00D47801"/>
    <w:rsid w:val="00D57972"/>
    <w:rsid w:val="00D62923"/>
    <w:rsid w:val="00D675A9"/>
    <w:rsid w:val="00D738D6"/>
    <w:rsid w:val="00D755EB"/>
    <w:rsid w:val="00D76048"/>
    <w:rsid w:val="00D82E6F"/>
    <w:rsid w:val="00D87E00"/>
    <w:rsid w:val="00D9134D"/>
    <w:rsid w:val="00DA7A03"/>
    <w:rsid w:val="00DB1818"/>
    <w:rsid w:val="00DC309B"/>
    <w:rsid w:val="00DC4DA2"/>
    <w:rsid w:val="00DC598C"/>
    <w:rsid w:val="00DD4C17"/>
    <w:rsid w:val="00DD74A5"/>
    <w:rsid w:val="00DF2B1F"/>
    <w:rsid w:val="00DF62CD"/>
    <w:rsid w:val="00E16509"/>
    <w:rsid w:val="00E24999"/>
    <w:rsid w:val="00E31385"/>
    <w:rsid w:val="00E4220D"/>
    <w:rsid w:val="00E44582"/>
    <w:rsid w:val="00E44FFC"/>
    <w:rsid w:val="00E77645"/>
    <w:rsid w:val="00EA15B0"/>
    <w:rsid w:val="00EA5EA7"/>
    <w:rsid w:val="00EA66BD"/>
    <w:rsid w:val="00EC0ED2"/>
    <w:rsid w:val="00EC4A25"/>
    <w:rsid w:val="00EF608C"/>
    <w:rsid w:val="00F025A2"/>
    <w:rsid w:val="00F04712"/>
    <w:rsid w:val="00F13360"/>
    <w:rsid w:val="00F22EC7"/>
    <w:rsid w:val="00F325C8"/>
    <w:rsid w:val="00F34834"/>
    <w:rsid w:val="00F653B8"/>
    <w:rsid w:val="00F9008D"/>
    <w:rsid w:val="00FA1266"/>
    <w:rsid w:val="00FA27E1"/>
    <w:rsid w:val="00FC119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lsdException w:name="toc 3" w:uiPriority="39"/>
    <w:lsdException w:name="toc 4" w:uiPriority="39"/>
    <w:lsdException w:name="toc 5" w:uiPriority="39"/>
    <w:lsdException w:name="footnote text" w:qFormat="1"/>
    <w:lsdException w:name="header" w:qFormat="1"/>
    <w:lsdException w:name="footer" w:qFormat="1"/>
    <w:lsdException w:name="caption" w:semiHidden="1" w:uiPriority="35" w:unhideWhenUsed="1" w:qFormat="1"/>
    <w:lsdException w:name="annotation reference" w:uiPriority="99" w:qFormat="1"/>
    <w:lsdException w:name="page number" w:qFormat="1"/>
    <w:lsdException w:name="macro" w:qFormat="1"/>
    <w:lsdException w:name="toa heading" w:uiPriority="99"/>
    <w:lsdException w:name="List" w:qFormat="1"/>
    <w:lsdException w:name="List Number" w:qFormat="1"/>
    <w:lsdException w:name="List Number 3" w:uiPriority="99" w:qFormat="1"/>
    <w:lsdException w:name="Title" w:uiPriority="10" w:qFormat="1"/>
    <w:lsdException w:name="Closing" w:uiPriority="99"/>
    <w:lsdException w:name="Body Text" w:qFormat="1"/>
    <w:lsdException w:name="Subtitle" w:uiPriority="11" w:qFormat="1"/>
    <w:lsdException w:name="Note Heading" w:uiPriority="99"/>
    <w:lsdException w:name="Body Text 2" w:qFormat="1"/>
    <w:lsdException w:name="Body Text 3" w:qFormat="1"/>
    <w:lsdException w:name="Hyperlink" w:uiPriority="99"/>
    <w:lsdException w:name="FollowedHyperlink" w:uiPriority="99"/>
    <w:lsdException w:name="Strong" w:qFormat="1"/>
    <w:lsdException w:name="Emphasis" w:qFormat="1"/>
    <w:lsdException w:name="Document Map" w:qFormat="1"/>
    <w:lsdException w:name="Plain Text" w:uiPriority="99"/>
    <w:lsdException w:name="Normal (Web)" w:uiPriority="99"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eastAsia="en-US"/>
    </w:rPr>
  </w:style>
  <w:style w:type="paragraph" w:styleId="11">
    <w:name w:val="heading 1"/>
    <w:aliases w:val="H1,Memo Heading 1,h1 + 11 pt,Before:  6 pt,After:  0 pt,Char,NMP Heading 1,h1,app heading 1,l1,h11,h12,h13,h14,h15,h16,h17,h111,h121,h131,h141,h151,h161,h18,h112,h122,h132,h142,h152,h162,h19,h113,h123,h133,h143,h153,h163,1,Section of paper"/>
    <w:next w:val="a1"/>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2">
    <w:name w:val="heading 2"/>
    <w:aliases w:val="Char Char,Head2A,2,H2,h2,DO NOT USE_h2,h21,UNDERRUBRIK 1-2,Head 2,l2,TitreProp,Header 2,ITT t2,PA Major Section,Livello 2,R2,H21,Heading 2 Hidden,Head1,2nd level,heading 2,I2,Section Title,Heading2,list2,H2-Heading 2,Header&#10;2,Header2,22,headin"/>
    <w:basedOn w:val="11"/>
    <w:next w:val="a1"/>
    <w:link w:val="2Char"/>
    <w:qFormat/>
    <w:pPr>
      <w:pBdr>
        <w:top w:val="none" w:sz="0" w:space="0" w:color="auto"/>
      </w:pBdr>
      <w:spacing w:before="180"/>
      <w:outlineLvl w:val="1"/>
    </w:pPr>
    <w:rPr>
      <w:sz w:val="32"/>
    </w:rPr>
  </w:style>
  <w:style w:type="paragraph" w:styleId="32">
    <w:name w:val="heading 3"/>
    <w:aliases w:val="Underrubrik2,H3,h3,Memo Heading 3,no break,0H,l3,list 3,Head 3,1.1.1,3rd level,Major Section Sub Section,PA Minor Section,Head3,Level 3 Head,31,32,33,311,321,34,312,322,35,313,323,36,314,324,37,315,325,38,316,326,39,317,327,310,318,328,1.1,331"/>
    <w:basedOn w:val="22"/>
    <w:next w:val="a1"/>
    <w:link w:val="3Char"/>
    <w:qFormat/>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4H,heading 4,Heading 14,Heading 141,Heading 142,subsub"/>
    <w:basedOn w:val="32"/>
    <w:next w:val="a1"/>
    <w:link w:val="4Char"/>
    <w:qFormat/>
    <w:pPr>
      <w:ind w:left="1418" w:hanging="1418"/>
      <w:outlineLvl w:val="3"/>
    </w:pPr>
    <w:rPr>
      <w:sz w:val="24"/>
    </w:rPr>
  </w:style>
  <w:style w:type="paragraph" w:styleId="51">
    <w:name w:val="heading 5"/>
    <w:aliases w:val="h5,Heading5,Head5,H5,M5,mh2,Module heading 2,heading 8,Numbered Sub-list,Heading 81,标题 81,Heading 811,Heading 8111"/>
    <w:basedOn w:val="41"/>
    <w:next w:val="a1"/>
    <w:link w:val="5Char"/>
    <w:qFormat/>
    <w:pPr>
      <w:ind w:left="1701" w:hanging="1701"/>
      <w:outlineLvl w:val="4"/>
    </w:pPr>
    <w:rPr>
      <w:sz w:val="22"/>
    </w:rPr>
  </w:style>
  <w:style w:type="paragraph" w:styleId="6">
    <w:name w:val="heading 6"/>
    <w:aliases w:val="T1,Header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1"/>
    <w:next w:val="a1"/>
    <w:link w:val="8Char"/>
    <w:qFormat/>
    <w:pPr>
      <w:ind w:left="0" w:firstLine="0"/>
      <w:outlineLvl w:val="7"/>
    </w:pPr>
  </w:style>
  <w:style w:type="paragraph" w:styleId="9">
    <w:name w:val="heading 9"/>
    <w:aliases w:val="Figure Heading,FH"/>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link w:val="H6Char"/>
    <w:qFormat/>
    <w:pPr>
      <w:ind w:left="1985" w:hanging="1985"/>
      <w:outlineLvl w:val="9"/>
    </w:pPr>
    <w:rPr>
      <w:sz w:val="20"/>
    </w:rPr>
  </w:style>
  <w:style w:type="paragraph" w:styleId="90">
    <w:name w:val="toc 9"/>
    <w:basedOn w:val="80"/>
    <w:pPr>
      <w:ind w:left="1418" w:hanging="1418"/>
    </w:pPr>
  </w:style>
  <w:style w:type="paragraph" w:styleId="80">
    <w:name w:val="toc 8"/>
    <w:basedOn w:val="12"/>
    <w:pPr>
      <w:spacing w:before="180"/>
      <w:ind w:left="2693" w:hanging="2693"/>
    </w:pPr>
    <w:rPr>
      <w:b/>
    </w:rPr>
  </w:style>
  <w:style w:type="paragraph" w:styleId="12">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link w:val="EQChar"/>
    <w:qFormat/>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2"/>
    <w:uiPriority w:val="39"/>
    <w:pPr>
      <w:keepNext w:val="0"/>
      <w:spacing w:before="0"/>
      <w:ind w:left="851" w:hanging="851"/>
    </w:pPr>
    <w:rPr>
      <w:sz w:val="20"/>
    </w:rPr>
  </w:style>
  <w:style w:type="paragraph" w:styleId="a6">
    <w:name w:val="footer"/>
    <w:basedOn w:val="a5"/>
    <w:link w:val="Char0"/>
    <w:qFormat/>
    <w:pPr>
      <w:jc w:val="center"/>
    </w:pPr>
    <w:rPr>
      <w:i/>
    </w:rPr>
  </w:style>
  <w:style w:type="paragraph" w:customStyle="1" w:styleId="TT">
    <w:name w:val="TT"/>
    <w:basedOn w:val="1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0">
    <w:name w:val="B1"/>
    <w:basedOn w:val="a1"/>
    <w:link w:val="B1Char"/>
    <w:qFormat/>
    <w:pPr>
      <w:ind w:left="568" w:hanging="284"/>
    </w:pPr>
  </w:style>
  <w:style w:type="paragraph" w:styleId="60">
    <w:name w:val="toc 6"/>
    <w:basedOn w:val="52"/>
    <w:next w:val="a1"/>
    <w:pPr>
      <w:ind w:left="1985" w:hanging="1985"/>
    </w:pPr>
  </w:style>
  <w:style w:type="paragraph" w:styleId="70">
    <w:name w:val="toc 7"/>
    <w:basedOn w:val="60"/>
    <w:next w:val="a1"/>
    <w:pPr>
      <w:ind w:left="2268" w:hanging="2268"/>
    </w:pPr>
  </w:style>
  <w:style w:type="paragraph" w:customStyle="1" w:styleId="EditorsNote">
    <w:name w:val="Editor's Note"/>
    <w:aliases w:val="EN"/>
    <w:basedOn w:val="NO"/>
    <w:link w:val="EditorsNote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a1"/>
    <w:link w:val="B2Char"/>
    <w:qFormat/>
    <w:pPr>
      <w:ind w:left="851" w:hanging="284"/>
    </w:pPr>
  </w:style>
  <w:style w:type="paragraph" w:customStyle="1" w:styleId="B30">
    <w:name w:val="B3"/>
    <w:basedOn w:val="a1"/>
    <w:link w:val="B3Char2"/>
    <w:pPr>
      <w:ind w:left="1135" w:hanging="284"/>
    </w:pPr>
  </w:style>
  <w:style w:type="paragraph" w:customStyle="1" w:styleId="B4">
    <w:name w:val="B4"/>
    <w:basedOn w:val="a1"/>
    <w:link w:val="B4Char"/>
    <w:pPr>
      <w:ind w:left="1418" w:hanging="284"/>
    </w:pPr>
  </w:style>
  <w:style w:type="paragraph" w:customStyle="1" w:styleId="B5">
    <w:name w:val="B5"/>
    <w:basedOn w:val="a1"/>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SGS Table Basic 1"/>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uiPriority w:val="99"/>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Char1"/>
    <w:unhideWhenUsed/>
    <w:qFormat/>
    <w:rsid w:val="00F34834"/>
    <w:pPr>
      <w:spacing w:after="0"/>
    </w:pPr>
    <w:rPr>
      <w:rFonts w:ascii="Segoe UI" w:hAnsi="Segoe UI" w:cs="Segoe UI"/>
      <w:sz w:val="18"/>
      <w:szCs w:val="18"/>
    </w:rPr>
  </w:style>
  <w:style w:type="character" w:customStyle="1" w:styleId="Char1">
    <w:name w:val="풍선 도움말 텍스트 Char"/>
    <w:basedOn w:val="a2"/>
    <w:link w:val="aa"/>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aliases w:val="bt,body indent,paragraph 2,body text, ändrad,AvtalBrödtext,ändrad,Bodytext,Compliance,Response,Body3,Corps de texte Car,Corps de texte Car1 Car,Corps de texte Car Car Car,Corps de texte Car1 Car Car Car,Corps de texte Car Car Car Car Car,bt Car"/>
    <w:basedOn w:val="a1"/>
    <w:link w:val="Char2"/>
    <w:qFormat/>
    <w:rsid w:val="00F34834"/>
    <w:pPr>
      <w:spacing w:after="120"/>
    </w:pPr>
  </w:style>
  <w:style w:type="character" w:customStyle="1" w:styleId="Char2">
    <w:name w:val="본문 Char"/>
    <w:aliases w:val="bt Char,body indent Char,paragraph 2 Char,body text Char, ändrad Char,AvtalBrödtext Char,ändrad Char,Bodytext Char,Compliance Char,Response Char,Body3 Char,Corps de texte Car Char,Corps de texte Car1 Car Char,Corps de texte Car Car Car Char"/>
    <w:basedOn w:val="a2"/>
    <w:link w:val="ad"/>
    <w:rsid w:val="00F34834"/>
    <w:rPr>
      <w:lang w:eastAsia="en-US"/>
    </w:rPr>
  </w:style>
  <w:style w:type="paragraph" w:styleId="24">
    <w:name w:val="Body Text 2"/>
    <w:basedOn w:val="a1"/>
    <w:link w:val="2Char0"/>
    <w:qFormat/>
    <w:rsid w:val="00F34834"/>
    <w:pPr>
      <w:spacing w:after="120" w:line="480" w:lineRule="auto"/>
    </w:pPr>
  </w:style>
  <w:style w:type="character" w:customStyle="1" w:styleId="2Char0">
    <w:name w:val="본문 2 Char"/>
    <w:basedOn w:val="a2"/>
    <w:link w:val="24"/>
    <w:rsid w:val="00F34834"/>
    <w:rPr>
      <w:lang w:eastAsia="en-US"/>
    </w:rPr>
  </w:style>
  <w:style w:type="paragraph" w:styleId="34">
    <w:name w:val="Body Text 3"/>
    <w:basedOn w:val="a1"/>
    <w:link w:val="3Char0"/>
    <w:qFormat/>
    <w:rsid w:val="00F34834"/>
    <w:pPr>
      <w:spacing w:after="120"/>
    </w:pPr>
    <w:rPr>
      <w:sz w:val="16"/>
      <w:szCs w:val="16"/>
    </w:rPr>
  </w:style>
  <w:style w:type="character" w:customStyle="1" w:styleId="3Char0">
    <w:name w:val="본문 3 Char"/>
    <w:basedOn w:val="a2"/>
    <w:link w:val="34"/>
    <w:rsid w:val="00F34834"/>
    <w:rPr>
      <w:sz w:val="16"/>
      <w:szCs w:val="16"/>
      <w:lang w:eastAsia="en-US"/>
    </w:rPr>
  </w:style>
  <w:style w:type="paragraph" w:styleId="ae">
    <w:name w:val="Body Text First Indent"/>
    <w:basedOn w:val="ad"/>
    <w:link w:val="Char3"/>
    <w:rsid w:val="00F34834"/>
    <w:pPr>
      <w:spacing w:after="180"/>
      <w:ind w:firstLine="360"/>
    </w:pPr>
  </w:style>
  <w:style w:type="character" w:customStyle="1" w:styleId="Char3">
    <w:name w:val="본문 첫 줄 들여쓰기 Char"/>
    <w:basedOn w:val="Char2"/>
    <w:link w:val="ae"/>
    <w:rsid w:val="00F34834"/>
    <w:rPr>
      <w:lang w:eastAsia="en-US"/>
    </w:rPr>
  </w:style>
  <w:style w:type="paragraph" w:styleId="af">
    <w:name w:val="Body Text Indent"/>
    <w:basedOn w:val="a1"/>
    <w:link w:val="Char4"/>
    <w:rsid w:val="00F34834"/>
    <w:pPr>
      <w:spacing w:after="120"/>
      <w:ind w:left="283"/>
    </w:pPr>
  </w:style>
  <w:style w:type="character" w:customStyle="1" w:styleId="Char4">
    <w:name w:val="본문 들여쓰기 Char"/>
    <w:basedOn w:val="a2"/>
    <w:link w:val="af"/>
    <w:rsid w:val="00F34834"/>
    <w:rPr>
      <w:lang w:eastAsia="en-US"/>
    </w:rPr>
  </w:style>
  <w:style w:type="paragraph" w:styleId="25">
    <w:name w:val="Body Text First Indent 2"/>
    <w:basedOn w:val="af"/>
    <w:link w:val="2Char1"/>
    <w:rsid w:val="00F34834"/>
    <w:pPr>
      <w:spacing w:after="180"/>
      <w:ind w:left="360" w:firstLine="360"/>
    </w:pPr>
  </w:style>
  <w:style w:type="character" w:customStyle="1" w:styleId="2Char1">
    <w:name w:val="본문 첫 줄 들여쓰기 2 Char"/>
    <w:basedOn w:val="Char4"/>
    <w:link w:val="25"/>
    <w:rsid w:val="00F34834"/>
    <w:rPr>
      <w:lang w:eastAsia="en-US"/>
    </w:rPr>
  </w:style>
  <w:style w:type="paragraph" w:styleId="26">
    <w:name w:val="Body Text Indent 2"/>
    <w:basedOn w:val="a1"/>
    <w:link w:val="2Char2"/>
    <w:rsid w:val="00F34834"/>
    <w:pPr>
      <w:spacing w:after="120" w:line="480" w:lineRule="auto"/>
      <w:ind w:left="283"/>
    </w:pPr>
  </w:style>
  <w:style w:type="character" w:customStyle="1" w:styleId="2Char2">
    <w:name w:val="본문 들여쓰기 2 Char"/>
    <w:basedOn w:val="a2"/>
    <w:link w:val="26"/>
    <w:rsid w:val="00F34834"/>
    <w:rPr>
      <w:lang w:eastAsia="en-US"/>
    </w:rPr>
  </w:style>
  <w:style w:type="paragraph" w:styleId="35">
    <w:name w:val="Body Text Indent 3"/>
    <w:basedOn w:val="a1"/>
    <w:link w:val="3Char1"/>
    <w:rsid w:val="00F34834"/>
    <w:pPr>
      <w:spacing w:after="120"/>
      <w:ind w:left="283"/>
    </w:pPr>
    <w:rPr>
      <w:sz w:val="16"/>
      <w:szCs w:val="16"/>
    </w:rPr>
  </w:style>
  <w:style w:type="character" w:customStyle="1" w:styleId="3Char1">
    <w:name w:val="본문 들여쓰기 3 Char"/>
    <w:basedOn w:val="a2"/>
    <w:link w:val="35"/>
    <w:rsid w:val="00F34834"/>
    <w:rPr>
      <w:sz w:val="16"/>
      <w:szCs w:val="16"/>
      <w:lang w:eastAsia="en-US"/>
    </w:rPr>
  </w:style>
  <w:style w:type="paragraph" w:styleId="af0">
    <w:name w:val="caption"/>
    <w:aliases w:val="cap,cap Char,Caption Char,Caption Char1 Char,cap Char Char1,Caption Char Char1 Char,cap Char2,cap Char2 Char,Ca,Caption Char C...,cap1,cap2,cap11,Légende-figure,Légende-figure Char,Beschrifubg,Beschriftung Char,label,cap11 Char Char Char,C,captions"/>
    <w:basedOn w:val="a1"/>
    <w:next w:val="a1"/>
    <w:link w:val="Char5"/>
    <w:uiPriority w:val="35"/>
    <w:unhideWhenUsed/>
    <w:qFormat/>
    <w:rsid w:val="00F34834"/>
    <w:pPr>
      <w:spacing w:after="200"/>
    </w:pPr>
    <w:rPr>
      <w:i/>
      <w:iCs/>
      <w:color w:val="44546A" w:themeColor="text2"/>
      <w:sz w:val="18"/>
      <w:szCs w:val="18"/>
    </w:rPr>
  </w:style>
  <w:style w:type="paragraph" w:styleId="af1">
    <w:name w:val="Closing"/>
    <w:basedOn w:val="a1"/>
    <w:link w:val="Char6"/>
    <w:uiPriority w:val="99"/>
    <w:rsid w:val="00F34834"/>
    <w:pPr>
      <w:spacing w:after="0"/>
      <w:ind w:left="4252"/>
    </w:pPr>
  </w:style>
  <w:style w:type="character" w:customStyle="1" w:styleId="Char6">
    <w:name w:val="맺음말 Char"/>
    <w:basedOn w:val="a2"/>
    <w:link w:val="af1"/>
    <w:uiPriority w:val="99"/>
    <w:rsid w:val="00F34834"/>
    <w:rPr>
      <w:lang w:eastAsia="en-US"/>
    </w:rPr>
  </w:style>
  <w:style w:type="paragraph" w:styleId="af2">
    <w:name w:val="annotation text"/>
    <w:basedOn w:val="a1"/>
    <w:link w:val="Char7"/>
    <w:rsid w:val="00F34834"/>
  </w:style>
  <w:style w:type="character" w:customStyle="1" w:styleId="Char7">
    <w:name w:val="메모 텍스트 Char"/>
    <w:basedOn w:val="a2"/>
    <w:link w:val="af2"/>
    <w:rsid w:val="00F34834"/>
    <w:rPr>
      <w:lang w:eastAsia="en-US"/>
    </w:rPr>
  </w:style>
  <w:style w:type="paragraph" w:styleId="af3">
    <w:name w:val="annotation subject"/>
    <w:basedOn w:val="af2"/>
    <w:next w:val="af2"/>
    <w:link w:val="Char8"/>
    <w:rsid w:val="00F34834"/>
    <w:rPr>
      <w:b/>
      <w:bCs/>
    </w:rPr>
  </w:style>
  <w:style w:type="character" w:customStyle="1" w:styleId="Char8">
    <w:name w:val="메모 주제 Char"/>
    <w:basedOn w:val="Char7"/>
    <w:link w:val="af3"/>
    <w:uiPriority w:val="99"/>
    <w:rsid w:val="00F34834"/>
    <w:rPr>
      <w:b/>
      <w:bCs/>
      <w:lang w:eastAsia="en-US"/>
    </w:rPr>
  </w:style>
  <w:style w:type="paragraph" w:styleId="af4">
    <w:name w:val="Date"/>
    <w:basedOn w:val="a1"/>
    <w:next w:val="a1"/>
    <w:link w:val="Char9"/>
    <w:rsid w:val="00F34834"/>
  </w:style>
  <w:style w:type="character" w:customStyle="1" w:styleId="Char9">
    <w:name w:val="날짜 Char"/>
    <w:basedOn w:val="a2"/>
    <w:link w:val="af4"/>
    <w:rsid w:val="00F34834"/>
    <w:rPr>
      <w:lang w:eastAsia="en-US"/>
    </w:rPr>
  </w:style>
  <w:style w:type="paragraph" w:styleId="af5">
    <w:name w:val="Document Map"/>
    <w:basedOn w:val="a1"/>
    <w:link w:val="Chara"/>
    <w:qFormat/>
    <w:rsid w:val="00F34834"/>
    <w:pPr>
      <w:spacing w:after="0"/>
    </w:pPr>
    <w:rPr>
      <w:rFonts w:ascii="Segoe UI" w:hAnsi="Segoe UI" w:cs="Segoe UI"/>
      <w:sz w:val="16"/>
      <w:szCs w:val="16"/>
    </w:rPr>
  </w:style>
  <w:style w:type="character" w:customStyle="1" w:styleId="Chara">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b"/>
    <w:rsid w:val="00F34834"/>
    <w:pPr>
      <w:spacing w:after="0"/>
    </w:pPr>
  </w:style>
  <w:style w:type="character" w:customStyle="1" w:styleId="Charb">
    <w:name w:val="전자 메일 서명 Char"/>
    <w:basedOn w:val="a2"/>
    <w:link w:val="af6"/>
    <w:rsid w:val="00F34834"/>
    <w:rPr>
      <w:lang w:eastAsia="en-US"/>
    </w:rPr>
  </w:style>
  <w:style w:type="paragraph" w:styleId="af7">
    <w:name w:val="endnote text"/>
    <w:basedOn w:val="a1"/>
    <w:link w:val="Charc"/>
    <w:rsid w:val="00F34834"/>
    <w:pPr>
      <w:spacing w:after="0"/>
    </w:pPr>
  </w:style>
  <w:style w:type="character" w:customStyle="1" w:styleId="Charc">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aliases w:val="footnote text1,footnote text2,footnote text3,footnote text4,footnote text5,footnote text6,footnote text7,footnote text11,footnote text21,footnote text31,footnote text41,footnote text51,footnote text61,footnote text8,ALTS FOOTNOTE,DNV-FT"/>
    <w:basedOn w:val="a1"/>
    <w:link w:val="Chard"/>
    <w:qFormat/>
    <w:rsid w:val="00F34834"/>
    <w:pPr>
      <w:spacing w:after="0"/>
    </w:pPr>
  </w:style>
  <w:style w:type="character" w:customStyle="1" w:styleId="Chard">
    <w:name w:val="각주 텍스트 Char"/>
    <w:aliases w:val="footnote text1 Char,footnote text2 Char,footnote text3 Char,footnote text4 Char,footnote text5 Char,footnote text6 Char,footnote text7 Char,footnote text11 Char,footnote text21 Char,footnote text31 Char,footnote text41 Char,DNV-FT Char"/>
    <w:basedOn w:val="a2"/>
    <w:link w:val="afa"/>
    <w:qFormat/>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rsid w:val="00F34834"/>
    <w:pPr>
      <w:spacing w:after="0"/>
    </w:pPr>
    <w:rPr>
      <w:rFonts w:ascii="Consolas" w:hAnsi="Consolas"/>
    </w:rPr>
  </w:style>
  <w:style w:type="character" w:customStyle="1" w:styleId="HTMLChar0">
    <w:name w:val="미리 서식이 지정된 HTML Char"/>
    <w:basedOn w:val="a2"/>
    <w:link w:val="HTML0"/>
    <w:rsid w:val="00F34834"/>
    <w:rPr>
      <w:rFonts w:ascii="Consolas" w:hAnsi="Consolas"/>
      <w:lang w:eastAsia="en-US"/>
    </w:rPr>
  </w:style>
  <w:style w:type="paragraph" w:styleId="13">
    <w:name w:val="index 1"/>
    <w:basedOn w:val="a1"/>
    <w:next w:val="a1"/>
    <w:qFormat/>
    <w:rsid w:val="00F34834"/>
    <w:pPr>
      <w:spacing w:after="0"/>
      <w:ind w:left="200" w:hanging="200"/>
    </w:pPr>
  </w:style>
  <w:style w:type="paragraph" w:styleId="27">
    <w:name w:val="index 2"/>
    <w:basedOn w:val="a1"/>
    <w:next w:val="a1"/>
    <w:qFormat/>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3"/>
    <w:rsid w:val="00F34834"/>
    <w:rPr>
      <w:rFonts w:asciiTheme="majorHAnsi" w:eastAsiaTheme="majorEastAsia" w:hAnsiTheme="majorHAnsi" w:cstheme="majorBidi"/>
      <w:b/>
      <w:bCs/>
    </w:rPr>
  </w:style>
  <w:style w:type="paragraph" w:styleId="afc">
    <w:name w:val="Intense Quote"/>
    <w:basedOn w:val="a1"/>
    <w:next w:val="a1"/>
    <w:link w:val="Chare"/>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2"/>
    <w:link w:val="afc"/>
    <w:uiPriority w:val="30"/>
    <w:rsid w:val="00F34834"/>
    <w:rPr>
      <w:i/>
      <w:iCs/>
      <w:color w:val="4472C4" w:themeColor="accent1"/>
      <w:lang w:eastAsia="en-US"/>
    </w:rPr>
  </w:style>
  <w:style w:type="paragraph" w:styleId="afd">
    <w:name w:val="List"/>
    <w:basedOn w:val="a1"/>
    <w:link w:val="Charf"/>
    <w:qFormat/>
    <w:rsid w:val="00F34834"/>
    <w:pPr>
      <w:ind w:left="283" w:hanging="283"/>
      <w:contextualSpacing/>
    </w:pPr>
  </w:style>
  <w:style w:type="paragraph" w:styleId="28">
    <w:name w:val="List 2"/>
    <w:basedOn w:val="a1"/>
    <w:link w:val="2Char3"/>
    <w:rsid w:val="00F34834"/>
    <w:pPr>
      <w:ind w:left="566" w:hanging="283"/>
      <w:contextualSpacing/>
    </w:pPr>
  </w:style>
  <w:style w:type="paragraph" w:styleId="37">
    <w:name w:val="List 3"/>
    <w:basedOn w:val="a1"/>
    <w:link w:val="3Char2"/>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9">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qFormat/>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uiPriority w:val="99"/>
    <w:qFormat/>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 ??,?????,????,リスト段落,Lista1,列出段落1,中等深浅网格 1 - 着色 21,R4_bullets,—ño’i—Ž,¥¡¡¡¡ì¬º¥¹¥È¶ÎÂä,ÁÐ³ö¶ÎÂä,¥ê¥¹¥È¶ÎÂä,1st level - Bullet List Paragraph,Lettre d'introduction,Paragrafo elenco,Normal bullet 2,Bullet list,목록단락,列,列表段,列出段落,清單段落1,列表段落"/>
    <w:basedOn w:val="a1"/>
    <w:link w:val="Charf0"/>
    <w:uiPriority w:val="34"/>
    <w:qFormat/>
    <w:rsid w:val="00F34834"/>
    <w:pPr>
      <w:ind w:left="720"/>
      <w:contextualSpacing/>
    </w:pPr>
  </w:style>
  <w:style w:type="paragraph" w:styleId="aff0">
    <w:name w:val="macro"/>
    <w:link w:val="Charf1"/>
    <w:qFormat/>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f1">
    <w:name w:val="매크로 텍스트 Char"/>
    <w:basedOn w:val="a2"/>
    <w:link w:val="aff0"/>
    <w:rsid w:val="00F34834"/>
    <w:rPr>
      <w:rFonts w:ascii="Consolas" w:hAnsi="Consolas"/>
      <w:lang w:eastAsia="en-US"/>
    </w:rPr>
  </w:style>
  <w:style w:type="paragraph" w:styleId="aff1">
    <w:name w:val="Message Header"/>
    <w:basedOn w:val="a1"/>
    <w:link w:val="Charf2"/>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2">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qFormat/>
    <w:rsid w:val="00F34834"/>
    <w:rPr>
      <w:sz w:val="24"/>
      <w:szCs w:val="24"/>
    </w:rPr>
  </w:style>
  <w:style w:type="paragraph" w:styleId="aff4">
    <w:name w:val="Normal Indent"/>
    <w:aliases w:val="d"/>
    <w:basedOn w:val="a1"/>
    <w:rsid w:val="00F34834"/>
    <w:pPr>
      <w:ind w:left="720"/>
    </w:pPr>
  </w:style>
  <w:style w:type="paragraph" w:styleId="aff5">
    <w:name w:val="Note Heading"/>
    <w:basedOn w:val="a1"/>
    <w:next w:val="a1"/>
    <w:link w:val="Charf3"/>
    <w:uiPriority w:val="99"/>
    <w:rsid w:val="00F34834"/>
    <w:pPr>
      <w:spacing w:after="0"/>
    </w:pPr>
  </w:style>
  <w:style w:type="character" w:customStyle="1" w:styleId="Charf3">
    <w:name w:val="각주/미주 머리글 Char"/>
    <w:basedOn w:val="a2"/>
    <w:link w:val="aff5"/>
    <w:uiPriority w:val="99"/>
    <w:rsid w:val="00F34834"/>
    <w:rPr>
      <w:lang w:eastAsia="en-US"/>
    </w:rPr>
  </w:style>
  <w:style w:type="paragraph" w:styleId="aff6">
    <w:name w:val="Plain Text"/>
    <w:basedOn w:val="a1"/>
    <w:link w:val="Charf4"/>
    <w:uiPriority w:val="99"/>
    <w:rsid w:val="00F34834"/>
    <w:pPr>
      <w:spacing w:after="0"/>
    </w:pPr>
    <w:rPr>
      <w:rFonts w:ascii="Consolas" w:hAnsi="Consolas"/>
      <w:sz w:val="21"/>
      <w:szCs w:val="21"/>
    </w:rPr>
  </w:style>
  <w:style w:type="character" w:customStyle="1" w:styleId="Charf4">
    <w:name w:val="글자만 Char"/>
    <w:basedOn w:val="a2"/>
    <w:link w:val="aff6"/>
    <w:uiPriority w:val="99"/>
    <w:rsid w:val="00F34834"/>
    <w:rPr>
      <w:rFonts w:ascii="Consolas" w:hAnsi="Consolas"/>
      <w:sz w:val="21"/>
      <w:szCs w:val="21"/>
      <w:lang w:eastAsia="en-US"/>
    </w:rPr>
  </w:style>
  <w:style w:type="paragraph" w:styleId="aff7">
    <w:name w:val="Quote"/>
    <w:basedOn w:val="a1"/>
    <w:next w:val="a1"/>
    <w:link w:val="Charf5"/>
    <w:uiPriority w:val="29"/>
    <w:qFormat/>
    <w:rsid w:val="00F34834"/>
    <w:pPr>
      <w:spacing w:before="200" w:after="160"/>
      <w:ind w:left="864" w:right="864"/>
      <w:jc w:val="center"/>
    </w:pPr>
    <w:rPr>
      <w:i/>
      <w:iCs/>
      <w:color w:val="404040" w:themeColor="text1" w:themeTint="BF"/>
    </w:rPr>
  </w:style>
  <w:style w:type="character" w:customStyle="1" w:styleId="Charf5">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6"/>
    <w:rsid w:val="00F34834"/>
  </w:style>
  <w:style w:type="character" w:customStyle="1" w:styleId="Charf6">
    <w:name w:val="인사말 Char"/>
    <w:basedOn w:val="a2"/>
    <w:link w:val="aff8"/>
    <w:rsid w:val="00F34834"/>
    <w:rPr>
      <w:lang w:eastAsia="en-US"/>
    </w:rPr>
  </w:style>
  <w:style w:type="paragraph" w:styleId="aff9">
    <w:name w:val="Signature"/>
    <w:basedOn w:val="a1"/>
    <w:link w:val="Charf7"/>
    <w:rsid w:val="00F34834"/>
    <w:pPr>
      <w:spacing w:after="0"/>
      <w:ind w:left="4252"/>
    </w:pPr>
  </w:style>
  <w:style w:type="character" w:customStyle="1" w:styleId="Charf7">
    <w:name w:val="서명 Char"/>
    <w:basedOn w:val="a2"/>
    <w:link w:val="aff9"/>
    <w:rsid w:val="00F34834"/>
    <w:rPr>
      <w:lang w:eastAsia="en-US"/>
    </w:rPr>
  </w:style>
  <w:style w:type="paragraph" w:styleId="affa">
    <w:name w:val="Subtitle"/>
    <w:basedOn w:val="a1"/>
    <w:next w:val="a1"/>
    <w:link w:val="Charf8"/>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8">
    <w:name w:val="부제 Char"/>
    <w:basedOn w:val="a2"/>
    <w:link w:val="affa"/>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9"/>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9">
    <w:name w:val="제목 Char"/>
    <w:basedOn w:val="a2"/>
    <w:link w:val="affd"/>
    <w:uiPriority w:val="10"/>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uiPriority w:val="99"/>
    <w:rsid w:val="00F34834"/>
    <w:pPr>
      <w:spacing w:before="120"/>
    </w:pPr>
    <w:rPr>
      <w:rFonts w:asciiTheme="majorHAnsi" w:eastAsiaTheme="majorEastAsia" w:hAnsiTheme="majorHAnsi" w:cstheme="majorBidi"/>
      <w:b/>
      <w:bCs/>
      <w:sz w:val="24"/>
      <w:szCs w:val="24"/>
    </w:rPr>
  </w:style>
  <w:style w:type="paragraph" w:styleId="TOC">
    <w:name w:val="TOC Heading"/>
    <w:basedOn w:val="1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customStyle="1" w:styleId="EXChar">
    <w:name w:val="EX Char"/>
    <w:link w:val="EX"/>
    <w:rsid w:val="00700F2E"/>
    <w:rPr>
      <w:lang w:eastAsia="en-US"/>
    </w:rPr>
  </w:style>
  <w:style w:type="character" w:customStyle="1" w:styleId="B1Char">
    <w:name w:val="B1 Char"/>
    <w:link w:val="B10"/>
    <w:qFormat/>
    <w:rsid w:val="00700F2E"/>
    <w:rPr>
      <w:lang w:eastAsia="en-US"/>
    </w:rPr>
  </w:style>
  <w:style w:type="character" w:customStyle="1" w:styleId="B2Char">
    <w:name w:val="B2 Char"/>
    <w:link w:val="B20"/>
    <w:qFormat/>
    <w:rsid w:val="00700F2E"/>
    <w:rPr>
      <w:lang w:eastAsia="en-US"/>
    </w:rPr>
  </w:style>
  <w:style w:type="character" w:customStyle="1" w:styleId="B3Char2">
    <w:name w:val="B3 Char2"/>
    <w:basedOn w:val="a2"/>
    <w:link w:val="B30"/>
    <w:rsid w:val="00700F2E"/>
    <w:rPr>
      <w:lang w:eastAsia="en-US"/>
    </w:rPr>
  </w:style>
  <w:style w:type="character" w:styleId="afff">
    <w:name w:val="Emphasis"/>
    <w:qFormat/>
    <w:rsid w:val="00700F2E"/>
    <w:rPr>
      <w:i/>
      <w:iCs/>
    </w:rPr>
  </w:style>
  <w:style w:type="character" w:customStyle="1" w:styleId="TACChar">
    <w:name w:val="TAC Char"/>
    <w:link w:val="TAC"/>
    <w:qFormat/>
    <w:rsid w:val="00700F2E"/>
    <w:rPr>
      <w:rFonts w:ascii="Arial" w:hAnsi="Arial"/>
      <w:sz w:val="18"/>
      <w:lang w:eastAsia="en-US"/>
    </w:rPr>
  </w:style>
  <w:style w:type="character" w:customStyle="1" w:styleId="TAHCar">
    <w:name w:val="TAH Car"/>
    <w:link w:val="TAH"/>
    <w:qFormat/>
    <w:rsid w:val="00700F2E"/>
    <w:rPr>
      <w:rFonts w:ascii="Arial" w:hAnsi="Arial"/>
      <w:b/>
      <w:sz w:val="18"/>
      <w:lang w:eastAsia="en-US"/>
    </w:rPr>
  </w:style>
  <w:style w:type="character" w:customStyle="1" w:styleId="TANChar">
    <w:name w:val="TAN Char"/>
    <w:link w:val="TAN"/>
    <w:qFormat/>
    <w:rsid w:val="00700F2E"/>
    <w:rPr>
      <w:rFonts w:ascii="Arial" w:hAnsi="Arial"/>
      <w:sz w:val="18"/>
      <w:lang w:eastAsia="en-US"/>
    </w:rPr>
  </w:style>
  <w:style w:type="character" w:customStyle="1" w:styleId="TACCar">
    <w:name w:val="TAC Car"/>
    <w:rsid w:val="00806F6A"/>
    <w:rPr>
      <w:rFonts w:ascii="Arial" w:eastAsia="Times New Roman" w:hAnsi="Arial"/>
      <w:sz w:val="18"/>
      <w:lang w:eastAsia="en-US"/>
    </w:rPr>
  </w:style>
  <w:style w:type="character" w:customStyle="1" w:styleId="14">
    <w:name w:val="未处理的提及1"/>
    <w:basedOn w:val="a2"/>
    <w:uiPriority w:val="99"/>
    <w:unhideWhenUsed/>
    <w:rsid w:val="002A61ED"/>
    <w:rPr>
      <w:color w:val="605E5C"/>
      <w:shd w:val="clear" w:color="auto" w:fill="E1DFDD"/>
    </w:rPr>
  </w:style>
  <w:style w:type="character" w:customStyle="1" w:styleId="8Char">
    <w:name w:val="제목 8 Char"/>
    <w:basedOn w:val="a2"/>
    <w:link w:val="8"/>
    <w:rsid w:val="002A61ED"/>
    <w:rPr>
      <w:rFonts w:ascii="Arial" w:hAnsi="Arial"/>
      <w:sz w:val="36"/>
      <w:lang w:eastAsia="en-US"/>
    </w:rPr>
  </w:style>
  <w:style w:type="character" w:customStyle="1" w:styleId="2Char">
    <w:name w:val="제목 2 Char"/>
    <w:aliases w:val="Char Char Char1,Head2A Char,2 Char,H2 Char,h2 Char,DO NOT USE_h2 Char,h21 Char,UNDERRUBRIK 1-2 Char,Head 2 Char,l2 Char,TitreProp Char,Header 2 Char,ITT t2 Char,PA Major Section Char,Livello 2 Char,R2 Char,H21 Char,Heading 2 Hidden Char"/>
    <w:basedOn w:val="a2"/>
    <w:link w:val="22"/>
    <w:rsid w:val="002A61ED"/>
    <w:rPr>
      <w:rFonts w:ascii="Arial" w:hAnsi="Arial"/>
      <w:sz w:val="32"/>
      <w:lang w:eastAsia="en-US"/>
    </w:rPr>
  </w:style>
  <w:style w:type="character" w:customStyle="1" w:styleId="1Char">
    <w:name w:val="제목 1 Char"/>
    <w:aliases w:val="H1 Char,Memo Heading 1 Char,h1 + 11 pt Char,Before:  6 pt Char,After:  0 pt Char,Char Char5,NMP Heading 1 Char,h1 Char,app heading 1 Char,l1 Char,h11 Char,h12 Char,h13 Char,h14 Char,h15 Char,h16 Char,h17 Char,h111 Char,h121 Char,h131 Char"/>
    <w:basedOn w:val="a2"/>
    <w:link w:val="11"/>
    <w:rsid w:val="002A61ED"/>
    <w:rPr>
      <w:rFonts w:ascii="Arial" w:hAnsi="Arial"/>
      <w:sz w:val="36"/>
      <w:lang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1"/>
    <w:rsid w:val="002A61ED"/>
    <w:rPr>
      <w:rFonts w:ascii="Arial" w:hAnsi="Arial"/>
      <w:sz w:val="24"/>
      <w:lang w:eastAsia="en-US"/>
    </w:rPr>
  </w:style>
  <w:style w:type="character" w:styleId="afff0">
    <w:name w:val="annotation reference"/>
    <w:basedOn w:val="a2"/>
    <w:uiPriority w:val="99"/>
    <w:qFormat/>
    <w:rsid w:val="002A61ED"/>
    <w:rPr>
      <w:sz w:val="16"/>
      <w:szCs w:val="16"/>
    </w:rPr>
  </w:style>
  <w:style w:type="paragraph" w:styleId="afff1">
    <w:name w:val="Revision"/>
    <w:hidden/>
    <w:uiPriority w:val="99"/>
    <w:rsid w:val="002A61ED"/>
    <w:rPr>
      <w:rFonts w:eastAsiaTheme="minorEastAsia"/>
      <w:lang w:eastAsia="en-US"/>
    </w:rPr>
  </w:style>
  <w:style w:type="character" w:styleId="afff2">
    <w:name w:val="page number"/>
    <w:basedOn w:val="a2"/>
    <w:qFormat/>
    <w:rsid w:val="002A61ED"/>
  </w:style>
  <w:style w:type="character" w:styleId="afff3">
    <w:name w:val="footnote reference"/>
    <w:rsid w:val="002A61ED"/>
    <w:rPr>
      <w:b/>
      <w:position w:val="6"/>
      <w:sz w:val="16"/>
    </w:rPr>
  </w:style>
  <w:style w:type="paragraph" w:customStyle="1" w:styleId="Reference">
    <w:name w:val="Reference"/>
    <w:basedOn w:val="a1"/>
    <w:qFormat/>
    <w:rsid w:val="002A61ED"/>
    <w:pPr>
      <w:numPr>
        <w:numId w:val="23"/>
      </w:numPr>
      <w:overflowPunct w:val="0"/>
      <w:autoSpaceDE w:val="0"/>
      <w:autoSpaceDN w:val="0"/>
      <w:adjustRightInd w:val="0"/>
      <w:textAlignment w:val="baseline"/>
    </w:pPr>
    <w:rPr>
      <w:rFonts w:eastAsia="Times New Roman"/>
    </w:rPr>
  </w:style>
  <w:style w:type="paragraph" w:customStyle="1" w:styleId="CRCoverPage">
    <w:name w:val="CR Cover Page"/>
    <w:link w:val="CRCoverPageChar"/>
    <w:qFormat/>
    <w:rsid w:val="002A61ED"/>
    <w:pPr>
      <w:spacing w:after="120"/>
    </w:pPr>
    <w:rPr>
      <w:rFonts w:ascii="Arial" w:eastAsia="MS Mincho" w:hAnsi="Arial"/>
      <w:lang w:eastAsia="en-US"/>
    </w:rPr>
  </w:style>
  <w:style w:type="paragraph" w:customStyle="1" w:styleId="xl26">
    <w:name w:val="xl26"/>
    <w:basedOn w:val="a1"/>
    <w:qFormat/>
    <w:rsid w:val="002A61ED"/>
    <w:pPr>
      <w:pBdr>
        <w:bottom w:val="single" w:sz="8" w:space="0" w:color="auto"/>
      </w:pBdr>
      <w:overflowPunct w:val="0"/>
      <w:autoSpaceDE w:val="0"/>
      <w:autoSpaceDN w:val="0"/>
      <w:adjustRightInd w:val="0"/>
      <w:spacing w:before="100" w:beforeAutospacing="1" w:after="100" w:afterAutospacing="1"/>
      <w:textAlignment w:val="baseline"/>
    </w:pPr>
    <w:rPr>
      <w:rFonts w:ascii="Arial Unicode MS" w:eastAsia="Arial Unicode MS" w:hAnsi="Arial Unicode MS"/>
      <w:sz w:val="24"/>
      <w:szCs w:val="24"/>
      <w:lang w:val="en-US"/>
    </w:rPr>
  </w:style>
  <w:style w:type="character" w:customStyle="1" w:styleId="TAL0">
    <w:name w:val="TAL (文字)"/>
    <w:rsid w:val="002A61ED"/>
    <w:rPr>
      <w:rFonts w:ascii="Arial" w:eastAsia="Times New Roman" w:hAnsi="Arial"/>
      <w:sz w:val="18"/>
      <w:lang w:eastAsia="en-US"/>
    </w:rPr>
  </w:style>
  <w:style w:type="character" w:customStyle="1" w:styleId="Char0">
    <w:name w:val="바닥글 Char"/>
    <w:link w:val="a6"/>
    <w:rsid w:val="002A61ED"/>
    <w:rPr>
      <w:rFonts w:ascii="Arial" w:hAnsi="Arial"/>
      <w:b/>
      <w:i/>
      <w:sz w:val="18"/>
      <w:lang w:eastAsia="ja-JP"/>
    </w:rPr>
  </w:style>
  <w:style w:type="character" w:customStyle="1" w:styleId="3Char">
    <w:name w:val="제목 3 Char"/>
    <w:aliases w:val="Underrubrik2 Char,H3 Char,h3 Char,Memo Heading 3 Char,no break Char,0H Char,l3 Char,list 3 Char,Head 3 Char,1.1.1 Char,3rd level Char,Major Section Sub Section Char,PA Minor Section Char,Head3 Char,Level 3 Head Char,31 Char,32 Char,33 Char"/>
    <w:link w:val="32"/>
    <w:qFormat/>
    <w:rsid w:val="002A61ED"/>
    <w:rPr>
      <w:rFonts w:ascii="Arial" w:hAnsi="Arial"/>
      <w:sz w:val="28"/>
      <w:lang w:eastAsia="en-US"/>
    </w:rPr>
  </w:style>
  <w:style w:type="paragraph" w:customStyle="1" w:styleId="ZchnZchn">
    <w:name w:val="Zchn Zchn"/>
    <w:semiHidden/>
    <w:rsid w:val="002A61ED"/>
    <w:pPr>
      <w:keepNext/>
      <w:tabs>
        <w:tab w:val="left"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TALCar">
    <w:name w:val="TAL Car"/>
    <w:qFormat/>
    <w:rsid w:val="002A61ED"/>
    <w:rPr>
      <w:rFonts w:ascii="Arial" w:hAnsi="Arial"/>
      <w:sz w:val="18"/>
      <w:lang w:eastAsia="ja-JP"/>
    </w:rPr>
  </w:style>
  <w:style w:type="character" w:customStyle="1" w:styleId="H6Char">
    <w:name w:val="H6 Char"/>
    <w:link w:val="H6"/>
    <w:rsid w:val="002A61ED"/>
    <w:rPr>
      <w:rFonts w:ascii="Arial" w:hAnsi="Arial"/>
      <w:lang w:eastAsia="en-US"/>
    </w:rPr>
  </w:style>
  <w:style w:type="character" w:customStyle="1" w:styleId="PLChar">
    <w:name w:val="PL Char"/>
    <w:link w:val="PL"/>
    <w:qFormat/>
    <w:rsid w:val="002A61ED"/>
    <w:rPr>
      <w:rFonts w:ascii="Courier New" w:hAnsi="Courier New"/>
      <w:sz w:val="16"/>
      <w:lang w:eastAsia="en-US"/>
    </w:rPr>
  </w:style>
  <w:style w:type="character" w:customStyle="1" w:styleId="NOChar">
    <w:name w:val="NO Char"/>
    <w:link w:val="NO"/>
    <w:qFormat/>
    <w:rsid w:val="002A61ED"/>
    <w:rPr>
      <w:lang w:eastAsia="en-US"/>
    </w:rPr>
  </w:style>
  <w:style w:type="table" w:customStyle="1" w:styleId="TableGrid1">
    <w:name w:val="Table Grid1"/>
    <w:basedOn w:val="a3"/>
    <w:uiPriority w:val="59"/>
    <w:rsid w:val="002A61E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列表段落1"/>
    <w:basedOn w:val="a1"/>
    <w:link w:val="Charfa"/>
    <w:uiPriority w:val="34"/>
    <w:qFormat/>
    <w:rsid w:val="002A61ED"/>
    <w:pPr>
      <w:spacing w:after="0"/>
      <w:ind w:left="720"/>
    </w:pPr>
    <w:rPr>
      <w:rFonts w:ascii="Calibri" w:eastAsia="Calibri" w:hAnsi="Calibri" w:cs="Calibri"/>
      <w:sz w:val="22"/>
      <w:szCs w:val="22"/>
      <w:lang w:eastAsia="en-GB"/>
    </w:rPr>
  </w:style>
  <w:style w:type="character" w:customStyle="1" w:styleId="TFChar">
    <w:name w:val="TF Char"/>
    <w:link w:val="TF"/>
    <w:qFormat/>
    <w:rsid w:val="002A61ED"/>
    <w:rPr>
      <w:rFonts w:ascii="Arial" w:hAnsi="Arial"/>
      <w:b/>
      <w:lang w:eastAsia="en-US"/>
    </w:rPr>
  </w:style>
  <w:style w:type="character" w:customStyle="1" w:styleId="Char5">
    <w:name w:val="캡션 Char"/>
    <w:aliases w:val="cap Char1,cap Char Char,Caption Char Char,Caption Char1 Char Char,cap Char Char1 Char,Caption Char Char1 Char Char,cap Char2 Char1,cap Char2 Char Char,Ca Char,Caption Char C... Char,cap1 Char,cap2 Char,cap11 Char,Légende-figure Char1,label Char"/>
    <w:link w:val="af0"/>
    <w:uiPriority w:val="35"/>
    <w:rsid w:val="002A61ED"/>
    <w:rPr>
      <w:i/>
      <w:iCs/>
      <w:color w:val="44546A" w:themeColor="text2"/>
      <w:sz w:val="18"/>
      <w:szCs w:val="18"/>
      <w:lang w:eastAsia="en-US"/>
    </w:rPr>
  </w:style>
  <w:style w:type="paragraph" w:customStyle="1" w:styleId="BodyBest">
    <w:name w:val="BodyBest"/>
    <w:basedOn w:val="a1"/>
    <w:link w:val="BodyBestChar"/>
    <w:qFormat/>
    <w:rsid w:val="002A61ED"/>
    <w:pPr>
      <w:spacing w:before="240" w:after="0"/>
      <w:ind w:left="540"/>
      <w:jc w:val="both"/>
    </w:pPr>
    <w:rPr>
      <w:rFonts w:ascii="Arial" w:eastAsia="MS Mincho" w:hAnsi="Arial"/>
      <w:lang w:val="zh-CN" w:eastAsia="zh-CN"/>
    </w:rPr>
  </w:style>
  <w:style w:type="character" w:customStyle="1" w:styleId="BodyBestChar">
    <w:name w:val="BodyBest Char"/>
    <w:link w:val="BodyBest"/>
    <w:rsid w:val="002A61ED"/>
    <w:rPr>
      <w:rFonts w:ascii="Arial" w:eastAsia="MS Mincho" w:hAnsi="Arial"/>
      <w:lang w:val="zh-CN" w:eastAsia="zh-CN"/>
    </w:rPr>
  </w:style>
  <w:style w:type="paragraph" w:customStyle="1" w:styleId="msonormal0">
    <w:name w:val="msonormal"/>
    <w:basedOn w:val="a1"/>
    <w:rsid w:val="002A61ED"/>
    <w:pPr>
      <w:spacing w:before="100" w:beforeAutospacing="1" w:after="100" w:afterAutospacing="1"/>
    </w:pPr>
    <w:rPr>
      <w:rFonts w:eastAsia="Times New Roman"/>
      <w:sz w:val="24"/>
      <w:szCs w:val="24"/>
      <w:lang w:val="en-US"/>
    </w:rPr>
  </w:style>
  <w:style w:type="paragraph" w:customStyle="1" w:styleId="font5">
    <w:name w:val="font5"/>
    <w:basedOn w:val="a1"/>
    <w:rsid w:val="002A61ED"/>
    <w:pPr>
      <w:spacing w:before="100" w:beforeAutospacing="1" w:after="100" w:afterAutospacing="1"/>
    </w:pPr>
    <w:rPr>
      <w:rFonts w:ascii="Arial" w:eastAsia="Times New Roman" w:hAnsi="Arial" w:cs="Arial"/>
      <w:b/>
      <w:bCs/>
      <w:color w:val="000000"/>
      <w:sz w:val="18"/>
      <w:szCs w:val="18"/>
      <w:lang w:val="en-US"/>
    </w:rPr>
  </w:style>
  <w:style w:type="paragraph" w:customStyle="1" w:styleId="font6">
    <w:name w:val="font6"/>
    <w:basedOn w:val="a1"/>
    <w:rsid w:val="002A61ED"/>
    <w:pPr>
      <w:spacing w:before="100" w:beforeAutospacing="1" w:after="100" w:afterAutospacing="1"/>
    </w:pPr>
    <w:rPr>
      <w:rFonts w:ascii="Arial" w:eastAsia="Times New Roman" w:hAnsi="Arial" w:cs="Arial"/>
      <w:b/>
      <w:bCs/>
      <w:color w:val="000000"/>
      <w:sz w:val="18"/>
      <w:szCs w:val="18"/>
      <w:lang w:val="en-US"/>
    </w:rPr>
  </w:style>
  <w:style w:type="paragraph" w:customStyle="1" w:styleId="font7">
    <w:name w:val="font7"/>
    <w:basedOn w:val="a1"/>
    <w:rsid w:val="002A61ED"/>
    <w:pPr>
      <w:spacing w:before="100" w:beforeAutospacing="1" w:after="100" w:afterAutospacing="1"/>
    </w:pPr>
    <w:rPr>
      <w:rFonts w:ascii="Arial" w:eastAsia="Times New Roman" w:hAnsi="Arial" w:cs="Arial"/>
      <w:b/>
      <w:bCs/>
      <w:color w:val="000000"/>
      <w:sz w:val="18"/>
      <w:szCs w:val="18"/>
      <w:lang w:val="en-US"/>
    </w:rPr>
  </w:style>
  <w:style w:type="paragraph" w:customStyle="1" w:styleId="xl63">
    <w:name w:val="xl63"/>
    <w:basedOn w:val="a1"/>
    <w:rsid w:val="002A61ED"/>
    <w:pPr>
      <w:pBdr>
        <w:left w:val="single" w:sz="8" w:space="0" w:color="auto"/>
        <w:right w:val="single" w:sz="8" w:space="0" w:color="auto"/>
      </w:pBdr>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xl64">
    <w:name w:val="xl64"/>
    <w:basedOn w:val="a1"/>
    <w:rsid w:val="002A61ED"/>
    <w:pPr>
      <w:pBdr>
        <w:right w:val="single" w:sz="8" w:space="0" w:color="auto"/>
      </w:pBdr>
      <w:spacing w:before="100" w:beforeAutospacing="1" w:after="100" w:afterAutospacing="1"/>
      <w:jc w:val="center"/>
      <w:textAlignment w:val="center"/>
    </w:pPr>
    <w:rPr>
      <w:rFonts w:ascii="Symbol" w:eastAsia="Times New Roman" w:hAnsi="Symbol"/>
      <w:b/>
      <w:bCs/>
      <w:sz w:val="18"/>
      <w:szCs w:val="18"/>
      <w:lang w:val="en-US"/>
    </w:rPr>
  </w:style>
  <w:style w:type="paragraph" w:customStyle="1" w:styleId="xl65">
    <w:name w:val="xl65"/>
    <w:basedOn w:val="a1"/>
    <w:rsid w:val="002A61ED"/>
    <w:pPr>
      <w:pBdr>
        <w:right w:val="single" w:sz="8" w:space="0" w:color="auto"/>
      </w:pBdr>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xl66">
    <w:name w:val="xl66"/>
    <w:basedOn w:val="a1"/>
    <w:rsid w:val="002A61ED"/>
    <w:pPr>
      <w:spacing w:before="100" w:beforeAutospacing="1" w:after="100" w:afterAutospacing="1"/>
      <w:jc w:val="center"/>
      <w:textAlignment w:val="center"/>
    </w:pPr>
    <w:rPr>
      <w:rFonts w:ascii="Symbol" w:eastAsia="Times New Roman" w:hAnsi="Symbol"/>
      <w:b/>
      <w:bCs/>
      <w:sz w:val="18"/>
      <w:szCs w:val="18"/>
      <w:lang w:val="en-US"/>
    </w:rPr>
  </w:style>
  <w:style w:type="paragraph" w:customStyle="1" w:styleId="xl67">
    <w:name w:val="xl67"/>
    <w:basedOn w:val="a1"/>
    <w:rsid w:val="002A61ED"/>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rPr>
  </w:style>
  <w:style w:type="paragraph" w:customStyle="1" w:styleId="xl68">
    <w:name w:val="xl68"/>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color w:val="000000"/>
      <w:sz w:val="18"/>
      <w:szCs w:val="18"/>
      <w:lang w:val="en-US"/>
    </w:rPr>
  </w:style>
  <w:style w:type="paragraph" w:customStyle="1" w:styleId="xl69">
    <w:name w:val="xl69"/>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xl70">
    <w:name w:val="xl70"/>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color w:val="000000"/>
      <w:sz w:val="18"/>
      <w:szCs w:val="18"/>
      <w:lang w:val="en-US"/>
    </w:rPr>
  </w:style>
  <w:style w:type="paragraph" w:customStyle="1" w:styleId="xl71">
    <w:name w:val="xl71"/>
    <w:basedOn w:val="a1"/>
    <w:rsid w:val="002A61ED"/>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imes New Roman" w:hAnsi="Arial" w:cs="Arial"/>
      <w:b/>
      <w:bCs/>
      <w:sz w:val="18"/>
      <w:szCs w:val="18"/>
      <w:lang w:val="en-US"/>
    </w:rPr>
  </w:style>
  <w:style w:type="paragraph" w:customStyle="1" w:styleId="font8">
    <w:name w:val="font8"/>
    <w:basedOn w:val="a1"/>
    <w:rsid w:val="002A61ED"/>
    <w:pPr>
      <w:spacing w:before="100" w:beforeAutospacing="1" w:after="100" w:afterAutospacing="1"/>
    </w:pPr>
    <w:rPr>
      <w:rFonts w:ascii="Arial" w:eastAsia="Times New Roman" w:hAnsi="Arial" w:cs="Arial"/>
      <w:b/>
      <w:bCs/>
      <w:color w:val="000000"/>
      <w:sz w:val="18"/>
      <w:szCs w:val="18"/>
      <w:lang w:val="en-US"/>
    </w:rPr>
  </w:style>
  <w:style w:type="character" w:customStyle="1" w:styleId="CaptionChar1">
    <w:name w:val="Caption Char1"/>
    <w:rsid w:val="002A61ED"/>
    <w:rPr>
      <w:b/>
      <w:lang w:val="en-GB" w:eastAsia="en-US"/>
    </w:rPr>
  </w:style>
  <w:style w:type="paragraph" w:customStyle="1" w:styleId="16">
    <w:name w:val="无间隔1"/>
    <w:uiPriority w:val="1"/>
    <w:qFormat/>
    <w:rsid w:val="002A61ED"/>
    <w:pPr>
      <w:overflowPunct w:val="0"/>
      <w:autoSpaceDE w:val="0"/>
      <w:autoSpaceDN w:val="0"/>
      <w:adjustRightInd w:val="0"/>
    </w:pPr>
    <w:rPr>
      <w:rFonts w:eastAsia="MS Mincho"/>
      <w:lang w:eastAsia="ja-JP"/>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h Char"/>
    <w:link w:val="a5"/>
    <w:rsid w:val="002A61ED"/>
    <w:rPr>
      <w:rFonts w:ascii="Arial" w:hAnsi="Arial"/>
      <w:b/>
      <w:sz w:val="18"/>
      <w:lang w:eastAsia="ja-JP"/>
    </w:rPr>
  </w:style>
  <w:style w:type="paragraph" w:customStyle="1" w:styleId="Contact">
    <w:name w:val="Contact"/>
    <w:basedOn w:val="41"/>
    <w:rsid w:val="002A61ED"/>
    <w:pPr>
      <w:keepLines w:val="0"/>
      <w:tabs>
        <w:tab w:val="left" w:pos="2268"/>
        <w:tab w:val="left" w:pos="2694"/>
      </w:tabs>
      <w:spacing w:before="0" w:after="0"/>
      <w:ind w:left="567" w:firstLine="0"/>
    </w:pPr>
    <w:rPr>
      <w:rFonts w:eastAsia="SimSun" w:cs="Arial"/>
      <w:b/>
      <w:sz w:val="20"/>
    </w:rPr>
  </w:style>
  <w:style w:type="character" w:customStyle="1" w:styleId="Charfa">
    <w:name w:val="列出段落 Char"/>
    <w:link w:val="15"/>
    <w:uiPriority w:val="34"/>
    <w:qFormat/>
    <w:locked/>
    <w:rsid w:val="002A61ED"/>
    <w:rPr>
      <w:rFonts w:ascii="Calibri" w:eastAsia="Calibri" w:hAnsi="Calibri" w:cs="Calibri"/>
      <w:sz w:val="22"/>
      <w:szCs w:val="22"/>
    </w:rPr>
  </w:style>
  <w:style w:type="paragraph" w:customStyle="1" w:styleId="FL">
    <w:name w:val="FL"/>
    <w:basedOn w:val="a1"/>
    <w:qFormat/>
    <w:rsid w:val="002A61ED"/>
    <w:pPr>
      <w:keepNext/>
      <w:keepLines/>
      <w:overflowPunct w:val="0"/>
      <w:autoSpaceDE w:val="0"/>
      <w:autoSpaceDN w:val="0"/>
      <w:adjustRightInd w:val="0"/>
      <w:spacing w:before="60"/>
      <w:jc w:val="center"/>
      <w:textAlignment w:val="baseline"/>
    </w:pPr>
    <w:rPr>
      <w:rFonts w:ascii="Arial" w:eastAsia="MS Mincho" w:hAnsi="Arial"/>
      <w:b/>
      <w:lang w:eastAsia="en-GB"/>
    </w:rPr>
  </w:style>
  <w:style w:type="table" w:customStyle="1" w:styleId="39">
    <w:name w:val="网格型3"/>
    <w:basedOn w:val="a3"/>
    <w:next w:val="a7"/>
    <w:rsid w:val="002A61ED"/>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3"/>
    <w:next w:val="a7"/>
    <w:qFormat/>
    <w:rsid w:val="002A61ED"/>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f0">
    <w:name w:val="목록 단락 Char"/>
    <w:aliases w:val="- Bullets Char,?? ?? Char,????? Char,???? Char,リスト段落 Char,Lista1 Char,列出段落1 Char,中等深浅网格 1 - 着色 21 Char,R4_bullets Char,—ño’i—Ž Char,¥¡¡¡¡ì¬º¥¹¥È¶ÎÂä Char,ÁÐ³ö¶ÎÂä Char,¥ê¥¹¥È¶ÎÂä Char,1st level - Bullet List Paragraph Char,Bullet list Char"/>
    <w:link w:val="aff"/>
    <w:uiPriority w:val="34"/>
    <w:qFormat/>
    <w:locked/>
    <w:rsid w:val="002A61ED"/>
    <w:rPr>
      <w:lang w:eastAsia="en-US"/>
    </w:rPr>
  </w:style>
  <w:style w:type="character" w:customStyle="1" w:styleId="56">
    <w:name w:val="列表段落 字符5"/>
    <w:link w:val="2a"/>
    <w:rsid w:val="002A61ED"/>
    <w:rPr>
      <w:rFonts w:ascii="Times" w:hAnsi="Times" w:cs="Times"/>
      <w:szCs w:val="24"/>
    </w:rPr>
  </w:style>
  <w:style w:type="paragraph" w:customStyle="1" w:styleId="2a">
    <w:name w:val="列表段落2"/>
    <w:basedOn w:val="a1"/>
    <w:link w:val="56"/>
    <w:rsid w:val="002A61ED"/>
    <w:pPr>
      <w:spacing w:before="120" w:after="0"/>
      <w:ind w:leftChars="400" w:left="840" w:hanging="1440"/>
    </w:pPr>
    <w:rPr>
      <w:rFonts w:ascii="Times" w:hAnsi="Times" w:cs="Times"/>
      <w:szCs w:val="24"/>
      <w:lang w:eastAsia="en-GB"/>
    </w:rPr>
  </w:style>
  <w:style w:type="character" w:customStyle="1" w:styleId="5Char">
    <w:name w:val="제목 5 Char"/>
    <w:aliases w:val="h5 Char,Heading5 Char,Head5 Char,H5 Char,M5 Char,mh2 Char,Module heading 2 Char,heading 8 Char,Numbered Sub-list Char,Heading 81 Char,标题 81 Char,Heading 811 Char,Heading 8111 Char"/>
    <w:basedOn w:val="a2"/>
    <w:link w:val="51"/>
    <w:qFormat/>
    <w:rsid w:val="002A61ED"/>
    <w:rPr>
      <w:rFonts w:ascii="Arial" w:hAnsi="Arial"/>
      <w:sz w:val="22"/>
      <w:lang w:eastAsia="en-US"/>
    </w:rPr>
  </w:style>
  <w:style w:type="character" w:customStyle="1" w:styleId="EQChar">
    <w:name w:val="EQ Char"/>
    <w:link w:val="EQ"/>
    <w:qFormat/>
    <w:rsid w:val="002A61ED"/>
    <w:rPr>
      <w:lang w:eastAsia="en-US"/>
    </w:rPr>
  </w:style>
  <w:style w:type="character" w:customStyle="1" w:styleId="CRCoverPageChar">
    <w:name w:val="CR Cover Page Char"/>
    <w:link w:val="CRCoverPage"/>
    <w:rsid w:val="002A61ED"/>
    <w:rPr>
      <w:rFonts w:ascii="Arial" w:eastAsia="MS Mincho" w:hAnsi="Arial"/>
      <w:lang w:eastAsia="en-US"/>
    </w:rPr>
  </w:style>
  <w:style w:type="character" w:customStyle="1" w:styleId="6Char">
    <w:name w:val="제목 6 Char"/>
    <w:aliases w:val="T1 Char,Header 6 Char"/>
    <w:basedOn w:val="a2"/>
    <w:link w:val="6"/>
    <w:rsid w:val="002A61ED"/>
    <w:rPr>
      <w:rFonts w:ascii="Arial" w:hAnsi="Arial"/>
      <w:lang w:eastAsia="en-US"/>
    </w:rPr>
  </w:style>
  <w:style w:type="character" w:customStyle="1" w:styleId="7Char">
    <w:name w:val="제목 7 Char"/>
    <w:basedOn w:val="a2"/>
    <w:link w:val="7"/>
    <w:rsid w:val="002A61ED"/>
    <w:rPr>
      <w:rFonts w:ascii="Arial" w:hAnsi="Arial"/>
      <w:lang w:eastAsia="en-US"/>
    </w:rPr>
  </w:style>
  <w:style w:type="character" w:customStyle="1" w:styleId="9Char">
    <w:name w:val="제목 9 Char"/>
    <w:aliases w:val="Figure Heading Char,FH Char"/>
    <w:basedOn w:val="a2"/>
    <w:link w:val="9"/>
    <w:rsid w:val="002A61ED"/>
    <w:rPr>
      <w:rFonts w:ascii="Arial" w:hAnsi="Arial"/>
      <w:sz w:val="36"/>
      <w:lang w:eastAsia="en-US"/>
    </w:rPr>
  </w:style>
  <w:style w:type="paragraph" w:customStyle="1" w:styleId="00BodyText">
    <w:name w:val="00 BodyText"/>
    <w:basedOn w:val="a1"/>
    <w:rsid w:val="002A61ED"/>
    <w:pPr>
      <w:spacing w:after="220"/>
    </w:pPr>
    <w:rPr>
      <w:rFonts w:ascii="Arial" w:eastAsia="맑은 고딕" w:hAnsi="Arial"/>
      <w:sz w:val="22"/>
      <w:lang w:val="en-US"/>
    </w:rPr>
  </w:style>
  <w:style w:type="paragraph" w:customStyle="1" w:styleId="afff4">
    <w:name w:val="??"/>
    <w:rsid w:val="002A61ED"/>
    <w:pPr>
      <w:widowControl w:val="0"/>
    </w:pPr>
    <w:rPr>
      <w:rFonts w:eastAsia="맑은 고딕"/>
      <w:lang w:val="en-US" w:eastAsia="en-US"/>
    </w:rPr>
  </w:style>
  <w:style w:type="paragraph" w:customStyle="1" w:styleId="2b">
    <w:name w:val="??? 2"/>
    <w:basedOn w:val="afff4"/>
    <w:next w:val="afff4"/>
    <w:rsid w:val="002A61ED"/>
    <w:pPr>
      <w:keepNext/>
    </w:pPr>
    <w:rPr>
      <w:rFonts w:ascii="Arial" w:hAnsi="Arial"/>
      <w:b/>
      <w:sz w:val="24"/>
    </w:rPr>
  </w:style>
  <w:style w:type="paragraph" w:customStyle="1" w:styleId="PaperTableCell">
    <w:name w:val="PaperTableCell"/>
    <w:basedOn w:val="a1"/>
    <w:rsid w:val="002A61ED"/>
    <w:pPr>
      <w:widowControl w:val="0"/>
      <w:spacing w:after="0"/>
      <w:jc w:val="both"/>
    </w:pPr>
    <w:rPr>
      <w:rFonts w:eastAsia="SimSun"/>
      <w:kern w:val="2"/>
      <w:sz w:val="16"/>
      <w:szCs w:val="24"/>
      <w:lang w:val="en-US"/>
    </w:rPr>
  </w:style>
  <w:style w:type="paragraph" w:customStyle="1" w:styleId="References0">
    <w:name w:val="References"/>
    <w:basedOn w:val="a1"/>
    <w:rsid w:val="002A61ED"/>
    <w:pPr>
      <w:numPr>
        <w:numId w:val="25"/>
      </w:numPr>
      <w:autoSpaceDE w:val="0"/>
      <w:autoSpaceDN w:val="0"/>
      <w:spacing w:after="0"/>
      <w:jc w:val="both"/>
    </w:pPr>
    <w:rPr>
      <w:rFonts w:eastAsia="SimSun"/>
      <w:sz w:val="16"/>
      <w:szCs w:val="16"/>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2A61ED"/>
    <w:pPr>
      <w:keepNext/>
      <w:numPr>
        <w:numId w:val="26"/>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paragraph" w:customStyle="1" w:styleId="Heading1b">
    <w:name w:val="Heading 1b"/>
    <w:basedOn w:val="11"/>
    <w:rsid w:val="002A61ED"/>
    <w:pPr>
      <w:numPr>
        <w:numId w:val="27"/>
      </w:numPr>
    </w:pPr>
    <w:rPr>
      <w:rFonts w:eastAsia="SimSun"/>
      <w:color w:val="0000FF"/>
      <w:kern w:val="2"/>
    </w:rPr>
  </w:style>
  <w:style w:type="character" w:customStyle="1" w:styleId="B1Zchn">
    <w:name w:val="B1 Zchn"/>
    <w:qFormat/>
    <w:rsid w:val="002A61ED"/>
    <w:rPr>
      <w:lang w:eastAsia="en-US"/>
    </w:rPr>
  </w:style>
  <w:style w:type="paragraph" w:customStyle="1" w:styleId="textintend1">
    <w:name w:val="text intend 1"/>
    <w:basedOn w:val="a1"/>
    <w:rsid w:val="002A61ED"/>
    <w:pPr>
      <w:numPr>
        <w:numId w:val="28"/>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CharCharCharCharChar">
    <w:name w:val="Char Char Char Char Char"/>
    <w:semiHidden/>
    <w:rsid w:val="002A61ED"/>
    <w:pPr>
      <w:keepNext/>
      <w:tabs>
        <w:tab w:val="num" w:pos="851"/>
      </w:tabs>
      <w:autoSpaceDE w:val="0"/>
      <w:autoSpaceDN w:val="0"/>
      <w:adjustRightInd w:val="0"/>
      <w:spacing w:before="60" w:after="60"/>
      <w:ind w:left="851" w:hanging="851"/>
      <w:jc w:val="both"/>
    </w:pPr>
    <w:rPr>
      <w:rFonts w:ascii="CG Times (WN)" w:eastAsia="Courier New" w:hAnsi="CG Times (WN)" w:cs="CG Times (WN)"/>
      <w:color w:val="0000FF"/>
      <w:kern w:val="2"/>
      <w:lang w:val="en-US" w:eastAsia="zh-CN"/>
    </w:rPr>
  </w:style>
  <w:style w:type="paragraph" w:customStyle="1" w:styleId="CharChar3CharCharCharCharCharChar">
    <w:name w:val="Char Char3 Char Char Char Char Char Char"/>
    <w:semiHidden/>
    <w:rsid w:val="002A61ED"/>
    <w:pPr>
      <w:keepNext/>
      <w:numPr>
        <w:numId w:val="29"/>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xl97">
    <w:name w:val="xl97"/>
    <w:basedOn w:val="a1"/>
    <w:rsid w:val="002A61ED"/>
    <w:pP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72">
    <w:name w:val="xl72"/>
    <w:basedOn w:val="a1"/>
    <w:rsid w:val="002A61ED"/>
    <w:pPr>
      <w:pBdr>
        <w:top w:val="single" w:sz="4" w:space="0" w:color="auto"/>
        <w:right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3">
    <w:name w:val="xl73"/>
    <w:basedOn w:val="a1"/>
    <w:rsid w:val="002A61ED"/>
    <w:pPr>
      <w:pBdr>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4">
    <w:name w:val="xl74"/>
    <w:basedOn w:val="a1"/>
    <w:rsid w:val="002A61ED"/>
    <w:pPr>
      <w:pBdr>
        <w:bottom w:val="single" w:sz="4" w:space="0" w:color="auto"/>
        <w:right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5">
    <w:name w:val="xl75"/>
    <w:basedOn w:val="a1"/>
    <w:rsid w:val="002A61ED"/>
    <w:pPr>
      <w:pBdr>
        <w:top w:val="single" w:sz="4" w:space="0" w:color="auto"/>
        <w:lef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6">
    <w:name w:val="xl76"/>
    <w:basedOn w:val="a1"/>
    <w:rsid w:val="002A61ED"/>
    <w:pPr>
      <w:pBdr>
        <w:lef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7">
    <w:name w:val="xl77"/>
    <w:basedOn w:val="a1"/>
    <w:rsid w:val="002A61ED"/>
    <w:pPr>
      <w:pBdr>
        <w:left w:val="single" w:sz="4" w:space="0" w:color="auto"/>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78">
    <w:name w:val="xl78"/>
    <w:basedOn w:val="a1"/>
    <w:rsid w:val="002A61ED"/>
    <w:pPr>
      <w:pBdr>
        <w:top w:val="single" w:sz="8" w:space="0" w:color="auto"/>
        <w:left w:val="single" w:sz="8" w:space="0" w:color="auto"/>
        <w:bottom w:val="double" w:sz="6"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79">
    <w:name w:val="xl79"/>
    <w:basedOn w:val="a1"/>
    <w:rsid w:val="002A61ED"/>
    <w:pPr>
      <w:pBdr>
        <w:top w:val="single" w:sz="8" w:space="0" w:color="auto"/>
        <w:left w:val="single" w:sz="4" w:space="0" w:color="auto"/>
        <w:bottom w:val="double" w:sz="6" w:space="0" w:color="auto"/>
        <w:right w:val="single" w:sz="4"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0">
    <w:name w:val="xl80"/>
    <w:basedOn w:val="a1"/>
    <w:rsid w:val="002A61ED"/>
    <w:pPr>
      <w:pBdr>
        <w:top w:val="single" w:sz="8" w:space="0" w:color="auto"/>
        <w:bottom w:val="double" w:sz="6"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1">
    <w:name w:val="xl81"/>
    <w:basedOn w:val="a1"/>
    <w:rsid w:val="002A61ED"/>
    <w:pPr>
      <w:pBdr>
        <w:top w:val="single" w:sz="8" w:space="0" w:color="auto"/>
        <w:bottom w:val="double" w:sz="6" w:space="0" w:color="auto"/>
        <w:right w:val="single" w:sz="8"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2">
    <w:name w:val="xl82"/>
    <w:basedOn w:val="a1"/>
    <w:rsid w:val="002A61ED"/>
    <w:pPr>
      <w:pBdr>
        <w:top w:val="single" w:sz="8" w:space="0" w:color="auto"/>
        <w:left w:val="single" w:sz="4" w:space="0" w:color="auto"/>
        <w:bottom w:val="double" w:sz="6"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3">
    <w:name w:val="xl83"/>
    <w:basedOn w:val="a1"/>
    <w:rsid w:val="002A61ED"/>
    <w:pPr>
      <w:pBdr>
        <w:top w:val="single" w:sz="8" w:space="0" w:color="auto"/>
        <w:bottom w:val="double" w:sz="6" w:space="0" w:color="auto"/>
        <w:right w:val="single" w:sz="4" w:space="0" w:color="auto"/>
      </w:pBdr>
      <w:shd w:val="clear" w:color="000000" w:fill="D8D8D8"/>
      <w:spacing w:before="100" w:beforeAutospacing="1" w:after="100" w:afterAutospacing="1"/>
      <w:jc w:val="center"/>
      <w:textAlignment w:val="center"/>
    </w:pPr>
    <w:rPr>
      <w:rFonts w:ascii="굴림" w:eastAsia="굴림" w:hAnsi="굴림" w:cs="굴림"/>
      <w:b/>
      <w:bCs/>
      <w:lang w:val="en-US" w:eastAsia="ko-KR"/>
    </w:rPr>
  </w:style>
  <w:style w:type="paragraph" w:customStyle="1" w:styleId="xl84">
    <w:name w:val="xl84"/>
    <w:basedOn w:val="a1"/>
    <w:rsid w:val="002A61ED"/>
    <w:pPr>
      <w:pBdr>
        <w:top w:val="double" w:sz="6" w:space="0" w:color="auto"/>
        <w:left w:val="single" w:sz="4" w:space="0" w:color="auto"/>
        <w:bottom w:val="single" w:sz="4" w:space="0" w:color="auto"/>
      </w:pBdr>
      <w:spacing w:before="100" w:beforeAutospacing="1" w:after="100" w:afterAutospacing="1"/>
      <w:jc w:val="center"/>
      <w:textAlignment w:val="center"/>
    </w:pPr>
    <w:rPr>
      <w:rFonts w:ascii="맑은 고딕" w:eastAsia="맑은 고딕" w:hAnsi="맑은 고딕" w:cs="굴림"/>
      <w:sz w:val="16"/>
      <w:szCs w:val="16"/>
      <w:lang w:val="en-US" w:eastAsia="ko-KR"/>
    </w:rPr>
  </w:style>
  <w:style w:type="paragraph" w:customStyle="1" w:styleId="xl85">
    <w:name w:val="xl85"/>
    <w:basedOn w:val="a1"/>
    <w:rsid w:val="002A61ED"/>
    <w:pPr>
      <w:pBdr>
        <w:top w:val="double" w:sz="6" w:space="0" w:color="auto"/>
        <w:bottom w:val="single" w:sz="4" w:space="0" w:color="auto"/>
      </w:pBdr>
      <w:spacing w:before="100" w:beforeAutospacing="1" w:after="100" w:afterAutospacing="1"/>
      <w:jc w:val="center"/>
      <w:textAlignment w:val="center"/>
    </w:pPr>
    <w:rPr>
      <w:rFonts w:ascii="맑은 고딕" w:eastAsia="맑은 고딕" w:hAnsi="맑은 고딕" w:cs="굴림"/>
      <w:sz w:val="16"/>
      <w:szCs w:val="16"/>
      <w:lang w:val="en-US" w:eastAsia="ko-KR"/>
    </w:rPr>
  </w:style>
  <w:style w:type="paragraph" w:customStyle="1" w:styleId="xl86">
    <w:name w:val="xl86"/>
    <w:basedOn w:val="a1"/>
    <w:rsid w:val="002A61ED"/>
    <w:pPr>
      <w:pBdr>
        <w:top w:val="double" w:sz="6" w:space="0" w:color="auto"/>
        <w:bottom w:val="single" w:sz="4" w:space="0" w:color="auto"/>
        <w:right w:val="single" w:sz="8" w:space="0" w:color="auto"/>
      </w:pBdr>
      <w:spacing w:before="100" w:beforeAutospacing="1" w:after="100" w:afterAutospacing="1"/>
      <w:jc w:val="center"/>
      <w:textAlignment w:val="center"/>
    </w:pPr>
    <w:rPr>
      <w:rFonts w:ascii="맑은 고딕" w:eastAsia="맑은 고딕" w:hAnsi="맑은 고딕" w:cs="굴림"/>
      <w:sz w:val="16"/>
      <w:szCs w:val="16"/>
      <w:lang w:val="en-US" w:eastAsia="ko-KR"/>
    </w:rPr>
  </w:style>
  <w:style w:type="paragraph" w:customStyle="1" w:styleId="xl87">
    <w:name w:val="xl87"/>
    <w:basedOn w:val="a1"/>
    <w:rsid w:val="002A61ED"/>
    <w:pPr>
      <w:pBdr>
        <w:top w:val="single" w:sz="4" w:space="0" w:color="auto"/>
        <w:left w:val="single" w:sz="4" w:space="0" w:color="auto"/>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88">
    <w:name w:val="xl88"/>
    <w:basedOn w:val="a1"/>
    <w:rsid w:val="002A61ED"/>
    <w:pPr>
      <w:pBdr>
        <w:top w:val="single" w:sz="4" w:space="0" w:color="auto"/>
        <w:bottom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89">
    <w:name w:val="xl89"/>
    <w:basedOn w:val="a1"/>
    <w:rsid w:val="002A61ED"/>
    <w:pPr>
      <w:pBdr>
        <w:top w:val="single" w:sz="4" w:space="0" w:color="auto"/>
        <w:bottom w:val="single" w:sz="4" w:space="0" w:color="auto"/>
        <w:right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0">
    <w:name w:val="xl90"/>
    <w:basedOn w:val="a1"/>
    <w:rsid w:val="002A61ED"/>
    <w:pPr>
      <w:pBdr>
        <w:top w:val="single" w:sz="4" w:space="0" w:color="auto"/>
        <w:left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1">
    <w:name w:val="xl91"/>
    <w:basedOn w:val="a1"/>
    <w:rsid w:val="002A61ED"/>
    <w:pPr>
      <w:pBdr>
        <w:left w:val="single" w:sz="4"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2">
    <w:name w:val="xl92"/>
    <w:basedOn w:val="a1"/>
    <w:rsid w:val="002A61ED"/>
    <w:pPr>
      <w:pBdr>
        <w:left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3">
    <w:name w:val="xl93"/>
    <w:basedOn w:val="a1"/>
    <w:rsid w:val="002A61E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4">
    <w:name w:val="xl94"/>
    <w:basedOn w:val="a1"/>
    <w:rsid w:val="002A61ED"/>
    <w:pPr>
      <w:pBdr>
        <w:left w:val="single" w:sz="4" w:space="0" w:color="auto"/>
        <w:bottom w:val="single" w:sz="8"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5">
    <w:name w:val="xl95"/>
    <w:basedOn w:val="a1"/>
    <w:rsid w:val="002A61ED"/>
    <w:pPr>
      <w:pBdr>
        <w:left w:val="single" w:sz="4" w:space="0" w:color="auto"/>
        <w:bottom w:val="single" w:sz="8"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6">
    <w:name w:val="xl96"/>
    <w:basedOn w:val="a1"/>
    <w:rsid w:val="002A61ED"/>
    <w:pPr>
      <w:pBdr>
        <w:top w:val="double" w:sz="6"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sz w:val="16"/>
      <w:szCs w:val="16"/>
      <w:lang w:val="en-US" w:eastAsia="ko-KR"/>
    </w:rPr>
  </w:style>
  <w:style w:type="paragraph" w:customStyle="1" w:styleId="xl98">
    <w:name w:val="xl98"/>
    <w:basedOn w:val="a1"/>
    <w:rsid w:val="002A61ED"/>
    <w:pPr>
      <w:pBdr>
        <w:top w:val="double" w:sz="6"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99">
    <w:name w:val="xl99"/>
    <w:basedOn w:val="a1"/>
    <w:rsid w:val="002A61ED"/>
    <w:pPr>
      <w:pBdr>
        <w:top w:val="single" w:sz="4" w:space="0" w:color="auto"/>
        <w:left w:val="single" w:sz="8"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0">
    <w:name w:val="xl100"/>
    <w:basedOn w:val="a1"/>
    <w:rsid w:val="002A61ED"/>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1">
    <w:name w:val="xl101"/>
    <w:basedOn w:val="a1"/>
    <w:rsid w:val="002A61ED"/>
    <w:pPr>
      <w:pBdr>
        <w:left w:val="single" w:sz="8" w:space="0" w:color="auto"/>
        <w:bottom w:val="single" w:sz="4"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2">
    <w:name w:val="xl102"/>
    <w:basedOn w:val="a1"/>
    <w:rsid w:val="002A61ED"/>
    <w:pPr>
      <w:pBdr>
        <w:left w:val="single" w:sz="8"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xl103">
    <w:name w:val="xl103"/>
    <w:basedOn w:val="a1"/>
    <w:rsid w:val="002A61ED"/>
    <w:pPr>
      <w:pBdr>
        <w:left w:val="single" w:sz="8" w:space="0" w:color="auto"/>
        <w:bottom w:val="single" w:sz="8" w:space="0" w:color="auto"/>
        <w:right w:val="single" w:sz="4" w:space="0" w:color="auto"/>
      </w:pBdr>
      <w:spacing w:before="100" w:beforeAutospacing="1" w:after="100" w:afterAutospacing="1"/>
      <w:jc w:val="center"/>
      <w:textAlignment w:val="center"/>
    </w:pPr>
    <w:rPr>
      <w:rFonts w:ascii="굴림" w:eastAsia="굴림" w:hAnsi="굴림" w:cs="굴림"/>
      <w:b/>
      <w:bCs/>
      <w:sz w:val="16"/>
      <w:szCs w:val="16"/>
      <w:lang w:val="en-US" w:eastAsia="ko-KR"/>
    </w:rPr>
  </w:style>
  <w:style w:type="paragraph" w:customStyle="1" w:styleId="afff5">
    <w:name w:val="바탕글"/>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autoSpaceDE w:val="0"/>
      <w:autoSpaceDN w:val="0"/>
      <w:adjustRightInd w:val="0"/>
      <w:spacing w:line="296" w:lineRule="auto"/>
    </w:pPr>
    <w:rPr>
      <w:rFonts w:ascii="바탕"/>
      <w:color w:val="000000"/>
      <w:sz w:val="254"/>
      <w:szCs w:val="254"/>
      <w:lang w:val="en-US" w:eastAsia="ko-KR"/>
    </w:rPr>
  </w:style>
  <w:style w:type="paragraph" w:customStyle="1" w:styleId="afff6">
    <w:name w:val="가출원"/>
    <w:basedOn w:val="a1"/>
    <w:qFormat/>
    <w:rsid w:val="002A61ED"/>
    <w:pPr>
      <w:widowControl w:val="0"/>
      <w:wordWrap w:val="0"/>
      <w:autoSpaceDE w:val="0"/>
      <w:autoSpaceDN w:val="0"/>
      <w:spacing w:after="120"/>
      <w:jc w:val="both"/>
    </w:pPr>
    <w:rPr>
      <w:rFonts w:ascii="Calibri" w:eastAsia="맑은 고딕" w:hAnsi="Calibri"/>
      <w:kern w:val="2"/>
      <w:szCs w:val="24"/>
      <w:lang w:val="en-US" w:eastAsia="ko-KR"/>
    </w:rPr>
  </w:style>
  <w:style w:type="character" w:customStyle="1" w:styleId="B11">
    <w:name w:val="B1 (文字)"/>
    <w:basedOn w:val="a2"/>
    <w:uiPriority w:val="99"/>
    <w:locked/>
    <w:rsid w:val="002A61ED"/>
    <w:rPr>
      <w:rFonts w:ascii="Times New Roman" w:eastAsia="Times New Roman" w:hAnsi="Times New Roman"/>
      <w:lang w:val="en-GB" w:eastAsia="en-GB"/>
    </w:rPr>
  </w:style>
  <w:style w:type="paragraph" w:customStyle="1" w:styleId="LGTdoc1">
    <w:name w:val="LGTdoc_제목1"/>
    <w:basedOn w:val="a1"/>
    <w:rsid w:val="002A61ED"/>
    <w:pPr>
      <w:adjustRightInd w:val="0"/>
      <w:snapToGrid w:val="0"/>
      <w:spacing w:beforeLines="50" w:after="100" w:afterAutospacing="1"/>
      <w:jc w:val="both"/>
    </w:pPr>
    <w:rPr>
      <w:b/>
      <w:snapToGrid w:val="0"/>
      <w:sz w:val="28"/>
      <w:lang w:eastAsia="ko-KR"/>
    </w:rPr>
  </w:style>
  <w:style w:type="paragraph" w:customStyle="1" w:styleId="LGTdoc">
    <w:name w:val="LGTdoc_본문"/>
    <w:basedOn w:val="a1"/>
    <w:rsid w:val="002A61ED"/>
    <w:pPr>
      <w:widowControl w:val="0"/>
      <w:autoSpaceDE w:val="0"/>
      <w:autoSpaceDN w:val="0"/>
      <w:adjustRightInd w:val="0"/>
      <w:snapToGrid w:val="0"/>
      <w:spacing w:afterLines="50" w:after="0" w:line="264" w:lineRule="auto"/>
      <w:jc w:val="both"/>
    </w:pPr>
    <w:rPr>
      <w:kern w:val="2"/>
      <w:sz w:val="22"/>
      <w:szCs w:val="24"/>
      <w:lang w:eastAsia="ko-KR"/>
    </w:rPr>
  </w:style>
  <w:style w:type="character" w:customStyle="1" w:styleId="B1Char1">
    <w:name w:val="B1 Char1"/>
    <w:basedOn w:val="a2"/>
    <w:rsid w:val="002A61ED"/>
    <w:rPr>
      <w:lang w:val="en-GB" w:eastAsia="ja-JP" w:bidi="ar-SA"/>
    </w:rPr>
  </w:style>
  <w:style w:type="character" w:styleId="afff7">
    <w:name w:val="Placeholder Text"/>
    <w:basedOn w:val="a2"/>
    <w:uiPriority w:val="99"/>
    <w:semiHidden/>
    <w:rsid w:val="002A61ED"/>
    <w:rPr>
      <w:color w:val="808080"/>
    </w:rPr>
  </w:style>
  <w:style w:type="paragraph" w:customStyle="1" w:styleId="tdoc-header">
    <w:name w:val="tdoc-header"/>
    <w:rsid w:val="002A61ED"/>
    <w:rPr>
      <w:rFonts w:ascii="Arial" w:eastAsiaTheme="minorEastAsia" w:hAnsi="Arial"/>
      <w:noProof/>
      <w:sz w:val="24"/>
      <w:lang w:eastAsia="en-US"/>
    </w:rPr>
  </w:style>
  <w:style w:type="character" w:customStyle="1" w:styleId="Charf">
    <w:name w:val="목록 Char"/>
    <w:link w:val="afd"/>
    <w:uiPriority w:val="99"/>
    <w:rsid w:val="002A61ED"/>
    <w:rPr>
      <w:lang w:eastAsia="en-US"/>
    </w:rPr>
  </w:style>
  <w:style w:type="character" w:customStyle="1" w:styleId="2Char3">
    <w:name w:val="목록 2 Char"/>
    <w:link w:val="28"/>
    <w:rsid w:val="002A61ED"/>
    <w:rPr>
      <w:lang w:eastAsia="en-US"/>
    </w:rPr>
  </w:style>
  <w:style w:type="character" w:customStyle="1" w:styleId="3Char2">
    <w:name w:val="목록 3 Char"/>
    <w:link w:val="37"/>
    <w:rsid w:val="002A61ED"/>
    <w:rPr>
      <w:lang w:eastAsia="en-US"/>
    </w:rPr>
  </w:style>
  <w:style w:type="character" w:customStyle="1" w:styleId="B3Char">
    <w:name w:val="B3 Char"/>
    <w:rsid w:val="002A61ED"/>
  </w:style>
  <w:style w:type="paragraph" w:customStyle="1" w:styleId="INDENT1">
    <w:name w:val="INDENT1"/>
    <w:basedOn w:val="a1"/>
    <w:rsid w:val="002A61ED"/>
    <w:pPr>
      <w:ind w:left="851"/>
    </w:pPr>
    <w:rPr>
      <w:rFonts w:eastAsiaTheme="minorEastAsia"/>
    </w:rPr>
  </w:style>
  <w:style w:type="paragraph" w:customStyle="1" w:styleId="INDENT2">
    <w:name w:val="INDENT2"/>
    <w:basedOn w:val="a1"/>
    <w:rsid w:val="002A61ED"/>
    <w:pPr>
      <w:ind w:left="1135" w:hanging="284"/>
    </w:pPr>
    <w:rPr>
      <w:rFonts w:eastAsiaTheme="minorEastAsia"/>
    </w:rPr>
  </w:style>
  <w:style w:type="paragraph" w:customStyle="1" w:styleId="INDENT3">
    <w:name w:val="INDENT3"/>
    <w:basedOn w:val="a1"/>
    <w:rsid w:val="002A61ED"/>
    <w:pPr>
      <w:ind w:left="1701" w:hanging="567"/>
    </w:pPr>
    <w:rPr>
      <w:rFonts w:eastAsiaTheme="minorEastAsia"/>
    </w:rPr>
  </w:style>
  <w:style w:type="paragraph" w:customStyle="1" w:styleId="FigureTitle">
    <w:name w:val="Figure_Title"/>
    <w:basedOn w:val="a1"/>
    <w:next w:val="a1"/>
    <w:rsid w:val="002A61ED"/>
    <w:pPr>
      <w:keepLines/>
      <w:tabs>
        <w:tab w:val="left" w:pos="794"/>
        <w:tab w:val="left" w:pos="1191"/>
        <w:tab w:val="left" w:pos="1588"/>
        <w:tab w:val="left" w:pos="1985"/>
      </w:tabs>
      <w:spacing w:before="120" w:after="480"/>
      <w:jc w:val="center"/>
    </w:pPr>
    <w:rPr>
      <w:rFonts w:eastAsiaTheme="minorEastAsia"/>
      <w:b/>
      <w:sz w:val="24"/>
    </w:rPr>
  </w:style>
  <w:style w:type="paragraph" w:customStyle="1" w:styleId="RecCCITT">
    <w:name w:val="Rec_CCITT_#"/>
    <w:basedOn w:val="a1"/>
    <w:rsid w:val="002A61ED"/>
    <w:pPr>
      <w:keepNext/>
      <w:keepLines/>
    </w:pPr>
    <w:rPr>
      <w:rFonts w:eastAsiaTheme="minorEastAsia"/>
      <w:b/>
    </w:rPr>
  </w:style>
  <w:style w:type="paragraph" w:customStyle="1" w:styleId="enumlev2">
    <w:name w:val="enumlev2"/>
    <w:basedOn w:val="a1"/>
    <w:rsid w:val="002A61ED"/>
    <w:pPr>
      <w:tabs>
        <w:tab w:val="left" w:pos="794"/>
        <w:tab w:val="left" w:pos="1191"/>
        <w:tab w:val="left" w:pos="1588"/>
        <w:tab w:val="left" w:pos="1985"/>
      </w:tabs>
      <w:spacing w:before="86"/>
      <w:ind w:left="1588" w:hanging="397"/>
      <w:jc w:val="both"/>
    </w:pPr>
    <w:rPr>
      <w:rFonts w:eastAsiaTheme="minorEastAsia"/>
      <w:lang w:val="en-US"/>
    </w:rPr>
  </w:style>
  <w:style w:type="paragraph" w:customStyle="1" w:styleId="CouvRecTitle">
    <w:name w:val="Couv Rec Title"/>
    <w:basedOn w:val="a1"/>
    <w:rsid w:val="002A61ED"/>
    <w:pPr>
      <w:keepNext/>
      <w:keepLines/>
      <w:spacing w:before="240"/>
      <w:ind w:left="1418"/>
    </w:pPr>
    <w:rPr>
      <w:rFonts w:ascii="Arial" w:eastAsiaTheme="minorEastAsia" w:hAnsi="Arial"/>
      <w:b/>
      <w:sz w:val="36"/>
      <w:lang w:val="en-US"/>
    </w:rPr>
  </w:style>
  <w:style w:type="paragraph" w:customStyle="1" w:styleId="CharChar1CharChar">
    <w:name w:val="Char Char1 Char Char"/>
    <w:rsid w:val="002A61ED"/>
    <w:pPr>
      <w:keepNext/>
      <w:tabs>
        <w:tab w:val="left" w:pos="-1134"/>
      </w:tabs>
      <w:autoSpaceDE w:val="0"/>
      <w:autoSpaceDN w:val="0"/>
      <w:adjustRightInd w:val="0"/>
      <w:spacing w:before="60" w:after="60"/>
      <w:jc w:val="both"/>
    </w:pPr>
    <w:rPr>
      <w:rFonts w:eastAsia="SimSun"/>
    </w:rPr>
  </w:style>
  <w:style w:type="character" w:customStyle="1" w:styleId="apple-converted-space">
    <w:name w:val="apple-converted-space"/>
    <w:basedOn w:val="a2"/>
    <w:rsid w:val="002A61ED"/>
  </w:style>
  <w:style w:type="paragraph" w:customStyle="1" w:styleId="listimage">
    <w:name w:val="listimage"/>
    <w:basedOn w:val="a1"/>
    <w:rsid w:val="002A61ED"/>
    <w:pPr>
      <w:spacing w:before="100" w:beforeAutospacing="1" w:after="100" w:afterAutospacing="1"/>
    </w:pPr>
    <w:rPr>
      <w:rFonts w:ascii="굴림" w:eastAsia="굴림" w:hAnsi="굴림" w:cs="굴림"/>
      <w:sz w:val="24"/>
      <w:szCs w:val="24"/>
      <w:lang w:val="en-US" w:eastAsia="ko-KR"/>
    </w:rPr>
  </w:style>
  <w:style w:type="paragraph" w:customStyle="1" w:styleId="CharCharCharCharCharChar">
    <w:name w:val="Char Char Char Char Char Char"/>
    <w:autoRedefine/>
    <w:rsid w:val="002A61ED"/>
    <w:pPr>
      <w:widowControl w:val="0"/>
      <w:spacing w:line="300" w:lineRule="auto"/>
      <w:ind w:firstLineChars="200" w:firstLine="480"/>
      <w:jc w:val="both"/>
    </w:pPr>
    <w:rPr>
      <w:rFonts w:eastAsia="FangSong_GB2312"/>
      <w:noProof/>
      <w:kern w:val="2"/>
      <w:sz w:val="24"/>
      <w:szCs w:val="24"/>
      <w:lang w:val="en-US" w:eastAsia="zh-CN"/>
    </w:rPr>
  </w:style>
  <w:style w:type="character" w:customStyle="1" w:styleId="EditorsNoteChar">
    <w:name w:val="Editor's Note Char"/>
    <w:aliases w:val="EN Char"/>
    <w:link w:val="EditorsNote"/>
    <w:rsid w:val="002A61ED"/>
    <w:rPr>
      <w:color w:val="FF0000"/>
      <w:lang w:eastAsia="en-US"/>
    </w:rPr>
  </w:style>
  <w:style w:type="character" w:customStyle="1" w:styleId="B4Char">
    <w:name w:val="B4 Char"/>
    <w:basedOn w:val="a2"/>
    <w:link w:val="B4"/>
    <w:rsid w:val="002A61ED"/>
    <w:rPr>
      <w:lang w:eastAsia="en-US"/>
    </w:rPr>
  </w:style>
  <w:style w:type="paragraph" w:customStyle="1" w:styleId="TALCharChar">
    <w:name w:val="TAL Char Char"/>
    <w:basedOn w:val="a1"/>
    <w:link w:val="TALCharCharChar"/>
    <w:rsid w:val="002A61ED"/>
    <w:pPr>
      <w:keepNext/>
      <w:keepLines/>
      <w:overflowPunct w:val="0"/>
      <w:autoSpaceDE w:val="0"/>
      <w:autoSpaceDN w:val="0"/>
      <w:adjustRightInd w:val="0"/>
      <w:spacing w:after="0"/>
      <w:textAlignment w:val="baseline"/>
    </w:pPr>
    <w:rPr>
      <w:rFonts w:ascii="Arial" w:eastAsiaTheme="minorEastAsia" w:hAnsi="Arial"/>
      <w:sz w:val="18"/>
      <w:lang w:eastAsia="en-GB"/>
    </w:rPr>
  </w:style>
  <w:style w:type="character" w:customStyle="1" w:styleId="TALCharCharChar">
    <w:name w:val="TAL Char Char Char"/>
    <w:link w:val="TALCharChar"/>
    <w:rsid w:val="002A61ED"/>
    <w:rPr>
      <w:rFonts w:ascii="Arial" w:eastAsiaTheme="minorEastAsia" w:hAnsi="Arial"/>
      <w:sz w:val="18"/>
    </w:rPr>
  </w:style>
  <w:style w:type="character" w:customStyle="1" w:styleId="EditorsNoteCharChar">
    <w:name w:val="Editor's Note Char Char"/>
    <w:rsid w:val="002A61ED"/>
    <w:rPr>
      <w:color w:val="FF0000"/>
      <w:lang w:val="en-GB" w:eastAsia="en-US" w:bidi="ar-SA"/>
    </w:rPr>
  </w:style>
  <w:style w:type="character" w:customStyle="1" w:styleId="B2Char1">
    <w:name w:val="B2 Char1"/>
    <w:rsid w:val="002A61ED"/>
    <w:rPr>
      <w:lang w:val="en-GB" w:eastAsia="ja-JP" w:bidi="ar-SA"/>
    </w:rPr>
  </w:style>
  <w:style w:type="paragraph" w:customStyle="1" w:styleId="MTDisplayEquation">
    <w:name w:val="MTDisplayEquation"/>
    <w:basedOn w:val="a1"/>
    <w:rsid w:val="002A61ED"/>
    <w:pPr>
      <w:tabs>
        <w:tab w:val="center" w:pos="4820"/>
        <w:tab w:val="right" w:pos="9640"/>
      </w:tabs>
      <w:overflowPunct w:val="0"/>
      <w:autoSpaceDE w:val="0"/>
      <w:autoSpaceDN w:val="0"/>
      <w:adjustRightInd w:val="0"/>
      <w:textAlignment w:val="baseline"/>
    </w:pPr>
    <w:rPr>
      <w:rFonts w:eastAsiaTheme="minorEastAsia"/>
      <w:lang w:val="en-US" w:eastAsia="en-GB"/>
    </w:rPr>
  </w:style>
  <w:style w:type="character" w:customStyle="1" w:styleId="PLCharChar">
    <w:name w:val="PL Char Char"/>
    <w:rsid w:val="002A61ED"/>
    <w:rPr>
      <w:rFonts w:ascii="Courier New" w:hAnsi="Courier New"/>
      <w:noProof/>
      <w:sz w:val="16"/>
      <w:lang w:val="en-GB" w:eastAsia="en-US" w:bidi="ar-SA"/>
    </w:rPr>
  </w:style>
  <w:style w:type="paragraph" w:customStyle="1" w:styleId="CharCharCharCharCharCharCharCharCharCharCharChar">
    <w:name w:val="Char Char Char Char Char Char Char Char Char Char Char Char"/>
    <w:basedOn w:val="af5"/>
    <w:rsid w:val="002A61ED"/>
    <w:pPr>
      <w:widowControl w:val="0"/>
      <w:shd w:val="clear" w:color="auto" w:fill="000080"/>
      <w:overflowPunct w:val="0"/>
      <w:autoSpaceDE w:val="0"/>
      <w:autoSpaceDN w:val="0"/>
      <w:adjustRightInd w:val="0"/>
      <w:spacing w:line="436" w:lineRule="exact"/>
      <w:ind w:left="357"/>
      <w:textAlignment w:val="baseline"/>
      <w:outlineLvl w:val="3"/>
    </w:pPr>
    <w:rPr>
      <w:rFonts w:ascii="Tahoma" w:eastAsia="SimSun" w:hAnsi="Tahoma" w:cs="Times New Roman"/>
      <w:b/>
      <w:kern w:val="2"/>
      <w:sz w:val="24"/>
      <w:szCs w:val="24"/>
      <w:lang w:val="en-US" w:eastAsia="zh-CN"/>
    </w:rPr>
  </w:style>
  <w:style w:type="paragraph" w:customStyle="1" w:styleId="Doc-text">
    <w:name w:val="Doc-text"/>
    <w:basedOn w:val="a1"/>
    <w:link w:val="Doc-textChar"/>
    <w:rsid w:val="002A61ED"/>
    <w:pPr>
      <w:tabs>
        <w:tab w:val="num" w:pos="-3740"/>
        <w:tab w:val="num" w:pos="1620"/>
        <w:tab w:val="left" w:pos="2160"/>
        <w:tab w:val="left" w:pos="2700"/>
        <w:tab w:val="left" w:pos="3240"/>
      </w:tabs>
      <w:overflowPunct w:val="0"/>
      <w:autoSpaceDE w:val="0"/>
      <w:autoSpaceDN w:val="0"/>
      <w:adjustRightInd w:val="0"/>
      <w:spacing w:after="0"/>
      <w:ind w:left="1620" w:hanging="360"/>
      <w:textAlignment w:val="baseline"/>
    </w:pPr>
    <w:rPr>
      <w:rFonts w:ascii="Arial" w:eastAsia="MS Mincho" w:hAnsi="Arial"/>
      <w:bCs/>
      <w:szCs w:val="24"/>
      <w:lang w:eastAsia="en-GB"/>
    </w:rPr>
  </w:style>
  <w:style w:type="character" w:customStyle="1" w:styleId="Doc-textChar">
    <w:name w:val="Doc-text Char"/>
    <w:link w:val="Doc-text"/>
    <w:rsid w:val="002A61ED"/>
    <w:rPr>
      <w:rFonts w:ascii="Arial" w:eastAsia="MS Mincho" w:hAnsi="Arial"/>
      <w:bCs/>
      <w:szCs w:val="24"/>
    </w:rPr>
  </w:style>
  <w:style w:type="paragraph" w:customStyle="1" w:styleId="CharCharCharCharCharChar1CharCharCharCharCharCharCharCharCharChar">
    <w:name w:val="Char Char Char Char Char Char1 Char Char Char Char Char Char Char Char Char Char"/>
    <w:basedOn w:val="a1"/>
    <w:rsid w:val="002A61ED"/>
    <w:pPr>
      <w:widowControl w:val="0"/>
      <w:overflowPunct w:val="0"/>
      <w:autoSpaceDE w:val="0"/>
      <w:autoSpaceDN w:val="0"/>
      <w:adjustRightInd w:val="0"/>
      <w:spacing w:after="0"/>
      <w:jc w:val="both"/>
      <w:textAlignment w:val="baseline"/>
    </w:pPr>
    <w:rPr>
      <w:rFonts w:ascii="Arial" w:eastAsia="SimSun" w:hAnsi="Arial" w:cs="Arial"/>
      <w:kern w:val="2"/>
      <w:sz w:val="21"/>
      <w:szCs w:val="24"/>
      <w:lang w:val="en-US" w:eastAsia="zh-CN"/>
    </w:rPr>
  </w:style>
  <w:style w:type="character" w:customStyle="1" w:styleId="B2Car">
    <w:name w:val="B2 Car"/>
    <w:rsid w:val="002A61ED"/>
    <w:rPr>
      <w:rFonts w:ascii="Times New Roman" w:hAnsi="Times New Roman"/>
      <w:lang w:val="en-GB" w:eastAsia="en-US"/>
    </w:rPr>
  </w:style>
  <w:style w:type="paragraph" w:customStyle="1" w:styleId="pl0">
    <w:name w:val="pl"/>
    <w:basedOn w:val="a1"/>
    <w:rsid w:val="002A61ED"/>
    <w:pPr>
      <w:overflowPunct w:val="0"/>
      <w:autoSpaceDE w:val="0"/>
      <w:autoSpaceDN w:val="0"/>
      <w:adjustRightInd w:val="0"/>
      <w:spacing w:after="0"/>
      <w:textAlignment w:val="baseline"/>
    </w:pPr>
    <w:rPr>
      <w:rFonts w:ascii="Courier New" w:hAnsi="Courier New" w:cs="Courier New"/>
      <w:sz w:val="16"/>
      <w:szCs w:val="16"/>
      <w:lang w:val="en-US" w:eastAsia="ko-KR"/>
    </w:rPr>
  </w:style>
  <w:style w:type="paragraph" w:customStyle="1" w:styleId="CharCharCharCharCharChar1CharChar">
    <w:name w:val="Char Char Char Char Char Char1 Char Char"/>
    <w:basedOn w:val="a1"/>
    <w:rsid w:val="002A61ED"/>
    <w:pPr>
      <w:widowControl w:val="0"/>
      <w:spacing w:after="0"/>
      <w:jc w:val="both"/>
    </w:pPr>
    <w:rPr>
      <w:rFonts w:ascii="Arial" w:eastAsia="SimSun" w:hAnsi="Arial" w:cs="Arial"/>
      <w:kern w:val="2"/>
      <w:sz w:val="21"/>
      <w:szCs w:val="24"/>
      <w:lang w:val="en-US" w:eastAsia="zh-CN"/>
    </w:rPr>
  </w:style>
  <w:style w:type="paragraph" w:customStyle="1" w:styleId="B6">
    <w:name w:val="B6"/>
    <w:basedOn w:val="B5"/>
    <w:link w:val="B6Char"/>
    <w:rsid w:val="002A61ED"/>
    <w:pPr>
      <w:overflowPunct w:val="0"/>
      <w:autoSpaceDE w:val="0"/>
      <w:autoSpaceDN w:val="0"/>
      <w:adjustRightInd w:val="0"/>
      <w:ind w:left="1985"/>
      <w:textAlignment w:val="baseline"/>
    </w:pPr>
    <w:rPr>
      <w:rFonts w:eastAsiaTheme="minorEastAsia"/>
      <w:lang w:eastAsia="en-GB"/>
    </w:rPr>
  </w:style>
  <w:style w:type="character" w:customStyle="1" w:styleId="B6Char">
    <w:name w:val="B6 Char"/>
    <w:link w:val="B6"/>
    <w:rsid w:val="002A61ED"/>
    <w:rPr>
      <w:rFonts w:eastAsiaTheme="minorEastAsia"/>
    </w:rPr>
  </w:style>
  <w:style w:type="character" w:styleId="afff8">
    <w:name w:val="Strong"/>
    <w:qFormat/>
    <w:rsid w:val="002A61ED"/>
    <w:rPr>
      <w:b/>
      <w:bCs/>
    </w:rPr>
  </w:style>
  <w:style w:type="paragraph" w:customStyle="1" w:styleId="b50">
    <w:name w:val="b5"/>
    <w:basedOn w:val="a1"/>
    <w:rsid w:val="002A61ED"/>
    <w:pPr>
      <w:ind w:left="1702" w:hanging="284"/>
    </w:pPr>
    <w:rPr>
      <w:rFonts w:eastAsia="SimSun"/>
      <w:lang w:val="en-US" w:eastAsia="zh-CN"/>
    </w:rPr>
  </w:style>
  <w:style w:type="paragraph" w:customStyle="1" w:styleId="b31">
    <w:name w:val="b3"/>
    <w:basedOn w:val="a1"/>
    <w:rsid w:val="002A61ED"/>
    <w:pPr>
      <w:ind w:left="1135" w:hanging="284"/>
    </w:pPr>
    <w:rPr>
      <w:lang w:eastAsia="ko-KR" w:bidi="hi-IN"/>
    </w:rPr>
  </w:style>
  <w:style w:type="paragraph" w:customStyle="1" w:styleId="B7">
    <w:name w:val="B7"/>
    <w:basedOn w:val="B6"/>
    <w:link w:val="B7Char"/>
    <w:rsid w:val="002A61ED"/>
    <w:pPr>
      <w:ind w:left="2269"/>
    </w:pPr>
  </w:style>
  <w:style w:type="character" w:customStyle="1" w:styleId="B7Char">
    <w:name w:val="B7 Char"/>
    <w:basedOn w:val="B6Char"/>
    <w:link w:val="B7"/>
    <w:rsid w:val="002A61ED"/>
    <w:rPr>
      <w:rFonts w:eastAsiaTheme="minorEastAsia"/>
    </w:rPr>
  </w:style>
  <w:style w:type="paragraph" w:customStyle="1" w:styleId="TableText">
    <w:name w:val="TableText"/>
    <w:basedOn w:val="af"/>
    <w:rsid w:val="002A61ED"/>
    <w:pPr>
      <w:keepNext/>
      <w:keepLines/>
      <w:overflowPunct w:val="0"/>
      <w:autoSpaceDE w:val="0"/>
      <w:autoSpaceDN w:val="0"/>
      <w:adjustRightInd w:val="0"/>
      <w:spacing w:after="180"/>
      <w:ind w:left="0"/>
      <w:jc w:val="center"/>
      <w:textAlignment w:val="baseline"/>
    </w:pPr>
    <w:rPr>
      <w:rFonts w:eastAsiaTheme="minorEastAsia"/>
      <w:snapToGrid w:val="0"/>
      <w:kern w:val="2"/>
    </w:rPr>
  </w:style>
  <w:style w:type="character" w:customStyle="1" w:styleId="spcolor2">
    <w:name w:val="spcolor2"/>
    <w:basedOn w:val="a2"/>
    <w:rsid w:val="002A61ED"/>
  </w:style>
  <w:style w:type="character" w:customStyle="1" w:styleId="spcolor3">
    <w:name w:val="spcolor3"/>
    <w:basedOn w:val="a2"/>
    <w:rsid w:val="002A61ED"/>
  </w:style>
  <w:style w:type="character" w:customStyle="1" w:styleId="msoins0">
    <w:name w:val="msoins0"/>
    <w:rsid w:val="002A61ED"/>
  </w:style>
  <w:style w:type="character" w:customStyle="1" w:styleId="Doc-text2Char">
    <w:name w:val="Doc-text2 Char"/>
    <w:link w:val="Doc-text2"/>
    <w:locked/>
    <w:rsid w:val="002A61ED"/>
    <w:rPr>
      <w:rFonts w:ascii="Arial" w:hAnsi="Arial" w:cs="Arial"/>
    </w:rPr>
  </w:style>
  <w:style w:type="paragraph" w:customStyle="1" w:styleId="Doc-text2">
    <w:name w:val="Doc-text2"/>
    <w:basedOn w:val="a1"/>
    <w:link w:val="Doc-text2Char"/>
    <w:rsid w:val="002A61ED"/>
    <w:pPr>
      <w:spacing w:after="0"/>
      <w:ind w:left="1622" w:hanging="363"/>
    </w:pPr>
    <w:rPr>
      <w:rFonts w:ascii="Arial" w:hAnsi="Arial" w:cs="Arial"/>
      <w:lang w:eastAsia="en-GB"/>
    </w:rPr>
  </w:style>
  <w:style w:type="paragraph" w:customStyle="1" w:styleId="afff9">
    <w:name w:val="쪽 번호"/>
    <w:uiPriority w:val="99"/>
    <w:rsid w:val="002A61ED"/>
    <w:pPr>
      <w:widowControl w:val="0"/>
      <w:autoSpaceDE w:val="0"/>
      <w:autoSpaceDN w:val="0"/>
      <w:adjustRightInd w:val="0"/>
      <w:spacing w:line="160" w:lineRule="atLeast"/>
    </w:pPr>
    <w:rPr>
      <w:rFonts w:ascii="바탕체" w:eastAsia="바탕체" w:hAnsi="맑은 고딕" w:cs="바탕체"/>
      <w:sz w:val="1328"/>
      <w:szCs w:val="1328"/>
      <w:lang w:val="en-US" w:eastAsia="ko-KR"/>
    </w:rPr>
  </w:style>
  <w:style w:type="paragraph" w:customStyle="1" w:styleId="afffa">
    <w:name w:val="표준 단락"/>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18">
    <w:name w:val="제목1"/>
    <w:uiPriority w:val="99"/>
    <w:qFormat/>
    <w:rsid w:val="002A61ED"/>
    <w:pPr>
      <w:widowControl w:val="0"/>
      <w:autoSpaceDE w:val="0"/>
      <w:autoSpaceDN w:val="0"/>
      <w:adjustRightInd w:val="0"/>
      <w:spacing w:line="440" w:lineRule="atLeast"/>
    </w:pPr>
    <w:rPr>
      <w:rFonts w:ascii="바탕체" w:eastAsia="바탕체" w:hAnsi="맑은 고딕" w:cs="바탕체"/>
      <w:sz w:val="32"/>
      <w:szCs w:val="32"/>
      <w:lang w:val="en-US" w:eastAsia="ko-KR"/>
    </w:rPr>
  </w:style>
  <w:style w:type="paragraph" w:customStyle="1" w:styleId="2c">
    <w:name w:val="제목2"/>
    <w:qFormat/>
    <w:rsid w:val="002A61ED"/>
    <w:pPr>
      <w:widowControl w:val="0"/>
      <w:autoSpaceDE w:val="0"/>
      <w:autoSpaceDN w:val="0"/>
      <w:adjustRightInd w:val="0"/>
      <w:spacing w:line="400" w:lineRule="atLeast"/>
    </w:pPr>
    <w:rPr>
      <w:rFonts w:ascii="바탕체" w:eastAsia="바탕체" w:hAnsi="맑은 고딕" w:cs="바탕체"/>
      <w:sz w:val="28"/>
      <w:szCs w:val="28"/>
      <w:lang w:val="en-US" w:eastAsia="ko-KR"/>
    </w:rPr>
  </w:style>
  <w:style w:type="paragraph" w:customStyle="1" w:styleId="3a">
    <w:name w:val="제목3"/>
    <w:uiPriority w:val="99"/>
    <w:rsid w:val="002A61ED"/>
    <w:pPr>
      <w:widowControl w:val="0"/>
      <w:autoSpaceDE w:val="0"/>
      <w:autoSpaceDN w:val="0"/>
      <w:adjustRightInd w:val="0"/>
      <w:spacing w:line="360" w:lineRule="atLeast"/>
      <w:ind w:firstLine="600"/>
    </w:pPr>
    <w:rPr>
      <w:rFonts w:ascii="바탕체" w:eastAsia="바탕체" w:hAnsi="맑은 고딕" w:cs="바탕체"/>
      <w:sz w:val="24"/>
      <w:szCs w:val="24"/>
      <w:lang w:val="en-US" w:eastAsia="ko-KR"/>
    </w:rPr>
  </w:style>
  <w:style w:type="paragraph" w:customStyle="1" w:styleId="46">
    <w:name w:val="제목4"/>
    <w:uiPriority w:val="99"/>
    <w:rsid w:val="002A61ED"/>
    <w:pPr>
      <w:widowControl w:val="0"/>
      <w:autoSpaceDE w:val="0"/>
      <w:autoSpaceDN w:val="0"/>
      <w:adjustRightInd w:val="0"/>
      <w:spacing w:line="320" w:lineRule="atLeast"/>
      <w:ind w:firstLine="600"/>
    </w:pPr>
    <w:rPr>
      <w:rFonts w:ascii="바탕체" w:eastAsia="바탕체" w:hAnsi="맑은 고딕" w:cs="바탕체"/>
      <w:lang w:val="en-US" w:eastAsia="ko-KR"/>
    </w:rPr>
  </w:style>
  <w:style w:type="paragraph" w:customStyle="1" w:styleId="57">
    <w:name w:val="제목5"/>
    <w:uiPriority w:val="99"/>
    <w:rsid w:val="002A61ED"/>
    <w:pPr>
      <w:widowControl w:val="0"/>
      <w:autoSpaceDE w:val="0"/>
      <w:autoSpaceDN w:val="0"/>
      <w:adjustRightInd w:val="0"/>
      <w:spacing w:line="320" w:lineRule="atLeast"/>
      <w:ind w:firstLine="1200"/>
    </w:pPr>
    <w:rPr>
      <w:rFonts w:ascii="바탕체" w:eastAsia="바탕체" w:hAnsi="맑은 고딕" w:cs="바탕체"/>
      <w:lang w:val="en-US" w:eastAsia="ko-KR"/>
    </w:rPr>
  </w:style>
  <w:style w:type="paragraph" w:customStyle="1" w:styleId="62">
    <w:name w:val="제목6"/>
    <w:uiPriority w:val="99"/>
    <w:rsid w:val="002A61ED"/>
    <w:pPr>
      <w:widowControl w:val="0"/>
      <w:autoSpaceDE w:val="0"/>
      <w:autoSpaceDN w:val="0"/>
      <w:adjustRightInd w:val="0"/>
      <w:spacing w:line="320" w:lineRule="atLeast"/>
      <w:ind w:firstLine="1200"/>
    </w:pPr>
    <w:rPr>
      <w:rFonts w:ascii="바탕체" w:eastAsia="바탕체" w:hAnsi="맑은 고딕" w:cs="바탕체"/>
      <w:lang w:val="en-US" w:eastAsia="ko-KR"/>
    </w:rPr>
  </w:style>
  <w:style w:type="paragraph" w:customStyle="1" w:styleId="72">
    <w:name w:val="제목7"/>
    <w:uiPriority w:val="99"/>
    <w:rsid w:val="002A61ED"/>
    <w:pPr>
      <w:widowControl w:val="0"/>
      <w:autoSpaceDE w:val="0"/>
      <w:autoSpaceDN w:val="0"/>
      <w:adjustRightInd w:val="0"/>
      <w:spacing w:line="320" w:lineRule="atLeast"/>
      <w:ind w:firstLine="1800"/>
    </w:pPr>
    <w:rPr>
      <w:rFonts w:ascii="바탕체" w:eastAsia="바탕체" w:hAnsi="맑은 고딕" w:cs="바탕체"/>
      <w:lang w:val="en-US" w:eastAsia="ko-KR"/>
    </w:rPr>
  </w:style>
  <w:style w:type="paragraph" w:customStyle="1" w:styleId="82">
    <w:name w:val="제목8"/>
    <w:uiPriority w:val="99"/>
    <w:rsid w:val="002A61ED"/>
    <w:pPr>
      <w:widowControl w:val="0"/>
      <w:autoSpaceDE w:val="0"/>
      <w:autoSpaceDN w:val="0"/>
      <w:adjustRightInd w:val="0"/>
      <w:spacing w:line="320" w:lineRule="atLeast"/>
      <w:ind w:firstLine="1800"/>
    </w:pPr>
    <w:rPr>
      <w:rFonts w:ascii="바탕체" w:eastAsia="바탕체" w:hAnsi="맑은 고딕" w:cs="바탕체"/>
      <w:lang w:val="en-US" w:eastAsia="ko-KR"/>
    </w:rPr>
  </w:style>
  <w:style w:type="paragraph" w:customStyle="1" w:styleId="92">
    <w:name w:val="제목9"/>
    <w:uiPriority w:val="99"/>
    <w:rsid w:val="002A61ED"/>
    <w:pPr>
      <w:widowControl w:val="0"/>
      <w:autoSpaceDE w:val="0"/>
      <w:autoSpaceDN w:val="0"/>
      <w:adjustRightInd w:val="0"/>
      <w:spacing w:line="320" w:lineRule="atLeast"/>
      <w:ind w:firstLine="2400"/>
    </w:pPr>
    <w:rPr>
      <w:rFonts w:ascii="바탕체" w:eastAsia="바탕체" w:hAnsi="맑은 고딕" w:cs="바탕체"/>
      <w:lang w:val="en-US" w:eastAsia="ko-KR"/>
    </w:rPr>
  </w:style>
  <w:style w:type="paragraph" w:customStyle="1" w:styleId="19">
    <w:name w:val="목차1"/>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2d">
    <w:name w:val="목차2"/>
    <w:uiPriority w:val="99"/>
    <w:rsid w:val="002A61ED"/>
    <w:pPr>
      <w:widowControl w:val="0"/>
      <w:autoSpaceDE w:val="0"/>
      <w:autoSpaceDN w:val="0"/>
      <w:adjustRightInd w:val="0"/>
      <w:spacing w:line="320" w:lineRule="atLeast"/>
      <w:ind w:firstLine="600"/>
    </w:pPr>
    <w:rPr>
      <w:rFonts w:ascii="바탕체" w:eastAsia="바탕체" w:hAnsi="맑은 고딕" w:cs="바탕체"/>
      <w:lang w:val="en-US" w:eastAsia="ko-KR"/>
    </w:rPr>
  </w:style>
  <w:style w:type="paragraph" w:customStyle="1" w:styleId="3b">
    <w:name w:val="목차3"/>
    <w:uiPriority w:val="99"/>
    <w:rsid w:val="002A61ED"/>
    <w:pPr>
      <w:widowControl w:val="0"/>
      <w:autoSpaceDE w:val="0"/>
      <w:autoSpaceDN w:val="0"/>
      <w:adjustRightInd w:val="0"/>
      <w:spacing w:line="320" w:lineRule="atLeast"/>
      <w:ind w:firstLine="1200"/>
    </w:pPr>
    <w:rPr>
      <w:rFonts w:ascii="바탕체" w:eastAsia="바탕체" w:hAnsi="맑은 고딕" w:cs="바탕체"/>
      <w:lang w:val="en-US" w:eastAsia="ko-KR"/>
    </w:rPr>
  </w:style>
  <w:style w:type="paragraph" w:customStyle="1" w:styleId="47">
    <w:name w:val="목차4"/>
    <w:uiPriority w:val="99"/>
    <w:rsid w:val="002A61ED"/>
    <w:pPr>
      <w:widowControl w:val="0"/>
      <w:autoSpaceDE w:val="0"/>
      <w:autoSpaceDN w:val="0"/>
      <w:adjustRightInd w:val="0"/>
      <w:spacing w:line="320" w:lineRule="atLeast"/>
      <w:ind w:firstLine="1800"/>
    </w:pPr>
    <w:rPr>
      <w:rFonts w:ascii="바탕체" w:eastAsia="바탕체" w:hAnsi="맑은 고딕" w:cs="바탕체"/>
      <w:lang w:val="en-US" w:eastAsia="ko-KR"/>
    </w:rPr>
  </w:style>
  <w:style w:type="paragraph" w:customStyle="1" w:styleId="58">
    <w:name w:val="목차5"/>
    <w:uiPriority w:val="99"/>
    <w:rsid w:val="002A61ED"/>
    <w:pPr>
      <w:widowControl w:val="0"/>
      <w:autoSpaceDE w:val="0"/>
      <w:autoSpaceDN w:val="0"/>
      <w:adjustRightInd w:val="0"/>
      <w:spacing w:line="320" w:lineRule="atLeast"/>
      <w:ind w:firstLine="2400"/>
    </w:pPr>
    <w:rPr>
      <w:rFonts w:ascii="바탕체" w:eastAsia="바탕체" w:hAnsi="맑은 고딕" w:cs="바탕체"/>
      <w:lang w:val="en-US" w:eastAsia="ko-KR"/>
    </w:rPr>
  </w:style>
  <w:style w:type="paragraph" w:customStyle="1" w:styleId="63">
    <w:name w:val="목차6"/>
    <w:uiPriority w:val="99"/>
    <w:rsid w:val="002A61ED"/>
    <w:pPr>
      <w:widowControl w:val="0"/>
      <w:autoSpaceDE w:val="0"/>
      <w:autoSpaceDN w:val="0"/>
      <w:adjustRightInd w:val="0"/>
      <w:spacing w:line="320" w:lineRule="atLeast"/>
      <w:ind w:firstLine="3000"/>
    </w:pPr>
    <w:rPr>
      <w:rFonts w:ascii="바탕체" w:eastAsia="바탕체" w:hAnsi="맑은 고딕" w:cs="바탕체"/>
      <w:lang w:val="en-US" w:eastAsia="ko-KR"/>
    </w:rPr>
  </w:style>
  <w:style w:type="paragraph" w:customStyle="1" w:styleId="73">
    <w:name w:val="목차7"/>
    <w:uiPriority w:val="99"/>
    <w:rsid w:val="002A61ED"/>
    <w:pPr>
      <w:widowControl w:val="0"/>
      <w:autoSpaceDE w:val="0"/>
      <w:autoSpaceDN w:val="0"/>
      <w:adjustRightInd w:val="0"/>
      <w:spacing w:line="320" w:lineRule="atLeast"/>
      <w:ind w:firstLine="3600"/>
    </w:pPr>
    <w:rPr>
      <w:rFonts w:ascii="바탕체" w:eastAsia="바탕체" w:hAnsi="맑은 고딕" w:cs="바탕체"/>
      <w:lang w:val="en-US" w:eastAsia="ko-KR"/>
    </w:rPr>
  </w:style>
  <w:style w:type="paragraph" w:customStyle="1" w:styleId="83">
    <w:name w:val="목차8"/>
    <w:uiPriority w:val="99"/>
    <w:rsid w:val="002A61ED"/>
    <w:pPr>
      <w:widowControl w:val="0"/>
      <w:autoSpaceDE w:val="0"/>
      <w:autoSpaceDN w:val="0"/>
      <w:adjustRightInd w:val="0"/>
      <w:spacing w:line="320" w:lineRule="atLeast"/>
      <w:ind w:firstLine="4200"/>
    </w:pPr>
    <w:rPr>
      <w:rFonts w:ascii="바탕체" w:eastAsia="바탕체" w:hAnsi="맑은 고딕" w:cs="바탕체"/>
      <w:lang w:val="en-US" w:eastAsia="ko-KR"/>
    </w:rPr>
  </w:style>
  <w:style w:type="paragraph" w:customStyle="1" w:styleId="93">
    <w:name w:val="목차9"/>
    <w:uiPriority w:val="99"/>
    <w:rsid w:val="002A61ED"/>
    <w:pPr>
      <w:widowControl w:val="0"/>
      <w:autoSpaceDE w:val="0"/>
      <w:autoSpaceDN w:val="0"/>
      <w:adjustRightInd w:val="0"/>
      <w:spacing w:line="320" w:lineRule="atLeast"/>
      <w:ind w:firstLine="4800"/>
    </w:pPr>
    <w:rPr>
      <w:rFonts w:ascii="바탕체" w:eastAsia="바탕체" w:hAnsi="맑은 고딕" w:cs="바탕체"/>
      <w:lang w:val="en-US" w:eastAsia="ko-KR"/>
    </w:rPr>
  </w:style>
  <w:style w:type="paragraph" w:customStyle="1" w:styleId="afffb">
    <w:name w:val="틀목차"/>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c">
    <w:name w:val="각주"/>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d">
    <w:name w:val="미주"/>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e">
    <w:name w:val="색인"/>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f">
    <w:name w:val="머리말"/>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affff0">
    <w:name w:val="꼬리말"/>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1a">
    <w:name w:val="하이퍼헤딩1"/>
    <w:uiPriority w:val="99"/>
    <w:rsid w:val="002A61ED"/>
    <w:pPr>
      <w:widowControl w:val="0"/>
      <w:autoSpaceDE w:val="0"/>
      <w:autoSpaceDN w:val="0"/>
      <w:adjustRightInd w:val="0"/>
      <w:spacing w:line="840" w:lineRule="atLeast"/>
      <w:jc w:val="center"/>
    </w:pPr>
    <w:rPr>
      <w:rFonts w:ascii="바탕체" w:eastAsia="바탕체" w:hAnsi="맑은 고딕" w:cs="바탕체"/>
      <w:sz w:val="72"/>
      <w:szCs w:val="72"/>
      <w:lang w:val="en-US" w:eastAsia="ko-KR"/>
    </w:rPr>
  </w:style>
  <w:style w:type="paragraph" w:customStyle="1" w:styleId="2e">
    <w:name w:val="하이퍼헤딩2"/>
    <w:uiPriority w:val="99"/>
    <w:rsid w:val="002A61ED"/>
    <w:pPr>
      <w:widowControl w:val="0"/>
      <w:autoSpaceDE w:val="0"/>
      <w:autoSpaceDN w:val="0"/>
      <w:adjustRightInd w:val="0"/>
      <w:spacing w:line="640" w:lineRule="atLeast"/>
    </w:pPr>
    <w:rPr>
      <w:rFonts w:ascii="바탕체" w:eastAsia="바탕체" w:hAnsi="맑은 고딕" w:cs="바탕체"/>
      <w:sz w:val="52"/>
      <w:szCs w:val="52"/>
      <w:lang w:val="en-US" w:eastAsia="ko-KR"/>
    </w:rPr>
  </w:style>
  <w:style w:type="paragraph" w:customStyle="1" w:styleId="3c">
    <w:name w:val="하이퍼헤딩3"/>
    <w:uiPriority w:val="99"/>
    <w:rsid w:val="002A61ED"/>
    <w:pPr>
      <w:widowControl w:val="0"/>
      <w:autoSpaceDE w:val="0"/>
      <w:autoSpaceDN w:val="0"/>
      <w:adjustRightInd w:val="0"/>
      <w:spacing w:line="560" w:lineRule="atLeast"/>
      <w:ind w:firstLine="100"/>
    </w:pPr>
    <w:rPr>
      <w:rFonts w:ascii="바탕체" w:eastAsia="바탕체" w:hAnsi="맑은 고딕" w:cs="바탕체"/>
      <w:sz w:val="44"/>
      <w:szCs w:val="44"/>
      <w:lang w:val="en-US" w:eastAsia="ko-KR"/>
    </w:rPr>
  </w:style>
  <w:style w:type="paragraph" w:customStyle="1" w:styleId="48">
    <w:name w:val="하이퍼헤딩4"/>
    <w:uiPriority w:val="99"/>
    <w:rsid w:val="002A61ED"/>
    <w:pPr>
      <w:widowControl w:val="0"/>
      <w:autoSpaceDE w:val="0"/>
      <w:autoSpaceDN w:val="0"/>
      <w:adjustRightInd w:val="0"/>
      <w:spacing w:line="440" w:lineRule="atLeast"/>
      <w:ind w:firstLine="200"/>
    </w:pPr>
    <w:rPr>
      <w:rFonts w:ascii="바탕체" w:eastAsia="바탕체" w:hAnsi="맑은 고딕" w:cs="바탕체"/>
      <w:sz w:val="32"/>
      <w:szCs w:val="32"/>
      <w:lang w:val="en-US" w:eastAsia="ko-KR"/>
    </w:rPr>
  </w:style>
  <w:style w:type="paragraph" w:customStyle="1" w:styleId="59">
    <w:name w:val="하이퍼헤딩5"/>
    <w:uiPriority w:val="99"/>
    <w:rsid w:val="002A61ED"/>
    <w:pPr>
      <w:widowControl w:val="0"/>
      <w:autoSpaceDE w:val="0"/>
      <w:autoSpaceDN w:val="0"/>
      <w:adjustRightInd w:val="0"/>
      <w:spacing w:line="400" w:lineRule="atLeast"/>
    </w:pPr>
    <w:rPr>
      <w:rFonts w:ascii="바탕체" w:eastAsia="바탕체" w:hAnsi="맑은 고딕" w:cs="바탕체"/>
      <w:sz w:val="28"/>
      <w:szCs w:val="28"/>
      <w:lang w:val="en-US" w:eastAsia="ko-KR"/>
    </w:rPr>
  </w:style>
  <w:style w:type="paragraph" w:customStyle="1" w:styleId="64">
    <w:name w:val="하이퍼헤딩6"/>
    <w:uiPriority w:val="99"/>
    <w:rsid w:val="002A61ED"/>
    <w:pPr>
      <w:widowControl w:val="0"/>
      <w:autoSpaceDE w:val="0"/>
      <w:autoSpaceDN w:val="0"/>
      <w:adjustRightInd w:val="0"/>
      <w:spacing w:line="360" w:lineRule="atLeast"/>
    </w:pPr>
    <w:rPr>
      <w:rFonts w:ascii="바탕체" w:eastAsia="바탕체" w:hAnsi="맑은 고딕" w:cs="바탕체"/>
      <w:sz w:val="24"/>
      <w:szCs w:val="24"/>
      <w:lang w:val="en-US" w:eastAsia="ko-KR"/>
    </w:rPr>
  </w:style>
  <w:style w:type="paragraph" w:customStyle="1" w:styleId="affff1">
    <w:name w:val="대제목"/>
    <w:uiPriority w:val="99"/>
    <w:rsid w:val="002A61ED"/>
    <w:pPr>
      <w:widowControl w:val="0"/>
      <w:autoSpaceDE w:val="0"/>
      <w:autoSpaceDN w:val="0"/>
      <w:adjustRightInd w:val="0"/>
      <w:spacing w:line="460" w:lineRule="atLeast"/>
    </w:pPr>
    <w:rPr>
      <w:rFonts w:ascii="바탕체" w:eastAsia="바탕체" w:hAnsi="맑은 고딕" w:cs="바탕체"/>
      <w:sz w:val="34"/>
      <w:szCs w:val="34"/>
      <w:lang w:val="en-US" w:eastAsia="ko-KR"/>
    </w:rPr>
  </w:style>
  <w:style w:type="paragraph" w:customStyle="1" w:styleId="affff2">
    <w:name w:val="중제목"/>
    <w:uiPriority w:val="99"/>
    <w:rsid w:val="002A61ED"/>
    <w:pPr>
      <w:widowControl w:val="0"/>
      <w:autoSpaceDE w:val="0"/>
      <w:autoSpaceDN w:val="0"/>
      <w:adjustRightInd w:val="0"/>
      <w:spacing w:line="383" w:lineRule="atLeast"/>
    </w:pPr>
    <w:rPr>
      <w:rFonts w:ascii="바탕체" w:eastAsia="바탕체" w:hAnsi="맑은 고딕" w:cs="바탕체"/>
      <w:sz w:val="26"/>
      <w:szCs w:val="26"/>
      <w:lang w:val="en-US" w:eastAsia="ko-KR"/>
    </w:rPr>
  </w:style>
  <w:style w:type="paragraph" w:customStyle="1" w:styleId="affff3">
    <w:name w:val="소제목"/>
    <w:rsid w:val="002A61ED"/>
    <w:pPr>
      <w:widowControl w:val="0"/>
      <w:autoSpaceDE w:val="0"/>
      <w:autoSpaceDN w:val="0"/>
      <w:adjustRightInd w:val="0"/>
      <w:spacing w:line="345" w:lineRule="atLeast"/>
    </w:pPr>
    <w:rPr>
      <w:rFonts w:ascii="바탕체" w:eastAsia="바탕체" w:hAnsi="맑은 고딕" w:cs="바탕체"/>
      <w:sz w:val="22"/>
      <w:szCs w:val="22"/>
      <w:lang w:val="en-US" w:eastAsia="ko-KR"/>
    </w:rPr>
  </w:style>
  <w:style w:type="paragraph" w:customStyle="1" w:styleId="affff4">
    <w:name w:val="틀제목"/>
    <w:uiPriority w:val="99"/>
    <w:rsid w:val="002A61ED"/>
    <w:pPr>
      <w:widowControl w:val="0"/>
      <w:autoSpaceDE w:val="0"/>
      <w:autoSpaceDN w:val="0"/>
      <w:adjustRightInd w:val="0"/>
      <w:spacing w:line="320" w:lineRule="atLeast"/>
    </w:pPr>
    <w:rPr>
      <w:rFonts w:ascii="바탕체" w:eastAsia="바탕체" w:hAnsi="맑은 고딕" w:cs="바탕체"/>
      <w:lang w:val="en-US" w:eastAsia="ko-KR"/>
    </w:rPr>
  </w:style>
  <w:style w:type="paragraph" w:customStyle="1" w:styleId="s0">
    <w:name w:val="s0"/>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s1">
    <w:name w:val="s1"/>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5">
    <w:name w:val="바바탕글"/>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6">
    <w:name w:val="쪽번호"/>
    <w:uiPriority w:val="99"/>
    <w:rsid w:val="002A61ED"/>
    <w:pPr>
      <w:widowControl w:val="0"/>
      <w:autoSpaceDE w:val="0"/>
      <w:autoSpaceDN w:val="0"/>
      <w:adjustRightInd w:val="0"/>
      <w:spacing w:line="150" w:lineRule="atLeast"/>
      <w:jc w:val="both"/>
    </w:pPr>
    <w:rPr>
      <w:rFonts w:ascii="바탕체" w:eastAsia="바탕체" w:hAnsi="맑은 고딕" w:cs="바탕체"/>
      <w:sz w:val="24"/>
      <w:szCs w:val="24"/>
      <w:lang w:val="en-US" w:eastAsia="ko-KR"/>
    </w:rPr>
  </w:style>
  <w:style w:type="paragraph" w:customStyle="1" w:styleId="1b">
    <w:name w:val="개요 1"/>
    <w:uiPriority w:val="99"/>
    <w:rsid w:val="002A61ED"/>
    <w:pPr>
      <w:widowControl w:val="0"/>
      <w:autoSpaceDE w:val="0"/>
      <w:autoSpaceDN w:val="0"/>
      <w:adjustRightInd w:val="0"/>
      <w:spacing w:line="160" w:lineRule="atLeast"/>
      <w:ind w:left="148"/>
      <w:jc w:val="both"/>
    </w:pPr>
    <w:rPr>
      <w:rFonts w:ascii="바탕체" w:eastAsia="바탕체" w:hAnsi="맑은 고딕" w:cs="바탕체"/>
      <w:lang w:val="en-US" w:eastAsia="ko-KR"/>
    </w:rPr>
  </w:style>
  <w:style w:type="paragraph" w:customStyle="1" w:styleId="2f">
    <w:name w:val="개요 2"/>
    <w:uiPriority w:val="99"/>
    <w:rsid w:val="002A61ED"/>
    <w:pPr>
      <w:widowControl w:val="0"/>
      <w:autoSpaceDE w:val="0"/>
      <w:autoSpaceDN w:val="0"/>
      <w:adjustRightInd w:val="0"/>
      <w:spacing w:line="160" w:lineRule="atLeast"/>
      <w:ind w:left="348"/>
      <w:jc w:val="both"/>
    </w:pPr>
    <w:rPr>
      <w:rFonts w:ascii="바탕체" w:eastAsia="바탕체" w:hAnsi="맑은 고딕" w:cs="바탕체"/>
      <w:lang w:val="en-US" w:eastAsia="ko-KR"/>
    </w:rPr>
  </w:style>
  <w:style w:type="paragraph" w:customStyle="1" w:styleId="3d">
    <w:name w:val="개요 3"/>
    <w:uiPriority w:val="99"/>
    <w:rsid w:val="002A61ED"/>
    <w:pPr>
      <w:widowControl w:val="0"/>
      <w:autoSpaceDE w:val="0"/>
      <w:autoSpaceDN w:val="0"/>
      <w:adjustRightInd w:val="0"/>
      <w:spacing w:line="160" w:lineRule="atLeast"/>
      <w:ind w:left="548"/>
      <w:jc w:val="both"/>
    </w:pPr>
    <w:rPr>
      <w:rFonts w:ascii="바탕체" w:eastAsia="바탕체" w:hAnsi="맑은 고딕" w:cs="바탕체"/>
      <w:lang w:val="en-US" w:eastAsia="ko-KR"/>
    </w:rPr>
  </w:style>
  <w:style w:type="paragraph" w:customStyle="1" w:styleId="49">
    <w:name w:val="개요 4"/>
    <w:uiPriority w:val="99"/>
    <w:rsid w:val="002A61ED"/>
    <w:pPr>
      <w:widowControl w:val="0"/>
      <w:autoSpaceDE w:val="0"/>
      <w:autoSpaceDN w:val="0"/>
      <w:adjustRightInd w:val="0"/>
      <w:spacing w:line="160" w:lineRule="atLeast"/>
      <w:ind w:left="748"/>
      <w:jc w:val="both"/>
    </w:pPr>
    <w:rPr>
      <w:rFonts w:ascii="바탕체" w:eastAsia="바탕체" w:hAnsi="맑은 고딕" w:cs="바탕체"/>
      <w:lang w:val="en-US" w:eastAsia="ko-KR"/>
    </w:rPr>
  </w:style>
  <w:style w:type="paragraph" w:customStyle="1" w:styleId="5a">
    <w:name w:val="개요 5"/>
    <w:uiPriority w:val="99"/>
    <w:rsid w:val="002A61ED"/>
    <w:pPr>
      <w:widowControl w:val="0"/>
      <w:autoSpaceDE w:val="0"/>
      <w:autoSpaceDN w:val="0"/>
      <w:adjustRightInd w:val="0"/>
      <w:spacing w:line="160" w:lineRule="atLeast"/>
      <w:ind w:left="948"/>
      <w:jc w:val="both"/>
    </w:pPr>
    <w:rPr>
      <w:rFonts w:ascii="바탕체" w:eastAsia="바탕체" w:hAnsi="맑은 고딕" w:cs="바탕체"/>
      <w:lang w:val="en-US" w:eastAsia="ko-KR"/>
    </w:rPr>
  </w:style>
  <w:style w:type="paragraph" w:customStyle="1" w:styleId="65">
    <w:name w:val="개요 6"/>
    <w:uiPriority w:val="99"/>
    <w:rsid w:val="002A61ED"/>
    <w:pPr>
      <w:widowControl w:val="0"/>
      <w:autoSpaceDE w:val="0"/>
      <w:autoSpaceDN w:val="0"/>
      <w:adjustRightInd w:val="0"/>
      <w:spacing w:line="160" w:lineRule="atLeast"/>
      <w:ind w:left="1148"/>
      <w:jc w:val="both"/>
    </w:pPr>
    <w:rPr>
      <w:rFonts w:ascii="바탕체" w:eastAsia="바탕체" w:hAnsi="맑은 고딕" w:cs="바탕체"/>
      <w:lang w:val="en-US" w:eastAsia="ko-KR"/>
    </w:rPr>
  </w:style>
  <w:style w:type="paragraph" w:customStyle="1" w:styleId="74">
    <w:name w:val="개요 7"/>
    <w:uiPriority w:val="99"/>
    <w:rsid w:val="002A61ED"/>
    <w:pPr>
      <w:widowControl w:val="0"/>
      <w:autoSpaceDE w:val="0"/>
      <w:autoSpaceDN w:val="0"/>
      <w:adjustRightInd w:val="0"/>
      <w:spacing w:line="160" w:lineRule="atLeast"/>
      <w:ind w:left="1348"/>
      <w:jc w:val="both"/>
    </w:pPr>
    <w:rPr>
      <w:rFonts w:ascii="바탕체" w:eastAsia="바탕체" w:hAnsi="맑은 고딕" w:cs="바탕체"/>
      <w:lang w:val="en-US" w:eastAsia="ko-KR"/>
    </w:rPr>
  </w:style>
  <w:style w:type="paragraph" w:customStyle="1" w:styleId="affff7">
    <w:name w:val="그림캡션"/>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affff8">
    <w:name w:val="표캡션"/>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affff9">
    <w:name w:val="수식캡션"/>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affffa">
    <w:name w:val="찾아보기"/>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100">
    <w:name w:val="본문(신명조10)"/>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101">
    <w:name w:val="본문(중고딕10)"/>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150">
    <w:name w:val="작은제목(중고딕15)"/>
    <w:uiPriority w:val="99"/>
    <w:rsid w:val="002A61ED"/>
    <w:pPr>
      <w:widowControl w:val="0"/>
      <w:autoSpaceDE w:val="0"/>
      <w:autoSpaceDN w:val="0"/>
      <w:adjustRightInd w:val="0"/>
      <w:spacing w:line="160" w:lineRule="atLeast"/>
      <w:jc w:val="both"/>
    </w:pPr>
    <w:rPr>
      <w:rFonts w:ascii="바탕체" w:eastAsia="바탕체" w:hAnsi="맑은 고딕" w:cs="바탕체"/>
      <w:sz w:val="30"/>
      <w:szCs w:val="30"/>
      <w:lang w:val="en-US" w:eastAsia="ko-KR"/>
    </w:rPr>
  </w:style>
  <w:style w:type="paragraph" w:customStyle="1" w:styleId="200">
    <w:name w:val="중간제목(옛체20)"/>
    <w:uiPriority w:val="99"/>
    <w:rsid w:val="002A61ED"/>
    <w:pPr>
      <w:widowControl w:val="0"/>
      <w:autoSpaceDE w:val="0"/>
      <w:autoSpaceDN w:val="0"/>
      <w:adjustRightInd w:val="0"/>
      <w:spacing w:line="160" w:lineRule="atLeast"/>
      <w:jc w:val="center"/>
    </w:pPr>
    <w:rPr>
      <w:rFonts w:ascii="바탕체" w:eastAsia="바탕체" w:hAnsi="맑은 고딕" w:cs="바탕체"/>
      <w:sz w:val="40"/>
      <w:szCs w:val="40"/>
      <w:lang w:val="en-US" w:eastAsia="ko-KR"/>
    </w:rPr>
  </w:style>
  <w:style w:type="paragraph" w:customStyle="1" w:styleId="201">
    <w:name w:val="큰제목(견고딕20)"/>
    <w:uiPriority w:val="99"/>
    <w:rsid w:val="002A61ED"/>
    <w:pPr>
      <w:widowControl w:val="0"/>
      <w:autoSpaceDE w:val="0"/>
      <w:autoSpaceDN w:val="0"/>
      <w:adjustRightInd w:val="0"/>
      <w:spacing w:line="160" w:lineRule="atLeast"/>
      <w:jc w:val="center"/>
    </w:pPr>
    <w:rPr>
      <w:rFonts w:ascii="바탕체" w:eastAsia="바탕체" w:hAnsi="맑은 고딕" w:cs="바탕체"/>
      <w:sz w:val="40"/>
      <w:szCs w:val="40"/>
      <w:lang w:val="en-US" w:eastAsia="ko-KR"/>
    </w:rPr>
  </w:style>
  <w:style w:type="paragraph" w:customStyle="1" w:styleId="300">
    <w:name w:val="큰제목(견고딕30)"/>
    <w:uiPriority w:val="99"/>
    <w:rsid w:val="002A61ED"/>
    <w:pPr>
      <w:widowControl w:val="0"/>
      <w:autoSpaceDE w:val="0"/>
      <w:autoSpaceDN w:val="0"/>
      <w:adjustRightInd w:val="0"/>
      <w:spacing w:line="160" w:lineRule="atLeast"/>
      <w:jc w:val="center"/>
    </w:pPr>
    <w:rPr>
      <w:rFonts w:ascii="바탕체" w:eastAsia="바탕체" w:hAnsi="맑은 고딕" w:cs="바탕체"/>
      <w:sz w:val="60"/>
      <w:szCs w:val="60"/>
      <w:lang w:val="en-US" w:eastAsia="ko-KR"/>
    </w:rPr>
  </w:style>
  <w:style w:type="paragraph" w:customStyle="1" w:styleId="94">
    <w:name w:val="머리말(신명조9)"/>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95">
    <w:name w:val="머리말(중고딕9)"/>
    <w:uiPriority w:val="99"/>
    <w:rsid w:val="002A61ED"/>
    <w:pPr>
      <w:widowControl w:val="0"/>
      <w:autoSpaceDE w:val="0"/>
      <w:autoSpaceDN w:val="0"/>
      <w:adjustRightInd w:val="0"/>
      <w:spacing w:line="160" w:lineRule="atLeast"/>
      <w:jc w:val="both"/>
    </w:pPr>
    <w:rPr>
      <w:rFonts w:ascii="바탕체" w:eastAsia="바탕체" w:hAnsi="맑은 고딕" w:cs="바탕체"/>
      <w:sz w:val="18"/>
      <w:szCs w:val="18"/>
      <w:lang w:val="en-US" w:eastAsia="ko-KR"/>
    </w:rPr>
  </w:style>
  <w:style w:type="paragraph" w:customStyle="1" w:styleId="96">
    <w:name w:val="각주내용(신명조9)"/>
    <w:uiPriority w:val="99"/>
    <w:rsid w:val="002A61ED"/>
    <w:pPr>
      <w:widowControl w:val="0"/>
      <w:autoSpaceDE w:val="0"/>
      <w:autoSpaceDN w:val="0"/>
      <w:adjustRightInd w:val="0"/>
      <w:spacing w:line="140" w:lineRule="atLeast"/>
      <w:ind w:left="600" w:right="200"/>
      <w:jc w:val="both"/>
    </w:pPr>
    <w:rPr>
      <w:rFonts w:ascii="바탕체" w:eastAsia="바탕체" w:hAnsi="맑은 고딕" w:cs="바탕체"/>
      <w:sz w:val="18"/>
      <w:szCs w:val="18"/>
      <w:lang w:val="en-US" w:eastAsia="ko-KR"/>
    </w:rPr>
  </w:style>
  <w:style w:type="paragraph" w:customStyle="1" w:styleId="affffb">
    <w:name w:val="본문(특허)"/>
    <w:uiPriority w:val="99"/>
    <w:rsid w:val="002A61ED"/>
    <w:pPr>
      <w:widowControl w:val="0"/>
      <w:autoSpaceDE w:val="0"/>
      <w:autoSpaceDN w:val="0"/>
      <w:adjustRightInd w:val="0"/>
      <w:spacing w:line="280" w:lineRule="atLeast"/>
      <w:ind w:firstLine="800"/>
      <w:jc w:val="both"/>
    </w:pPr>
    <w:rPr>
      <w:rFonts w:ascii="바탕체" w:eastAsia="바탕체" w:hAnsi="맑은 고딕" w:cs="바탕체"/>
      <w:sz w:val="24"/>
      <w:szCs w:val="24"/>
      <w:lang w:val="en-US" w:eastAsia="ko-KR"/>
    </w:rPr>
  </w:style>
  <w:style w:type="paragraph" w:customStyle="1" w:styleId="affffc">
    <w:name w:val="표(특허)"/>
    <w:uiPriority w:val="99"/>
    <w:rsid w:val="002A61ED"/>
    <w:pPr>
      <w:widowControl w:val="0"/>
      <w:autoSpaceDE w:val="0"/>
      <w:autoSpaceDN w:val="0"/>
      <w:adjustRightInd w:val="0"/>
      <w:spacing w:line="130" w:lineRule="atLeast"/>
      <w:ind w:firstLine="800"/>
      <w:jc w:val="both"/>
    </w:pPr>
    <w:rPr>
      <w:rFonts w:ascii="바탕체" w:eastAsia="바탕체" w:hAnsi="맑은 고딕" w:cs="바탕체"/>
      <w:lang w:val="en-US" w:eastAsia="ko-KR"/>
    </w:rPr>
  </w:style>
  <w:style w:type="paragraph" w:customStyle="1" w:styleId="affffd">
    <w:name w:val="주석"/>
    <w:uiPriority w:val="99"/>
    <w:rsid w:val="002A61ED"/>
    <w:pPr>
      <w:widowControl w:val="0"/>
      <w:autoSpaceDE w:val="0"/>
      <w:autoSpaceDN w:val="0"/>
      <w:adjustRightInd w:val="0"/>
      <w:spacing w:line="150" w:lineRule="atLeast"/>
      <w:ind w:left="403"/>
    </w:pPr>
    <w:rPr>
      <w:rFonts w:ascii="바탕체" w:eastAsia="바탕체" w:hAnsi="맑은 고딕" w:cs="바탕체"/>
      <w:sz w:val="14"/>
      <w:szCs w:val="14"/>
      <w:lang w:val="en-US" w:eastAsia="ko-KR"/>
    </w:rPr>
  </w:style>
  <w:style w:type="paragraph" w:customStyle="1" w:styleId="affffe">
    <w:name w:val="수식"/>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102">
    <w:name w:val="바문(신명조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03">
    <w:name w:val="바문(중고딕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51">
    <w:name w:val="바은제목(중고딕15)"/>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2">
    <w:name w:val="바간제목(옛체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3">
    <w:name w:val="바제목(견고딕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301">
    <w:name w:val="바제목(견고딕3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7">
    <w:name w:val="바리말(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8">
    <w:name w:val="바리말(중고딕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9">
    <w:name w:val="바주내용(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c">
    <w:name w:val="바제목1"/>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f0">
    <w:name w:val="바제목2"/>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3e">
    <w:name w:val="바제목3"/>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f1">
    <w:name w:val="제목2(발명의 효과"/>
    <w:uiPriority w:val="99"/>
    <w:rsid w:val="002A61ED"/>
    <w:pPr>
      <w:widowControl w:val="0"/>
      <w:autoSpaceDE w:val="0"/>
      <w:autoSpaceDN w:val="0"/>
      <w:adjustRightInd w:val="0"/>
      <w:spacing w:line="150" w:lineRule="atLeast"/>
    </w:pPr>
    <w:rPr>
      <w:rFonts w:ascii="바탕체" w:eastAsia="바탕체" w:hAnsi="맑은 고딕" w:cs="바탕체"/>
      <w:sz w:val="24"/>
      <w:szCs w:val="24"/>
      <w:lang w:val="en-US" w:eastAsia="ko-KR"/>
    </w:rPr>
  </w:style>
  <w:style w:type="paragraph" w:customStyle="1" w:styleId="afffff">
    <w:name w:val="메모"/>
    <w:uiPriority w:val="99"/>
    <w:rsid w:val="002A61ED"/>
    <w:pPr>
      <w:widowControl w:val="0"/>
      <w:autoSpaceDE w:val="0"/>
      <w:autoSpaceDN w:val="0"/>
      <w:adjustRightInd w:val="0"/>
      <w:snapToGrid w:val="0"/>
      <w:jc w:val="both"/>
    </w:pPr>
    <w:rPr>
      <w:rFonts w:ascii="맑은 고딕" w:eastAsia="맑은 고딕" w:hAnsi="맑은 고딕" w:cs="맑은 고딕"/>
      <w:sz w:val="18"/>
      <w:szCs w:val="18"/>
      <w:lang w:val="en-US" w:eastAsia="ko-KR"/>
    </w:rPr>
  </w:style>
  <w:style w:type="paragraph" w:customStyle="1" w:styleId="380">
    <w:name w:val="바탕38"/>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lang w:val="en-US" w:eastAsia="ko-KR"/>
    </w:rPr>
  </w:style>
  <w:style w:type="paragraph" w:customStyle="1" w:styleId="390">
    <w:name w:val="바탕39"/>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lang w:val="en-US" w:eastAsia="ko-KR"/>
    </w:rPr>
  </w:style>
  <w:style w:type="paragraph" w:customStyle="1" w:styleId="410">
    <w:name w:val="바탕41"/>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character" w:customStyle="1" w:styleId="itemsubjectboldfont1">
    <w:name w:val="itemsubjectboldfont1"/>
    <w:uiPriority w:val="99"/>
    <w:rsid w:val="002A61ED"/>
    <w:rPr>
      <w:b/>
      <w:bCs/>
      <w:sz w:val="12"/>
      <w:szCs w:val="12"/>
    </w:rPr>
  </w:style>
  <w:style w:type="paragraph" w:customStyle="1" w:styleId="ETRI4">
    <w:name w:val="ETRI 4보조맨"/>
    <w:uiPriority w:val="99"/>
    <w:rsid w:val="002A61ED"/>
    <w:pPr>
      <w:widowControl w:val="0"/>
      <w:autoSpaceDE w:val="0"/>
      <w:autoSpaceDN w:val="0"/>
      <w:adjustRightInd w:val="0"/>
      <w:ind w:left="967" w:firstLine="119"/>
      <w:jc w:val="both"/>
    </w:pPr>
    <w:rPr>
      <w:rFonts w:ascii="바탕체" w:eastAsia="바탕체" w:hAnsi="맑은 고딕"/>
      <w:lang w:val="en-US" w:eastAsia="ko-KR"/>
    </w:rPr>
  </w:style>
  <w:style w:type="character" w:customStyle="1" w:styleId="ETRI4Char">
    <w:name w:val="ETRI 4보조맨 Char"/>
    <w:uiPriority w:val="99"/>
    <w:rsid w:val="002A61ED"/>
    <w:rPr>
      <w:sz w:val="24"/>
      <w:szCs w:val="24"/>
    </w:rPr>
  </w:style>
  <w:style w:type="paragraph" w:customStyle="1" w:styleId="1d">
    <w:name w:val="바탕글1"/>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55" w:lineRule="atLeast"/>
      <w:jc w:val="both"/>
    </w:pPr>
    <w:rPr>
      <w:rFonts w:ascii="바탕체" w:eastAsia="바탕체" w:hAnsi="맑은 고딕"/>
      <w:lang w:val="en-US" w:eastAsia="ko-KR"/>
    </w:rPr>
  </w:style>
  <w:style w:type="character" w:customStyle="1" w:styleId="CharChar1">
    <w:name w:val="Char Char1"/>
    <w:aliases w:val="Heading 1 Char,H1 Char1,Memo Heading 1 Char1,h1 + 11 pt Char1,Before:  6 pt Char1,After:  0 pt Char1,NMP Heading 1 Char1,h1 Char1,app heading 1 Char1,l1 Char1,h11 Char1,h12 Char1,h13 Char1,h14 Char1,h15 Char1,h16 Char1,h17 Char1,h111 Char1"/>
    <w:uiPriority w:val="99"/>
    <w:rsid w:val="002A61ED"/>
  </w:style>
  <w:style w:type="paragraph" w:customStyle="1" w:styleId="-11">
    <w:name w:val="색상형 음영 - 강조색 11"/>
    <w:uiPriority w:val="99"/>
    <w:rsid w:val="002A61ED"/>
    <w:pPr>
      <w:widowControl w:val="0"/>
      <w:autoSpaceDE w:val="0"/>
      <w:autoSpaceDN w:val="0"/>
      <w:adjustRightInd w:val="0"/>
    </w:pPr>
    <w:rPr>
      <w:rFonts w:ascii="바탕체" w:eastAsia="바탕체" w:hAnsi="맑은 고딕"/>
      <w:lang w:val="en-US" w:eastAsia="ko-KR"/>
    </w:rPr>
  </w:style>
  <w:style w:type="paragraph" w:customStyle="1" w:styleId="2f2">
    <w:name w:val="바탕2"/>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cs="바탕체"/>
      <w:lang w:val="en-US" w:eastAsia="ko-KR"/>
    </w:rPr>
  </w:style>
  <w:style w:type="paragraph" w:customStyle="1" w:styleId="400">
    <w:name w:val="바탕40"/>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cs="바탕체"/>
      <w:lang w:val="en-US" w:eastAsia="ko-KR"/>
    </w:rPr>
  </w:style>
  <w:style w:type="paragraph" w:customStyle="1" w:styleId="3f">
    <w:name w:val="바탕3"/>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paragraph" w:customStyle="1" w:styleId="2f3">
    <w:name w:val="바탕글2"/>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48" w:lineRule="atLeast"/>
      <w:jc w:val="both"/>
    </w:pPr>
    <w:rPr>
      <w:rFonts w:ascii="바탕체" w:eastAsia="바탕체" w:hAnsi="맑은 고딕"/>
      <w:lang w:val="en-US" w:eastAsia="ko-KR"/>
    </w:rPr>
  </w:style>
  <w:style w:type="paragraph" w:customStyle="1" w:styleId="afffff0">
    <w:name w:val="a"/>
    <w:uiPriority w:val="99"/>
    <w:rsid w:val="002A61ED"/>
    <w:pPr>
      <w:widowControl w:val="0"/>
      <w:autoSpaceDE w:val="0"/>
      <w:autoSpaceDN w:val="0"/>
      <w:adjustRightInd w:val="0"/>
      <w:spacing w:line="276" w:lineRule="atLeast"/>
    </w:pPr>
    <w:rPr>
      <w:rFonts w:ascii="바탕체" w:eastAsia="바탕체" w:hAnsi="맑은 고딕" w:cs="바탕체"/>
      <w:sz w:val="24"/>
      <w:szCs w:val="24"/>
      <w:lang w:val="en-US" w:eastAsia="ko-KR"/>
    </w:rPr>
  </w:style>
  <w:style w:type="paragraph" w:customStyle="1" w:styleId="Default">
    <w:name w:val="Default"/>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p6na">
    <w:name w:val="p6 na"/>
    <w:uiPriority w:val="99"/>
    <w:rsid w:val="002A61ED"/>
    <w:pPr>
      <w:widowControl w:val="0"/>
      <w:autoSpaceDE w:val="0"/>
      <w:autoSpaceDN w:val="0"/>
      <w:adjustRightInd w:val="0"/>
      <w:spacing w:line="160" w:lineRule="atLeast"/>
      <w:jc w:val="both"/>
    </w:pPr>
    <w:rPr>
      <w:rFonts w:ascii="바탕체" w:eastAsia="바탕체" w:hAnsi="맑은 고딕"/>
      <w:lang w:val="en-US" w:eastAsia="ko-KR"/>
    </w:rPr>
  </w:style>
  <w:style w:type="paragraph" w:customStyle="1" w:styleId="Charfb">
    <w:name w:val="(文字) (文字) Char"/>
    <w:uiPriority w:val="99"/>
    <w:rsid w:val="002A61ED"/>
    <w:pPr>
      <w:widowControl w:val="0"/>
      <w:autoSpaceDE w:val="0"/>
      <w:autoSpaceDN w:val="0"/>
      <w:adjustRightInd w:val="0"/>
      <w:spacing w:after="60" w:line="120" w:lineRule="atLeast"/>
      <w:ind w:left="850"/>
      <w:jc w:val="both"/>
    </w:pPr>
    <w:rPr>
      <w:rFonts w:ascii="바탕체" w:eastAsia="바탕체" w:hAnsi="맑은 고딕" w:cs="바탕체"/>
      <w:lang w:val="en-US" w:eastAsia="ko-KR"/>
    </w:rPr>
  </w:style>
  <w:style w:type="paragraph" w:customStyle="1" w:styleId="s2">
    <w:name w:val="s2"/>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1">
    <w:name w:val="스타일"/>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10">
    <w:name w:val="색상형 목록 - 강조색 11"/>
    <w:basedOn w:val="a1"/>
    <w:uiPriority w:val="34"/>
    <w:qFormat/>
    <w:rsid w:val="002A61ED"/>
    <w:pPr>
      <w:widowControl w:val="0"/>
      <w:autoSpaceDE w:val="0"/>
      <w:autoSpaceDN w:val="0"/>
      <w:adjustRightInd w:val="0"/>
      <w:spacing w:after="0"/>
      <w:ind w:left="800"/>
      <w:jc w:val="both"/>
    </w:pPr>
    <w:rPr>
      <w:rFonts w:ascii="바탕체" w:eastAsia="바탕체" w:hAnsi="맑은 고딕"/>
      <w:lang w:val="en-US" w:eastAsia="ko-KR"/>
    </w:rPr>
  </w:style>
  <w:style w:type="paragraph" w:customStyle="1" w:styleId="afffff2">
    <w:name w:val="바본문(특허)"/>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f3">
    <w:name w:val="바표(특허)"/>
    <w:uiPriority w:val="99"/>
    <w:rsid w:val="002A61ED"/>
    <w:pPr>
      <w:widowControl w:val="0"/>
      <w:autoSpaceDE w:val="0"/>
      <w:autoSpaceDN w:val="0"/>
      <w:adjustRightInd w:val="0"/>
    </w:pPr>
    <w:rPr>
      <w:rFonts w:ascii="바탕체" w:eastAsia="바탕체" w:hAnsi="맑은 고딕" w:cs="바탕체"/>
      <w:lang w:val="en-US" w:eastAsia="ko-KR"/>
    </w:rPr>
  </w:style>
  <w:style w:type="character" w:customStyle="1" w:styleId="EmailStyle15">
    <w:name w:val="EmailStyle15"/>
    <w:uiPriority w:val="99"/>
    <w:rsid w:val="002A61ED"/>
    <w:rPr>
      <w:sz w:val="20"/>
      <w:szCs w:val="20"/>
    </w:rPr>
  </w:style>
  <w:style w:type="paragraph" w:customStyle="1" w:styleId="1e">
    <w:name w:val="스타일1"/>
    <w:qFormat/>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18" w:lineRule="atLeast"/>
      <w:ind w:firstLine="800"/>
      <w:jc w:val="both"/>
    </w:pPr>
    <w:rPr>
      <w:rFonts w:ascii="바탕체" w:eastAsia="바탕체" w:hAnsi="맑은 고딕" w:cs="바탕체"/>
      <w:sz w:val="24"/>
      <w:szCs w:val="24"/>
      <w:lang w:val="en-US" w:eastAsia="ko-KR"/>
    </w:rPr>
  </w:style>
  <w:style w:type="paragraph" w:customStyle="1" w:styleId="120">
    <w:name w:val="바탕12"/>
    <w:uiPriority w:val="99"/>
    <w:rsid w:val="002A61ED"/>
    <w:pPr>
      <w:widowControl w:val="0"/>
      <w:autoSpaceDE w:val="0"/>
      <w:autoSpaceDN w:val="0"/>
      <w:adjustRightInd w:val="0"/>
      <w:spacing w:line="200" w:lineRule="atLeast"/>
      <w:ind w:left="800"/>
      <w:jc w:val="both"/>
    </w:pPr>
    <w:rPr>
      <w:rFonts w:ascii="바탕체" w:eastAsia="바탕체" w:hAnsi="맑은 고딕" w:cs="바탕체"/>
      <w:sz w:val="24"/>
      <w:szCs w:val="24"/>
      <w:lang w:val="en-US" w:eastAsia="ko-KR"/>
    </w:rPr>
  </w:style>
  <w:style w:type="paragraph" w:customStyle="1" w:styleId="1f">
    <w:name w:val="(1)"/>
    <w:uiPriority w:val="99"/>
    <w:rsid w:val="002A61ED"/>
    <w:pPr>
      <w:widowControl w:val="0"/>
      <w:autoSpaceDE w:val="0"/>
      <w:autoSpaceDN w:val="0"/>
      <w:adjustRightInd w:val="0"/>
      <w:spacing w:line="200" w:lineRule="atLeast"/>
      <w:ind w:left="1200"/>
      <w:jc w:val="both"/>
    </w:pPr>
    <w:rPr>
      <w:rFonts w:ascii="바탕체" w:eastAsia="바탕체" w:hAnsi="맑은 고딕" w:cs="바탕체"/>
      <w:sz w:val="24"/>
      <w:szCs w:val="24"/>
      <w:lang w:val="en-US" w:eastAsia="ko-KR"/>
    </w:rPr>
  </w:style>
  <w:style w:type="paragraph" w:customStyle="1" w:styleId="210">
    <w:name w:val="바탕21"/>
    <w:uiPriority w:val="99"/>
    <w:rsid w:val="002A61ED"/>
    <w:pPr>
      <w:widowControl w:val="0"/>
      <w:autoSpaceDE w:val="0"/>
      <w:autoSpaceDN w:val="0"/>
      <w:adjustRightInd w:val="0"/>
      <w:spacing w:line="160" w:lineRule="atLeast"/>
    </w:pPr>
    <w:rPr>
      <w:rFonts w:ascii="바탕체" w:eastAsia="바탕체" w:hAnsi="맑은 고딕" w:cs="바탕체"/>
      <w:lang w:val="en-US" w:eastAsia="ko-KR"/>
    </w:rPr>
  </w:style>
  <w:style w:type="paragraph" w:customStyle="1" w:styleId="320">
    <w:name w:val="바탕32"/>
    <w:uiPriority w:val="99"/>
    <w:rsid w:val="002A61ED"/>
    <w:pPr>
      <w:widowControl w:val="0"/>
      <w:autoSpaceDE w:val="0"/>
      <w:autoSpaceDN w:val="0"/>
      <w:adjustRightInd w:val="0"/>
      <w:spacing w:line="160" w:lineRule="atLeast"/>
    </w:pPr>
    <w:rPr>
      <w:rFonts w:ascii="바탕체" w:eastAsia="바탕체" w:hAnsi="맑은 고딕" w:cs="바탕체"/>
      <w:lang w:val="en-US" w:eastAsia="ko-KR"/>
    </w:rPr>
  </w:style>
  <w:style w:type="paragraph" w:customStyle="1" w:styleId="220">
    <w:name w:val="바탕22"/>
    <w:uiPriority w:val="99"/>
    <w:rsid w:val="002A61ED"/>
    <w:pPr>
      <w:widowControl w:val="0"/>
      <w:autoSpaceDE w:val="0"/>
      <w:autoSpaceDN w:val="0"/>
      <w:adjustRightInd w:val="0"/>
      <w:spacing w:line="160" w:lineRule="atLeast"/>
    </w:pPr>
    <w:rPr>
      <w:rFonts w:ascii="바탕체" w:eastAsia="바탕체" w:hAnsi="맑은 고딕" w:cs="바탕체"/>
      <w:lang w:val="en-US" w:eastAsia="ko-KR"/>
    </w:rPr>
  </w:style>
  <w:style w:type="paragraph" w:customStyle="1" w:styleId="360">
    <w:name w:val="바탕36"/>
    <w:uiPriority w:val="99"/>
    <w:rsid w:val="002A61ED"/>
    <w:pPr>
      <w:widowControl w:val="0"/>
      <w:autoSpaceDE w:val="0"/>
      <w:autoSpaceDN w:val="0"/>
      <w:adjustRightInd w:val="0"/>
      <w:spacing w:line="200" w:lineRule="atLeast"/>
      <w:ind w:left="800"/>
      <w:jc w:val="both"/>
    </w:pPr>
    <w:rPr>
      <w:rFonts w:ascii="바탕체" w:eastAsia="바탕체" w:hAnsi="맑은 고딕" w:cs="바탕체"/>
      <w:sz w:val="24"/>
      <w:szCs w:val="24"/>
      <w:lang w:val="en-US" w:eastAsia="ko-KR"/>
    </w:rPr>
  </w:style>
  <w:style w:type="paragraph" w:customStyle="1" w:styleId="afffff4">
    <w:name w:val="가"/>
    <w:uiPriority w:val="99"/>
    <w:rsid w:val="002A61ED"/>
    <w:pPr>
      <w:widowControl w:val="0"/>
      <w:autoSpaceDE w:val="0"/>
      <w:autoSpaceDN w:val="0"/>
      <w:adjustRightInd w:val="0"/>
      <w:spacing w:line="200" w:lineRule="atLeast"/>
      <w:ind w:left="800"/>
      <w:jc w:val="both"/>
    </w:pPr>
    <w:rPr>
      <w:rFonts w:ascii="바탕체" w:eastAsia="바탕체" w:hAnsi="맑은 고딕" w:cs="바탕체"/>
      <w:sz w:val="24"/>
      <w:szCs w:val="24"/>
      <w:lang w:val="en-US" w:eastAsia="ko-KR"/>
    </w:rPr>
  </w:style>
  <w:style w:type="paragraph" w:customStyle="1" w:styleId="0">
    <w:name w:val="바탕0"/>
    <w:uiPriority w:val="99"/>
    <w:rsid w:val="002A61ED"/>
    <w:pPr>
      <w:widowControl w:val="0"/>
      <w:autoSpaceDE w:val="0"/>
      <w:autoSpaceDN w:val="0"/>
      <w:adjustRightInd w:val="0"/>
      <w:spacing w:line="296" w:lineRule="atLeast"/>
    </w:pPr>
    <w:rPr>
      <w:rFonts w:ascii="바탕체" w:eastAsia="바탕체" w:hAnsi="맑은 고딕"/>
      <w:sz w:val="1328"/>
      <w:szCs w:val="1328"/>
      <w:lang w:val="en-US" w:eastAsia="ko-KR"/>
    </w:rPr>
  </w:style>
  <w:style w:type="paragraph" w:customStyle="1" w:styleId="1f0">
    <w:name w:val="바탕1"/>
    <w:uiPriority w:val="99"/>
    <w:rsid w:val="002A61ED"/>
    <w:pPr>
      <w:widowControl w:val="0"/>
      <w:autoSpaceDE w:val="0"/>
      <w:autoSpaceDN w:val="0"/>
      <w:adjustRightInd w:val="0"/>
      <w:spacing w:line="296" w:lineRule="atLeast"/>
    </w:pPr>
    <w:rPr>
      <w:rFonts w:ascii="바탕체" w:eastAsia="바탕체" w:hAnsi="맑은 고딕"/>
      <w:sz w:val="1328"/>
      <w:szCs w:val="1328"/>
      <w:lang w:val="en-US" w:eastAsia="ko-KR"/>
    </w:rPr>
  </w:style>
  <w:style w:type="paragraph" w:customStyle="1" w:styleId="TableTitle">
    <w:name w:val="Table Title"/>
    <w:uiPriority w:val="99"/>
    <w:rsid w:val="002A61ED"/>
    <w:pPr>
      <w:widowControl w:val="0"/>
      <w:autoSpaceDE w:val="0"/>
      <w:autoSpaceDN w:val="0"/>
      <w:adjustRightInd w:val="0"/>
      <w:jc w:val="center"/>
    </w:pPr>
    <w:rPr>
      <w:rFonts w:ascii="바탕체" w:eastAsia="바탕체" w:hAnsi="맑은 고딕"/>
      <w:sz w:val="16"/>
      <w:szCs w:val="16"/>
      <w:lang w:val="en-US" w:eastAsia="ko-KR"/>
    </w:rPr>
  </w:style>
  <w:style w:type="paragraph" w:customStyle="1" w:styleId="420">
    <w:name w:val="바탕42"/>
    <w:uiPriority w:val="99"/>
    <w:rsid w:val="002A61ED"/>
    <w:pPr>
      <w:widowControl w:val="0"/>
      <w:autoSpaceDE w:val="0"/>
      <w:autoSpaceDN w:val="0"/>
      <w:adjustRightInd w:val="0"/>
      <w:spacing w:line="160" w:lineRule="atLeast"/>
    </w:pPr>
    <w:rPr>
      <w:rFonts w:ascii="바탕체" w:eastAsia="바탕체" w:hAnsi="맑은 고딕" w:cs="바탕체"/>
      <w:sz w:val="1328"/>
      <w:szCs w:val="1328"/>
      <w:lang w:val="en-US" w:eastAsia="ko-KR"/>
    </w:rPr>
  </w:style>
  <w:style w:type="paragraph" w:customStyle="1" w:styleId="110">
    <w:name w:val="문단11"/>
    <w:uiPriority w:val="99"/>
    <w:rsid w:val="002A61ED"/>
    <w:pPr>
      <w:widowControl w:val="0"/>
      <w:autoSpaceDE w:val="0"/>
      <w:autoSpaceDN w:val="0"/>
      <w:adjustRightInd w:val="0"/>
      <w:spacing w:line="72" w:lineRule="atLeast"/>
      <w:ind w:firstLine="300"/>
      <w:jc w:val="both"/>
    </w:pPr>
    <w:rPr>
      <w:rFonts w:ascii="바탕체" w:eastAsia="바탕체" w:hAnsi="맑은 고딕"/>
      <w:lang w:val="en-US" w:eastAsia="ko-KR"/>
    </w:rPr>
  </w:style>
  <w:style w:type="paragraph" w:customStyle="1" w:styleId="CharCharChar">
    <w:name w:val="그림 Char Char Char"/>
    <w:uiPriority w:val="99"/>
    <w:rsid w:val="002A61ED"/>
    <w:pPr>
      <w:widowControl w:val="0"/>
      <w:autoSpaceDE w:val="0"/>
      <w:autoSpaceDN w:val="0"/>
      <w:adjustRightInd w:val="0"/>
      <w:spacing w:before="120" w:after="240"/>
    </w:pPr>
    <w:rPr>
      <w:rFonts w:ascii="바탕체" w:eastAsia="바탕체" w:hAnsi="맑은 고딕"/>
      <w:b/>
      <w:bCs/>
      <w:sz w:val="18"/>
      <w:szCs w:val="18"/>
      <w:lang w:val="en-US" w:eastAsia="ko-KR"/>
    </w:rPr>
  </w:style>
  <w:style w:type="character" w:customStyle="1" w:styleId="CharCharCharChar">
    <w:name w:val="그림 Char Char Char Char"/>
    <w:uiPriority w:val="99"/>
    <w:rsid w:val="002A61ED"/>
    <w:rPr>
      <w:b/>
      <w:bCs/>
      <w:sz w:val="24"/>
      <w:szCs w:val="24"/>
    </w:rPr>
  </w:style>
  <w:style w:type="paragraph" w:customStyle="1" w:styleId="-">
    <w:name w:val="본문-삼성과제"/>
    <w:uiPriority w:val="99"/>
    <w:rsid w:val="002A61ED"/>
    <w:pPr>
      <w:widowControl w:val="0"/>
      <w:autoSpaceDE w:val="0"/>
      <w:autoSpaceDN w:val="0"/>
      <w:adjustRightInd w:val="0"/>
      <w:spacing w:line="360" w:lineRule="atLeast"/>
      <w:ind w:firstLine="150"/>
      <w:jc w:val="both"/>
    </w:pPr>
    <w:rPr>
      <w:rFonts w:ascii="바탕체" w:eastAsia="바탕체" w:hAnsi="맑은 고딕"/>
      <w:sz w:val="22"/>
      <w:szCs w:val="22"/>
      <w:lang w:val="en-US" w:eastAsia="ko-KR"/>
    </w:rPr>
  </w:style>
  <w:style w:type="character" w:customStyle="1" w:styleId="EmailStyle16">
    <w:name w:val="EmailStyle16"/>
    <w:uiPriority w:val="99"/>
    <w:rsid w:val="002A61ED"/>
    <w:rPr>
      <w:sz w:val="20"/>
      <w:szCs w:val="20"/>
    </w:rPr>
  </w:style>
  <w:style w:type="paragraph" w:customStyle="1" w:styleId="Body">
    <w:name w:val="Body"/>
    <w:uiPriority w:val="99"/>
    <w:rsid w:val="002A61ED"/>
    <w:pPr>
      <w:widowControl w:val="0"/>
      <w:autoSpaceDE w:val="0"/>
      <w:autoSpaceDN w:val="0"/>
      <w:adjustRightInd w:val="0"/>
      <w:spacing w:after="120"/>
    </w:pPr>
    <w:rPr>
      <w:rFonts w:ascii="바탕체" w:eastAsia="바탕체" w:hAnsi="맑은 고딕"/>
      <w:sz w:val="24"/>
      <w:szCs w:val="24"/>
      <w:lang w:val="en-US" w:eastAsia="ko-KR"/>
    </w:rPr>
  </w:style>
  <w:style w:type="paragraph" w:customStyle="1" w:styleId="WIPI11">
    <w:name w:val="WIPI_1.1_본문"/>
    <w:uiPriority w:val="99"/>
    <w:rsid w:val="002A61ED"/>
    <w:pPr>
      <w:widowControl w:val="0"/>
      <w:autoSpaceDE w:val="0"/>
      <w:autoSpaceDN w:val="0"/>
      <w:adjustRightInd w:val="0"/>
      <w:spacing w:before="120" w:line="360" w:lineRule="atLeast"/>
      <w:ind w:left="400"/>
    </w:pPr>
    <w:rPr>
      <w:rFonts w:ascii="바탕체" w:eastAsia="바탕체" w:hAnsi="맑은 고딕"/>
      <w:lang w:val="en-US" w:eastAsia="ko-KR"/>
    </w:rPr>
  </w:style>
  <w:style w:type="paragraph" w:customStyle="1" w:styleId="160">
    <w:name w:val="바탕16"/>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18"/>
      <w:szCs w:val="18"/>
      <w:lang w:val="en-US" w:eastAsia="ko-KR"/>
    </w:rPr>
  </w:style>
  <w:style w:type="paragraph" w:customStyle="1" w:styleId="302">
    <w:name w:val="바탕30"/>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paragraph" w:customStyle="1" w:styleId="310">
    <w:name w:val="바탕31"/>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296" w:lineRule="atLeast"/>
    </w:pPr>
    <w:rPr>
      <w:rFonts w:ascii="바탕체" w:eastAsia="바탕체" w:hAnsi="맑은 고딕"/>
      <w:sz w:val="24"/>
      <w:szCs w:val="24"/>
      <w:lang w:val="en-US" w:eastAsia="ko-KR"/>
    </w:rPr>
  </w:style>
  <w:style w:type="paragraph" w:customStyle="1" w:styleId="104">
    <w:name w:val="바본문(신명조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05">
    <w:name w:val="바본문(중고딕1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152">
    <w:name w:val="바작은제목(중고딕15)"/>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4">
    <w:name w:val="바중간제목(옛체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205">
    <w:name w:val="바큰제목(견고딕2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303">
    <w:name w:val="바큰제목(견고딕30)"/>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a">
    <w:name w:val="바머리말(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b">
    <w:name w:val="바머리말(중고딕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9c">
    <w:name w:val="바각주내용(신명조9)"/>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hs1">
    <w:name w:val="hs1"/>
    <w:uiPriority w:val="99"/>
    <w:rsid w:val="002A61ED"/>
    <w:pPr>
      <w:widowControl w:val="0"/>
      <w:autoSpaceDE w:val="0"/>
      <w:autoSpaceDN w:val="0"/>
      <w:adjustRightInd w:val="0"/>
      <w:spacing w:line="672" w:lineRule="atLeast"/>
      <w:ind w:firstLine="800"/>
      <w:jc w:val="both"/>
    </w:pPr>
    <w:rPr>
      <w:rFonts w:ascii="바탕체" w:eastAsia="바탕체" w:hAnsi="맑은 고딕" w:cs="바탕체"/>
      <w:sz w:val="24"/>
      <w:szCs w:val="24"/>
      <w:lang w:val="en-US" w:eastAsia="ko-KR"/>
    </w:rPr>
  </w:style>
  <w:style w:type="paragraph" w:customStyle="1" w:styleId="afffff5">
    <w:name w:val="보통 표안글"/>
    <w:uiPriority w:val="99"/>
    <w:rsid w:val="002A61ED"/>
    <w:pPr>
      <w:widowControl w:val="0"/>
      <w:autoSpaceDE w:val="0"/>
      <w:autoSpaceDN w:val="0"/>
      <w:adjustRightInd w:val="0"/>
      <w:spacing w:line="130" w:lineRule="atLeast"/>
      <w:ind w:left="100" w:right="100"/>
      <w:jc w:val="both"/>
    </w:pPr>
    <w:rPr>
      <w:rFonts w:ascii="바탕체" w:eastAsia="바탕체" w:hAnsi="맑은 고딕" w:cs="바탕체"/>
      <w:lang w:val="en-US" w:eastAsia="ko-KR"/>
    </w:rPr>
  </w:style>
  <w:style w:type="paragraph" w:customStyle="1" w:styleId="afffff6">
    <w:name w:val="선그리기"/>
    <w:uiPriority w:val="99"/>
    <w:rsid w:val="002A61ED"/>
    <w:pPr>
      <w:widowControl w:val="0"/>
      <w:autoSpaceDE w:val="0"/>
      <w:autoSpaceDN w:val="0"/>
      <w:adjustRightInd w:val="0"/>
      <w:spacing w:line="160" w:lineRule="atLeast"/>
      <w:jc w:val="both"/>
    </w:pPr>
    <w:rPr>
      <w:rFonts w:ascii="바탕체" w:eastAsia="바탕체" w:hAnsi="맑은 고딕" w:cs="바탕체"/>
      <w:lang w:val="en-US" w:eastAsia="ko-KR"/>
    </w:rPr>
  </w:style>
  <w:style w:type="paragraph" w:customStyle="1" w:styleId="afffff7">
    <w:name w:val="점개요내용"/>
    <w:uiPriority w:val="99"/>
    <w:rsid w:val="002A61ED"/>
    <w:pPr>
      <w:widowControl w:val="0"/>
      <w:autoSpaceDE w:val="0"/>
      <w:autoSpaceDN w:val="0"/>
      <w:adjustRightInd w:val="0"/>
      <w:spacing w:line="150" w:lineRule="atLeast"/>
      <w:ind w:left="1000"/>
      <w:jc w:val="both"/>
    </w:pPr>
    <w:rPr>
      <w:rFonts w:ascii="바탕체" w:eastAsia="바탕체" w:hAnsi="맑은 고딕" w:cs="바탕체"/>
      <w:lang w:val="en-US" w:eastAsia="ko-KR"/>
    </w:rPr>
  </w:style>
  <w:style w:type="paragraph" w:customStyle="1" w:styleId="1f1">
    <w:name w:val="개요제목 1."/>
    <w:uiPriority w:val="99"/>
    <w:rsid w:val="002A61ED"/>
    <w:pPr>
      <w:widowControl w:val="0"/>
      <w:autoSpaceDE w:val="0"/>
      <w:autoSpaceDN w:val="0"/>
      <w:adjustRightInd w:val="0"/>
      <w:spacing w:line="150" w:lineRule="atLeast"/>
      <w:jc w:val="both"/>
    </w:pPr>
    <w:rPr>
      <w:rFonts w:ascii="바탕체" w:eastAsia="바탕체" w:hAnsi="맑은 고딕" w:cs="바탕체"/>
      <w:lang w:val="en-US" w:eastAsia="ko-KR"/>
    </w:rPr>
  </w:style>
  <w:style w:type="paragraph" w:customStyle="1" w:styleId="111">
    <w:name w:val="개요번호 1.1."/>
    <w:uiPriority w:val="99"/>
    <w:rsid w:val="002A61ED"/>
    <w:pPr>
      <w:widowControl w:val="0"/>
      <w:autoSpaceDE w:val="0"/>
      <w:autoSpaceDN w:val="0"/>
      <w:adjustRightInd w:val="0"/>
      <w:spacing w:line="150" w:lineRule="atLeast"/>
      <w:jc w:val="both"/>
    </w:pPr>
    <w:rPr>
      <w:rFonts w:ascii="바탕체" w:eastAsia="바탕체" w:hAnsi="맑은 고딕" w:cs="바탕체"/>
      <w:lang w:val="en-US" w:eastAsia="ko-KR"/>
    </w:rPr>
  </w:style>
  <w:style w:type="paragraph" w:customStyle="1" w:styleId="afffff8">
    <w:name w:val="제목있는개요"/>
    <w:uiPriority w:val="99"/>
    <w:rsid w:val="002A61ED"/>
    <w:pPr>
      <w:widowControl w:val="0"/>
      <w:autoSpaceDE w:val="0"/>
      <w:autoSpaceDN w:val="0"/>
      <w:adjustRightInd w:val="0"/>
      <w:spacing w:line="150" w:lineRule="atLeast"/>
      <w:ind w:left="1000"/>
      <w:jc w:val="both"/>
    </w:pPr>
    <w:rPr>
      <w:rFonts w:ascii="바탕체" w:eastAsia="바탕체" w:hAnsi="맑은 고딕" w:cs="바탕체"/>
      <w:lang w:val="en-US" w:eastAsia="ko-KR"/>
    </w:rPr>
  </w:style>
  <w:style w:type="paragraph" w:customStyle="1" w:styleId="afffff9">
    <w:name w:val="에러메시지"/>
    <w:uiPriority w:val="99"/>
    <w:rsid w:val="002A61ED"/>
    <w:pPr>
      <w:widowControl w:val="0"/>
      <w:autoSpaceDE w:val="0"/>
      <w:autoSpaceDN w:val="0"/>
      <w:adjustRightInd w:val="0"/>
      <w:spacing w:line="150" w:lineRule="atLeast"/>
      <w:ind w:left="800"/>
      <w:jc w:val="both"/>
    </w:pPr>
    <w:rPr>
      <w:rFonts w:ascii="바탕체" w:eastAsia="바탕체" w:hAnsi="맑은 고딕" w:cs="바탕체"/>
      <w:lang w:val="en-US" w:eastAsia="ko-KR"/>
    </w:rPr>
  </w:style>
  <w:style w:type="paragraph" w:customStyle="1" w:styleId="afffffa">
    <w:name w:val="차례"/>
    <w:uiPriority w:val="99"/>
    <w:rsid w:val="002A61ED"/>
    <w:pPr>
      <w:widowControl w:val="0"/>
      <w:autoSpaceDE w:val="0"/>
      <w:autoSpaceDN w:val="0"/>
      <w:adjustRightInd w:val="0"/>
      <w:spacing w:line="150" w:lineRule="atLeast"/>
      <w:ind w:left="1400"/>
      <w:jc w:val="both"/>
    </w:pPr>
    <w:rPr>
      <w:rFonts w:ascii="바탕체" w:eastAsia="바탕체" w:hAnsi="맑은 고딕" w:cs="바탕체"/>
      <w:sz w:val="18"/>
      <w:szCs w:val="18"/>
      <w:lang w:val="en-US" w:eastAsia="ko-KR"/>
    </w:rPr>
  </w:style>
  <w:style w:type="paragraph" w:customStyle="1" w:styleId="afffffb">
    <w:name w:val="중간 제목"/>
    <w:uiPriority w:val="99"/>
    <w:rsid w:val="002A61ED"/>
    <w:pPr>
      <w:widowControl w:val="0"/>
      <w:autoSpaceDE w:val="0"/>
      <w:autoSpaceDN w:val="0"/>
      <w:adjustRightInd w:val="0"/>
      <w:spacing w:line="150" w:lineRule="atLeast"/>
      <w:jc w:val="both"/>
    </w:pPr>
    <w:rPr>
      <w:rFonts w:ascii="바탕체" w:eastAsia="바탕체" w:hAnsi="맑은 고딕" w:cs="바탕체"/>
      <w:lang w:val="en-US" w:eastAsia="ko-KR"/>
    </w:rPr>
  </w:style>
  <w:style w:type="paragraph" w:customStyle="1" w:styleId="afffffc">
    <w:name w:val="작은 제목"/>
    <w:uiPriority w:val="99"/>
    <w:rsid w:val="002A61ED"/>
    <w:pPr>
      <w:widowControl w:val="0"/>
      <w:autoSpaceDE w:val="0"/>
      <w:autoSpaceDN w:val="0"/>
      <w:adjustRightInd w:val="0"/>
      <w:spacing w:line="150" w:lineRule="atLeast"/>
      <w:ind w:left="400"/>
      <w:jc w:val="both"/>
    </w:pPr>
    <w:rPr>
      <w:rFonts w:ascii="바탕체" w:eastAsia="바탕체" w:hAnsi="맑은 고딕" w:cs="바탕체"/>
      <w:lang w:val="en-US" w:eastAsia="ko-KR"/>
    </w:rPr>
  </w:style>
  <w:style w:type="paragraph" w:customStyle="1" w:styleId="106">
    <w:name w:val="신명조10 들여쓰기"/>
    <w:uiPriority w:val="99"/>
    <w:rsid w:val="002A61ED"/>
    <w:pPr>
      <w:widowControl w:val="0"/>
      <w:autoSpaceDE w:val="0"/>
      <w:autoSpaceDN w:val="0"/>
      <w:adjustRightInd w:val="0"/>
      <w:spacing w:line="150" w:lineRule="atLeast"/>
      <w:ind w:firstLine="400"/>
      <w:jc w:val="both"/>
    </w:pPr>
    <w:rPr>
      <w:rFonts w:ascii="바탕체" w:eastAsia="바탕체" w:hAnsi="맑은 고딕" w:cs="바탕체"/>
      <w:lang w:val="en-US" w:eastAsia="ko-KR"/>
    </w:rPr>
  </w:style>
  <w:style w:type="paragraph" w:customStyle="1" w:styleId="MemoIndentedNormal">
    <w:name w:val="Memo IndentedNormal"/>
    <w:uiPriority w:val="99"/>
    <w:rsid w:val="002A61ED"/>
    <w:pPr>
      <w:widowControl w:val="0"/>
      <w:autoSpaceDE w:val="0"/>
      <w:autoSpaceDN w:val="0"/>
      <w:adjustRightInd w:val="0"/>
      <w:spacing w:before="120"/>
      <w:ind w:left="720"/>
    </w:pPr>
    <w:rPr>
      <w:rFonts w:ascii="바탕체" w:eastAsia="바탕체" w:hAnsi="맑은 고딕"/>
      <w:lang w:val="en-US" w:eastAsia="ko-KR"/>
    </w:rPr>
  </w:style>
  <w:style w:type="paragraph" w:customStyle="1" w:styleId="2100">
    <w:name w:val="바탕글2(고딕10)"/>
    <w:uiPriority w:val="99"/>
    <w:rsid w:val="002A61ED"/>
    <w:pPr>
      <w:widowControl w:val="0"/>
      <w:autoSpaceDE w:val="0"/>
      <w:autoSpaceDN w:val="0"/>
      <w:adjustRightInd w:val="0"/>
      <w:spacing w:line="120" w:lineRule="atLeast"/>
      <w:ind w:right="2300"/>
      <w:jc w:val="both"/>
    </w:pPr>
    <w:rPr>
      <w:rFonts w:ascii="바탕체" w:eastAsia="바탕체" w:hAnsi="맑은 고딕" w:cs="바탕체"/>
      <w:lang w:val="en-US" w:eastAsia="ko-KR"/>
    </w:rPr>
  </w:style>
  <w:style w:type="paragraph" w:customStyle="1" w:styleId="4-2">
    <w:name w:val="본문설명(중고4 -2)"/>
    <w:uiPriority w:val="99"/>
    <w:rsid w:val="002A61ED"/>
    <w:pPr>
      <w:widowControl w:val="0"/>
      <w:autoSpaceDE w:val="0"/>
      <w:autoSpaceDN w:val="0"/>
      <w:adjustRightInd w:val="0"/>
      <w:spacing w:line="150" w:lineRule="atLeast"/>
      <w:ind w:left="400"/>
      <w:jc w:val="both"/>
    </w:pPr>
    <w:rPr>
      <w:rFonts w:ascii="바탕체" w:eastAsia="바탕체" w:hAnsi="맑은 고딕" w:cs="바탕체"/>
      <w:lang w:val="en-US" w:eastAsia="ko-KR"/>
    </w:rPr>
  </w:style>
  <w:style w:type="paragraph" w:customStyle="1" w:styleId="112">
    <w:name w:val="본문강조(중고딕11진"/>
    <w:uiPriority w:val="99"/>
    <w:rsid w:val="002A61ED"/>
    <w:pPr>
      <w:widowControl w:val="0"/>
      <w:autoSpaceDE w:val="0"/>
      <w:autoSpaceDN w:val="0"/>
      <w:adjustRightInd w:val="0"/>
      <w:spacing w:line="170" w:lineRule="atLeast"/>
      <w:jc w:val="both"/>
    </w:pPr>
    <w:rPr>
      <w:rFonts w:ascii="바탕체" w:eastAsia="바탕체" w:hAnsi="맑은 고딕" w:cs="바탕체"/>
      <w:sz w:val="22"/>
      <w:szCs w:val="22"/>
      <w:lang w:val="en-US" w:eastAsia="ko-KR"/>
    </w:rPr>
  </w:style>
  <w:style w:type="paragraph" w:customStyle="1" w:styleId="250">
    <w:name w:val="큰제목(엑스25)"/>
    <w:uiPriority w:val="99"/>
    <w:rsid w:val="002A61ED"/>
    <w:pPr>
      <w:widowControl w:val="0"/>
      <w:autoSpaceDE w:val="0"/>
      <w:autoSpaceDN w:val="0"/>
      <w:adjustRightInd w:val="0"/>
      <w:spacing w:line="130" w:lineRule="atLeast"/>
      <w:ind w:left="400"/>
      <w:jc w:val="both"/>
    </w:pPr>
    <w:rPr>
      <w:rFonts w:ascii="바탕체" w:eastAsia="바탕체" w:hAnsi="맑은 고딕" w:cs="바탕체"/>
      <w:sz w:val="50"/>
      <w:szCs w:val="50"/>
      <w:lang w:val="en-US" w:eastAsia="ko-KR"/>
    </w:rPr>
  </w:style>
  <w:style w:type="paragraph" w:customStyle="1" w:styleId="1200">
    <w:name w:val="큰제목1(견고딕20)"/>
    <w:uiPriority w:val="99"/>
    <w:rsid w:val="002A61ED"/>
    <w:pPr>
      <w:widowControl w:val="0"/>
      <w:autoSpaceDE w:val="0"/>
      <w:autoSpaceDN w:val="0"/>
      <w:adjustRightInd w:val="0"/>
      <w:spacing w:after="200" w:line="130" w:lineRule="atLeast"/>
      <w:ind w:left="400"/>
      <w:jc w:val="both"/>
    </w:pPr>
    <w:rPr>
      <w:rFonts w:ascii="바탕체" w:eastAsia="바탕체" w:hAnsi="맑은 고딕" w:cs="바탕체"/>
      <w:sz w:val="40"/>
      <w:szCs w:val="40"/>
      <w:lang w:val="en-US" w:eastAsia="ko-KR"/>
    </w:rPr>
  </w:style>
  <w:style w:type="paragraph" w:customStyle="1" w:styleId="153">
    <w:name w:val="중간제목(견고딕15)"/>
    <w:uiPriority w:val="99"/>
    <w:rsid w:val="002A61ED"/>
    <w:pPr>
      <w:widowControl w:val="0"/>
      <w:autoSpaceDE w:val="0"/>
      <w:autoSpaceDN w:val="0"/>
      <w:adjustRightInd w:val="0"/>
      <w:spacing w:after="200" w:line="130" w:lineRule="atLeast"/>
      <w:ind w:left="400"/>
      <w:jc w:val="both"/>
    </w:pPr>
    <w:rPr>
      <w:rFonts w:ascii="바탕체" w:eastAsia="바탕체" w:hAnsi="맑은 고딕" w:cs="바탕체"/>
      <w:sz w:val="30"/>
      <w:szCs w:val="30"/>
      <w:lang w:val="en-US" w:eastAsia="ko-KR"/>
    </w:rPr>
  </w:style>
  <w:style w:type="paragraph" w:customStyle="1" w:styleId="121">
    <w:name w:val="작은제목(중고딕12)"/>
    <w:uiPriority w:val="99"/>
    <w:rsid w:val="002A61ED"/>
    <w:pPr>
      <w:widowControl w:val="0"/>
      <w:autoSpaceDE w:val="0"/>
      <w:autoSpaceDN w:val="0"/>
      <w:adjustRightInd w:val="0"/>
      <w:spacing w:after="100" w:line="130" w:lineRule="atLeast"/>
      <w:ind w:left="400"/>
      <w:jc w:val="both"/>
    </w:pPr>
    <w:rPr>
      <w:rFonts w:ascii="바탕체" w:eastAsia="바탕체" w:hAnsi="맑은 고딕" w:cs="바탕체"/>
      <w:sz w:val="24"/>
      <w:szCs w:val="24"/>
      <w:lang w:val="en-US" w:eastAsia="ko-KR"/>
    </w:rPr>
  </w:style>
  <w:style w:type="paragraph" w:customStyle="1" w:styleId="75">
    <w:name w:val="작은 글씨(신명7)"/>
    <w:uiPriority w:val="99"/>
    <w:rsid w:val="002A61ED"/>
    <w:pPr>
      <w:widowControl w:val="0"/>
      <w:autoSpaceDE w:val="0"/>
      <w:autoSpaceDN w:val="0"/>
      <w:adjustRightInd w:val="0"/>
      <w:spacing w:line="110" w:lineRule="atLeast"/>
      <w:jc w:val="center"/>
    </w:pPr>
    <w:rPr>
      <w:rFonts w:ascii="바탕체" w:eastAsia="바탕체" w:hAnsi="맑은 고딕" w:cs="바탕체"/>
      <w:sz w:val="14"/>
      <w:szCs w:val="14"/>
      <w:lang w:val="en-US" w:eastAsia="ko-KR"/>
    </w:rPr>
  </w:style>
  <w:style w:type="paragraph" w:customStyle="1" w:styleId="4-20">
    <w:name w:val="본문설명(신명4 -2)"/>
    <w:uiPriority w:val="99"/>
    <w:rsid w:val="002A61ED"/>
    <w:pPr>
      <w:widowControl w:val="0"/>
      <w:autoSpaceDE w:val="0"/>
      <w:autoSpaceDN w:val="0"/>
      <w:adjustRightInd w:val="0"/>
      <w:spacing w:line="150" w:lineRule="atLeast"/>
      <w:ind w:left="400"/>
      <w:jc w:val="both"/>
    </w:pPr>
    <w:rPr>
      <w:rFonts w:ascii="바탕체" w:eastAsia="바탕체" w:hAnsi="맑은 고딕" w:cs="바탕체"/>
      <w:lang w:val="en-US" w:eastAsia="ko-KR"/>
    </w:rPr>
  </w:style>
  <w:style w:type="paragraph" w:customStyle="1" w:styleId="afffffd">
    <w:name w:val="본문 중고딕"/>
    <w:uiPriority w:val="99"/>
    <w:rsid w:val="002A61ED"/>
    <w:pPr>
      <w:widowControl w:val="0"/>
      <w:autoSpaceDE w:val="0"/>
      <w:autoSpaceDN w:val="0"/>
      <w:adjustRightInd w:val="0"/>
      <w:spacing w:line="130" w:lineRule="atLeast"/>
      <w:jc w:val="both"/>
    </w:pPr>
    <w:rPr>
      <w:rFonts w:ascii="바탕체" w:eastAsia="바탕체" w:hAnsi="맑은 고딕" w:cs="바탕체"/>
      <w:lang w:val="en-US" w:eastAsia="ko-KR"/>
    </w:rPr>
  </w:style>
  <w:style w:type="paragraph" w:customStyle="1" w:styleId="107">
    <w:name w:val="각주내용(신명10)"/>
    <w:uiPriority w:val="99"/>
    <w:rsid w:val="002A61ED"/>
    <w:pPr>
      <w:widowControl w:val="0"/>
      <w:autoSpaceDE w:val="0"/>
      <w:autoSpaceDN w:val="0"/>
      <w:adjustRightInd w:val="0"/>
      <w:spacing w:line="150" w:lineRule="atLeast"/>
      <w:ind w:left="400" w:right="300"/>
      <w:jc w:val="both"/>
    </w:pPr>
    <w:rPr>
      <w:rFonts w:ascii="바탕체" w:eastAsia="바탕체" w:hAnsi="맑은 고딕" w:cs="바탕체"/>
      <w:lang w:val="en-US" w:eastAsia="ko-KR"/>
    </w:rPr>
  </w:style>
  <w:style w:type="paragraph" w:customStyle="1" w:styleId="afffffe">
    <w:name w:val="바본문"/>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1f2">
    <w:name w:val="바개요 1"/>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2f4">
    <w:name w:val="바개요 2"/>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3f0">
    <w:name w:val="바개요 3"/>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4a">
    <w:name w:val="바개요 4"/>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5b">
    <w:name w:val="바개요 5"/>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66">
    <w:name w:val="바개요 6"/>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76">
    <w:name w:val="바개요 7"/>
    <w:uiPriority w:val="99"/>
    <w:rsid w:val="002A61ED"/>
    <w:pPr>
      <w:widowControl w:val="0"/>
      <w:autoSpaceDE w:val="0"/>
      <w:autoSpaceDN w:val="0"/>
      <w:adjustRightInd w:val="0"/>
    </w:pPr>
    <w:rPr>
      <w:rFonts w:ascii="바탕체" w:eastAsia="바탕체" w:hAnsi="맑은 고딕" w:cs="바탕체"/>
      <w:lang w:val="en-US" w:eastAsia="ko-KR"/>
    </w:rPr>
  </w:style>
  <w:style w:type="paragraph" w:customStyle="1" w:styleId="affffff">
    <w:name w:val="바쪽 번호"/>
    <w:uiPriority w:val="99"/>
    <w:rsid w:val="002A61ED"/>
    <w:pPr>
      <w:widowControl w:val="0"/>
      <w:autoSpaceDE w:val="0"/>
      <w:autoSpaceDN w:val="0"/>
      <w:adjustRightInd w:val="0"/>
    </w:pPr>
    <w:rPr>
      <w:rFonts w:ascii="바탕체" w:eastAsia="바탕체" w:hAnsi="맑은 고딕"/>
      <w:lang w:val="en-US" w:eastAsia="ko-KR"/>
    </w:rPr>
  </w:style>
  <w:style w:type="paragraph" w:customStyle="1" w:styleId="affffff0">
    <w:name w:val="바머리말"/>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1">
    <w:name w:val="바각주"/>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ff2">
    <w:name w:val="바그림캡션"/>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3">
    <w:name w:val="바표캡션"/>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4">
    <w:name w:val="바수식캡션"/>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affffff5">
    <w:name w:val="바찾아보기"/>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affffff6">
    <w:name w:val="아"/>
    <w:uiPriority w:val="99"/>
    <w:rsid w:val="002A61ED"/>
    <w:pPr>
      <w:widowControl w:val="0"/>
      <w:autoSpaceDE w:val="0"/>
      <w:autoSpaceDN w:val="0"/>
      <w:adjustRightInd w:val="0"/>
      <w:spacing w:line="160" w:lineRule="atLeast"/>
      <w:ind w:left="200"/>
    </w:pPr>
    <w:rPr>
      <w:rFonts w:ascii="바탕체" w:eastAsia="바탕체" w:hAnsi="맑은 고딕" w:cs="바탕체"/>
      <w:sz w:val="34"/>
      <w:szCs w:val="34"/>
      <w:lang w:val="en-US" w:eastAsia="ko-KR"/>
    </w:rPr>
  </w:style>
  <w:style w:type="character" w:customStyle="1" w:styleId="text131">
    <w:name w:val="text131"/>
    <w:uiPriority w:val="99"/>
    <w:rsid w:val="002A61ED"/>
    <w:rPr>
      <w:sz w:val="12"/>
      <w:szCs w:val="12"/>
    </w:rPr>
  </w:style>
  <w:style w:type="character" w:styleId="affffff7">
    <w:name w:val="line number"/>
    <w:basedOn w:val="a2"/>
    <w:rsid w:val="002A61ED"/>
  </w:style>
  <w:style w:type="paragraph" w:customStyle="1" w:styleId="covertext">
    <w:name w:val="cover text"/>
    <w:uiPriority w:val="99"/>
    <w:rsid w:val="002A61ED"/>
    <w:pPr>
      <w:widowControl w:val="0"/>
      <w:autoSpaceDE w:val="0"/>
      <w:autoSpaceDN w:val="0"/>
      <w:adjustRightInd w:val="0"/>
      <w:spacing w:before="120" w:after="120"/>
    </w:pPr>
    <w:rPr>
      <w:rFonts w:ascii="바탕체" w:eastAsia="바탕체" w:hAnsi="맑은 고딕"/>
      <w:sz w:val="24"/>
      <w:szCs w:val="24"/>
      <w:lang w:val="en-US" w:eastAsia="ko-KR"/>
    </w:rPr>
  </w:style>
  <w:style w:type="character" w:customStyle="1" w:styleId="std1">
    <w:name w:val="std1"/>
    <w:uiPriority w:val="99"/>
    <w:rsid w:val="002A61ED"/>
    <w:rPr>
      <w:sz w:val="18"/>
      <w:szCs w:val="18"/>
    </w:rPr>
  </w:style>
  <w:style w:type="paragraph" w:customStyle="1" w:styleId="affffff8">
    <w:name w:val="좡콰쐐"/>
    <w:uiPriority w:val="99"/>
    <w:rsid w:val="002A61ED"/>
    <w:pPr>
      <w:widowControl w:val="0"/>
      <w:autoSpaceDE w:val="0"/>
      <w:autoSpaceDN w:val="0"/>
      <w:adjustRightInd w:val="0"/>
      <w:spacing w:line="148" w:lineRule="atLeast"/>
      <w:jc w:val="both"/>
    </w:pPr>
    <w:rPr>
      <w:rFonts w:ascii="바탕체" w:eastAsia="바탕체" w:hAnsi="맑은 고딕"/>
      <w:lang w:val="en-US" w:eastAsia="ko-KR"/>
    </w:rPr>
  </w:style>
  <w:style w:type="paragraph" w:customStyle="1" w:styleId="3f1">
    <w:name w:val="바탕글3"/>
    <w:uiPriority w:val="99"/>
    <w:rsid w:val="002A61E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s>
      <w:autoSpaceDE w:val="0"/>
      <w:autoSpaceDN w:val="0"/>
      <w:adjustRightInd w:val="0"/>
      <w:spacing w:line="548" w:lineRule="atLeast"/>
    </w:pPr>
    <w:rPr>
      <w:rFonts w:ascii="바탕체" w:eastAsia="바탕체" w:hAnsi="맑은 고딕"/>
      <w:sz w:val="254"/>
      <w:szCs w:val="254"/>
      <w:lang w:val="en-US" w:eastAsia="ko-KR"/>
    </w:rPr>
  </w:style>
  <w:style w:type="character" w:customStyle="1" w:styleId="p6na1">
    <w:name w:val="p6 na1"/>
    <w:uiPriority w:val="99"/>
    <w:rsid w:val="002A61ED"/>
  </w:style>
  <w:style w:type="paragraph" w:customStyle="1" w:styleId="jkan">
    <w:name w:val="jkan_본문"/>
    <w:uiPriority w:val="99"/>
    <w:rsid w:val="002A61ED"/>
    <w:pPr>
      <w:widowControl w:val="0"/>
      <w:autoSpaceDE w:val="0"/>
      <w:autoSpaceDN w:val="0"/>
      <w:adjustRightInd w:val="0"/>
      <w:spacing w:after="120" w:line="264" w:lineRule="atLeast"/>
      <w:ind w:firstLine="220"/>
      <w:jc w:val="both"/>
    </w:pPr>
    <w:rPr>
      <w:rFonts w:ascii="바탕체" w:eastAsia="바탕체" w:hAnsi="맑은 고딕"/>
      <w:sz w:val="22"/>
      <w:szCs w:val="22"/>
      <w:lang w:val="en-US" w:eastAsia="ko-KR"/>
    </w:rPr>
  </w:style>
  <w:style w:type="paragraph" w:customStyle="1" w:styleId="2f5">
    <w:name w:val="소제목 2"/>
    <w:uiPriority w:val="99"/>
    <w:rsid w:val="002A61ED"/>
    <w:pPr>
      <w:keepNext/>
      <w:keepLines/>
      <w:widowControl w:val="0"/>
      <w:autoSpaceDE w:val="0"/>
      <w:autoSpaceDN w:val="0"/>
      <w:adjustRightInd w:val="0"/>
      <w:spacing w:line="320" w:lineRule="atLeast"/>
    </w:pPr>
    <w:rPr>
      <w:rFonts w:ascii="바탕체" w:eastAsia="바탕체" w:hAnsi="맑은 고딕"/>
      <w:b/>
      <w:bCs/>
      <w:lang w:val="en-US" w:eastAsia="ko-KR"/>
    </w:rPr>
  </w:style>
  <w:style w:type="paragraph" w:customStyle="1" w:styleId="2f6">
    <w:name w:val="스타일2"/>
    <w:uiPriority w:val="99"/>
    <w:rsid w:val="002A61ED"/>
    <w:pPr>
      <w:widowControl w:val="0"/>
      <w:autoSpaceDE w:val="0"/>
      <w:autoSpaceDN w:val="0"/>
      <w:adjustRightInd w:val="0"/>
    </w:pPr>
    <w:rPr>
      <w:rFonts w:ascii="바탕체" w:eastAsia="바탕체" w:hAnsi="맑은 고딕" w:cs="바탕체"/>
      <w:sz w:val="24"/>
      <w:szCs w:val="24"/>
      <w:lang w:val="en-US" w:eastAsia="ko-KR"/>
    </w:rPr>
  </w:style>
  <w:style w:type="paragraph" w:customStyle="1" w:styleId="CharCharChar0">
    <w:name w:val="Char Char Char"/>
    <w:uiPriority w:val="99"/>
    <w:rsid w:val="002A61ED"/>
    <w:pPr>
      <w:keepNext/>
      <w:widowControl w:val="0"/>
      <w:tabs>
        <w:tab w:val="left" w:pos="851"/>
      </w:tabs>
      <w:autoSpaceDE w:val="0"/>
      <w:autoSpaceDN w:val="0"/>
      <w:adjustRightInd w:val="0"/>
      <w:spacing w:before="60" w:after="60"/>
      <w:ind w:left="851"/>
      <w:jc w:val="both"/>
    </w:pPr>
    <w:rPr>
      <w:rFonts w:ascii="바탕체" w:eastAsia="바탕체" w:hAnsi="맑은 고딕"/>
      <w:lang w:val="en-US" w:eastAsia="ko-KR"/>
    </w:rPr>
  </w:style>
  <w:style w:type="paragraph" w:customStyle="1" w:styleId="Char10">
    <w:name w:val="Char1"/>
    <w:uiPriority w:val="99"/>
    <w:rsid w:val="002A61ED"/>
    <w:pPr>
      <w:keepNext/>
      <w:widowControl w:val="0"/>
      <w:tabs>
        <w:tab w:val="left" w:pos="851"/>
      </w:tabs>
      <w:autoSpaceDE w:val="0"/>
      <w:autoSpaceDN w:val="0"/>
      <w:adjustRightInd w:val="0"/>
      <w:spacing w:before="60" w:after="60"/>
      <w:ind w:left="851"/>
      <w:jc w:val="both"/>
    </w:pPr>
    <w:rPr>
      <w:rFonts w:ascii="바탕체" w:eastAsia="바탕체" w:hAnsi="맑은 고딕"/>
      <w:lang w:val="en-US" w:eastAsia="ko-KR"/>
    </w:rPr>
  </w:style>
  <w:style w:type="character" w:customStyle="1" w:styleId="hl">
    <w:name w:val="hl"/>
    <w:uiPriority w:val="99"/>
    <w:rsid w:val="002A61ED"/>
  </w:style>
  <w:style w:type="character" w:customStyle="1" w:styleId="CharChar4">
    <w:name w:val="Char Char4"/>
    <w:uiPriority w:val="99"/>
    <w:rsid w:val="002A61ED"/>
    <w:rPr>
      <w:sz w:val="18"/>
      <w:szCs w:val="18"/>
    </w:rPr>
  </w:style>
  <w:style w:type="character" w:customStyle="1" w:styleId="CharChar3">
    <w:name w:val="Char Char3"/>
    <w:uiPriority w:val="99"/>
    <w:rsid w:val="002A61ED"/>
    <w:rPr>
      <w:sz w:val="24"/>
      <w:szCs w:val="24"/>
    </w:rPr>
  </w:style>
  <w:style w:type="character" w:customStyle="1" w:styleId="CharChar2">
    <w:name w:val="Char Char2"/>
    <w:uiPriority w:val="99"/>
    <w:rsid w:val="002A61ED"/>
  </w:style>
  <w:style w:type="paragraph" w:customStyle="1" w:styleId="3f2">
    <w:name w:val="스타일3"/>
    <w:uiPriority w:val="99"/>
    <w:rsid w:val="002A61ED"/>
    <w:pPr>
      <w:widowControl w:val="0"/>
      <w:autoSpaceDE w:val="0"/>
      <w:autoSpaceDN w:val="0"/>
      <w:adjustRightInd w:val="0"/>
    </w:pPr>
    <w:rPr>
      <w:rFonts w:ascii="바탕체" w:eastAsia="바탕체" w:hAnsi="맑은 고딕"/>
      <w:sz w:val="24"/>
      <w:szCs w:val="24"/>
      <w:lang w:val="en-US" w:eastAsia="ko-KR"/>
    </w:rPr>
  </w:style>
  <w:style w:type="paragraph" w:customStyle="1" w:styleId="211">
    <w:name w:val="중간 눈금 21"/>
    <w:uiPriority w:val="1"/>
    <w:qFormat/>
    <w:rsid w:val="002A61ED"/>
    <w:pPr>
      <w:widowControl w:val="0"/>
      <w:wordWrap w:val="0"/>
      <w:autoSpaceDE w:val="0"/>
      <w:autoSpaceDN w:val="0"/>
      <w:jc w:val="both"/>
    </w:pPr>
    <w:rPr>
      <w:rFonts w:ascii="바탕"/>
      <w:kern w:val="2"/>
      <w:szCs w:val="24"/>
      <w:lang w:val="en-US" w:eastAsia="ja-JP"/>
    </w:rPr>
  </w:style>
  <w:style w:type="paragraph" w:customStyle="1" w:styleId="n2">
    <w:name w:val="n숫자목록_2단계"/>
    <w:basedOn w:val="a1"/>
    <w:uiPriority w:val="3"/>
    <w:semiHidden/>
    <w:qFormat/>
    <w:rsid w:val="002A61ED"/>
    <w:pPr>
      <w:tabs>
        <w:tab w:val="num" w:pos="1321"/>
      </w:tabs>
      <w:autoSpaceDE w:val="0"/>
      <w:autoSpaceDN w:val="0"/>
      <w:spacing w:before="60" w:after="60"/>
      <w:ind w:left="1321" w:hanging="300"/>
    </w:pPr>
    <w:rPr>
      <w:rFonts w:ascii="NanumGothic" w:eastAsia="NanumGothic" w:hAnsi="NanumGothic" w:cs="Rix고딕 L"/>
      <w:spacing w:val="-4"/>
      <w:sz w:val="16"/>
      <w:szCs w:val="18"/>
      <w:lang w:val="en-US" w:eastAsia="ko-KR"/>
    </w:rPr>
  </w:style>
  <w:style w:type="paragraph" w:customStyle="1" w:styleId="1f3">
    <w:name w:val="내용1"/>
    <w:basedOn w:val="41"/>
    <w:qFormat/>
    <w:rsid w:val="002A61ED"/>
    <w:pPr>
      <w:keepLines w:val="0"/>
      <w:widowControl w:val="0"/>
      <w:numPr>
        <w:ilvl w:val="3"/>
      </w:numPr>
      <w:tabs>
        <w:tab w:val="num" w:pos="2041"/>
      </w:tabs>
      <w:wordWrap w:val="0"/>
      <w:autoSpaceDE w:val="0"/>
      <w:autoSpaceDN w:val="0"/>
      <w:spacing w:before="240" w:after="0"/>
      <w:ind w:left="1021" w:hanging="301"/>
      <w:jc w:val="both"/>
    </w:pPr>
    <w:rPr>
      <w:rFonts w:ascii="맑은 고딕" w:eastAsia="맑은 고딕" w:hAnsi="맑은 고딕"/>
      <w:bCs/>
      <w:color w:val="000000"/>
      <w:kern w:val="2"/>
      <w:sz w:val="18"/>
      <w:u w:val="single"/>
      <w:lang w:val="x-none" w:eastAsia="x-none"/>
    </w:rPr>
  </w:style>
  <w:style w:type="paragraph" w:customStyle="1" w:styleId="1">
    <w:name w:val="본문1"/>
    <w:basedOn w:val="n2"/>
    <w:link w:val="1Char0"/>
    <w:qFormat/>
    <w:rsid w:val="002A61ED"/>
    <w:pPr>
      <w:numPr>
        <w:numId w:val="31"/>
      </w:numPr>
    </w:pPr>
    <w:rPr>
      <w:rFonts w:ascii="맑은 고딕" w:eastAsia="맑은 고딕" w:hAnsi="맑은 고딕" w:cs="Times New Roman"/>
      <w:color w:val="0D0D0D"/>
      <w:sz w:val="18"/>
      <w:lang w:val="x-none" w:eastAsia="x-none"/>
    </w:rPr>
  </w:style>
  <w:style w:type="character" w:customStyle="1" w:styleId="1Char0">
    <w:name w:val="본문1 Char"/>
    <w:link w:val="1"/>
    <w:rsid w:val="002A61ED"/>
    <w:rPr>
      <w:rFonts w:ascii="맑은 고딕" w:eastAsia="맑은 고딕" w:hAnsi="맑은 고딕"/>
      <w:color w:val="0D0D0D"/>
      <w:spacing w:val="-4"/>
      <w:sz w:val="18"/>
      <w:szCs w:val="18"/>
      <w:lang w:val="x-none" w:eastAsia="x-none"/>
    </w:rPr>
  </w:style>
  <w:style w:type="paragraph" w:customStyle="1" w:styleId="1-1">
    <w:name w:val="본문1-1"/>
    <w:basedOn w:val="1"/>
    <w:link w:val="1-1Char"/>
    <w:qFormat/>
    <w:rsid w:val="002A61ED"/>
    <w:pPr>
      <w:numPr>
        <w:ilvl w:val="1"/>
      </w:numPr>
    </w:pPr>
  </w:style>
  <w:style w:type="paragraph" w:customStyle="1" w:styleId="2f7">
    <w:name w:val="본문2"/>
    <w:basedOn w:val="1"/>
    <w:link w:val="2Char4"/>
    <w:qFormat/>
    <w:rsid w:val="002A61ED"/>
    <w:pPr>
      <w:numPr>
        <w:numId w:val="0"/>
      </w:numPr>
      <w:ind w:left="1021"/>
    </w:pPr>
  </w:style>
  <w:style w:type="character" w:customStyle="1" w:styleId="2Char4">
    <w:name w:val="본문2 Char"/>
    <w:link w:val="2f7"/>
    <w:rsid w:val="002A61ED"/>
    <w:rPr>
      <w:rFonts w:ascii="맑은 고딕" w:eastAsia="맑은 고딕" w:hAnsi="맑은 고딕"/>
      <w:color w:val="0D0D0D"/>
      <w:spacing w:val="-4"/>
      <w:sz w:val="18"/>
      <w:szCs w:val="18"/>
      <w:lang w:val="x-none" w:eastAsia="x-none"/>
    </w:rPr>
  </w:style>
  <w:style w:type="character" w:customStyle="1" w:styleId="1-1Char">
    <w:name w:val="본문1-1 Char"/>
    <w:link w:val="1-1"/>
    <w:rsid w:val="002A61ED"/>
    <w:rPr>
      <w:rFonts w:ascii="맑은 고딕" w:eastAsia="맑은 고딕" w:hAnsi="맑은 고딕"/>
      <w:color w:val="0D0D0D"/>
      <w:spacing w:val="-4"/>
      <w:sz w:val="18"/>
      <w:szCs w:val="18"/>
      <w:lang w:val="x-none" w:eastAsia="x-none"/>
    </w:rPr>
  </w:style>
  <w:style w:type="paragraph" w:customStyle="1" w:styleId="10">
    <w:name w:val="특허스타일 제목1"/>
    <w:basedOn w:val="11"/>
    <w:next w:val="affffff9"/>
    <w:qFormat/>
    <w:rsid w:val="002A61ED"/>
    <w:pPr>
      <w:keepLines w:val="0"/>
      <w:widowControl w:val="0"/>
      <w:numPr>
        <w:numId w:val="32"/>
      </w:numPr>
      <w:pBdr>
        <w:top w:val="none" w:sz="0" w:space="0" w:color="auto"/>
      </w:pBdr>
      <w:wordWrap w:val="0"/>
      <w:autoSpaceDE w:val="0"/>
      <w:autoSpaceDN w:val="0"/>
      <w:spacing w:before="0" w:after="200" w:line="276" w:lineRule="auto"/>
      <w:jc w:val="both"/>
    </w:pPr>
    <w:rPr>
      <w:rFonts w:ascii="Times New Roman" w:hAnsi="Times New Roman" w:cs="바탕"/>
      <w:b/>
      <w:color w:val="3333FF"/>
      <w:kern w:val="2"/>
      <w:sz w:val="24"/>
      <w:szCs w:val="28"/>
      <w:lang w:val="en-US" w:eastAsia="ko-KR"/>
    </w:rPr>
  </w:style>
  <w:style w:type="paragraph" w:customStyle="1" w:styleId="21">
    <w:name w:val="특허스타일 제목2"/>
    <w:basedOn w:val="22"/>
    <w:next w:val="affffff9"/>
    <w:qFormat/>
    <w:rsid w:val="002A61ED"/>
    <w:pPr>
      <w:keepLines w:val="0"/>
      <w:widowControl w:val="0"/>
      <w:numPr>
        <w:ilvl w:val="1"/>
        <w:numId w:val="32"/>
      </w:numPr>
      <w:wordWrap w:val="0"/>
      <w:autoSpaceDE w:val="0"/>
      <w:autoSpaceDN w:val="0"/>
      <w:spacing w:before="0" w:after="200" w:line="276" w:lineRule="auto"/>
      <w:ind w:left="1821" w:hanging="400"/>
      <w:jc w:val="both"/>
    </w:pPr>
    <w:rPr>
      <w:rFonts w:ascii="Times New Roman" w:hAnsi="Times New Roman"/>
      <w:b/>
      <w:color w:val="3333FF"/>
      <w:kern w:val="2"/>
      <w:sz w:val="24"/>
      <w:lang w:val="en-US" w:eastAsia="ko-KR"/>
    </w:rPr>
  </w:style>
  <w:style w:type="paragraph" w:customStyle="1" w:styleId="affffff9">
    <w:name w:val="특허스타일 본문"/>
    <w:basedOn w:val="a1"/>
    <w:qFormat/>
    <w:rsid w:val="002A61ED"/>
    <w:pPr>
      <w:widowControl w:val="0"/>
      <w:wordWrap w:val="0"/>
      <w:autoSpaceDE w:val="0"/>
      <w:autoSpaceDN w:val="0"/>
      <w:spacing w:after="200" w:line="360" w:lineRule="auto"/>
      <w:ind w:leftChars="100" w:left="100" w:firstLineChars="100" w:firstLine="100"/>
      <w:jc w:val="both"/>
    </w:pPr>
    <w:rPr>
      <w:kern w:val="2"/>
      <w:lang w:val="en-US" w:eastAsia="ko-KR"/>
    </w:rPr>
  </w:style>
  <w:style w:type="paragraph" w:customStyle="1" w:styleId="31">
    <w:name w:val="특허스타일 제목3"/>
    <w:basedOn w:val="32"/>
    <w:next w:val="affffff9"/>
    <w:qFormat/>
    <w:rsid w:val="002A61ED"/>
    <w:pPr>
      <w:keepLines w:val="0"/>
      <w:widowControl w:val="0"/>
      <w:numPr>
        <w:ilvl w:val="2"/>
        <w:numId w:val="32"/>
      </w:numPr>
      <w:wordWrap w:val="0"/>
      <w:autoSpaceDE w:val="0"/>
      <w:autoSpaceDN w:val="0"/>
      <w:spacing w:before="0" w:after="200" w:line="276" w:lineRule="auto"/>
      <w:ind w:leftChars="300" w:left="2221" w:hangingChars="200" w:hanging="400"/>
      <w:jc w:val="both"/>
    </w:pPr>
    <w:rPr>
      <w:rFonts w:ascii="Times New Roman" w:hAnsi="Times New Roman"/>
      <w:b/>
      <w:color w:val="3333FF"/>
      <w:kern w:val="2"/>
      <w:sz w:val="24"/>
      <w:lang w:val="en-US" w:eastAsia="ko-KR"/>
    </w:rPr>
  </w:style>
  <w:style w:type="numbering" w:customStyle="1" w:styleId="1patent">
    <w:name w:val="스타일1 (patent)"/>
    <w:uiPriority w:val="99"/>
    <w:rsid w:val="002A61ED"/>
    <w:pPr>
      <w:numPr>
        <w:numId w:val="33"/>
      </w:numPr>
    </w:pPr>
  </w:style>
  <w:style w:type="paragraph" w:customStyle="1" w:styleId="references">
    <w:name w:val="references"/>
    <w:basedOn w:val="a1"/>
    <w:rsid w:val="002A61ED"/>
    <w:pPr>
      <w:numPr>
        <w:numId w:val="34"/>
      </w:numPr>
      <w:spacing w:after="0"/>
    </w:pPr>
    <w:rPr>
      <w:rFonts w:eastAsia="SimSun"/>
      <w:sz w:val="24"/>
      <w:szCs w:val="24"/>
      <w:lang w:val="en-US"/>
    </w:rPr>
  </w:style>
  <w:style w:type="paragraph" w:customStyle="1" w:styleId="table">
    <w:name w:val="table"/>
    <w:basedOn w:val="a1"/>
    <w:next w:val="a1"/>
    <w:rsid w:val="002A61ED"/>
    <w:pPr>
      <w:overflowPunct w:val="0"/>
      <w:autoSpaceDE w:val="0"/>
      <w:autoSpaceDN w:val="0"/>
      <w:adjustRightInd w:val="0"/>
      <w:spacing w:after="0"/>
      <w:jc w:val="center"/>
      <w:textAlignment w:val="baseline"/>
    </w:pPr>
    <w:rPr>
      <w:rFonts w:eastAsia="MS Mincho"/>
      <w:lang w:val="en-US" w:eastAsia="ja-JP"/>
    </w:rPr>
  </w:style>
  <w:style w:type="paragraph" w:customStyle="1" w:styleId="tah0">
    <w:name w:val="tah"/>
    <w:basedOn w:val="a1"/>
    <w:rsid w:val="002A61ED"/>
    <w:pPr>
      <w:keepNext/>
      <w:overflowPunct w:val="0"/>
      <w:autoSpaceDE w:val="0"/>
      <w:autoSpaceDN w:val="0"/>
      <w:spacing w:after="0"/>
      <w:jc w:val="center"/>
    </w:pPr>
    <w:rPr>
      <w:rFonts w:ascii="Arial" w:hAnsi="Arial" w:cs="Arial"/>
      <w:b/>
      <w:bCs/>
      <w:sz w:val="18"/>
      <w:szCs w:val="18"/>
      <w:lang w:val="en-US" w:eastAsia="en-GB"/>
    </w:rPr>
  </w:style>
  <w:style w:type="paragraph" w:customStyle="1" w:styleId="NumberedList">
    <w:name w:val="Numbered List"/>
    <w:basedOn w:val="a1"/>
    <w:rsid w:val="002A61ED"/>
    <w:pPr>
      <w:numPr>
        <w:numId w:val="36"/>
      </w:numPr>
      <w:spacing w:after="0"/>
      <w:jc w:val="both"/>
    </w:pPr>
    <w:rPr>
      <w:rFonts w:eastAsia="MS Mincho"/>
    </w:rPr>
  </w:style>
  <w:style w:type="paragraph" w:customStyle="1" w:styleId="Figure">
    <w:name w:val="Figure"/>
    <w:basedOn w:val="a1"/>
    <w:next w:val="a1"/>
    <w:rsid w:val="002A61ED"/>
    <w:pPr>
      <w:keepNext/>
      <w:spacing w:before="60" w:after="60"/>
      <w:jc w:val="center"/>
    </w:pPr>
    <w:rPr>
      <w:rFonts w:eastAsia="맑은 고딕"/>
      <w:sz w:val="22"/>
      <w:lang w:val="en-US"/>
    </w:rPr>
  </w:style>
  <w:style w:type="paragraph" w:customStyle="1" w:styleId="FigureCaption">
    <w:name w:val="Figure Caption"/>
    <w:aliases w:val="fc Char,Figure Caption Char"/>
    <w:basedOn w:val="a1"/>
    <w:rsid w:val="002A61ED"/>
    <w:pPr>
      <w:keepLines/>
      <w:spacing w:before="60" w:after="120" w:line="300" w:lineRule="atLeast"/>
      <w:ind w:left="1008" w:hanging="1008"/>
      <w:jc w:val="both"/>
    </w:pPr>
    <w:rPr>
      <w:rFonts w:eastAsia="????"/>
      <w:lang w:val="en-US"/>
    </w:rPr>
  </w:style>
  <w:style w:type="paragraph" w:customStyle="1" w:styleId="Equation-Numbered">
    <w:name w:val="Equation-Numbered"/>
    <w:basedOn w:val="a1"/>
    <w:next w:val="a1"/>
    <w:autoRedefine/>
    <w:rsid w:val="002A61ED"/>
    <w:pPr>
      <w:spacing w:before="120" w:after="120" w:line="240" w:lineRule="atLeast"/>
      <w:jc w:val="right"/>
    </w:pPr>
    <w:rPr>
      <w:rFonts w:eastAsia="맑은 고딕"/>
      <w:sz w:val="22"/>
      <w:lang w:val="en-US"/>
    </w:rPr>
  </w:style>
  <w:style w:type="paragraph" w:customStyle="1" w:styleId="multifig">
    <w:name w:val="multifig"/>
    <w:basedOn w:val="a1"/>
    <w:rsid w:val="002A61ED"/>
    <w:pPr>
      <w:keepNext/>
      <w:tabs>
        <w:tab w:val="center" w:pos="2160"/>
        <w:tab w:val="center" w:pos="6480"/>
      </w:tabs>
      <w:spacing w:after="0" w:line="240" w:lineRule="atLeast"/>
    </w:pPr>
    <w:rPr>
      <w:rFonts w:eastAsia="맑은 고딕"/>
      <w:sz w:val="24"/>
      <w:lang w:val="en-US"/>
    </w:rPr>
  </w:style>
  <w:style w:type="paragraph" w:customStyle="1" w:styleId="TableCaption">
    <w:name w:val="TableCaption"/>
    <w:basedOn w:val="a1"/>
    <w:rsid w:val="002A61ED"/>
    <w:pPr>
      <w:keepNext/>
      <w:tabs>
        <w:tab w:val="left" w:pos="936"/>
      </w:tabs>
      <w:spacing w:before="120" w:after="60"/>
      <w:ind w:left="936" w:hanging="936"/>
      <w:jc w:val="both"/>
    </w:pPr>
    <w:rPr>
      <w:rFonts w:eastAsia="맑은 고딕"/>
      <w:sz w:val="22"/>
      <w:lang w:val="en-US"/>
    </w:rPr>
  </w:style>
  <w:style w:type="paragraph" w:customStyle="1" w:styleId="EquationNumbered">
    <w:name w:val="Equation Numbered"/>
    <w:basedOn w:val="a1"/>
    <w:rsid w:val="002A61ED"/>
    <w:pPr>
      <w:tabs>
        <w:tab w:val="center" w:pos="4320"/>
        <w:tab w:val="right" w:pos="8640"/>
      </w:tabs>
      <w:spacing w:before="60" w:after="60" w:line="300" w:lineRule="atLeast"/>
    </w:pPr>
    <w:rPr>
      <w:rFonts w:eastAsia="맑은 고딕"/>
      <w:sz w:val="22"/>
      <w:lang w:val="en-US"/>
    </w:rPr>
  </w:style>
  <w:style w:type="paragraph" w:customStyle="1" w:styleId="Style10ptChar">
    <w:name w:val="Style 10 pt Char"/>
    <w:basedOn w:val="a1"/>
    <w:rsid w:val="002A61ED"/>
    <w:pPr>
      <w:spacing w:before="120" w:after="0" w:line="240" w:lineRule="exact"/>
      <w:jc w:val="both"/>
    </w:pPr>
    <w:rPr>
      <w:rFonts w:eastAsia="MS Mincho"/>
      <w:lang w:val="en-US"/>
    </w:rPr>
  </w:style>
  <w:style w:type="character" w:customStyle="1" w:styleId="Style10ptCharChar">
    <w:name w:val="Style 10 pt Char Char"/>
    <w:rsid w:val="002A61ED"/>
    <w:rPr>
      <w:rFonts w:ascii="Arial" w:eastAsia="MS Mincho" w:hAnsi="Arial" w:cs="Arial"/>
      <w:color w:val="0000FF"/>
      <w:kern w:val="2"/>
      <w:lang w:val="en-US" w:eastAsia="en-US" w:bidi="ar-SA"/>
    </w:rPr>
  </w:style>
  <w:style w:type="paragraph" w:customStyle="1" w:styleId="Style10ptBoldChar">
    <w:name w:val="Style 10 pt Bold Char"/>
    <w:basedOn w:val="a1"/>
    <w:autoRedefine/>
    <w:rsid w:val="002A61ED"/>
    <w:pPr>
      <w:spacing w:before="60" w:after="60" w:line="240" w:lineRule="exact"/>
      <w:jc w:val="both"/>
    </w:pPr>
    <w:rPr>
      <w:rFonts w:eastAsia="MS Mincho"/>
      <w:b/>
      <w:lang w:val="en-US"/>
    </w:rPr>
  </w:style>
  <w:style w:type="character" w:customStyle="1" w:styleId="Style10ptBoldCharChar">
    <w:name w:val="Style 10 pt Bold Char Char"/>
    <w:rsid w:val="002A61ED"/>
    <w:rPr>
      <w:rFonts w:ascii="Arial" w:eastAsia="MS Mincho" w:hAnsi="Arial" w:cs="Arial"/>
      <w:b/>
      <w:color w:val="0000FF"/>
      <w:kern w:val="2"/>
      <w:lang w:val="en-US" w:eastAsia="en-US" w:bidi="ar-SA"/>
    </w:rPr>
  </w:style>
  <w:style w:type="paragraph" w:customStyle="1" w:styleId="Bullet">
    <w:name w:val="Bullet"/>
    <w:basedOn w:val="a1"/>
    <w:rsid w:val="002A61ED"/>
    <w:pPr>
      <w:numPr>
        <w:numId w:val="35"/>
      </w:numPr>
      <w:spacing w:after="0"/>
    </w:pPr>
    <w:rPr>
      <w:rFonts w:eastAsia="맑은 고딕"/>
      <w:sz w:val="24"/>
      <w:szCs w:val="24"/>
      <w:lang w:val="en-US"/>
    </w:rPr>
  </w:style>
  <w:style w:type="character" w:customStyle="1" w:styleId="FigureCaption1">
    <w:name w:val="Figure Caption1"/>
    <w:aliases w:val="fc Char1,Figure Caption Char Char"/>
    <w:rsid w:val="002A61ED"/>
    <w:rPr>
      <w:rFonts w:ascii="Arial" w:eastAsia="????" w:hAnsi="Arial" w:cs="Arial"/>
      <w:color w:val="0000FF"/>
      <w:kern w:val="2"/>
      <w:lang w:val="en-US" w:eastAsia="en-US" w:bidi="ar-SA"/>
    </w:rPr>
  </w:style>
  <w:style w:type="paragraph" w:customStyle="1" w:styleId="FigureCentered">
    <w:name w:val="FigureCentered"/>
    <w:basedOn w:val="a1"/>
    <w:next w:val="a1"/>
    <w:rsid w:val="002A61ED"/>
    <w:pPr>
      <w:keepNext/>
      <w:spacing w:before="60" w:after="60" w:line="240" w:lineRule="atLeast"/>
      <w:jc w:val="center"/>
    </w:pPr>
    <w:rPr>
      <w:rFonts w:eastAsia="맑은 고딕"/>
      <w:sz w:val="24"/>
      <w:lang w:val="en-US"/>
    </w:rPr>
  </w:style>
  <w:style w:type="character" w:customStyle="1" w:styleId="Equation-NumberedChar">
    <w:name w:val="Equation-Numbered Char"/>
    <w:rsid w:val="002A61ED"/>
    <w:rPr>
      <w:rFonts w:ascii="Arial" w:eastAsia="SimSun" w:hAnsi="Arial" w:cs="Arial"/>
      <w:color w:val="0000FF"/>
      <w:kern w:val="2"/>
      <w:sz w:val="22"/>
      <w:lang w:val="en-US" w:eastAsia="en-US" w:bidi="ar-SA"/>
    </w:rPr>
  </w:style>
  <w:style w:type="paragraph" w:customStyle="1" w:styleId="item">
    <w:name w:val="item"/>
    <w:basedOn w:val="a1"/>
    <w:rsid w:val="002A61ED"/>
    <w:pPr>
      <w:numPr>
        <w:numId w:val="37"/>
      </w:numPr>
      <w:spacing w:after="0"/>
      <w:jc w:val="both"/>
    </w:pPr>
    <w:rPr>
      <w:rFonts w:eastAsia="MS Mincho"/>
    </w:rPr>
  </w:style>
  <w:style w:type="paragraph" w:customStyle="1" w:styleId="figure0">
    <w:name w:val="figure"/>
    <w:basedOn w:val="a1"/>
    <w:rsid w:val="002A61ED"/>
    <w:pPr>
      <w:keepNext/>
      <w:keepLines/>
      <w:spacing w:before="60" w:after="60" w:line="240" w:lineRule="atLeast"/>
      <w:jc w:val="center"/>
    </w:pPr>
    <w:rPr>
      <w:rFonts w:eastAsia="맑은 고딕"/>
      <w:lang w:val="en-US"/>
    </w:rPr>
  </w:style>
  <w:style w:type="character" w:customStyle="1" w:styleId="moz-txt-tag">
    <w:name w:val="moz-txt-tag"/>
    <w:rsid w:val="002A61ED"/>
    <w:rPr>
      <w:rFonts w:ascii="Arial" w:eastAsia="SimSun" w:hAnsi="Arial" w:cs="Arial"/>
      <w:color w:val="0000FF"/>
      <w:kern w:val="2"/>
      <w:lang w:val="en-US" w:eastAsia="zh-CN" w:bidi="ar-SA"/>
    </w:rPr>
  </w:style>
  <w:style w:type="character" w:customStyle="1" w:styleId="GuidanceChar">
    <w:name w:val="Guidance Char"/>
    <w:rsid w:val="002A61ED"/>
    <w:rPr>
      <w:i/>
      <w:color w:val="0000FF"/>
      <w:lang w:val="en-GB" w:eastAsia="en-US" w:bidi="ar-SA"/>
    </w:rPr>
  </w:style>
  <w:style w:type="paragraph" w:customStyle="1" w:styleId="tac0">
    <w:name w:val="tac"/>
    <w:basedOn w:val="a1"/>
    <w:rsid w:val="002A61ED"/>
    <w:pPr>
      <w:keepNext/>
      <w:spacing w:after="0"/>
      <w:jc w:val="center"/>
    </w:pPr>
    <w:rPr>
      <w:rFonts w:ascii="Arial" w:eastAsia="Calibri" w:hAnsi="Arial" w:cs="Arial"/>
      <w:sz w:val="18"/>
      <w:szCs w:val="18"/>
      <w:lang w:val="en-US"/>
    </w:rPr>
  </w:style>
  <w:style w:type="paragraph" w:customStyle="1" w:styleId="th0">
    <w:name w:val="th"/>
    <w:basedOn w:val="a1"/>
    <w:rsid w:val="002A61ED"/>
    <w:pPr>
      <w:keepNext/>
      <w:spacing w:before="60"/>
      <w:jc w:val="center"/>
    </w:pPr>
    <w:rPr>
      <w:rFonts w:ascii="Arial" w:eastAsia="Calibri" w:hAnsi="Arial" w:cs="Arial"/>
      <w:b/>
      <w:bCs/>
      <w:lang w:val="en-US"/>
    </w:rPr>
  </w:style>
  <w:style w:type="table" w:styleId="3-1">
    <w:name w:val="List Table 3 Accent 1"/>
    <w:basedOn w:val="a3"/>
    <w:uiPriority w:val="48"/>
    <w:rsid w:val="002A61ED"/>
    <w:rPr>
      <w:rFonts w:ascii="맑은 고딕" w:eastAsia="맑은 고딕" w:hAnsi="맑은 고딕"/>
      <w:lang w:val="en-US" w:eastAsia="ko-KR"/>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customStyle="1" w:styleId="TFZchn">
    <w:name w:val="TF Zchn"/>
    <w:locked/>
    <w:rsid w:val="002A61ED"/>
    <w:rPr>
      <w:rFonts w:ascii="Arial" w:hAnsi="Arial"/>
      <w:b/>
      <w:lang w:val="en-GB"/>
    </w:rPr>
  </w:style>
  <w:style w:type="paragraph" w:customStyle="1" w:styleId="RAN1bullet2">
    <w:name w:val="RAN1 bullet2"/>
    <w:basedOn w:val="a1"/>
    <w:qFormat/>
    <w:rsid w:val="002A61ED"/>
    <w:pPr>
      <w:numPr>
        <w:ilvl w:val="1"/>
        <w:numId w:val="38"/>
      </w:numPr>
      <w:tabs>
        <w:tab w:val="left" w:pos="1440"/>
      </w:tabs>
      <w:spacing w:after="0"/>
    </w:pPr>
    <w:rPr>
      <w:rFonts w:ascii="Times" w:hAnsi="Times"/>
      <w:lang w:val="en-US"/>
    </w:rPr>
  </w:style>
  <w:style w:type="character" w:customStyle="1" w:styleId="NOZchn">
    <w:name w:val="NO Zchn"/>
    <w:rsid w:val="002A61ED"/>
    <w:rPr>
      <w:rFonts w:ascii="Times New Roman" w:hAnsi="Times New Roman" w:cs="Times New Roman"/>
      <w:kern w:val="0"/>
      <w:szCs w:val="20"/>
      <w:lang w:val="x-none" w:eastAsia="en-US"/>
    </w:rPr>
  </w:style>
  <w:style w:type="character" w:customStyle="1" w:styleId="B3Car">
    <w:name w:val="B3 Car"/>
    <w:rsid w:val="002A61ED"/>
    <w:rPr>
      <w:rFonts w:ascii="Times New Roman" w:eastAsia="맑은 고딕" w:hAnsi="Times New Roman" w:cs="Times New Roman"/>
      <w:kern w:val="0"/>
      <w:szCs w:val="20"/>
      <w:lang w:val="en-GB" w:eastAsia="en-US"/>
    </w:rPr>
  </w:style>
  <w:style w:type="paragraph" w:customStyle="1" w:styleId="affffffa">
    <w:name w:val="参考文献"/>
    <w:basedOn w:val="a1"/>
    <w:qFormat/>
    <w:rsid w:val="002A61ED"/>
    <w:pPr>
      <w:keepLines/>
      <w:tabs>
        <w:tab w:val="num" w:pos="720"/>
      </w:tabs>
      <w:spacing w:after="0"/>
      <w:ind w:left="720" w:hanging="360"/>
    </w:pPr>
    <w:rPr>
      <w:rFonts w:eastAsia="MS Mincho"/>
    </w:rPr>
  </w:style>
  <w:style w:type="character" w:customStyle="1" w:styleId="fontstyle01">
    <w:name w:val="fontstyle01"/>
    <w:rsid w:val="002A61ED"/>
    <w:rPr>
      <w:rFonts w:ascii="TimesNewRomanPSMT" w:hAnsi="TimesNewRomanPSMT" w:hint="default"/>
      <w:b w:val="0"/>
      <w:bCs w:val="0"/>
      <w:i w:val="0"/>
      <w:iCs w:val="0"/>
      <w:color w:val="000000"/>
      <w:sz w:val="20"/>
      <w:szCs w:val="20"/>
    </w:rPr>
  </w:style>
  <w:style w:type="numbering" w:customStyle="1" w:styleId="NoList1">
    <w:name w:val="No List1"/>
    <w:next w:val="a4"/>
    <w:uiPriority w:val="99"/>
    <w:semiHidden/>
    <w:unhideWhenUsed/>
    <w:rsid w:val="002A61ED"/>
  </w:style>
  <w:style w:type="character" w:customStyle="1" w:styleId="search-word-mail">
    <w:name w:val="search-word-mail"/>
    <w:rsid w:val="002A61ED"/>
  </w:style>
  <w:style w:type="paragraph" w:customStyle="1" w:styleId="TN">
    <w:name w:val="TN"/>
    <w:basedOn w:val="a1"/>
    <w:qFormat/>
    <w:rsid w:val="002A61ED"/>
    <w:pPr>
      <w:keepNext/>
      <w:keepLines/>
      <w:spacing w:after="0"/>
      <w:ind w:left="851" w:hanging="851"/>
    </w:pPr>
    <w:rPr>
      <w:rFonts w:ascii="Arial" w:eastAsia="SimSun" w:hAnsi="Arial"/>
      <w:sz w:val="18"/>
    </w:rPr>
  </w:style>
  <w:style w:type="character" w:customStyle="1" w:styleId="UnresolvedMention1">
    <w:name w:val="Unresolved Mention1"/>
    <w:uiPriority w:val="99"/>
    <w:semiHidden/>
    <w:unhideWhenUsed/>
    <w:rsid w:val="002A61ED"/>
    <w:rPr>
      <w:color w:val="808080"/>
      <w:shd w:val="clear" w:color="auto" w:fill="E6E6E6"/>
    </w:rPr>
  </w:style>
  <w:style w:type="paragraph" w:customStyle="1" w:styleId="B1">
    <w:name w:val="B1+"/>
    <w:basedOn w:val="B10"/>
    <w:rsid w:val="002A61ED"/>
    <w:pPr>
      <w:numPr>
        <w:numId w:val="39"/>
      </w:numPr>
      <w:tabs>
        <w:tab w:val="clear" w:pos="737"/>
        <w:tab w:val="num" w:pos="720"/>
      </w:tabs>
      <w:overflowPunct w:val="0"/>
      <w:autoSpaceDE w:val="0"/>
      <w:autoSpaceDN w:val="0"/>
      <w:adjustRightInd w:val="0"/>
      <w:ind w:left="720" w:hanging="360"/>
      <w:textAlignment w:val="baseline"/>
    </w:pPr>
    <w:rPr>
      <w:rFonts w:eastAsia="Times New Roman"/>
    </w:rPr>
  </w:style>
  <w:style w:type="character" w:styleId="affffffb">
    <w:name w:val="Subtle Reference"/>
    <w:uiPriority w:val="31"/>
    <w:qFormat/>
    <w:rsid w:val="002A61ED"/>
    <w:rPr>
      <w:smallCaps/>
      <w:color w:val="5A5A5A"/>
    </w:rPr>
  </w:style>
  <w:style w:type="paragraph" w:customStyle="1" w:styleId="B2">
    <w:name w:val="B2+"/>
    <w:basedOn w:val="B20"/>
    <w:rsid w:val="002A61ED"/>
    <w:pPr>
      <w:numPr>
        <w:numId w:val="40"/>
      </w:numPr>
      <w:tabs>
        <w:tab w:val="clear" w:pos="1191"/>
        <w:tab w:val="num" w:pos="737"/>
      </w:tabs>
      <w:overflowPunct w:val="0"/>
      <w:autoSpaceDE w:val="0"/>
      <w:autoSpaceDN w:val="0"/>
      <w:adjustRightInd w:val="0"/>
      <w:ind w:left="760" w:hanging="360"/>
      <w:textAlignment w:val="baseline"/>
    </w:pPr>
    <w:rPr>
      <w:rFonts w:eastAsia="Times New Roman"/>
    </w:rPr>
  </w:style>
  <w:style w:type="paragraph" w:customStyle="1" w:styleId="B3">
    <w:name w:val="B3+"/>
    <w:basedOn w:val="B30"/>
    <w:rsid w:val="002A61ED"/>
    <w:pPr>
      <w:numPr>
        <w:numId w:val="41"/>
      </w:numPr>
      <w:tabs>
        <w:tab w:val="clear" w:pos="1644"/>
        <w:tab w:val="num" w:pos="720"/>
        <w:tab w:val="left" w:pos="1134"/>
      </w:tabs>
      <w:overflowPunct w:val="0"/>
      <w:autoSpaceDE w:val="0"/>
      <w:autoSpaceDN w:val="0"/>
      <w:adjustRightInd w:val="0"/>
      <w:ind w:left="720" w:hanging="720"/>
      <w:textAlignment w:val="baseline"/>
    </w:pPr>
    <w:rPr>
      <w:rFonts w:eastAsia="Times New Roman"/>
    </w:rPr>
  </w:style>
  <w:style w:type="paragraph" w:customStyle="1" w:styleId="BL">
    <w:name w:val="BL"/>
    <w:basedOn w:val="a1"/>
    <w:rsid w:val="002A61ED"/>
    <w:pPr>
      <w:numPr>
        <w:numId w:val="42"/>
      </w:numPr>
      <w:tabs>
        <w:tab w:val="clear" w:pos="737"/>
        <w:tab w:val="num" w:pos="720"/>
        <w:tab w:val="left" w:pos="851"/>
      </w:tabs>
      <w:overflowPunct w:val="0"/>
      <w:autoSpaceDE w:val="0"/>
      <w:autoSpaceDN w:val="0"/>
      <w:adjustRightInd w:val="0"/>
      <w:ind w:left="720" w:hanging="720"/>
      <w:textAlignment w:val="baseline"/>
    </w:pPr>
    <w:rPr>
      <w:rFonts w:eastAsia="Times New Roman"/>
    </w:rPr>
  </w:style>
  <w:style w:type="paragraph" w:customStyle="1" w:styleId="BN">
    <w:name w:val="BN"/>
    <w:basedOn w:val="a1"/>
    <w:rsid w:val="002A61ED"/>
    <w:pPr>
      <w:numPr>
        <w:numId w:val="43"/>
      </w:numPr>
      <w:tabs>
        <w:tab w:val="clear" w:pos="737"/>
        <w:tab w:val="num" w:pos="360"/>
        <w:tab w:val="num" w:pos="720"/>
      </w:tabs>
      <w:overflowPunct w:val="0"/>
      <w:autoSpaceDE w:val="0"/>
      <w:autoSpaceDN w:val="0"/>
      <w:adjustRightInd w:val="0"/>
      <w:ind w:left="720" w:hanging="720"/>
      <w:textAlignment w:val="baseline"/>
    </w:pPr>
    <w:rPr>
      <w:rFonts w:eastAsia="Times New Roman"/>
    </w:rPr>
  </w:style>
  <w:style w:type="paragraph" w:customStyle="1" w:styleId="TB1">
    <w:name w:val="TB1"/>
    <w:basedOn w:val="a1"/>
    <w:qFormat/>
    <w:rsid w:val="002A61ED"/>
    <w:pPr>
      <w:keepNext/>
      <w:keepLines/>
      <w:numPr>
        <w:numId w:val="44"/>
      </w:numPr>
      <w:tabs>
        <w:tab w:val="num" w:pos="360"/>
        <w:tab w:val="left" w:pos="720"/>
      </w:tabs>
      <w:overflowPunct w:val="0"/>
      <w:autoSpaceDE w:val="0"/>
      <w:autoSpaceDN w:val="0"/>
      <w:adjustRightInd w:val="0"/>
      <w:spacing w:after="0"/>
      <w:ind w:left="737" w:hanging="380"/>
      <w:textAlignment w:val="baseline"/>
    </w:pPr>
    <w:rPr>
      <w:rFonts w:ascii="Arial" w:eastAsia="Times New Roman" w:hAnsi="Arial"/>
      <w:sz w:val="18"/>
    </w:rPr>
  </w:style>
  <w:style w:type="paragraph" w:customStyle="1" w:styleId="TB2">
    <w:name w:val="TB2"/>
    <w:basedOn w:val="a1"/>
    <w:qFormat/>
    <w:rsid w:val="002A61ED"/>
    <w:pPr>
      <w:keepNext/>
      <w:keepLines/>
      <w:numPr>
        <w:numId w:val="45"/>
      </w:numPr>
      <w:tabs>
        <w:tab w:val="num" w:pos="360"/>
        <w:tab w:val="num" w:pos="720"/>
        <w:tab w:val="left" w:pos="1109"/>
      </w:tabs>
      <w:overflowPunct w:val="0"/>
      <w:autoSpaceDE w:val="0"/>
      <w:autoSpaceDN w:val="0"/>
      <w:adjustRightInd w:val="0"/>
      <w:spacing w:after="0"/>
      <w:ind w:left="1100" w:hanging="380"/>
      <w:textAlignment w:val="baseline"/>
    </w:pPr>
    <w:rPr>
      <w:rFonts w:ascii="Arial" w:eastAsia="Times New Roman" w:hAnsi="Arial"/>
      <w:sz w:val="18"/>
    </w:rPr>
  </w:style>
  <w:style w:type="numbering" w:customStyle="1" w:styleId="NoList11">
    <w:name w:val="No List11"/>
    <w:next w:val="a4"/>
    <w:uiPriority w:val="99"/>
    <w:semiHidden/>
    <w:unhideWhenUsed/>
    <w:rsid w:val="002A61ED"/>
  </w:style>
  <w:style w:type="numbering" w:customStyle="1" w:styleId="NoList2">
    <w:name w:val="No List2"/>
    <w:next w:val="a4"/>
    <w:uiPriority w:val="99"/>
    <w:semiHidden/>
    <w:unhideWhenUsed/>
    <w:rsid w:val="002A61ED"/>
  </w:style>
  <w:style w:type="numbering" w:customStyle="1" w:styleId="NoList3">
    <w:name w:val="No List3"/>
    <w:next w:val="a4"/>
    <w:uiPriority w:val="99"/>
    <w:semiHidden/>
    <w:unhideWhenUsed/>
    <w:rsid w:val="002A61ED"/>
  </w:style>
  <w:style w:type="numbering" w:customStyle="1" w:styleId="NoList4">
    <w:name w:val="No List4"/>
    <w:next w:val="a4"/>
    <w:uiPriority w:val="99"/>
    <w:semiHidden/>
    <w:unhideWhenUsed/>
    <w:rsid w:val="002A61ED"/>
  </w:style>
  <w:style w:type="table" w:customStyle="1" w:styleId="TableGrid11">
    <w:name w:val="Table Grid11"/>
    <w:basedOn w:val="a3"/>
    <w:next w:val="a7"/>
    <w:uiPriority w:val="39"/>
    <w:rsid w:val="002A61ED"/>
    <w:rPr>
      <w:rFonts w:ascii="Calibri" w:eastAsia="SimSun"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a4"/>
    <w:uiPriority w:val="99"/>
    <w:semiHidden/>
    <w:unhideWhenUsed/>
    <w:rsid w:val="002A61ED"/>
  </w:style>
  <w:style w:type="table" w:customStyle="1" w:styleId="TableGrid2">
    <w:name w:val="Table Grid2"/>
    <w:basedOn w:val="a3"/>
    <w:next w:val="a7"/>
    <w:rsid w:val="002A61ED"/>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4"/>
    <w:uiPriority w:val="99"/>
    <w:semiHidden/>
    <w:unhideWhenUsed/>
    <w:rsid w:val="002A61ED"/>
  </w:style>
  <w:style w:type="numbering" w:customStyle="1" w:styleId="NoList21">
    <w:name w:val="No List21"/>
    <w:next w:val="a4"/>
    <w:uiPriority w:val="99"/>
    <w:semiHidden/>
    <w:unhideWhenUsed/>
    <w:rsid w:val="002A61ED"/>
  </w:style>
  <w:style w:type="numbering" w:customStyle="1" w:styleId="NoList31">
    <w:name w:val="No List31"/>
    <w:next w:val="a4"/>
    <w:uiPriority w:val="99"/>
    <w:semiHidden/>
    <w:unhideWhenUsed/>
    <w:rsid w:val="002A61ED"/>
  </w:style>
  <w:style w:type="numbering" w:customStyle="1" w:styleId="NoList41">
    <w:name w:val="No List41"/>
    <w:next w:val="a4"/>
    <w:uiPriority w:val="99"/>
    <w:semiHidden/>
    <w:unhideWhenUsed/>
    <w:rsid w:val="002A61ED"/>
  </w:style>
  <w:style w:type="numbering" w:customStyle="1" w:styleId="NoList6">
    <w:name w:val="No List6"/>
    <w:next w:val="a4"/>
    <w:uiPriority w:val="99"/>
    <w:semiHidden/>
    <w:unhideWhenUsed/>
    <w:rsid w:val="002A61ED"/>
  </w:style>
  <w:style w:type="table" w:customStyle="1" w:styleId="TableGrid3">
    <w:name w:val="Table Grid3"/>
    <w:basedOn w:val="a3"/>
    <w:next w:val="a7"/>
    <w:rsid w:val="002A61E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a4"/>
    <w:uiPriority w:val="99"/>
    <w:semiHidden/>
    <w:unhideWhenUsed/>
    <w:rsid w:val="002A61ED"/>
  </w:style>
  <w:style w:type="table" w:customStyle="1" w:styleId="TableGrid4">
    <w:name w:val="Table Grid4"/>
    <w:basedOn w:val="a3"/>
    <w:next w:val="a7"/>
    <w:uiPriority w:val="39"/>
    <w:rsid w:val="002A61ED"/>
    <w:rPr>
      <w:rFonts w:ascii="Calibri" w:eastAsia="Calibri" w:hAnsi="Calibri"/>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4">
    <w:name w:val="표 구분선1"/>
    <w:basedOn w:val="a3"/>
    <w:next w:val="a7"/>
    <w:uiPriority w:val="59"/>
    <w:rsid w:val="002A61ED"/>
    <w:rPr>
      <w:rFonts w:ascii="맑은 고딕" w:eastAsia="맑은 고딕" w:hAnsi="맑은 고딕"/>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rsid w:val="002A61ED"/>
    <w:rPr>
      <w:lang w:eastAsia="en-US"/>
    </w:rPr>
  </w:style>
  <w:style w:type="paragraph" w:customStyle="1" w:styleId="3GPPNormalText">
    <w:name w:val="3GPP Normal Text"/>
    <w:basedOn w:val="ad"/>
    <w:link w:val="3GPPNormalTextChar"/>
    <w:qFormat/>
    <w:rsid w:val="002A61ED"/>
    <w:pPr>
      <w:ind w:hanging="22"/>
      <w:jc w:val="both"/>
    </w:pPr>
    <w:rPr>
      <w:rFonts w:ascii="ZapfDingbats" w:hAnsi="ZapfDingbats" w:cs="ZapfDingbats"/>
      <w:sz w:val="24"/>
      <w:szCs w:val="24"/>
      <w:lang w:val="en-US"/>
    </w:rPr>
  </w:style>
  <w:style w:type="character" w:customStyle="1" w:styleId="3GPPNormalTextChar">
    <w:name w:val="3GPP Normal Text Char"/>
    <w:link w:val="3GPPNormalText"/>
    <w:rsid w:val="002A61ED"/>
    <w:rPr>
      <w:rFonts w:ascii="ZapfDingbats" w:hAnsi="ZapfDingbats" w:cs="ZapfDingbats"/>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hart" Target="charts/chart4.xml"/><Relationship Id="rId26" Type="http://schemas.openxmlformats.org/officeDocument/2006/relationships/image" Target="media/image6.emf"/><Relationship Id="rId39" Type="http://schemas.microsoft.com/office/2011/relationships/people" Target="people.xml"/><Relationship Id="rId21" Type="http://schemas.openxmlformats.org/officeDocument/2006/relationships/image" Target="media/image3.png"/><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chart" Target="charts/chart3.xml"/><Relationship Id="rId25" Type="http://schemas.openxmlformats.org/officeDocument/2006/relationships/package" Target="embeddings/Microsoft_Visio____1.vsdx"/><Relationship Id="rId33" Type="http://schemas.openxmlformats.org/officeDocument/2006/relationships/package" Target="embeddings/Microsoft_Visio____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package" Target="embeddings/Microsoft_Visio____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_7.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package" Target="embeddings/Microsoft_Visio____.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chart" Target="charts/chart5.xml"/><Relationship Id="rId31" Type="http://schemas.openxmlformats.org/officeDocument/2006/relationships/package" Target="embeddings/Microsoft_Visio____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___2.vsdx"/><Relationship Id="rId30" Type="http://schemas.openxmlformats.org/officeDocument/2006/relationships/image" Target="media/image8.emf"/><Relationship Id="rId35" Type="http://schemas.openxmlformats.org/officeDocument/2006/relationships/package" Target="embeddings/Microsoft_Visio____6.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3GPP\tech\Sidelink\MPR\configuration%20and%20result.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contigous RB allocation Single PA</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2 26dBm 34dB DC and image'!$B$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B$2:$B$65</c:f>
              <c:numCache>
                <c:formatCode>0.0_ </c:formatCode>
                <c:ptCount val="64"/>
                <c:pt idx="0">
                  <c:v>0.66986084000000001</c:v>
                </c:pt>
                <c:pt idx="1">
                  <c:v>0</c:v>
                </c:pt>
                <c:pt idx="2">
                  <c:v>0</c:v>
                </c:pt>
                <c:pt idx="3">
                  <c:v>0</c:v>
                </c:pt>
                <c:pt idx="4">
                  <c:v>0.32503891000000001</c:v>
                </c:pt>
                <c:pt idx="5">
                  <c:v>0.66899299999999995</c:v>
                </c:pt>
                <c:pt idx="6">
                  <c:v>0</c:v>
                </c:pt>
                <c:pt idx="7">
                  <c:v>0</c:v>
                </c:pt>
                <c:pt idx="8">
                  <c:v>0</c:v>
                </c:pt>
                <c:pt idx="9">
                  <c:v>0.12537766</c:v>
                </c:pt>
                <c:pt idx="10">
                  <c:v>0.66899299999999995</c:v>
                </c:pt>
                <c:pt idx="11">
                  <c:v>0</c:v>
                </c:pt>
                <c:pt idx="12">
                  <c:v>0</c:v>
                </c:pt>
                <c:pt idx="13">
                  <c:v>0.12537766</c:v>
                </c:pt>
                <c:pt idx="14">
                  <c:v>0.6677227</c:v>
                </c:pt>
                <c:pt idx="15">
                  <c:v>0</c:v>
                </c:pt>
                <c:pt idx="16">
                  <c:v>0</c:v>
                </c:pt>
                <c:pt idx="17">
                  <c:v>0</c:v>
                </c:pt>
                <c:pt idx="18">
                  <c:v>0</c:v>
                </c:pt>
                <c:pt idx="19">
                  <c:v>0.66840363000000003</c:v>
                </c:pt>
                <c:pt idx="20">
                  <c:v>0</c:v>
                </c:pt>
                <c:pt idx="21">
                  <c:v>0</c:v>
                </c:pt>
                <c:pt idx="22">
                  <c:v>0</c:v>
                </c:pt>
                <c:pt idx="23">
                  <c:v>0.42992592000000002</c:v>
                </c:pt>
                <c:pt idx="24">
                  <c:v>1.0921364</c:v>
                </c:pt>
                <c:pt idx="25">
                  <c:v>0.35946655</c:v>
                </c:pt>
                <c:pt idx="26">
                  <c:v>0.72453308000000005</c:v>
                </c:pt>
                <c:pt idx="27">
                  <c:v>0.97789574000000001</c:v>
                </c:pt>
                <c:pt idx="28">
                  <c:v>1.1438656</c:v>
                </c:pt>
                <c:pt idx="29">
                  <c:v>0.88658141999999995</c:v>
                </c:pt>
                <c:pt idx="30">
                  <c:v>2.4674014999999998</c:v>
                </c:pt>
                <c:pt idx="31">
                  <c:v>1.0072726999999999</c:v>
                </c:pt>
                <c:pt idx="32">
                  <c:v>1.8702221000000001</c:v>
                </c:pt>
                <c:pt idx="33">
                  <c:v>5.0178947000000003</c:v>
                </c:pt>
                <c:pt idx="34">
                  <c:v>5.5299816000000002</c:v>
                </c:pt>
                <c:pt idx="35">
                  <c:v>0.38030624000000002</c:v>
                </c:pt>
                <c:pt idx="36">
                  <c:v>0.76759529000000004</c:v>
                </c:pt>
                <c:pt idx="37">
                  <c:v>3.8987961000000002</c:v>
                </c:pt>
                <c:pt idx="38">
                  <c:v>4.3648109000000002</c:v>
                </c:pt>
                <c:pt idx="39">
                  <c:v>3.2764205999999998</c:v>
                </c:pt>
                <c:pt idx="40">
                  <c:v>1.4587078</c:v>
                </c:pt>
                <c:pt idx="41">
                  <c:v>2.2394009000000001</c:v>
                </c:pt>
                <c:pt idx="42">
                  <c:v>0.76759529000000004</c:v>
                </c:pt>
                <c:pt idx="43">
                  <c:v>2.9449253</c:v>
                </c:pt>
                <c:pt idx="44">
                  <c:v>3.1935538999999999</c:v>
                </c:pt>
                <c:pt idx="45">
                  <c:v>3.3615818000000002</c:v>
                </c:pt>
                <c:pt idx="46">
                  <c:v>0.17552185000000001</c:v>
                </c:pt>
                <c:pt idx="47">
                  <c:v>2.4691830000000001</c:v>
                </c:pt>
                <c:pt idx="48">
                  <c:v>1.0704288</c:v>
                </c:pt>
                <c:pt idx="49">
                  <c:v>2.3917693999999998</c:v>
                </c:pt>
                <c:pt idx="50">
                  <c:v>2.5470581000000001</c:v>
                </c:pt>
                <c:pt idx="51">
                  <c:v>3.2765903000000001</c:v>
                </c:pt>
                <c:pt idx="52">
                  <c:v>1.0060557999999999</c:v>
                </c:pt>
                <c:pt idx="53">
                  <c:v>2.4682388</c:v>
                </c:pt>
                <c:pt idx="54">
                  <c:v>1.196167</c:v>
                </c:pt>
                <c:pt idx="55">
                  <c:v>2.0151881999999999</c:v>
                </c:pt>
                <c:pt idx="56">
                  <c:v>5.016737</c:v>
                </c:pt>
                <c:pt idx="57">
                  <c:v>5.6175097999999997</c:v>
                </c:pt>
                <c:pt idx="58">
                  <c:v>1.7964077000000001</c:v>
                </c:pt>
                <c:pt idx="59">
                  <c:v>3.0691795000000002</c:v>
                </c:pt>
                <c:pt idx="60">
                  <c:v>1.3250980000000001</c:v>
                </c:pt>
                <c:pt idx="61">
                  <c:v>2.5469455999999999</c:v>
                </c:pt>
                <c:pt idx="62">
                  <c:v>3.1928272</c:v>
                </c:pt>
                <c:pt idx="63">
                  <c:v>3.2769431999999998</c:v>
                </c:pt>
              </c:numCache>
            </c:numRef>
          </c:yVal>
          <c:smooth val="0"/>
          <c:extLst>
            <c:ext xmlns:c16="http://schemas.microsoft.com/office/drawing/2014/chart" uri="{C3380CC4-5D6E-409C-BE32-E72D297353CC}">
              <c16:uniqueId val="{00000000-DAB8-4267-94E1-86B6214C5F70}"/>
            </c:ext>
          </c:extLst>
        </c:ser>
        <c:ser>
          <c:idx val="1"/>
          <c:order val="1"/>
          <c:tx>
            <c:strRef>
              <c:f>'PA2 26dBm 34dB DC and image'!$C$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C$2:$C$65</c:f>
              <c:numCache>
                <c:formatCode>0.0_ </c:formatCode>
                <c:ptCount val="64"/>
                <c:pt idx="0">
                  <c:v>1.5496006</c:v>
                </c:pt>
                <c:pt idx="1">
                  <c:v>-1.7976761000000001E-2</c:v>
                </c:pt>
                <c:pt idx="2">
                  <c:v>0.17192650000000001</c:v>
                </c:pt>
                <c:pt idx="3">
                  <c:v>0.49024582</c:v>
                </c:pt>
                <c:pt idx="4">
                  <c:v>0.54242897000000001</c:v>
                </c:pt>
                <c:pt idx="5">
                  <c:v>1.4447308000000001</c:v>
                </c:pt>
                <c:pt idx="6">
                  <c:v>0</c:v>
                </c:pt>
                <c:pt idx="7">
                  <c:v>0.38224983000000001</c:v>
                </c:pt>
                <c:pt idx="8">
                  <c:v>0.4896431</c:v>
                </c:pt>
                <c:pt idx="9">
                  <c:v>0.60021782000000001</c:v>
                </c:pt>
                <c:pt idx="10">
                  <c:v>1.4447308000000001</c:v>
                </c:pt>
                <c:pt idx="11">
                  <c:v>0.38224983000000001</c:v>
                </c:pt>
                <c:pt idx="12">
                  <c:v>0.54602622999999995</c:v>
                </c:pt>
                <c:pt idx="13">
                  <c:v>0.60021782000000001</c:v>
                </c:pt>
                <c:pt idx="14">
                  <c:v>1.4464741000000001</c:v>
                </c:pt>
                <c:pt idx="15">
                  <c:v>0.38388633999999999</c:v>
                </c:pt>
                <c:pt idx="16">
                  <c:v>0.49108315000000002</c:v>
                </c:pt>
                <c:pt idx="17">
                  <c:v>0.60161017999999999</c:v>
                </c:pt>
                <c:pt idx="18">
                  <c:v>0.59847640999999996</c:v>
                </c:pt>
                <c:pt idx="19">
                  <c:v>1.4990920999999999</c:v>
                </c:pt>
                <c:pt idx="20">
                  <c:v>0</c:v>
                </c:pt>
                <c:pt idx="21">
                  <c:v>0.12330627</c:v>
                </c:pt>
                <c:pt idx="22">
                  <c:v>0.43736839</c:v>
                </c:pt>
                <c:pt idx="23">
                  <c:v>0.48902511999999998</c:v>
                </c:pt>
                <c:pt idx="24">
                  <c:v>2.1988544000000001</c:v>
                </c:pt>
                <c:pt idx="25">
                  <c:v>0.63429831999999997</c:v>
                </c:pt>
                <c:pt idx="26">
                  <c:v>0.82464026999999995</c:v>
                </c:pt>
                <c:pt idx="27">
                  <c:v>1.0314140000000001</c:v>
                </c:pt>
                <c:pt idx="28">
                  <c:v>1.2012347999999999</c:v>
                </c:pt>
                <c:pt idx="29">
                  <c:v>0.88986014999999996</c:v>
                </c:pt>
                <c:pt idx="30">
                  <c:v>2.4691771999999998</c:v>
                </c:pt>
                <c:pt idx="31">
                  <c:v>1.0109958999999999</c:v>
                </c:pt>
                <c:pt idx="32">
                  <c:v>1.9471092000000001</c:v>
                </c:pt>
                <c:pt idx="33">
                  <c:v>5.0194340000000004</c:v>
                </c:pt>
                <c:pt idx="34">
                  <c:v>5.5310154000000002</c:v>
                </c:pt>
                <c:pt idx="35">
                  <c:v>0.59910392999999995</c:v>
                </c:pt>
                <c:pt idx="36">
                  <c:v>0.77179909000000002</c:v>
                </c:pt>
                <c:pt idx="37">
                  <c:v>3.9053420999999999</c:v>
                </c:pt>
                <c:pt idx="38">
                  <c:v>4.3664912999999999</c:v>
                </c:pt>
                <c:pt idx="39">
                  <c:v>3.2762280000000001</c:v>
                </c:pt>
                <c:pt idx="40">
                  <c:v>1.4584235999999999</c:v>
                </c:pt>
                <c:pt idx="41">
                  <c:v>2.2408923999999999</c:v>
                </c:pt>
                <c:pt idx="42">
                  <c:v>0.77179909000000002</c:v>
                </c:pt>
                <c:pt idx="43">
                  <c:v>2.9466152000000001</c:v>
                </c:pt>
                <c:pt idx="44">
                  <c:v>3.1928616000000001</c:v>
                </c:pt>
                <c:pt idx="45">
                  <c:v>3.3610362999999999</c:v>
                </c:pt>
                <c:pt idx="46">
                  <c:v>0.65662955999999995</c:v>
                </c:pt>
                <c:pt idx="47">
                  <c:v>2.4688644000000002</c:v>
                </c:pt>
                <c:pt idx="48">
                  <c:v>1.0720158</c:v>
                </c:pt>
                <c:pt idx="49">
                  <c:v>2.4694118</c:v>
                </c:pt>
                <c:pt idx="50">
                  <c:v>2.5471363</c:v>
                </c:pt>
                <c:pt idx="51">
                  <c:v>3.2773876</c:v>
                </c:pt>
                <c:pt idx="52">
                  <c:v>1.0105782000000001</c:v>
                </c:pt>
                <c:pt idx="53">
                  <c:v>2.469265</c:v>
                </c:pt>
                <c:pt idx="54">
                  <c:v>1.1993731999999999</c:v>
                </c:pt>
                <c:pt idx="55">
                  <c:v>2.0185871</c:v>
                </c:pt>
                <c:pt idx="56">
                  <c:v>5.0187111</c:v>
                </c:pt>
                <c:pt idx="57">
                  <c:v>5.6183642999999996</c:v>
                </c:pt>
                <c:pt idx="58">
                  <c:v>1.7975635999999999</c:v>
                </c:pt>
                <c:pt idx="59">
                  <c:v>3.0686912999999998</c:v>
                </c:pt>
                <c:pt idx="60">
                  <c:v>1.3283442999999999</c:v>
                </c:pt>
                <c:pt idx="61">
                  <c:v>2.5474758</c:v>
                </c:pt>
                <c:pt idx="62">
                  <c:v>3.1934433000000002</c:v>
                </c:pt>
                <c:pt idx="63">
                  <c:v>3.2770652999999998</c:v>
                </c:pt>
              </c:numCache>
            </c:numRef>
          </c:yVal>
          <c:smooth val="0"/>
          <c:extLst>
            <c:ext xmlns:c16="http://schemas.microsoft.com/office/drawing/2014/chart" uri="{C3380CC4-5D6E-409C-BE32-E72D297353CC}">
              <c16:uniqueId val="{00000001-DAB8-4267-94E1-86B6214C5F70}"/>
            </c:ext>
          </c:extLst>
        </c:ser>
        <c:ser>
          <c:idx val="2"/>
          <c:order val="2"/>
          <c:tx>
            <c:strRef>
              <c:f>'PA2 26dBm 34dB DC and image'!$D$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D$2:$D$65</c:f>
              <c:numCache>
                <c:formatCode>0.0_ </c:formatCode>
                <c:ptCount val="64"/>
                <c:pt idx="0">
                  <c:v>3.1740111999999998</c:v>
                </c:pt>
                <c:pt idx="1">
                  <c:v>1.3897877000000001</c:v>
                </c:pt>
                <c:pt idx="2">
                  <c:v>1.5948906</c:v>
                </c:pt>
                <c:pt idx="3">
                  <c:v>1.8750591000000001</c:v>
                </c:pt>
                <c:pt idx="4">
                  <c:v>1.8676491</c:v>
                </c:pt>
                <c:pt idx="5">
                  <c:v>3.0372162</c:v>
                </c:pt>
                <c:pt idx="6">
                  <c:v>1.2549744</c:v>
                </c:pt>
                <c:pt idx="7">
                  <c:v>1.7309380000000001</c:v>
                </c:pt>
                <c:pt idx="8">
                  <c:v>1.7961159</c:v>
                </c:pt>
                <c:pt idx="9">
                  <c:v>1.9432163</c:v>
                </c:pt>
                <c:pt idx="10">
                  <c:v>3.0372162</c:v>
                </c:pt>
                <c:pt idx="11">
                  <c:v>1.7309380000000001</c:v>
                </c:pt>
                <c:pt idx="12">
                  <c:v>1.8720874999999999</c:v>
                </c:pt>
                <c:pt idx="13">
                  <c:v>1.9432163</c:v>
                </c:pt>
                <c:pt idx="14">
                  <c:v>3.0350399000000001</c:v>
                </c:pt>
                <c:pt idx="15">
                  <c:v>1.7321013999999999</c:v>
                </c:pt>
                <c:pt idx="16">
                  <c:v>1.8714333000000001</c:v>
                </c:pt>
                <c:pt idx="17">
                  <c:v>1.9437599000000001</c:v>
                </c:pt>
                <c:pt idx="18">
                  <c:v>1.9463463000000001</c:v>
                </c:pt>
                <c:pt idx="19">
                  <c:v>3.1053009</c:v>
                </c:pt>
                <c:pt idx="20">
                  <c:v>1.3206348000000001</c:v>
                </c:pt>
                <c:pt idx="21">
                  <c:v>1.5263804999999999</c:v>
                </c:pt>
                <c:pt idx="22">
                  <c:v>1.8045788</c:v>
                </c:pt>
                <c:pt idx="23">
                  <c:v>1.7969685</c:v>
                </c:pt>
                <c:pt idx="24">
                  <c:v>4.0347156999999996</c:v>
                </c:pt>
                <c:pt idx="25">
                  <c:v>2.1900482000000001</c:v>
                </c:pt>
                <c:pt idx="26">
                  <c:v>2.4747734000000001</c:v>
                </c:pt>
                <c:pt idx="27">
                  <c:v>2.6189231999999998</c:v>
                </c:pt>
                <c:pt idx="28">
                  <c:v>2.8422736999999998</c:v>
                </c:pt>
                <c:pt idx="29">
                  <c:v>1.9443073</c:v>
                </c:pt>
                <c:pt idx="30">
                  <c:v>2.4698296000000002</c:v>
                </c:pt>
                <c:pt idx="31">
                  <c:v>1.9460621</c:v>
                </c:pt>
                <c:pt idx="32">
                  <c:v>1.9440746</c:v>
                </c:pt>
                <c:pt idx="33">
                  <c:v>5.0176888000000002</c:v>
                </c:pt>
                <c:pt idx="34">
                  <c:v>5.5306091000000004</c:v>
                </c:pt>
                <c:pt idx="35">
                  <c:v>1.9452990999999999</c:v>
                </c:pt>
                <c:pt idx="36">
                  <c:v>1.5924491999999999</c:v>
                </c:pt>
                <c:pt idx="37">
                  <c:v>3.8988113000000002</c:v>
                </c:pt>
                <c:pt idx="38">
                  <c:v>4.364357</c:v>
                </c:pt>
                <c:pt idx="39">
                  <c:v>3.2768001999999998</c:v>
                </c:pt>
                <c:pt idx="40">
                  <c:v>2.0190220000000001</c:v>
                </c:pt>
                <c:pt idx="41">
                  <c:v>2.2408332999999998</c:v>
                </c:pt>
                <c:pt idx="42">
                  <c:v>1.5924491999999999</c:v>
                </c:pt>
                <c:pt idx="43">
                  <c:v>2.9455203999999999</c:v>
                </c:pt>
                <c:pt idx="44">
                  <c:v>3.1938038</c:v>
                </c:pt>
                <c:pt idx="45">
                  <c:v>3.3613129000000002</c:v>
                </c:pt>
                <c:pt idx="46">
                  <c:v>2.0180758999999999</c:v>
                </c:pt>
                <c:pt idx="47">
                  <c:v>2.4699249000000001</c:v>
                </c:pt>
                <c:pt idx="48">
                  <c:v>1.9455298999999999</c:v>
                </c:pt>
                <c:pt idx="49">
                  <c:v>2.3924102999999999</c:v>
                </c:pt>
                <c:pt idx="50">
                  <c:v>2.5471477999999999</c:v>
                </c:pt>
                <c:pt idx="51">
                  <c:v>3.2773724</c:v>
                </c:pt>
                <c:pt idx="52">
                  <c:v>1.8709126</c:v>
                </c:pt>
                <c:pt idx="53">
                  <c:v>2.4679489000000001</c:v>
                </c:pt>
                <c:pt idx="54">
                  <c:v>1.8730678999999999</c:v>
                </c:pt>
                <c:pt idx="55">
                  <c:v>2.0164509000000002</c:v>
                </c:pt>
                <c:pt idx="56">
                  <c:v>5.0177288000000004</c:v>
                </c:pt>
                <c:pt idx="57">
                  <c:v>5.6187572000000001</c:v>
                </c:pt>
                <c:pt idx="58">
                  <c:v>2.9909153000000002</c:v>
                </c:pt>
                <c:pt idx="59">
                  <c:v>3.1456374999999999</c:v>
                </c:pt>
                <c:pt idx="60">
                  <c:v>1.873127</c:v>
                </c:pt>
                <c:pt idx="61">
                  <c:v>2.5479774000000002</c:v>
                </c:pt>
                <c:pt idx="62">
                  <c:v>3.1930866</c:v>
                </c:pt>
                <c:pt idx="63">
                  <c:v>3.2772923</c:v>
                </c:pt>
              </c:numCache>
            </c:numRef>
          </c:yVal>
          <c:smooth val="0"/>
          <c:extLst>
            <c:ext xmlns:c16="http://schemas.microsoft.com/office/drawing/2014/chart" uri="{C3380CC4-5D6E-409C-BE32-E72D297353CC}">
              <c16:uniqueId val="{00000002-DAB8-4267-94E1-86B6214C5F70}"/>
            </c:ext>
          </c:extLst>
        </c:ser>
        <c:ser>
          <c:idx val="3"/>
          <c:order val="3"/>
          <c:tx>
            <c:strRef>
              <c:f>'PA2 26dBm 34dB DC and image'!$E$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2 26dBm 34dB DC and image'!$A$2:$A$65</c:f>
              <c:numCache>
                <c:formatCode>General</c:formatCode>
                <c:ptCount val="64"/>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9</c:v>
                </c:pt>
                <c:pt idx="59">
                  <c:v>60</c:v>
                </c:pt>
                <c:pt idx="60">
                  <c:v>61</c:v>
                </c:pt>
                <c:pt idx="61">
                  <c:v>62</c:v>
                </c:pt>
                <c:pt idx="62">
                  <c:v>63</c:v>
                </c:pt>
                <c:pt idx="63">
                  <c:v>64</c:v>
                </c:pt>
              </c:numCache>
            </c:numRef>
          </c:xVal>
          <c:yVal>
            <c:numRef>
              <c:f>'PA2 26dBm 34dB DC and image'!$E$2:$E$65</c:f>
              <c:numCache>
                <c:formatCode>0.0_ </c:formatCode>
                <c:ptCount val="64"/>
                <c:pt idx="0">
                  <c:v>5.8821086999999999</c:v>
                </c:pt>
                <c:pt idx="1">
                  <c:v>3.9673824</c:v>
                </c:pt>
                <c:pt idx="2">
                  <c:v>4.2350750000000001</c:v>
                </c:pt>
                <c:pt idx="3">
                  <c:v>4.7826214</c:v>
                </c:pt>
                <c:pt idx="4">
                  <c:v>4.8758372999999997</c:v>
                </c:pt>
                <c:pt idx="5">
                  <c:v>5.5299015000000002</c:v>
                </c:pt>
                <c:pt idx="6">
                  <c:v>3.7042294</c:v>
                </c:pt>
                <c:pt idx="7">
                  <c:v>4.0540751999999998</c:v>
                </c:pt>
                <c:pt idx="8">
                  <c:v>4.2331772000000001</c:v>
                </c:pt>
                <c:pt idx="9">
                  <c:v>4.7838744999999996</c:v>
                </c:pt>
                <c:pt idx="10">
                  <c:v>5.5299015000000002</c:v>
                </c:pt>
                <c:pt idx="11">
                  <c:v>4.0540751999999998</c:v>
                </c:pt>
                <c:pt idx="12">
                  <c:v>4.5994739999999998</c:v>
                </c:pt>
                <c:pt idx="13">
                  <c:v>4.7838744999999996</c:v>
                </c:pt>
                <c:pt idx="14">
                  <c:v>5.5321807999999999</c:v>
                </c:pt>
                <c:pt idx="15">
                  <c:v>4.0542679000000001</c:v>
                </c:pt>
                <c:pt idx="16">
                  <c:v>4.5990677</c:v>
                </c:pt>
                <c:pt idx="17">
                  <c:v>4.7837085999999998</c:v>
                </c:pt>
                <c:pt idx="18">
                  <c:v>4.9700394000000001</c:v>
                </c:pt>
                <c:pt idx="19">
                  <c:v>5.7936858999999998</c:v>
                </c:pt>
                <c:pt idx="20">
                  <c:v>3.8792572000000001</c:v>
                </c:pt>
                <c:pt idx="21">
                  <c:v>4.0559710999999998</c:v>
                </c:pt>
                <c:pt idx="22">
                  <c:v>4.5982513000000003</c:v>
                </c:pt>
                <c:pt idx="23">
                  <c:v>4.5974254999999999</c:v>
                </c:pt>
                <c:pt idx="24">
                  <c:v>7.3746366999999999</c:v>
                </c:pt>
                <c:pt idx="25">
                  <c:v>5.4044341999999999</c:v>
                </c:pt>
                <c:pt idx="26">
                  <c:v>5.7591057000000001</c:v>
                </c:pt>
                <c:pt idx="27">
                  <c:v>6.2064561999999999</c:v>
                </c:pt>
                <c:pt idx="28">
                  <c:v>6.3872356000000003</c:v>
                </c:pt>
                <c:pt idx="29">
                  <c:v>5.0641002999999998</c:v>
                </c:pt>
                <c:pt idx="30">
                  <c:v>5.3474292999999999</c:v>
                </c:pt>
                <c:pt idx="31">
                  <c:v>4.8770122999999996</c:v>
                </c:pt>
                <c:pt idx="32">
                  <c:v>4.1440086000000003</c:v>
                </c:pt>
                <c:pt idx="33">
                  <c:v>5.9723911000000003</c:v>
                </c:pt>
                <c:pt idx="34">
                  <c:v>5.9721736999999999</c:v>
                </c:pt>
                <c:pt idx="35">
                  <c:v>4.9705887000000004</c:v>
                </c:pt>
                <c:pt idx="36">
                  <c:v>3.8776875</c:v>
                </c:pt>
                <c:pt idx="37">
                  <c:v>6.1519431999999998</c:v>
                </c:pt>
                <c:pt idx="38">
                  <c:v>6.3333529999999998</c:v>
                </c:pt>
                <c:pt idx="39">
                  <c:v>4.0563984</c:v>
                </c:pt>
                <c:pt idx="40">
                  <c:v>5.0634785000000004</c:v>
                </c:pt>
                <c:pt idx="41">
                  <c:v>5.1581478000000001</c:v>
                </c:pt>
                <c:pt idx="42">
                  <c:v>3.8776875</c:v>
                </c:pt>
                <c:pt idx="43">
                  <c:v>4.3264332000000003</c:v>
                </c:pt>
                <c:pt idx="44">
                  <c:v>4.3263816999999998</c:v>
                </c:pt>
                <c:pt idx="45">
                  <c:v>4.1461867999999997</c:v>
                </c:pt>
                <c:pt idx="46">
                  <c:v>5.1579876000000002</c:v>
                </c:pt>
                <c:pt idx="47">
                  <c:v>5.2525291000000003</c:v>
                </c:pt>
                <c:pt idx="48">
                  <c:v>4.5074329000000004</c:v>
                </c:pt>
                <c:pt idx="49">
                  <c:v>4.4167252000000001</c:v>
                </c:pt>
                <c:pt idx="50">
                  <c:v>4.4163455999999996</c:v>
                </c:pt>
                <c:pt idx="51">
                  <c:v>4.0565680999999998</c:v>
                </c:pt>
                <c:pt idx="52">
                  <c:v>4.8769264000000003</c:v>
                </c:pt>
                <c:pt idx="53">
                  <c:v>5.0643959000000001</c:v>
                </c:pt>
                <c:pt idx="54">
                  <c:v>4.6913470999999998</c:v>
                </c:pt>
                <c:pt idx="55">
                  <c:v>4.0545197000000002</c:v>
                </c:pt>
                <c:pt idx="56">
                  <c:v>5.8827838999999997</c:v>
                </c:pt>
                <c:pt idx="57">
                  <c:v>5.8827876999999997</c:v>
                </c:pt>
                <c:pt idx="58">
                  <c:v>6.8428183000000002</c:v>
                </c:pt>
                <c:pt idx="59">
                  <c:v>8.2343855000000001</c:v>
                </c:pt>
                <c:pt idx="60">
                  <c:v>4.2351017000000004</c:v>
                </c:pt>
                <c:pt idx="61">
                  <c:v>4.5068893000000001</c:v>
                </c:pt>
                <c:pt idx="62">
                  <c:v>4.7838267999999999</c:v>
                </c:pt>
                <c:pt idx="63">
                  <c:v>4.5074902000000003</c:v>
                </c:pt>
              </c:numCache>
            </c:numRef>
          </c:yVal>
          <c:smooth val="0"/>
          <c:extLst>
            <c:ext xmlns:c16="http://schemas.microsoft.com/office/drawing/2014/chart" uri="{C3380CC4-5D6E-409C-BE32-E72D297353CC}">
              <c16:uniqueId val="{00000003-DAB8-4267-94E1-86B6214C5F70}"/>
            </c:ext>
          </c:extLst>
        </c:ser>
        <c:dLbls>
          <c:showLegendKey val="0"/>
          <c:showVal val="0"/>
          <c:showCatName val="0"/>
          <c:showSerName val="0"/>
          <c:showPercent val="0"/>
          <c:showBubbleSize val="0"/>
        </c:dLbls>
        <c:axId val="584325632"/>
        <c:axId val="587713648"/>
      </c:scatterChart>
      <c:valAx>
        <c:axId val="584325632"/>
        <c:scaling>
          <c:orientation val="minMax"/>
          <c:max val="64"/>
          <c:min val="0"/>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7713648"/>
        <c:crosses val="autoZero"/>
        <c:crossBetween val="midCat"/>
      </c:valAx>
      <c:valAx>
        <c:axId val="58771364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43256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non-contiguous RB allocation</a:t>
            </a:r>
            <a:r>
              <a:rPr lang="en-US" altLang="zh-CN" baseline="0"/>
              <a:t> Single PA</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2 26dBm 34dB DC and image'!$I$67</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I$68:$I$167</c:f>
              <c:numCache>
                <c:formatCode>0.0_ </c:formatCode>
                <c:ptCount val="100"/>
                <c:pt idx="0">
                  <c:v>0.66863441000000001</c:v>
                </c:pt>
                <c:pt idx="1">
                  <c:v>0.66766166999999998</c:v>
                </c:pt>
                <c:pt idx="2">
                  <c:v>0.67041205999999998</c:v>
                </c:pt>
                <c:pt idx="3">
                  <c:v>0.66930007999999996</c:v>
                </c:pt>
                <c:pt idx="4">
                  <c:v>0.67238617000000001</c:v>
                </c:pt>
                <c:pt idx="5">
                  <c:v>0.66776084999999996</c:v>
                </c:pt>
                <c:pt idx="6">
                  <c:v>0.83642386999999996</c:v>
                </c:pt>
                <c:pt idx="7">
                  <c:v>0.83677672999999997</c:v>
                </c:pt>
                <c:pt idx="8">
                  <c:v>2.2134705000000001</c:v>
                </c:pt>
                <c:pt idx="9">
                  <c:v>3.9733752999999998</c:v>
                </c:pt>
                <c:pt idx="10">
                  <c:v>0.83687400999999995</c:v>
                </c:pt>
                <c:pt idx="11">
                  <c:v>0.75260353000000002</c:v>
                </c:pt>
                <c:pt idx="12">
                  <c:v>0.75170517000000003</c:v>
                </c:pt>
                <c:pt idx="13">
                  <c:v>2.1539535999999999</c:v>
                </c:pt>
                <c:pt idx="14">
                  <c:v>3.1050968000000001</c:v>
                </c:pt>
                <c:pt idx="15">
                  <c:v>0.75211143000000003</c:v>
                </c:pt>
                <c:pt idx="16">
                  <c:v>0.75193023999999997</c:v>
                </c:pt>
                <c:pt idx="17">
                  <c:v>2.1561222</c:v>
                </c:pt>
                <c:pt idx="18">
                  <c:v>2.9711208</c:v>
                </c:pt>
                <c:pt idx="19">
                  <c:v>0.79411315999999998</c:v>
                </c:pt>
                <c:pt idx="20">
                  <c:v>0.75198173999999995</c:v>
                </c:pt>
                <c:pt idx="21">
                  <c:v>0.67263985000000004</c:v>
                </c:pt>
                <c:pt idx="22">
                  <c:v>0.67049217000000005</c:v>
                </c:pt>
                <c:pt idx="23">
                  <c:v>0.88021088000000003</c:v>
                </c:pt>
                <c:pt idx="24">
                  <c:v>0.83739662000000004</c:v>
                </c:pt>
                <c:pt idx="25">
                  <c:v>2.6428145999999999</c:v>
                </c:pt>
                <c:pt idx="26">
                  <c:v>4.1280937</c:v>
                </c:pt>
                <c:pt idx="27">
                  <c:v>3.9734821</c:v>
                </c:pt>
                <c:pt idx="28">
                  <c:v>0.66737175000000004</c:v>
                </c:pt>
                <c:pt idx="29">
                  <c:v>1.7267284000000001</c:v>
                </c:pt>
                <c:pt idx="30">
                  <c:v>1.1966801</c:v>
                </c:pt>
                <c:pt idx="31">
                  <c:v>6.1503180999999998</c:v>
                </c:pt>
                <c:pt idx="32">
                  <c:v>5.1847076000000003</c:v>
                </c:pt>
                <c:pt idx="33">
                  <c:v>5.1848315999999999</c:v>
                </c:pt>
                <c:pt idx="34">
                  <c:v>5.1000728999999998</c:v>
                </c:pt>
                <c:pt idx="35">
                  <c:v>5.7923755999999997</c:v>
                </c:pt>
                <c:pt idx="36">
                  <c:v>4.9322948000000002</c:v>
                </c:pt>
                <c:pt idx="37">
                  <c:v>4.9322261999999997</c:v>
                </c:pt>
                <c:pt idx="38">
                  <c:v>5.7925471999999996</c:v>
                </c:pt>
                <c:pt idx="39">
                  <c:v>4.6032352000000003</c:v>
                </c:pt>
                <c:pt idx="40">
                  <c:v>4.4432888000000004</c:v>
                </c:pt>
                <c:pt idx="41">
                  <c:v>5.6174469</c:v>
                </c:pt>
                <c:pt idx="42">
                  <c:v>5.9706612000000003</c:v>
                </c:pt>
                <c:pt idx="43">
                  <c:v>5.1847171999999997</c:v>
                </c:pt>
                <c:pt idx="44">
                  <c:v>5.1847000000000003</c:v>
                </c:pt>
                <c:pt idx="45">
                  <c:v>5.7041683000000001</c:v>
                </c:pt>
                <c:pt idx="46">
                  <c:v>5.1002007000000003</c:v>
                </c:pt>
                <c:pt idx="47">
                  <c:v>5.1002368999999996</c:v>
                </c:pt>
                <c:pt idx="48">
                  <c:v>5.7042254999999997</c:v>
                </c:pt>
                <c:pt idx="49">
                  <c:v>4.7667903999999997</c:v>
                </c:pt>
                <c:pt idx="50">
                  <c:v>4.6848888000000004</c:v>
                </c:pt>
                <c:pt idx="51">
                  <c:v>5.7052917000000001</c:v>
                </c:pt>
                <c:pt idx="52">
                  <c:v>5.1018314</c:v>
                </c:pt>
                <c:pt idx="53">
                  <c:v>3.3622264999999998</c:v>
                </c:pt>
                <c:pt idx="54">
                  <c:v>5.9706345000000001</c:v>
                </c:pt>
                <c:pt idx="55">
                  <c:v>5.2699986000000001</c:v>
                </c:pt>
                <c:pt idx="56">
                  <c:v>5.1847076000000003</c:v>
                </c:pt>
                <c:pt idx="57">
                  <c:v>5.7041263999999998</c:v>
                </c:pt>
                <c:pt idx="58">
                  <c:v>5.1000842999999998</c:v>
                </c:pt>
                <c:pt idx="59">
                  <c:v>5.1002121000000002</c:v>
                </c:pt>
                <c:pt idx="60">
                  <c:v>5.7041130000000004</c:v>
                </c:pt>
                <c:pt idx="61">
                  <c:v>4.7668227999999999</c:v>
                </c:pt>
                <c:pt idx="62">
                  <c:v>4.7670269000000003</c:v>
                </c:pt>
                <c:pt idx="63">
                  <c:v>5.7052421999999998</c:v>
                </c:pt>
                <c:pt idx="64">
                  <c:v>4.7680740000000004</c:v>
                </c:pt>
                <c:pt idx="65">
                  <c:v>3.3611640999999999</c:v>
                </c:pt>
                <c:pt idx="66">
                  <c:v>5.1847382</c:v>
                </c:pt>
                <c:pt idx="67">
                  <c:v>5.1847401</c:v>
                </c:pt>
                <c:pt idx="68">
                  <c:v>5.7041645000000001</c:v>
                </c:pt>
                <c:pt idx="69">
                  <c:v>5.1000328000000001</c:v>
                </c:pt>
                <c:pt idx="70">
                  <c:v>5.1001624999999997</c:v>
                </c:pt>
                <c:pt idx="71">
                  <c:v>5.7041683000000001</c:v>
                </c:pt>
                <c:pt idx="72">
                  <c:v>5.1003379999999998</c:v>
                </c:pt>
                <c:pt idx="73">
                  <c:v>5.1002673999999999</c:v>
                </c:pt>
                <c:pt idx="74">
                  <c:v>3.4454707999999998</c:v>
                </c:pt>
                <c:pt idx="75">
                  <c:v>2.7837162000000002</c:v>
                </c:pt>
                <c:pt idx="76">
                  <c:v>3.3611068999999998</c:v>
                </c:pt>
                <c:pt idx="77">
                  <c:v>5.9705161999999996</c:v>
                </c:pt>
                <c:pt idx="78">
                  <c:v>5.1847019000000003</c:v>
                </c:pt>
                <c:pt idx="79">
                  <c:v>5.1848315999999999</c:v>
                </c:pt>
                <c:pt idx="80">
                  <c:v>5.1000996000000001</c:v>
                </c:pt>
                <c:pt idx="81">
                  <c:v>5.7923736999999997</c:v>
                </c:pt>
                <c:pt idx="82">
                  <c:v>5.0161438</c:v>
                </c:pt>
                <c:pt idx="83">
                  <c:v>4.9322910000000002</c:v>
                </c:pt>
                <c:pt idx="84">
                  <c:v>5.7042465</c:v>
                </c:pt>
                <c:pt idx="85">
                  <c:v>4.6851063000000002</c:v>
                </c:pt>
                <c:pt idx="86">
                  <c:v>4.6030959999999999</c:v>
                </c:pt>
                <c:pt idx="87">
                  <c:v>5.6176453000000004</c:v>
                </c:pt>
                <c:pt idx="88">
                  <c:v>5.9706172999999998</c:v>
                </c:pt>
                <c:pt idx="89">
                  <c:v>5.2700024000000001</c:v>
                </c:pt>
                <c:pt idx="90">
                  <c:v>5.2700557999999997</c:v>
                </c:pt>
                <c:pt idx="91">
                  <c:v>3.443079</c:v>
                </c:pt>
                <c:pt idx="92">
                  <c:v>2.9421997000000002</c:v>
                </c:pt>
                <c:pt idx="93">
                  <c:v>2.7800655000000001</c:v>
                </c:pt>
                <c:pt idx="94">
                  <c:v>3.6174908000000001</c:v>
                </c:pt>
                <c:pt idx="95">
                  <c:v>2.3136538999999998</c:v>
                </c:pt>
                <c:pt idx="96">
                  <c:v>3.1430473000000001</c:v>
                </c:pt>
                <c:pt idx="97">
                  <c:v>3.70051</c:v>
                </c:pt>
                <c:pt idx="98">
                  <c:v>2.7649078</c:v>
                </c:pt>
                <c:pt idx="99">
                  <c:v>3.2766953000000001</c:v>
                </c:pt>
              </c:numCache>
            </c:numRef>
          </c:yVal>
          <c:smooth val="0"/>
          <c:extLst>
            <c:ext xmlns:c16="http://schemas.microsoft.com/office/drawing/2014/chart" uri="{C3380CC4-5D6E-409C-BE32-E72D297353CC}">
              <c16:uniqueId val="{00000000-8B41-4E1E-929D-7DFE751EBA97}"/>
            </c:ext>
          </c:extLst>
        </c:ser>
        <c:ser>
          <c:idx val="1"/>
          <c:order val="1"/>
          <c:tx>
            <c:strRef>
              <c:f>'PA2 26dBm 34dB DC and image'!$J$67</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J$68:$J$167</c:f>
              <c:numCache>
                <c:formatCode>0.0_ </c:formatCode>
                <c:ptCount val="100"/>
                <c:pt idx="0">
                  <c:v>1.4996548000000001</c:v>
                </c:pt>
                <c:pt idx="1">
                  <c:v>1.3974686000000001</c:v>
                </c:pt>
                <c:pt idx="2">
                  <c:v>1.3976535999999999</c:v>
                </c:pt>
                <c:pt idx="3">
                  <c:v>1.3972931</c:v>
                </c:pt>
                <c:pt idx="4">
                  <c:v>1.6042594999999999</c:v>
                </c:pt>
                <c:pt idx="5">
                  <c:v>1.4497719</c:v>
                </c:pt>
                <c:pt idx="6">
                  <c:v>1.3475779999999999</c:v>
                </c:pt>
                <c:pt idx="7">
                  <c:v>1.3475627999999999</c:v>
                </c:pt>
                <c:pt idx="8">
                  <c:v>2.2166119000000002</c:v>
                </c:pt>
                <c:pt idx="9">
                  <c:v>3.9776783</c:v>
                </c:pt>
                <c:pt idx="10">
                  <c:v>1.3975525</c:v>
                </c:pt>
                <c:pt idx="11">
                  <c:v>1.3972034</c:v>
                </c:pt>
                <c:pt idx="12">
                  <c:v>1.3973732000000001</c:v>
                </c:pt>
                <c:pt idx="13">
                  <c:v>2.1597729000000001</c:v>
                </c:pt>
                <c:pt idx="14">
                  <c:v>3.1117954000000001</c:v>
                </c:pt>
                <c:pt idx="15">
                  <c:v>1.3475493999999999</c:v>
                </c:pt>
                <c:pt idx="16">
                  <c:v>1.3476028</c:v>
                </c:pt>
                <c:pt idx="17">
                  <c:v>2.1576366</c:v>
                </c:pt>
                <c:pt idx="18">
                  <c:v>3.0429192</c:v>
                </c:pt>
                <c:pt idx="19">
                  <c:v>1.3477001</c:v>
                </c:pt>
                <c:pt idx="20">
                  <c:v>1.3477516</c:v>
                </c:pt>
                <c:pt idx="21">
                  <c:v>1.6055317</c:v>
                </c:pt>
                <c:pt idx="22">
                  <c:v>1.6580048000000001</c:v>
                </c:pt>
                <c:pt idx="23">
                  <c:v>1.3475246000000001</c:v>
                </c:pt>
                <c:pt idx="24">
                  <c:v>1.3476524000000001</c:v>
                </c:pt>
                <c:pt idx="25">
                  <c:v>2.6471653000000002</c:v>
                </c:pt>
                <c:pt idx="26">
                  <c:v>4.1323756999999999</c:v>
                </c:pt>
                <c:pt idx="27">
                  <c:v>3.9779854000000001</c:v>
                </c:pt>
                <c:pt idx="28">
                  <c:v>1.3990631</c:v>
                </c:pt>
                <c:pt idx="29">
                  <c:v>1.7301196999999999</c:v>
                </c:pt>
                <c:pt idx="30">
                  <c:v>1.1971474</c:v>
                </c:pt>
                <c:pt idx="31">
                  <c:v>6.0626582999999998</c:v>
                </c:pt>
                <c:pt idx="32">
                  <c:v>5.1880816999999997</c:v>
                </c:pt>
                <c:pt idx="33">
                  <c:v>5.1877345999999998</c:v>
                </c:pt>
                <c:pt idx="34">
                  <c:v>5.1030177999999999</c:v>
                </c:pt>
                <c:pt idx="35">
                  <c:v>5.8829880000000001</c:v>
                </c:pt>
                <c:pt idx="36">
                  <c:v>5.0185795000000004</c:v>
                </c:pt>
                <c:pt idx="37">
                  <c:v>4.9348507000000001</c:v>
                </c:pt>
                <c:pt idx="38">
                  <c:v>5.7950726000000001</c:v>
                </c:pt>
                <c:pt idx="39">
                  <c:v>4.6080151000000003</c:v>
                </c:pt>
                <c:pt idx="40">
                  <c:v>4.4457760000000004</c:v>
                </c:pt>
                <c:pt idx="41">
                  <c:v>5.6182803999999997</c:v>
                </c:pt>
                <c:pt idx="42">
                  <c:v>5.8841076000000001</c:v>
                </c:pt>
                <c:pt idx="43">
                  <c:v>5.1879501000000001</c:v>
                </c:pt>
                <c:pt idx="44">
                  <c:v>5.1879882999999998</c:v>
                </c:pt>
                <c:pt idx="45">
                  <c:v>5.7942676999999998</c:v>
                </c:pt>
                <c:pt idx="46">
                  <c:v>5.1026325000000003</c:v>
                </c:pt>
                <c:pt idx="47">
                  <c:v>5.1028843000000004</c:v>
                </c:pt>
                <c:pt idx="48">
                  <c:v>5.7068481000000002</c:v>
                </c:pt>
                <c:pt idx="49">
                  <c:v>4.7703552</c:v>
                </c:pt>
                <c:pt idx="50">
                  <c:v>4.6885184999999998</c:v>
                </c:pt>
                <c:pt idx="51">
                  <c:v>5.7060088999999996</c:v>
                </c:pt>
                <c:pt idx="52">
                  <c:v>5.1021137000000003</c:v>
                </c:pt>
                <c:pt idx="53">
                  <c:v>3.3610725000000001</c:v>
                </c:pt>
                <c:pt idx="54">
                  <c:v>5.8835753999999998</c:v>
                </c:pt>
                <c:pt idx="55">
                  <c:v>5.2731494999999997</c:v>
                </c:pt>
                <c:pt idx="56">
                  <c:v>5.1879330000000001</c:v>
                </c:pt>
                <c:pt idx="57">
                  <c:v>5.7944621999999999</c:v>
                </c:pt>
                <c:pt idx="58">
                  <c:v>5.1026001000000001</c:v>
                </c:pt>
                <c:pt idx="59">
                  <c:v>5.1027965999999996</c:v>
                </c:pt>
                <c:pt idx="60">
                  <c:v>5.7951126000000004</c:v>
                </c:pt>
                <c:pt idx="61">
                  <c:v>4.7704219999999999</c:v>
                </c:pt>
                <c:pt idx="62">
                  <c:v>4.7705517000000004</c:v>
                </c:pt>
                <c:pt idx="63">
                  <c:v>5.7060107999999996</c:v>
                </c:pt>
                <c:pt idx="64">
                  <c:v>4.7696532999999999</c:v>
                </c:pt>
                <c:pt idx="65">
                  <c:v>3.3605480000000001</c:v>
                </c:pt>
                <c:pt idx="66">
                  <c:v>5.1879692000000004</c:v>
                </c:pt>
                <c:pt idx="67">
                  <c:v>5.1879616000000004</c:v>
                </c:pt>
                <c:pt idx="68">
                  <c:v>5.7942963000000001</c:v>
                </c:pt>
                <c:pt idx="69">
                  <c:v>5.102684</c:v>
                </c:pt>
                <c:pt idx="70">
                  <c:v>5.1026917000000003</c:v>
                </c:pt>
                <c:pt idx="71">
                  <c:v>5.7067737999999997</c:v>
                </c:pt>
                <c:pt idx="72">
                  <c:v>5.1034889000000003</c:v>
                </c:pt>
                <c:pt idx="73">
                  <c:v>5.1035633000000002</c:v>
                </c:pt>
                <c:pt idx="74">
                  <c:v>3.4457797999999999</c:v>
                </c:pt>
                <c:pt idx="75">
                  <c:v>2.7839184000000001</c:v>
                </c:pt>
                <c:pt idx="76">
                  <c:v>3.3614578000000002</c:v>
                </c:pt>
                <c:pt idx="77">
                  <c:v>5.9730492000000002</c:v>
                </c:pt>
                <c:pt idx="78">
                  <c:v>5.1880759999999997</c:v>
                </c:pt>
                <c:pt idx="79">
                  <c:v>5.1877307999999998</c:v>
                </c:pt>
                <c:pt idx="80">
                  <c:v>5.1032561999999997</c:v>
                </c:pt>
                <c:pt idx="81">
                  <c:v>5.7943115000000001</c:v>
                </c:pt>
                <c:pt idx="82">
                  <c:v>5.0186634000000003</c:v>
                </c:pt>
                <c:pt idx="83">
                  <c:v>5.0185757000000004</c:v>
                </c:pt>
                <c:pt idx="84">
                  <c:v>5.7950572999999999</c:v>
                </c:pt>
                <c:pt idx="85">
                  <c:v>4.6884861000000004</c:v>
                </c:pt>
                <c:pt idx="86">
                  <c:v>4.6079922</c:v>
                </c:pt>
                <c:pt idx="87">
                  <c:v>5.6181010999999996</c:v>
                </c:pt>
                <c:pt idx="88">
                  <c:v>5.9731177999999998</c:v>
                </c:pt>
                <c:pt idx="89">
                  <c:v>5.2731570999999997</c:v>
                </c:pt>
                <c:pt idx="90">
                  <c:v>5.2731819</c:v>
                </c:pt>
                <c:pt idx="91">
                  <c:v>3.4467945000000002</c:v>
                </c:pt>
                <c:pt idx="92">
                  <c:v>2.9466475999999999</c:v>
                </c:pt>
                <c:pt idx="93">
                  <c:v>2.7818508</c:v>
                </c:pt>
                <c:pt idx="94">
                  <c:v>3.6179942999999999</c:v>
                </c:pt>
                <c:pt idx="95">
                  <c:v>2.3162593999999999</c:v>
                </c:pt>
                <c:pt idx="96">
                  <c:v>3.0672855000000001</c:v>
                </c:pt>
                <c:pt idx="97">
                  <c:v>3.7013129999999999</c:v>
                </c:pt>
                <c:pt idx="98">
                  <c:v>2.8406677</c:v>
                </c:pt>
                <c:pt idx="99">
                  <c:v>3.2765635999999998</c:v>
                </c:pt>
              </c:numCache>
            </c:numRef>
          </c:yVal>
          <c:smooth val="0"/>
          <c:extLst>
            <c:ext xmlns:c16="http://schemas.microsoft.com/office/drawing/2014/chart" uri="{C3380CC4-5D6E-409C-BE32-E72D297353CC}">
              <c16:uniqueId val="{00000001-8B41-4E1E-929D-7DFE751EBA97}"/>
            </c:ext>
          </c:extLst>
        </c:ser>
        <c:ser>
          <c:idx val="2"/>
          <c:order val="2"/>
          <c:tx>
            <c:strRef>
              <c:f>'PA2 26dBm 34dB DC and image'!$K$67</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K$68:$K$167</c:f>
              <c:numCache>
                <c:formatCode>0.0_ </c:formatCode>
                <c:ptCount val="100"/>
                <c:pt idx="0">
                  <c:v>3.1057549</c:v>
                </c:pt>
                <c:pt idx="1">
                  <c:v>2.9690132</c:v>
                </c:pt>
                <c:pt idx="2">
                  <c:v>2.9693203000000001</c:v>
                </c:pt>
                <c:pt idx="3">
                  <c:v>2.9692574</c:v>
                </c:pt>
                <c:pt idx="4">
                  <c:v>3.1799697999999998</c:v>
                </c:pt>
                <c:pt idx="5">
                  <c:v>3.0353431999999998</c:v>
                </c:pt>
                <c:pt idx="6">
                  <c:v>2.9690799999999999</c:v>
                </c:pt>
                <c:pt idx="7">
                  <c:v>2.9689654999999999</c:v>
                </c:pt>
                <c:pt idx="8">
                  <c:v>3.3189297</c:v>
                </c:pt>
                <c:pt idx="9">
                  <c:v>3.9707298</c:v>
                </c:pt>
                <c:pt idx="10">
                  <c:v>3.0364265000000001</c:v>
                </c:pt>
                <c:pt idx="11">
                  <c:v>3.0359592000000002</c:v>
                </c:pt>
                <c:pt idx="12">
                  <c:v>3.0362301</c:v>
                </c:pt>
                <c:pt idx="13">
                  <c:v>3.2496833999999999</c:v>
                </c:pt>
                <c:pt idx="14">
                  <c:v>3.2411175000000001</c:v>
                </c:pt>
                <c:pt idx="15">
                  <c:v>2.9020214000000002</c:v>
                </c:pt>
                <c:pt idx="16">
                  <c:v>2.9020176000000002</c:v>
                </c:pt>
                <c:pt idx="17">
                  <c:v>3.1803531999999999</c:v>
                </c:pt>
                <c:pt idx="18">
                  <c:v>3.2418919000000002</c:v>
                </c:pt>
                <c:pt idx="19">
                  <c:v>2.9019946999999999</c:v>
                </c:pt>
                <c:pt idx="20">
                  <c:v>2.9020041999999999</c:v>
                </c:pt>
                <c:pt idx="21">
                  <c:v>3.1805191000000002</c:v>
                </c:pt>
                <c:pt idx="22">
                  <c:v>3.2414513</c:v>
                </c:pt>
                <c:pt idx="23">
                  <c:v>2.9690322999999998</c:v>
                </c:pt>
                <c:pt idx="24">
                  <c:v>2.9684200000000001</c:v>
                </c:pt>
                <c:pt idx="25">
                  <c:v>3.3202189999999998</c:v>
                </c:pt>
                <c:pt idx="26">
                  <c:v>4.0487479999999998</c:v>
                </c:pt>
                <c:pt idx="27">
                  <c:v>3.9737529999999999</c:v>
                </c:pt>
                <c:pt idx="28">
                  <c:v>3.0357037</c:v>
                </c:pt>
                <c:pt idx="29">
                  <c:v>1.7300625000000001</c:v>
                </c:pt>
                <c:pt idx="30">
                  <c:v>1.7283877999999999</c:v>
                </c:pt>
                <c:pt idx="31">
                  <c:v>6.1509952999999999</c:v>
                </c:pt>
                <c:pt idx="32">
                  <c:v>5.1857243000000004</c:v>
                </c:pt>
                <c:pt idx="33">
                  <c:v>5.1857490999999998</c:v>
                </c:pt>
                <c:pt idx="34">
                  <c:v>5.1009463999999998</c:v>
                </c:pt>
                <c:pt idx="35">
                  <c:v>5.8833504000000003</c:v>
                </c:pt>
                <c:pt idx="36">
                  <c:v>5.0193042999999999</c:v>
                </c:pt>
                <c:pt idx="37">
                  <c:v>4.9354630000000004</c:v>
                </c:pt>
                <c:pt idx="38">
                  <c:v>5.7904606000000003</c:v>
                </c:pt>
                <c:pt idx="39">
                  <c:v>4.5201529999999996</c:v>
                </c:pt>
                <c:pt idx="40">
                  <c:v>4.4404335000000001</c:v>
                </c:pt>
                <c:pt idx="41">
                  <c:v>5.6187611000000004</c:v>
                </c:pt>
                <c:pt idx="42">
                  <c:v>5.9719066999999999</c:v>
                </c:pt>
                <c:pt idx="43">
                  <c:v>5.1855583000000003</c:v>
                </c:pt>
                <c:pt idx="44">
                  <c:v>5.1855640000000003</c:v>
                </c:pt>
                <c:pt idx="45">
                  <c:v>5.7944373999999996</c:v>
                </c:pt>
                <c:pt idx="46">
                  <c:v>5.1028460999999998</c:v>
                </c:pt>
                <c:pt idx="47">
                  <c:v>5.1031151000000001</c:v>
                </c:pt>
                <c:pt idx="48">
                  <c:v>5.7021502999999996</c:v>
                </c:pt>
                <c:pt idx="49">
                  <c:v>4.7642287999999997</c:v>
                </c:pt>
                <c:pt idx="50">
                  <c:v>4.6824474</c:v>
                </c:pt>
                <c:pt idx="51">
                  <c:v>5.7063370000000004</c:v>
                </c:pt>
                <c:pt idx="52">
                  <c:v>5.1023731000000003</c:v>
                </c:pt>
                <c:pt idx="53">
                  <c:v>3.3614807</c:v>
                </c:pt>
                <c:pt idx="54">
                  <c:v>5.9711398999999998</c:v>
                </c:pt>
                <c:pt idx="55">
                  <c:v>5.2708035000000004</c:v>
                </c:pt>
                <c:pt idx="56">
                  <c:v>5.2708073000000004</c:v>
                </c:pt>
                <c:pt idx="57">
                  <c:v>5.7943726</c:v>
                </c:pt>
                <c:pt idx="58">
                  <c:v>5.1029434</c:v>
                </c:pt>
                <c:pt idx="59">
                  <c:v>5.1028193999999996</c:v>
                </c:pt>
                <c:pt idx="60">
                  <c:v>5.7020720999999996</c:v>
                </c:pt>
                <c:pt idx="61">
                  <c:v>4.7643336999999999</c:v>
                </c:pt>
                <c:pt idx="62">
                  <c:v>4.6823616000000001</c:v>
                </c:pt>
                <c:pt idx="63">
                  <c:v>5.7063484000000004</c:v>
                </c:pt>
                <c:pt idx="64">
                  <c:v>4.7700367000000004</c:v>
                </c:pt>
                <c:pt idx="65">
                  <c:v>3.3616256999999998</c:v>
                </c:pt>
                <c:pt idx="66">
                  <c:v>5.1855983999999999</c:v>
                </c:pt>
                <c:pt idx="67">
                  <c:v>5.1855354</c:v>
                </c:pt>
                <c:pt idx="68">
                  <c:v>5.7944813000000002</c:v>
                </c:pt>
                <c:pt idx="69">
                  <c:v>5.1027832000000002</c:v>
                </c:pt>
                <c:pt idx="70">
                  <c:v>5.1030673999999996</c:v>
                </c:pt>
                <c:pt idx="71">
                  <c:v>5.7021407999999996</c:v>
                </c:pt>
                <c:pt idx="72">
                  <c:v>5.0137004999999997</c:v>
                </c:pt>
                <c:pt idx="73">
                  <c:v>5.0135173999999996</c:v>
                </c:pt>
                <c:pt idx="74">
                  <c:v>3.5313911</c:v>
                </c:pt>
                <c:pt idx="75">
                  <c:v>2.7839507999999999</c:v>
                </c:pt>
                <c:pt idx="76">
                  <c:v>3.3615780000000002</c:v>
                </c:pt>
                <c:pt idx="77">
                  <c:v>5.9711723000000001</c:v>
                </c:pt>
                <c:pt idx="78">
                  <c:v>5.1856976000000001</c:v>
                </c:pt>
                <c:pt idx="79">
                  <c:v>5.1857528999999998</c:v>
                </c:pt>
                <c:pt idx="80">
                  <c:v>5.1852989000000003</c:v>
                </c:pt>
                <c:pt idx="81">
                  <c:v>5.7947101999999999</c:v>
                </c:pt>
                <c:pt idx="82">
                  <c:v>5.0190925999999996</c:v>
                </c:pt>
                <c:pt idx="83">
                  <c:v>5.0189494999999997</c:v>
                </c:pt>
                <c:pt idx="84">
                  <c:v>5.7021560999999998</c:v>
                </c:pt>
                <c:pt idx="85">
                  <c:v>4.6012687999999997</c:v>
                </c:pt>
                <c:pt idx="86">
                  <c:v>4.5200253000000004</c:v>
                </c:pt>
                <c:pt idx="87">
                  <c:v>5.6182919</c:v>
                </c:pt>
                <c:pt idx="88">
                  <c:v>5.9714869999999998</c:v>
                </c:pt>
                <c:pt idx="89">
                  <c:v>5.2708607000000001</c:v>
                </c:pt>
                <c:pt idx="90">
                  <c:v>5.2708721000000001</c:v>
                </c:pt>
                <c:pt idx="91">
                  <c:v>3.3577099000000001</c:v>
                </c:pt>
                <c:pt idx="92">
                  <c:v>2.9418335</c:v>
                </c:pt>
                <c:pt idx="93">
                  <c:v>2.782238</c:v>
                </c:pt>
                <c:pt idx="94">
                  <c:v>3.6151924000000002</c:v>
                </c:pt>
                <c:pt idx="95">
                  <c:v>2.3124026999999998</c:v>
                </c:pt>
                <c:pt idx="96">
                  <c:v>3.1445313000000001</c:v>
                </c:pt>
                <c:pt idx="97">
                  <c:v>3.7009582999999999</c:v>
                </c:pt>
                <c:pt idx="98">
                  <c:v>2.7660847</c:v>
                </c:pt>
                <c:pt idx="99">
                  <c:v>3.2766742999999998</c:v>
                </c:pt>
              </c:numCache>
            </c:numRef>
          </c:yVal>
          <c:smooth val="0"/>
          <c:extLst>
            <c:ext xmlns:c16="http://schemas.microsoft.com/office/drawing/2014/chart" uri="{C3380CC4-5D6E-409C-BE32-E72D297353CC}">
              <c16:uniqueId val="{00000002-8B41-4E1E-929D-7DFE751EBA97}"/>
            </c:ext>
          </c:extLst>
        </c:ser>
        <c:ser>
          <c:idx val="3"/>
          <c:order val="3"/>
          <c:tx>
            <c:strRef>
              <c:f>'PA2 26dBm 34dB DC and image'!$L$67</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2 26dBm 34dB DC and image'!$H$68:$H$167</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2 26dBm 34dB DC and image'!$L$68:$L$167</c:f>
              <c:numCache>
                <c:formatCode>0.0_ </c:formatCode>
                <c:ptCount val="100"/>
                <c:pt idx="0">
                  <c:v>5.7935143</c:v>
                </c:pt>
                <c:pt idx="1">
                  <c:v>5.4440955999999998</c:v>
                </c:pt>
                <c:pt idx="2">
                  <c:v>5.2716789000000004</c:v>
                </c:pt>
                <c:pt idx="3">
                  <c:v>5.4442196000000003</c:v>
                </c:pt>
                <c:pt idx="4">
                  <c:v>6.0586966999999996</c:v>
                </c:pt>
                <c:pt idx="5">
                  <c:v>5.7054805999999996</c:v>
                </c:pt>
                <c:pt idx="6">
                  <c:v>5.4438972000000003</c:v>
                </c:pt>
                <c:pt idx="7">
                  <c:v>5.4446162999999999</c:v>
                </c:pt>
                <c:pt idx="8">
                  <c:v>5.7913933000000002</c:v>
                </c:pt>
                <c:pt idx="9">
                  <c:v>5.8809585999999996</c:v>
                </c:pt>
                <c:pt idx="10">
                  <c:v>5.7939547999999998</c:v>
                </c:pt>
                <c:pt idx="11">
                  <c:v>5.7938537999999999</c:v>
                </c:pt>
                <c:pt idx="12">
                  <c:v>5.8825493</c:v>
                </c:pt>
                <c:pt idx="13">
                  <c:v>6.0589294000000002</c:v>
                </c:pt>
                <c:pt idx="14">
                  <c:v>6.1500225000000004</c:v>
                </c:pt>
                <c:pt idx="15">
                  <c:v>5.2720032000000003</c:v>
                </c:pt>
                <c:pt idx="16">
                  <c:v>5.2720013000000003</c:v>
                </c:pt>
                <c:pt idx="17">
                  <c:v>5.7900828999999998</c:v>
                </c:pt>
                <c:pt idx="18">
                  <c:v>5.7921886000000002</c:v>
                </c:pt>
                <c:pt idx="19">
                  <c:v>5.2721023999999996</c:v>
                </c:pt>
                <c:pt idx="20">
                  <c:v>5.2720737</c:v>
                </c:pt>
                <c:pt idx="21">
                  <c:v>5.9684887</c:v>
                </c:pt>
                <c:pt idx="22">
                  <c:v>6.1499328999999996</c:v>
                </c:pt>
                <c:pt idx="23">
                  <c:v>5.4445477000000002</c:v>
                </c:pt>
                <c:pt idx="24">
                  <c:v>5.4440822999999998</c:v>
                </c:pt>
                <c:pt idx="25">
                  <c:v>5.7907219000000003</c:v>
                </c:pt>
                <c:pt idx="26">
                  <c:v>5.8807143999999996</c:v>
                </c:pt>
                <c:pt idx="27">
                  <c:v>5.2722702000000004</c:v>
                </c:pt>
                <c:pt idx="28">
                  <c:v>5.4442576999999996</c:v>
                </c:pt>
                <c:pt idx="29">
                  <c:v>3.5287704</c:v>
                </c:pt>
                <c:pt idx="30">
                  <c:v>4.0548801000000001</c:v>
                </c:pt>
                <c:pt idx="31">
                  <c:v>6.1511630999999998</c:v>
                </c:pt>
                <c:pt idx="32">
                  <c:v>5.6178264999999996</c:v>
                </c:pt>
                <c:pt idx="33">
                  <c:v>5.6184750000000001</c:v>
                </c:pt>
                <c:pt idx="34">
                  <c:v>5.4445743999999996</c:v>
                </c:pt>
                <c:pt idx="35">
                  <c:v>5.7908669000000002</c:v>
                </c:pt>
                <c:pt idx="36">
                  <c:v>5.5274733999999999</c:v>
                </c:pt>
                <c:pt idx="37">
                  <c:v>5.5275879000000003</c:v>
                </c:pt>
                <c:pt idx="38">
                  <c:v>5.7919730999999999</c:v>
                </c:pt>
                <c:pt idx="39">
                  <c:v>5.7039356000000003</c:v>
                </c:pt>
                <c:pt idx="40">
                  <c:v>5.7923203000000001</c:v>
                </c:pt>
                <c:pt idx="41">
                  <c:v>5.8828430000000003</c:v>
                </c:pt>
                <c:pt idx="42">
                  <c:v>5.9718361</c:v>
                </c:pt>
                <c:pt idx="43">
                  <c:v>5.4440268999999999</c:v>
                </c:pt>
                <c:pt idx="44">
                  <c:v>5.4440365000000002</c:v>
                </c:pt>
                <c:pt idx="45">
                  <c:v>5.7024498000000001</c:v>
                </c:pt>
                <c:pt idx="46">
                  <c:v>5.4405688999999997</c:v>
                </c:pt>
                <c:pt idx="47">
                  <c:v>5.4405003000000001</c:v>
                </c:pt>
                <c:pt idx="48">
                  <c:v>5.7039375000000003</c:v>
                </c:pt>
                <c:pt idx="49">
                  <c:v>5.3556957000000001</c:v>
                </c:pt>
                <c:pt idx="50">
                  <c:v>5.7919787999999999</c:v>
                </c:pt>
                <c:pt idx="51">
                  <c:v>5.7060431999999999</c:v>
                </c:pt>
                <c:pt idx="52">
                  <c:v>6.2421417000000003</c:v>
                </c:pt>
                <c:pt idx="53">
                  <c:v>4.1462212000000003</c:v>
                </c:pt>
                <c:pt idx="54">
                  <c:v>5.9718112999999997</c:v>
                </c:pt>
                <c:pt idx="55">
                  <c:v>5.2721996000000004</c:v>
                </c:pt>
                <c:pt idx="56">
                  <c:v>5.2721863000000004</c:v>
                </c:pt>
                <c:pt idx="57">
                  <c:v>5.7024593000000001</c:v>
                </c:pt>
                <c:pt idx="58">
                  <c:v>5.2684211999999997</c:v>
                </c:pt>
                <c:pt idx="59">
                  <c:v>5.2683887</c:v>
                </c:pt>
                <c:pt idx="60">
                  <c:v>5.7037982999999999</c:v>
                </c:pt>
                <c:pt idx="61">
                  <c:v>5.2698612000000002</c:v>
                </c:pt>
                <c:pt idx="62">
                  <c:v>5.7036438</c:v>
                </c:pt>
                <c:pt idx="63">
                  <c:v>5.7060547000000001</c:v>
                </c:pt>
                <c:pt idx="64">
                  <c:v>6.0615329999999998</c:v>
                </c:pt>
                <c:pt idx="65">
                  <c:v>4.0562401000000001</c:v>
                </c:pt>
                <c:pt idx="66">
                  <c:v>5.2721748000000002</c:v>
                </c:pt>
                <c:pt idx="67">
                  <c:v>5.2721825000000004</c:v>
                </c:pt>
                <c:pt idx="68">
                  <c:v>5.7025185</c:v>
                </c:pt>
                <c:pt idx="69">
                  <c:v>5.3543700999999997</c:v>
                </c:pt>
                <c:pt idx="70">
                  <c:v>5.3541068999999997</c:v>
                </c:pt>
                <c:pt idx="71">
                  <c:v>5.7038897999999998</c:v>
                </c:pt>
                <c:pt idx="72">
                  <c:v>5.3556786000000001</c:v>
                </c:pt>
                <c:pt idx="73">
                  <c:v>5.2697314999999998</c:v>
                </c:pt>
                <c:pt idx="74">
                  <c:v>3.6177578000000001</c:v>
                </c:pt>
                <c:pt idx="75">
                  <c:v>4.5995426000000004</c:v>
                </c:pt>
                <c:pt idx="76">
                  <c:v>3.9678000999999998</c:v>
                </c:pt>
                <c:pt idx="77">
                  <c:v>5.9715748</c:v>
                </c:pt>
                <c:pt idx="78">
                  <c:v>5.6178245999999996</c:v>
                </c:pt>
                <c:pt idx="79">
                  <c:v>5.6184558999999998</c:v>
                </c:pt>
                <c:pt idx="80">
                  <c:v>5.4440173999999999</c:v>
                </c:pt>
                <c:pt idx="81">
                  <c:v>5.7025509000000003</c:v>
                </c:pt>
                <c:pt idx="82">
                  <c:v>5.5273494999999997</c:v>
                </c:pt>
                <c:pt idx="83">
                  <c:v>5.5275477999999998</c:v>
                </c:pt>
                <c:pt idx="84">
                  <c:v>5.7037201</c:v>
                </c:pt>
                <c:pt idx="85">
                  <c:v>5.7041550000000001</c:v>
                </c:pt>
                <c:pt idx="86">
                  <c:v>5.7038878999999998</c:v>
                </c:pt>
                <c:pt idx="87">
                  <c:v>5.8825301999999997</c:v>
                </c:pt>
                <c:pt idx="88">
                  <c:v>5.9717979000000003</c:v>
                </c:pt>
                <c:pt idx="89">
                  <c:v>5.4440135999999999</c:v>
                </c:pt>
                <c:pt idx="90">
                  <c:v>5.4440498000000002</c:v>
                </c:pt>
                <c:pt idx="91">
                  <c:v>3.4456595999999999</c:v>
                </c:pt>
                <c:pt idx="92">
                  <c:v>3.4456673000000002</c:v>
                </c:pt>
                <c:pt idx="93">
                  <c:v>3.7884617</c:v>
                </c:pt>
                <c:pt idx="94">
                  <c:v>3.5299263000000001</c:v>
                </c:pt>
                <c:pt idx="95">
                  <c:v>3.5300617000000001</c:v>
                </c:pt>
                <c:pt idx="96">
                  <c:v>5.4921207000000001</c:v>
                </c:pt>
                <c:pt idx="97">
                  <c:v>5.3162174000000002</c:v>
                </c:pt>
                <c:pt idx="98">
                  <c:v>5.5812854999999999</c:v>
                </c:pt>
                <c:pt idx="99">
                  <c:v>4.2350234999999996</c:v>
                </c:pt>
              </c:numCache>
            </c:numRef>
          </c:yVal>
          <c:smooth val="0"/>
          <c:extLst>
            <c:ext xmlns:c16="http://schemas.microsoft.com/office/drawing/2014/chart" uri="{C3380CC4-5D6E-409C-BE32-E72D297353CC}">
              <c16:uniqueId val="{00000003-8B41-4E1E-929D-7DFE751EBA97}"/>
            </c:ext>
          </c:extLst>
        </c:ser>
        <c:dLbls>
          <c:showLegendKey val="0"/>
          <c:showVal val="0"/>
          <c:showCatName val="0"/>
          <c:showSerName val="0"/>
          <c:showPercent val="0"/>
          <c:showBubbleSize val="0"/>
        </c:dLbls>
        <c:axId val="680884688"/>
        <c:axId val="519491936"/>
      </c:scatterChart>
      <c:valAx>
        <c:axId val="680884688"/>
        <c:scaling>
          <c:orientation val="minMax"/>
          <c:max val="165"/>
          <c:min val="6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19491936"/>
        <c:crosses val="autoZero"/>
        <c:crossBetween val="midCat"/>
      </c:valAx>
      <c:valAx>
        <c:axId val="51949193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088468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a:t>
            </a:r>
            <a:r>
              <a:rPr lang="en-US" altLang="zh-CN" baseline="0"/>
              <a:t> CA contiguous RB allocation Dual PA single LO</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34dB DC and image'!$B$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B$2:$B$65</c:f>
              <c:numCache>
                <c:formatCode>0.0_ </c:formatCode>
                <c:ptCount val="64"/>
                <c:pt idx="0">
                  <c:v>2.1557472200000003</c:v>
                </c:pt>
                <c:pt idx="1">
                  <c:v>1.3055942535</c:v>
                </c:pt>
                <c:pt idx="2">
                  <c:v>1.3093421936</c:v>
                </c:pt>
                <c:pt idx="3">
                  <c:v>1.3099754333</c:v>
                </c:pt>
                <c:pt idx="4">
                  <c:v>1.3078144073</c:v>
                </c:pt>
                <c:pt idx="5">
                  <c:v>2.2447002400000002</c:v>
                </c:pt>
                <c:pt idx="6">
                  <c:v>3.8352268</c:v>
                </c:pt>
                <c:pt idx="7">
                  <c:v>2.3588512000000001</c:v>
                </c:pt>
                <c:pt idx="8">
                  <c:v>3.3207443000000003</c:v>
                </c:pt>
                <c:pt idx="9">
                  <c:v>6.5871952</c:v>
                </c:pt>
                <c:pt idx="10">
                  <c:v>7.1120212999999994</c:v>
                </c:pt>
                <c:pt idx="11">
                  <c:v>2.1549098999999998</c:v>
                </c:pt>
                <c:pt idx="12">
                  <c:v>1.3033130646</c:v>
                </c:pt>
                <c:pt idx="13">
                  <c:v>1.3103015900000001</c:v>
                </c:pt>
                <c:pt idx="14">
                  <c:v>1.3095462798999999</c:v>
                </c:pt>
                <c:pt idx="15">
                  <c:v>1.48529892</c:v>
                </c:pt>
                <c:pt idx="16">
                  <c:v>1.7197464</c:v>
                </c:pt>
                <c:pt idx="17">
                  <c:v>2.1326473200000002</c:v>
                </c:pt>
                <c:pt idx="18">
                  <c:v>5.4511269000000002</c:v>
                </c:pt>
                <c:pt idx="19">
                  <c:v>5.9224841999999995</c:v>
                </c:pt>
                <c:pt idx="20">
                  <c:v>4.7229125999999999</c:v>
                </c:pt>
                <c:pt idx="21">
                  <c:v>2.1549098999999998</c:v>
                </c:pt>
                <c:pt idx="22">
                  <c:v>1.3103015900000001</c:v>
                </c:pt>
                <c:pt idx="23">
                  <c:v>1.310570526</c:v>
                </c:pt>
                <c:pt idx="24">
                  <c:v>1.48529892</c:v>
                </c:pt>
                <c:pt idx="25">
                  <c:v>2.8519389999999998</c:v>
                </c:pt>
                <c:pt idx="26">
                  <c:v>3.6114319000000004</c:v>
                </c:pt>
                <c:pt idx="27">
                  <c:v>2.1326473200000002</c:v>
                </c:pt>
                <c:pt idx="28">
                  <c:v>4.3891761999999996</c:v>
                </c:pt>
                <c:pt idx="29">
                  <c:v>4.6394070000000003</c:v>
                </c:pt>
                <c:pt idx="30">
                  <c:v>4.8090083999999997</c:v>
                </c:pt>
                <c:pt idx="31">
                  <c:v>2.1536472299999998</c:v>
                </c:pt>
                <c:pt idx="32">
                  <c:v>1.309847641</c:v>
                </c:pt>
                <c:pt idx="33">
                  <c:v>1.3105190280000001</c:v>
                </c:pt>
                <c:pt idx="34">
                  <c:v>1.310871887</c:v>
                </c:pt>
                <c:pt idx="35">
                  <c:v>1.312207031</c:v>
                </c:pt>
                <c:pt idx="36">
                  <c:v>1.53174477</c:v>
                </c:pt>
                <c:pt idx="37">
                  <c:v>3.9139258999999997</c:v>
                </c:pt>
                <c:pt idx="38">
                  <c:v>2.4780090000000001</c:v>
                </c:pt>
                <c:pt idx="39">
                  <c:v>3.8368919000000004</c:v>
                </c:pt>
                <c:pt idx="40">
                  <c:v>3.9914654000000001</c:v>
                </c:pt>
                <c:pt idx="41">
                  <c:v>4.72309</c:v>
                </c:pt>
                <c:pt idx="42">
                  <c:v>2.1542099000000001</c:v>
                </c:pt>
                <c:pt idx="43">
                  <c:v>1.3057144165000001</c:v>
                </c:pt>
                <c:pt idx="44">
                  <c:v>1.3065555573000001</c:v>
                </c:pt>
                <c:pt idx="45">
                  <c:v>1.311749268</c:v>
                </c:pt>
                <c:pt idx="46">
                  <c:v>1.3068931580000001</c:v>
                </c:pt>
                <c:pt idx="47">
                  <c:v>2.3574703000000001</c:v>
                </c:pt>
                <c:pt idx="48">
                  <c:v>3.9127929999999997</c:v>
                </c:pt>
                <c:pt idx="49">
                  <c:v>2.5379513</c:v>
                </c:pt>
                <c:pt idx="50">
                  <c:v>3.4636085999999997</c:v>
                </c:pt>
                <c:pt idx="51">
                  <c:v>6.5860316999999995</c:v>
                </c:pt>
                <c:pt idx="52">
                  <c:v>7.2021758999999994</c:v>
                </c:pt>
                <c:pt idx="53">
                  <c:v>2.8536156000000004</c:v>
                </c:pt>
                <c:pt idx="54">
                  <c:v>2.12952881</c:v>
                </c:pt>
                <c:pt idx="55">
                  <c:v>2.5333965000000003</c:v>
                </c:pt>
                <c:pt idx="56">
                  <c:v>2.8472144999999998</c:v>
                </c:pt>
                <c:pt idx="57">
                  <c:v>2.9825485</c:v>
                </c:pt>
                <c:pt idx="58">
                  <c:v>3.6112659000000003</c:v>
                </c:pt>
                <c:pt idx="59">
                  <c:v>4.7236659999999997</c:v>
                </c:pt>
                <c:pt idx="60">
                  <c:v>2.6604011999999999</c:v>
                </c:pt>
                <c:pt idx="61">
                  <c:v>3.9913185000000002</c:v>
                </c:pt>
                <c:pt idx="62">
                  <c:v>4.6385334</c:v>
                </c:pt>
                <c:pt idx="63">
                  <c:v>4.7234581000000002</c:v>
                </c:pt>
              </c:numCache>
            </c:numRef>
          </c:yVal>
          <c:smooth val="0"/>
          <c:extLst>
            <c:ext xmlns:c16="http://schemas.microsoft.com/office/drawing/2014/chart" uri="{C3380CC4-5D6E-409C-BE32-E72D297353CC}">
              <c16:uniqueId val="{00000000-80FF-443E-9AA4-CA5587338BFB}"/>
            </c:ext>
          </c:extLst>
        </c:ser>
        <c:ser>
          <c:idx val="1"/>
          <c:order val="1"/>
          <c:tx>
            <c:strRef>
              <c:f>'PA7 23dBm 34dB DC and image'!$C$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C$2:$C$65</c:f>
              <c:numCache>
                <c:formatCode>0.0_ </c:formatCode>
                <c:ptCount val="64"/>
                <c:pt idx="0">
                  <c:v>3.0554626000000003</c:v>
                </c:pt>
                <c:pt idx="1">
                  <c:v>1.53107529</c:v>
                </c:pt>
                <c:pt idx="2">
                  <c:v>1.7168796500000001</c:v>
                </c:pt>
                <c:pt idx="3">
                  <c:v>2.0822875999999999</c:v>
                </c:pt>
                <c:pt idx="4">
                  <c:v>2.1341484099999999</c:v>
                </c:pt>
                <c:pt idx="5">
                  <c:v>2.2479599000000001</c:v>
                </c:pt>
                <c:pt idx="6">
                  <c:v>3.8372963000000002</c:v>
                </c:pt>
                <c:pt idx="7">
                  <c:v>2.3622940000000003</c:v>
                </c:pt>
                <c:pt idx="8">
                  <c:v>3.3261039999999999</c:v>
                </c:pt>
                <c:pt idx="9">
                  <c:v>6.5888869999999997</c:v>
                </c:pt>
                <c:pt idx="10">
                  <c:v>7.1131313</c:v>
                </c:pt>
                <c:pt idx="11">
                  <c:v>2.9528968999999998</c:v>
                </c:pt>
                <c:pt idx="12">
                  <c:v>1.44138031</c:v>
                </c:pt>
                <c:pt idx="13">
                  <c:v>1.9748600000000001</c:v>
                </c:pt>
                <c:pt idx="14">
                  <c:v>2.0280120799999999</c:v>
                </c:pt>
                <c:pt idx="15">
                  <c:v>2.1917045599999998</c:v>
                </c:pt>
                <c:pt idx="16">
                  <c:v>2.1906078300000003</c:v>
                </c:pt>
                <c:pt idx="17">
                  <c:v>2.1368148800000002</c:v>
                </c:pt>
                <c:pt idx="18">
                  <c:v>5.4581153999999996</c:v>
                </c:pt>
                <c:pt idx="19">
                  <c:v>5.9241855999999995</c:v>
                </c:pt>
                <c:pt idx="20">
                  <c:v>4.7226245999999996</c:v>
                </c:pt>
                <c:pt idx="21">
                  <c:v>2.9528968999999998</c:v>
                </c:pt>
                <c:pt idx="22">
                  <c:v>1.9748600000000001</c:v>
                </c:pt>
                <c:pt idx="23">
                  <c:v>2.0833328199999999</c:v>
                </c:pt>
                <c:pt idx="24">
                  <c:v>2.1917045599999998</c:v>
                </c:pt>
                <c:pt idx="25">
                  <c:v>2.8516681999999998</c:v>
                </c:pt>
                <c:pt idx="26">
                  <c:v>3.6131199000000001</c:v>
                </c:pt>
                <c:pt idx="27">
                  <c:v>2.1368148800000002</c:v>
                </c:pt>
                <c:pt idx="28">
                  <c:v>4.3910587000000003</c:v>
                </c:pt>
                <c:pt idx="29">
                  <c:v>4.6386096999999999</c:v>
                </c:pt>
                <c:pt idx="30">
                  <c:v>4.8084018999999998</c:v>
                </c:pt>
                <c:pt idx="31">
                  <c:v>2.9545506000000001</c:v>
                </c:pt>
                <c:pt idx="32">
                  <c:v>1.9766243000000001</c:v>
                </c:pt>
                <c:pt idx="33">
                  <c:v>2.0831306500000002</c:v>
                </c:pt>
                <c:pt idx="34">
                  <c:v>2.1378105199999999</c:v>
                </c:pt>
                <c:pt idx="35">
                  <c:v>2.1900165600000001</c:v>
                </c:pt>
                <c:pt idx="36">
                  <c:v>2.1920364399999999</c:v>
                </c:pt>
                <c:pt idx="37">
                  <c:v>3.9136150000000001</c:v>
                </c:pt>
                <c:pt idx="38">
                  <c:v>2.4796855999999998</c:v>
                </c:pt>
                <c:pt idx="39">
                  <c:v>3.9141852999999998</c:v>
                </c:pt>
                <c:pt idx="40">
                  <c:v>3.9915493</c:v>
                </c:pt>
                <c:pt idx="41">
                  <c:v>4.7240054999999996</c:v>
                </c:pt>
                <c:pt idx="42">
                  <c:v>3.0061480999999999</c:v>
                </c:pt>
                <c:pt idx="43">
                  <c:v>1.48628502</c:v>
                </c:pt>
                <c:pt idx="44">
                  <c:v>1.6692493399999999</c:v>
                </c:pt>
                <c:pt idx="45">
                  <c:v>2.0298564900000002</c:v>
                </c:pt>
                <c:pt idx="46">
                  <c:v>2.0810840600000002</c:v>
                </c:pt>
                <c:pt idx="47">
                  <c:v>2.4206130999999997</c:v>
                </c:pt>
                <c:pt idx="48">
                  <c:v>3.9138992000000004</c:v>
                </c:pt>
                <c:pt idx="49">
                  <c:v>2.5411060000000001</c:v>
                </c:pt>
                <c:pt idx="50">
                  <c:v>3.4672916000000003</c:v>
                </c:pt>
                <c:pt idx="51">
                  <c:v>6.5880076999999995</c:v>
                </c:pt>
                <c:pt idx="52">
                  <c:v>7.2030341999999994</c:v>
                </c:pt>
                <c:pt idx="53">
                  <c:v>3.0062721000000003</c:v>
                </c:pt>
                <c:pt idx="54">
                  <c:v>2.2468975100000002</c:v>
                </c:pt>
                <c:pt idx="55">
                  <c:v>2.5962798999999999</c:v>
                </c:pt>
                <c:pt idx="56">
                  <c:v>2.8478325</c:v>
                </c:pt>
                <c:pt idx="57">
                  <c:v>3.0508563999999998</c:v>
                </c:pt>
                <c:pt idx="58">
                  <c:v>3.6125667999999997</c:v>
                </c:pt>
                <c:pt idx="59">
                  <c:v>4.7234238</c:v>
                </c:pt>
                <c:pt idx="60">
                  <c:v>2.6636626999999997</c:v>
                </c:pt>
                <c:pt idx="61">
                  <c:v>3.9918868999999999</c:v>
                </c:pt>
                <c:pt idx="62">
                  <c:v>4.6392829999999998</c:v>
                </c:pt>
                <c:pt idx="63">
                  <c:v>4.8087662</c:v>
                </c:pt>
              </c:numCache>
            </c:numRef>
          </c:yVal>
          <c:smooth val="0"/>
          <c:extLst>
            <c:ext xmlns:c16="http://schemas.microsoft.com/office/drawing/2014/chart" uri="{C3380CC4-5D6E-409C-BE32-E72D297353CC}">
              <c16:uniqueId val="{00000001-80FF-443E-9AA4-CA5587338BFB}"/>
            </c:ext>
          </c:extLst>
        </c:ser>
        <c:ser>
          <c:idx val="2"/>
          <c:order val="2"/>
          <c:tx>
            <c:strRef>
              <c:f>'PA7 23dBm 34dB DC and image'!$D$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D$2:$D$65</c:f>
              <c:numCache>
                <c:formatCode>0.0_ </c:formatCode>
                <c:ptCount val="64"/>
                <c:pt idx="0">
                  <c:v>4.7223288999999999</c:v>
                </c:pt>
                <c:pt idx="1">
                  <c:v>2.9144638</c:v>
                </c:pt>
                <c:pt idx="2">
                  <c:v>3.1862839000000003</c:v>
                </c:pt>
                <c:pt idx="3">
                  <c:v>3.4681290000000002</c:v>
                </c:pt>
                <c:pt idx="4">
                  <c:v>3.4604518999999998</c:v>
                </c:pt>
                <c:pt idx="5">
                  <c:v>3.5380142000000001</c:v>
                </c:pt>
                <c:pt idx="6">
                  <c:v>3.8381049999999997</c:v>
                </c:pt>
                <c:pt idx="7">
                  <c:v>3.5398566999999996</c:v>
                </c:pt>
                <c:pt idx="8">
                  <c:v>3.3226879</c:v>
                </c:pt>
                <c:pt idx="9">
                  <c:v>6.5869643999999994</c:v>
                </c:pt>
                <c:pt idx="10">
                  <c:v>7.1128489999999998</c:v>
                </c:pt>
                <c:pt idx="11">
                  <c:v>4.5855644</c:v>
                </c:pt>
                <c:pt idx="12">
                  <c:v>2.8448913999999998</c:v>
                </c:pt>
                <c:pt idx="13">
                  <c:v>3.3228748000000001</c:v>
                </c:pt>
                <c:pt idx="14">
                  <c:v>3.3883159999999997</c:v>
                </c:pt>
                <c:pt idx="15">
                  <c:v>3.5368317000000005</c:v>
                </c:pt>
                <c:pt idx="16">
                  <c:v>3.5390728000000005</c:v>
                </c:pt>
                <c:pt idx="17">
                  <c:v>3.1836937000000001</c:v>
                </c:pt>
                <c:pt idx="18">
                  <c:v>5.4512108000000001</c:v>
                </c:pt>
                <c:pt idx="19">
                  <c:v>5.9219024999999998</c:v>
                </c:pt>
                <c:pt idx="20">
                  <c:v>4.7232807000000001</c:v>
                </c:pt>
                <c:pt idx="21">
                  <c:v>4.5855644</c:v>
                </c:pt>
                <c:pt idx="22">
                  <c:v>3.3228748000000001</c:v>
                </c:pt>
                <c:pt idx="23">
                  <c:v>3.4651706999999998</c:v>
                </c:pt>
                <c:pt idx="24">
                  <c:v>3.5368317000000005</c:v>
                </c:pt>
                <c:pt idx="25">
                  <c:v>3.6135529000000002</c:v>
                </c:pt>
                <c:pt idx="26">
                  <c:v>3.6129997000000005</c:v>
                </c:pt>
                <c:pt idx="27">
                  <c:v>3.1836937000000001</c:v>
                </c:pt>
                <c:pt idx="28">
                  <c:v>4.3898323000000001</c:v>
                </c:pt>
                <c:pt idx="29">
                  <c:v>4.6396664000000003</c:v>
                </c:pt>
                <c:pt idx="30">
                  <c:v>4.8086745999999998</c:v>
                </c:pt>
                <c:pt idx="31">
                  <c:v>4.5830868000000002</c:v>
                </c:pt>
                <c:pt idx="32">
                  <c:v>3.3241145999999997</c:v>
                </c:pt>
                <c:pt idx="33">
                  <c:v>3.4643943999999998</c:v>
                </c:pt>
                <c:pt idx="34">
                  <c:v>3.5373885999999999</c:v>
                </c:pt>
                <c:pt idx="35">
                  <c:v>3.6134193000000003</c:v>
                </c:pt>
                <c:pt idx="36">
                  <c:v>3.6124599000000002</c:v>
                </c:pt>
                <c:pt idx="37">
                  <c:v>3.9147976</c:v>
                </c:pt>
                <c:pt idx="38">
                  <c:v>3.5392292000000003</c:v>
                </c:pt>
                <c:pt idx="39">
                  <c:v>3.8376128999999999</c:v>
                </c:pt>
                <c:pt idx="40">
                  <c:v>3.9915225999999997</c:v>
                </c:pt>
                <c:pt idx="41">
                  <c:v>4.7239635</c:v>
                </c:pt>
                <c:pt idx="42">
                  <c:v>4.6532695999999998</c:v>
                </c:pt>
                <c:pt idx="43">
                  <c:v>2.9107501999999998</c:v>
                </c:pt>
                <c:pt idx="44">
                  <c:v>3.1174762999999999</c:v>
                </c:pt>
                <c:pt idx="45">
                  <c:v>3.3973358000000005</c:v>
                </c:pt>
                <c:pt idx="46">
                  <c:v>3.3892085999999999</c:v>
                </c:pt>
                <c:pt idx="47">
                  <c:v>3.4638241000000001</c:v>
                </c:pt>
                <c:pt idx="48">
                  <c:v>3.9126079999999996</c:v>
                </c:pt>
                <c:pt idx="49">
                  <c:v>3.4661301</c:v>
                </c:pt>
                <c:pt idx="50">
                  <c:v>3.4650600000000003</c:v>
                </c:pt>
                <c:pt idx="51">
                  <c:v>6.5869910999999997</c:v>
                </c:pt>
                <c:pt idx="52">
                  <c:v>7.2035796999999997</c:v>
                </c:pt>
                <c:pt idx="53">
                  <c:v>4.5855205999999997</c:v>
                </c:pt>
                <c:pt idx="54">
                  <c:v>2.8457515999999998</c:v>
                </c:pt>
                <c:pt idx="55">
                  <c:v>3.0498779000000003</c:v>
                </c:pt>
                <c:pt idx="56">
                  <c:v>3.2539069999999999</c:v>
                </c:pt>
                <c:pt idx="57">
                  <c:v>3.3264319999999996</c:v>
                </c:pt>
                <c:pt idx="58">
                  <c:v>3.6114395000000004</c:v>
                </c:pt>
                <c:pt idx="59">
                  <c:v>4.7229603000000004</c:v>
                </c:pt>
                <c:pt idx="60">
                  <c:v>3.4661644000000003</c:v>
                </c:pt>
                <c:pt idx="61">
                  <c:v>3.9924477000000005</c:v>
                </c:pt>
                <c:pt idx="62">
                  <c:v>4.6388404999999997</c:v>
                </c:pt>
                <c:pt idx="63">
                  <c:v>4.8089912000000004</c:v>
                </c:pt>
              </c:numCache>
            </c:numRef>
          </c:yVal>
          <c:smooth val="0"/>
          <c:extLst>
            <c:ext xmlns:c16="http://schemas.microsoft.com/office/drawing/2014/chart" uri="{C3380CC4-5D6E-409C-BE32-E72D297353CC}">
              <c16:uniqueId val="{00000002-80FF-443E-9AA4-CA5587338BFB}"/>
            </c:ext>
          </c:extLst>
        </c:ser>
        <c:ser>
          <c:idx val="3"/>
          <c:order val="3"/>
          <c:tx>
            <c:strRef>
              <c:f>'PA7 23dBm 34dB DC and image'!$E$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7 23dBm 34dB DC and image'!$A$2:$A$65</c:f>
              <c:numCache>
                <c:formatCode>General</c:formatCode>
                <c:ptCount val="6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numCache>
            </c:numRef>
          </c:xVal>
          <c:yVal>
            <c:numRef>
              <c:f>'PA7 23dBm 34dB DC and image'!$E$2:$E$65</c:f>
              <c:numCache>
                <c:formatCode>0.0_ </c:formatCode>
                <c:ptCount val="64"/>
                <c:pt idx="0">
                  <c:v>7.4751079999999996</c:v>
                </c:pt>
                <c:pt idx="1">
                  <c:v>5.6072185999999995</c:v>
                </c:pt>
                <c:pt idx="2">
                  <c:v>5.8852776000000002</c:v>
                </c:pt>
                <c:pt idx="3">
                  <c:v>6.9499957999999999</c:v>
                </c:pt>
                <c:pt idx="4">
                  <c:v>7.1560962999999997</c:v>
                </c:pt>
                <c:pt idx="5">
                  <c:v>7.5318192000000002</c:v>
                </c:pt>
                <c:pt idx="6">
                  <c:v>8.0051620000000003</c:v>
                </c:pt>
                <c:pt idx="7">
                  <c:v>7.1569927</c:v>
                </c:pt>
                <c:pt idx="8">
                  <c:v>5.7904860999999999</c:v>
                </c:pt>
                <c:pt idx="9">
                  <c:v>7.6610820999999998</c:v>
                </c:pt>
                <c:pt idx="10">
                  <c:v>7.6608494</c:v>
                </c:pt>
                <c:pt idx="11">
                  <c:v>7.0228127000000002</c:v>
                </c:pt>
                <c:pt idx="12">
                  <c:v>5.3347709999999999</c:v>
                </c:pt>
                <c:pt idx="13">
                  <c:v>5.6969173</c:v>
                </c:pt>
                <c:pt idx="14">
                  <c:v>5.9769600000000001</c:v>
                </c:pt>
                <c:pt idx="15">
                  <c:v>7.0636565999999998</c:v>
                </c:pt>
                <c:pt idx="16">
                  <c:v>7.2505062000000002</c:v>
                </c:pt>
                <c:pt idx="17">
                  <c:v>5.5139892999999995</c:v>
                </c:pt>
                <c:pt idx="18">
                  <c:v>7.84809</c:v>
                </c:pt>
                <c:pt idx="19">
                  <c:v>8.1327216999999994</c:v>
                </c:pt>
                <c:pt idx="20">
                  <c:v>5.7921988999999998</c:v>
                </c:pt>
                <c:pt idx="21">
                  <c:v>7.0228127000000002</c:v>
                </c:pt>
                <c:pt idx="22">
                  <c:v>5.6969173</c:v>
                </c:pt>
                <c:pt idx="23">
                  <c:v>6.6541546</c:v>
                </c:pt>
                <c:pt idx="24">
                  <c:v>7.0636565999999998</c:v>
                </c:pt>
                <c:pt idx="25">
                  <c:v>7.5314033999999994</c:v>
                </c:pt>
                <c:pt idx="26">
                  <c:v>7.7205417999999995</c:v>
                </c:pt>
                <c:pt idx="27">
                  <c:v>5.5139892999999995</c:v>
                </c:pt>
                <c:pt idx="28">
                  <c:v>6.0749233</c:v>
                </c:pt>
                <c:pt idx="29">
                  <c:v>6.0749499999999994</c:v>
                </c:pt>
                <c:pt idx="30">
                  <c:v>5.8862044999999998</c:v>
                </c:pt>
                <c:pt idx="31">
                  <c:v>7.0255038999999995</c:v>
                </c:pt>
                <c:pt idx="32">
                  <c:v>5.7899883000000001</c:v>
                </c:pt>
                <c:pt idx="33">
                  <c:v>6.6540039000000002</c:v>
                </c:pt>
                <c:pt idx="34">
                  <c:v>7.0635726999999999</c:v>
                </c:pt>
                <c:pt idx="35">
                  <c:v>7.4375694000000001</c:v>
                </c:pt>
                <c:pt idx="36">
                  <c:v>7.6259772999999997</c:v>
                </c:pt>
                <c:pt idx="37">
                  <c:v>7.8151748999999997</c:v>
                </c:pt>
                <c:pt idx="38">
                  <c:v>6.3613002999999999</c:v>
                </c:pt>
                <c:pt idx="39">
                  <c:v>6.1698443999999997</c:v>
                </c:pt>
                <c:pt idx="40">
                  <c:v>6.1693904999999996</c:v>
                </c:pt>
                <c:pt idx="41">
                  <c:v>5.6997401999999999</c:v>
                </c:pt>
                <c:pt idx="42">
                  <c:v>7.3836810999999996</c:v>
                </c:pt>
                <c:pt idx="43">
                  <c:v>5.4249331999999999</c:v>
                </c:pt>
                <c:pt idx="44">
                  <c:v>5.6989925000000001</c:v>
                </c:pt>
                <c:pt idx="45">
                  <c:v>6.4574783</c:v>
                </c:pt>
                <c:pt idx="46">
                  <c:v>6.7507408</c:v>
                </c:pt>
                <c:pt idx="47">
                  <c:v>7.1568401000000001</c:v>
                </c:pt>
                <c:pt idx="48">
                  <c:v>7.5320651999999999</c:v>
                </c:pt>
                <c:pt idx="49">
                  <c:v>6.7524211999999997</c:v>
                </c:pt>
                <c:pt idx="50">
                  <c:v>5.7902820999999998</c:v>
                </c:pt>
                <c:pt idx="51">
                  <c:v>7.5677116</c:v>
                </c:pt>
                <c:pt idx="52">
                  <c:v>7.5678641999999998</c:v>
                </c:pt>
                <c:pt idx="53">
                  <c:v>7.1128375999999998</c:v>
                </c:pt>
                <c:pt idx="54">
                  <c:v>5.1560696000000004</c:v>
                </c:pt>
                <c:pt idx="55">
                  <c:v>5.3345954999999998</c:v>
                </c:pt>
                <c:pt idx="56">
                  <c:v>5.6982010000000001</c:v>
                </c:pt>
                <c:pt idx="57">
                  <c:v>5.7905872</c:v>
                </c:pt>
                <c:pt idx="58">
                  <c:v>6.2655265999999994</c:v>
                </c:pt>
                <c:pt idx="59">
                  <c:v>6.8999999999999995</c:v>
                </c:pt>
                <c:pt idx="60">
                  <c:v>5.9792106999999994</c:v>
                </c:pt>
                <c:pt idx="61">
                  <c:v>6.4577548999999994</c:v>
                </c:pt>
                <c:pt idx="62">
                  <c:v>6.9509246999999998</c:v>
                </c:pt>
                <c:pt idx="63">
                  <c:v>6.4583728999999996</c:v>
                </c:pt>
              </c:numCache>
            </c:numRef>
          </c:yVal>
          <c:smooth val="0"/>
          <c:extLst>
            <c:ext xmlns:c16="http://schemas.microsoft.com/office/drawing/2014/chart" uri="{C3380CC4-5D6E-409C-BE32-E72D297353CC}">
              <c16:uniqueId val="{00000003-80FF-443E-9AA4-CA5587338BFB}"/>
            </c:ext>
          </c:extLst>
        </c:ser>
        <c:dLbls>
          <c:showLegendKey val="0"/>
          <c:showVal val="0"/>
          <c:showCatName val="0"/>
          <c:showSerName val="0"/>
          <c:showPercent val="0"/>
          <c:showBubbleSize val="0"/>
        </c:dLbls>
        <c:axId val="587610528"/>
        <c:axId val="362932560"/>
      </c:scatterChart>
      <c:valAx>
        <c:axId val="587610528"/>
        <c:scaling>
          <c:orientation val="minMax"/>
          <c:max val="6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362932560"/>
        <c:crosses val="autoZero"/>
        <c:crossBetween val="midCat"/>
      </c:valAx>
      <c:valAx>
        <c:axId val="362932560"/>
        <c:scaling>
          <c:orientation val="minMax"/>
          <c:max val="7"/>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761052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non-contiguous RB allocation Dual PA single LO</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34dB DC and image'!$H$66</c:f>
              <c:strCache>
                <c:ptCount val="1"/>
                <c:pt idx="0">
                  <c:v>QPSK</c:v>
                </c:pt>
              </c:strCache>
            </c:strRef>
          </c:tx>
          <c:spPr>
            <a:ln w="19050" cap="rnd">
              <a:noFill/>
              <a:round/>
            </a:ln>
            <a:effectLst/>
          </c:spPr>
          <c:marker>
            <c:symbol val="circle"/>
            <c:size val="5"/>
            <c:spPr>
              <a:solidFill>
                <a:schemeClr val="accent1"/>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H$67:$H$166</c:f>
              <c:numCache>
                <c:formatCode>0.0_);[Red]\(0.0\)</c:formatCode>
                <c:ptCount val="100"/>
                <c:pt idx="0">
                  <c:v>3.45445213</c:v>
                </c:pt>
                <c:pt idx="1">
                  <c:v>3.4532810200000004</c:v>
                </c:pt>
                <c:pt idx="2">
                  <c:v>3.4563213299999997</c:v>
                </c:pt>
                <c:pt idx="3">
                  <c:v>3.4550357800000002</c:v>
                </c:pt>
                <c:pt idx="4">
                  <c:v>3.4585205099999996</c:v>
                </c:pt>
                <c:pt idx="5">
                  <c:v>3.45326004</c:v>
                </c:pt>
                <c:pt idx="6">
                  <c:v>3.6162524999999999</c:v>
                </c:pt>
                <c:pt idx="7">
                  <c:v>3.6166416000000003</c:v>
                </c:pt>
                <c:pt idx="8">
                  <c:v>4.8918509999999999</c:v>
                </c:pt>
                <c:pt idx="9">
                  <c:v>6.8262954999999996</c:v>
                </c:pt>
                <c:pt idx="10">
                  <c:v>3.6167828000000002</c:v>
                </c:pt>
                <c:pt idx="11">
                  <c:v>3.4555622100000001</c:v>
                </c:pt>
                <c:pt idx="12">
                  <c:v>3.4546390499999999</c:v>
                </c:pt>
                <c:pt idx="13">
                  <c:v>4.3042141000000003</c:v>
                </c:pt>
                <c:pt idx="14">
                  <c:v>5.8857284999999999</c:v>
                </c:pt>
                <c:pt idx="15">
                  <c:v>3.4549537700000004</c:v>
                </c:pt>
                <c:pt idx="16">
                  <c:v>3.4549251600000002</c:v>
                </c:pt>
                <c:pt idx="17">
                  <c:v>4.1112323999999996</c:v>
                </c:pt>
                <c:pt idx="18">
                  <c:v>5.6873221999999997</c:v>
                </c:pt>
                <c:pt idx="19">
                  <c:v>3.5755134599999998</c:v>
                </c:pt>
                <c:pt idx="20">
                  <c:v>3.4945999099999998</c:v>
                </c:pt>
                <c:pt idx="21">
                  <c:v>3.4587551100000002</c:v>
                </c:pt>
                <c:pt idx="22">
                  <c:v>3.4563804600000001</c:v>
                </c:pt>
                <c:pt idx="23">
                  <c:v>3.6167331999999996</c:v>
                </c:pt>
                <c:pt idx="24">
                  <c:v>3.5760036499999996</c:v>
                </c:pt>
                <c:pt idx="25">
                  <c:v>5.4924445999999998</c:v>
                </c:pt>
                <c:pt idx="26">
                  <c:v>6.9826522999999998</c:v>
                </c:pt>
                <c:pt idx="27">
                  <c:v>6.5986285999999996</c:v>
                </c:pt>
                <c:pt idx="28">
                  <c:v>3.4529110000000003</c:v>
                </c:pt>
                <c:pt idx="29">
                  <c:v>4.3434062999999998</c:v>
                </c:pt>
                <c:pt idx="30">
                  <c:v>3.8383041000000002</c:v>
                </c:pt>
                <c:pt idx="31">
                  <c:v>8.9590546</c:v>
                </c:pt>
                <c:pt idx="32">
                  <c:v>8.0575519999999994</c:v>
                </c:pt>
                <c:pt idx="33">
                  <c:v>8.0576778000000004</c:v>
                </c:pt>
                <c:pt idx="34">
                  <c:v>7.9709125999999992</c:v>
                </c:pt>
                <c:pt idx="35">
                  <c:v>8.6821514000000004</c:v>
                </c:pt>
                <c:pt idx="36">
                  <c:v>7.7995772999999993</c:v>
                </c:pt>
                <c:pt idx="37">
                  <c:v>7.7146811999999994</c:v>
                </c:pt>
                <c:pt idx="38">
                  <c:v>8.5915180000000007</c:v>
                </c:pt>
                <c:pt idx="39">
                  <c:v>7.3823029</c:v>
                </c:pt>
                <c:pt idx="40">
                  <c:v>7.3019271999999997</c:v>
                </c:pt>
                <c:pt idx="41">
                  <c:v>8.5020977000000002</c:v>
                </c:pt>
                <c:pt idx="42">
                  <c:v>8.7741982000000007</c:v>
                </c:pt>
                <c:pt idx="43">
                  <c:v>8.0575557999999994</c:v>
                </c:pt>
                <c:pt idx="44">
                  <c:v>8.0575214000000006</c:v>
                </c:pt>
                <c:pt idx="45">
                  <c:v>8.5911822999999998</c:v>
                </c:pt>
                <c:pt idx="46">
                  <c:v>7.9710460999999997</c:v>
                </c:pt>
                <c:pt idx="47">
                  <c:v>7.9711032999999993</c:v>
                </c:pt>
                <c:pt idx="48">
                  <c:v>8.5914379000000007</c:v>
                </c:pt>
                <c:pt idx="49">
                  <c:v>7.6308093999999995</c:v>
                </c:pt>
                <c:pt idx="50">
                  <c:v>7.5474582999999997</c:v>
                </c:pt>
                <c:pt idx="51">
                  <c:v>8.5925498999999999</c:v>
                </c:pt>
                <c:pt idx="52">
                  <c:v>7.9729438999999998</c:v>
                </c:pt>
                <c:pt idx="53">
                  <c:v>6.1097865999999996</c:v>
                </c:pt>
                <c:pt idx="54">
                  <c:v>8.7741103999999996</c:v>
                </c:pt>
                <c:pt idx="55">
                  <c:v>8.1449238000000008</c:v>
                </c:pt>
                <c:pt idx="56">
                  <c:v>8.0575443</c:v>
                </c:pt>
                <c:pt idx="57">
                  <c:v>8.5911518000000004</c:v>
                </c:pt>
                <c:pt idx="58">
                  <c:v>7.9709182999999992</c:v>
                </c:pt>
                <c:pt idx="59">
                  <c:v>7.8850455999999998</c:v>
                </c:pt>
                <c:pt idx="60">
                  <c:v>8.5913120000000003</c:v>
                </c:pt>
                <c:pt idx="61">
                  <c:v>7.6308799999999994</c:v>
                </c:pt>
                <c:pt idx="62">
                  <c:v>7.6311355999999995</c:v>
                </c:pt>
                <c:pt idx="63">
                  <c:v>8.5020728999999999</c:v>
                </c:pt>
                <c:pt idx="64">
                  <c:v>7.6321597999999993</c:v>
                </c:pt>
                <c:pt idx="65">
                  <c:v>6.1086117</c:v>
                </c:pt>
                <c:pt idx="66">
                  <c:v>8.0575671999999994</c:v>
                </c:pt>
                <c:pt idx="67">
                  <c:v>8.0575729000000003</c:v>
                </c:pt>
                <c:pt idx="68">
                  <c:v>8.5911860999999998</c:v>
                </c:pt>
                <c:pt idx="69">
                  <c:v>7.9708762999999996</c:v>
                </c:pt>
                <c:pt idx="70">
                  <c:v>7.9710212999999994</c:v>
                </c:pt>
                <c:pt idx="71">
                  <c:v>8.5009417999999997</c:v>
                </c:pt>
                <c:pt idx="72">
                  <c:v>7.9713702999999994</c:v>
                </c:pt>
                <c:pt idx="73">
                  <c:v>7.8852019999999996</c:v>
                </c:pt>
                <c:pt idx="74">
                  <c:v>6.1937480999999996</c:v>
                </c:pt>
                <c:pt idx="75">
                  <c:v>5.5277076999999997</c:v>
                </c:pt>
                <c:pt idx="76">
                  <c:v>6.1085086999999998</c:v>
                </c:pt>
                <c:pt idx="77">
                  <c:v>8.7740264999999997</c:v>
                </c:pt>
                <c:pt idx="78">
                  <c:v>8.0575386000000009</c:v>
                </c:pt>
                <c:pt idx="79">
                  <c:v>8.0576720999999996</c:v>
                </c:pt>
                <c:pt idx="80">
                  <c:v>7.9709582999999995</c:v>
                </c:pt>
                <c:pt idx="81">
                  <c:v>8.5911118000000002</c:v>
                </c:pt>
                <c:pt idx="82">
                  <c:v>7.8851448</c:v>
                </c:pt>
                <c:pt idx="83">
                  <c:v>7.7995868999999995</c:v>
                </c:pt>
                <c:pt idx="84">
                  <c:v>8.5914894000000004</c:v>
                </c:pt>
                <c:pt idx="85">
                  <c:v>7.4649978999999993</c:v>
                </c:pt>
                <c:pt idx="86">
                  <c:v>7.3821673999999993</c:v>
                </c:pt>
                <c:pt idx="87">
                  <c:v>8.5023131999999997</c:v>
                </c:pt>
                <c:pt idx="88">
                  <c:v>8.7741466999999993</c:v>
                </c:pt>
                <c:pt idx="89">
                  <c:v>8.1449256999999999</c:v>
                </c:pt>
                <c:pt idx="90">
                  <c:v>8.1450077000000007</c:v>
                </c:pt>
                <c:pt idx="91">
                  <c:v>6.1049973</c:v>
                </c:pt>
                <c:pt idx="92">
                  <c:v>5.6860653000000001</c:v>
                </c:pt>
                <c:pt idx="93">
                  <c:v>5.5234351999999998</c:v>
                </c:pt>
                <c:pt idx="94">
                  <c:v>6.3682189999999999</c:v>
                </c:pt>
                <c:pt idx="95">
                  <c:v>5.0589633999999997</c:v>
                </c:pt>
                <c:pt idx="96">
                  <c:v>6.1058937000000002</c:v>
                </c:pt>
                <c:pt idx="97">
                  <c:v>6.1072021000000003</c:v>
                </c:pt>
                <c:pt idx="98">
                  <c:v>6.5440955999999995</c:v>
                </c:pt>
                <c:pt idx="99">
                  <c:v>5.8534790000000001</c:v>
                </c:pt>
              </c:numCache>
            </c:numRef>
          </c:yVal>
          <c:smooth val="0"/>
          <c:extLst>
            <c:ext xmlns:c16="http://schemas.microsoft.com/office/drawing/2014/chart" uri="{C3380CC4-5D6E-409C-BE32-E72D297353CC}">
              <c16:uniqueId val="{00000000-12BF-4C3A-A528-F370FB4A84F4}"/>
            </c:ext>
          </c:extLst>
        </c:ser>
        <c:ser>
          <c:idx val="1"/>
          <c:order val="1"/>
          <c:tx>
            <c:strRef>
              <c:f>'PA7 23dBm 34dB DC and image'!$I$66</c:f>
              <c:strCache>
                <c:ptCount val="1"/>
                <c:pt idx="0">
                  <c:v>16QAM</c:v>
                </c:pt>
              </c:strCache>
            </c:strRef>
          </c:tx>
          <c:spPr>
            <a:ln w="19050" cap="rnd">
              <a:noFill/>
              <a:round/>
            </a:ln>
            <a:effectLst/>
          </c:spPr>
          <c:marker>
            <c:symbol val="circle"/>
            <c:size val="5"/>
            <c:spPr>
              <a:solidFill>
                <a:schemeClr val="accent2"/>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I$67:$I$166</c:f>
              <c:numCache>
                <c:formatCode>0.0_);[Red]\(0.0\)</c:formatCode>
                <c:ptCount val="100"/>
                <c:pt idx="0">
                  <c:v>4.3067203999999997</c:v>
                </c:pt>
                <c:pt idx="1">
                  <c:v>4.2559085999999997</c:v>
                </c:pt>
                <c:pt idx="2">
                  <c:v>4.2067524000000001</c:v>
                </c:pt>
                <c:pt idx="3">
                  <c:v>4.2066074000000002</c:v>
                </c:pt>
                <c:pt idx="4">
                  <c:v>4.4094081999999997</c:v>
                </c:pt>
                <c:pt idx="5">
                  <c:v>4.2581001000000001</c:v>
                </c:pt>
                <c:pt idx="6">
                  <c:v>4.1577945999999999</c:v>
                </c:pt>
                <c:pt idx="7">
                  <c:v>4.1579014000000001</c:v>
                </c:pt>
                <c:pt idx="8">
                  <c:v>4.9521899999999999</c:v>
                </c:pt>
                <c:pt idx="9">
                  <c:v>6.8310409999999999</c:v>
                </c:pt>
                <c:pt idx="10">
                  <c:v>4.2067638000000001</c:v>
                </c:pt>
                <c:pt idx="11">
                  <c:v>4.2064700999999998</c:v>
                </c:pt>
                <c:pt idx="12">
                  <c:v>4.2066264999999996</c:v>
                </c:pt>
                <c:pt idx="13">
                  <c:v>4.4622742000000004</c:v>
                </c:pt>
                <c:pt idx="14">
                  <c:v>5.8929516</c:v>
                </c:pt>
                <c:pt idx="15">
                  <c:v>4.1578670999999998</c:v>
                </c:pt>
                <c:pt idx="16">
                  <c:v>4.1578498999999995</c:v>
                </c:pt>
                <c:pt idx="17">
                  <c:v>4.4607444999999997</c:v>
                </c:pt>
                <c:pt idx="18">
                  <c:v>5.6920276999999997</c:v>
                </c:pt>
                <c:pt idx="19">
                  <c:v>4.1579623999999997</c:v>
                </c:pt>
                <c:pt idx="20">
                  <c:v>4.1580120000000003</c:v>
                </c:pt>
                <c:pt idx="21">
                  <c:v>4.4108463000000002</c:v>
                </c:pt>
                <c:pt idx="22">
                  <c:v>4.5142895000000003</c:v>
                </c:pt>
                <c:pt idx="23">
                  <c:v>4.1577964999999999</c:v>
                </c:pt>
                <c:pt idx="24">
                  <c:v>4.1579948</c:v>
                </c:pt>
                <c:pt idx="25">
                  <c:v>5.5607486999999995</c:v>
                </c:pt>
                <c:pt idx="26">
                  <c:v>6.9872832999999996</c:v>
                </c:pt>
                <c:pt idx="27">
                  <c:v>6.6785923</c:v>
                </c:pt>
                <c:pt idx="28">
                  <c:v>4.2575851</c:v>
                </c:pt>
                <c:pt idx="29">
                  <c:v>4.3469443999999999</c:v>
                </c:pt>
                <c:pt idx="30">
                  <c:v>3.8388324999999996</c:v>
                </c:pt>
                <c:pt idx="31">
                  <c:v>8.8692069999999994</c:v>
                </c:pt>
                <c:pt idx="32">
                  <c:v>8.0613743000000007</c:v>
                </c:pt>
                <c:pt idx="33">
                  <c:v>8.0609736999999999</c:v>
                </c:pt>
                <c:pt idx="34">
                  <c:v>7.9742675999999992</c:v>
                </c:pt>
                <c:pt idx="35">
                  <c:v>8.6842705000000002</c:v>
                </c:pt>
                <c:pt idx="36">
                  <c:v>7.8024058999999992</c:v>
                </c:pt>
                <c:pt idx="37">
                  <c:v>7.8023486999999996</c:v>
                </c:pt>
                <c:pt idx="38">
                  <c:v>8.6852012999999992</c:v>
                </c:pt>
                <c:pt idx="39">
                  <c:v>7.3876244</c:v>
                </c:pt>
                <c:pt idx="40">
                  <c:v>7.3046908999999998</c:v>
                </c:pt>
                <c:pt idx="41">
                  <c:v>8.5029407999999993</c:v>
                </c:pt>
                <c:pt idx="42">
                  <c:v>8.6856837999999996</c:v>
                </c:pt>
                <c:pt idx="43">
                  <c:v>8.0612255000000008</c:v>
                </c:pt>
                <c:pt idx="44">
                  <c:v>8.0612788999999996</c:v>
                </c:pt>
                <c:pt idx="45">
                  <c:v>8.5933033000000005</c:v>
                </c:pt>
                <c:pt idx="46">
                  <c:v>7.9737754999999995</c:v>
                </c:pt>
                <c:pt idx="47">
                  <c:v>7.9740310999999995</c:v>
                </c:pt>
                <c:pt idx="48">
                  <c:v>8.5942302999999995</c:v>
                </c:pt>
                <c:pt idx="49">
                  <c:v>7.6347175999999992</c:v>
                </c:pt>
                <c:pt idx="50">
                  <c:v>7.5514159999999997</c:v>
                </c:pt>
                <c:pt idx="51">
                  <c:v>8.5933337999999999</c:v>
                </c:pt>
                <c:pt idx="52">
                  <c:v>7.9731975999999998</c:v>
                </c:pt>
                <c:pt idx="53">
                  <c:v>6.1084075999999996</c:v>
                </c:pt>
                <c:pt idx="54">
                  <c:v>8.6851040000000008</c:v>
                </c:pt>
                <c:pt idx="55">
                  <c:v>8.1485249</c:v>
                </c:pt>
                <c:pt idx="56">
                  <c:v>8.0611949999999997</c:v>
                </c:pt>
                <c:pt idx="57">
                  <c:v>8.5935246000000003</c:v>
                </c:pt>
                <c:pt idx="58">
                  <c:v>7.9736953999999995</c:v>
                </c:pt>
                <c:pt idx="59">
                  <c:v>7.9739337999999993</c:v>
                </c:pt>
                <c:pt idx="60">
                  <c:v>8.5943123000000003</c:v>
                </c:pt>
                <c:pt idx="61">
                  <c:v>7.634811</c:v>
                </c:pt>
                <c:pt idx="62">
                  <c:v>7.6349330999999996</c:v>
                </c:pt>
                <c:pt idx="63">
                  <c:v>8.5029330999999999</c:v>
                </c:pt>
                <c:pt idx="64">
                  <c:v>7.6339394</c:v>
                </c:pt>
                <c:pt idx="65">
                  <c:v>6.1078486999999999</c:v>
                </c:pt>
                <c:pt idx="66">
                  <c:v>8.0612426999999993</c:v>
                </c:pt>
                <c:pt idx="67">
                  <c:v>8.0612426999999993</c:v>
                </c:pt>
                <c:pt idx="68">
                  <c:v>8.5933490999999993</c:v>
                </c:pt>
                <c:pt idx="69">
                  <c:v>8.0604492000000008</c:v>
                </c:pt>
                <c:pt idx="70">
                  <c:v>8.0604568000000008</c:v>
                </c:pt>
                <c:pt idx="71">
                  <c:v>8.5941367999999994</c:v>
                </c:pt>
                <c:pt idx="72">
                  <c:v>7.9747977999999993</c:v>
                </c:pt>
                <c:pt idx="73">
                  <c:v>7.9748589000000001</c:v>
                </c:pt>
                <c:pt idx="74">
                  <c:v>6.1941277000000001</c:v>
                </c:pt>
                <c:pt idx="75">
                  <c:v>5.5279078999999998</c:v>
                </c:pt>
                <c:pt idx="76">
                  <c:v>6.1089035000000003</c:v>
                </c:pt>
                <c:pt idx="77">
                  <c:v>8.7770554000000001</c:v>
                </c:pt>
                <c:pt idx="78">
                  <c:v>8.0613685999999998</c:v>
                </c:pt>
                <c:pt idx="79">
                  <c:v>8.0609736999999999</c:v>
                </c:pt>
                <c:pt idx="80">
                  <c:v>7.9745364999999993</c:v>
                </c:pt>
                <c:pt idx="81">
                  <c:v>8.5933337999999999</c:v>
                </c:pt>
                <c:pt idx="82">
                  <c:v>7.8879199999999994</c:v>
                </c:pt>
                <c:pt idx="83">
                  <c:v>7.8024077999999992</c:v>
                </c:pt>
                <c:pt idx="84">
                  <c:v>8.5942588999999998</c:v>
                </c:pt>
                <c:pt idx="85">
                  <c:v>7.5513415999999998</c:v>
                </c:pt>
                <c:pt idx="86">
                  <c:v>7.3876244</c:v>
                </c:pt>
                <c:pt idx="87">
                  <c:v>8.5027729000000001</c:v>
                </c:pt>
                <c:pt idx="88">
                  <c:v>8.7771240000000006</c:v>
                </c:pt>
                <c:pt idx="89">
                  <c:v>8.1485268000000008</c:v>
                </c:pt>
                <c:pt idx="90">
                  <c:v>8.1485439</c:v>
                </c:pt>
                <c:pt idx="91">
                  <c:v>6.1093345999999995</c:v>
                </c:pt>
                <c:pt idx="92">
                  <c:v>5.6910338999999999</c:v>
                </c:pt>
                <c:pt idx="93">
                  <c:v>5.5255847999999999</c:v>
                </c:pt>
                <c:pt idx="94">
                  <c:v>6.3687797999999995</c:v>
                </c:pt>
                <c:pt idx="95">
                  <c:v>5.0619350000000001</c:v>
                </c:pt>
                <c:pt idx="96">
                  <c:v>6.1072116999999997</c:v>
                </c:pt>
                <c:pt idx="97">
                  <c:v>6.1075359000000002</c:v>
                </c:pt>
                <c:pt idx="98">
                  <c:v>6.5450416999999996</c:v>
                </c:pt>
                <c:pt idx="99">
                  <c:v>5.8548369999999998</c:v>
                </c:pt>
              </c:numCache>
            </c:numRef>
          </c:yVal>
          <c:smooth val="0"/>
          <c:extLst>
            <c:ext xmlns:c16="http://schemas.microsoft.com/office/drawing/2014/chart" uri="{C3380CC4-5D6E-409C-BE32-E72D297353CC}">
              <c16:uniqueId val="{00000001-12BF-4C3A-A528-F370FB4A84F4}"/>
            </c:ext>
          </c:extLst>
        </c:ser>
        <c:ser>
          <c:idx val="2"/>
          <c:order val="2"/>
          <c:tx>
            <c:strRef>
              <c:f>'PA7 23dBm 34dB DC and image'!$J$66</c:f>
              <c:strCache>
                <c:ptCount val="1"/>
                <c:pt idx="0">
                  <c:v>64QAM</c:v>
                </c:pt>
              </c:strCache>
            </c:strRef>
          </c:tx>
          <c:spPr>
            <a:ln w="19050" cap="rnd">
              <a:noFill/>
              <a:round/>
            </a:ln>
            <a:effectLst/>
          </c:spPr>
          <c:marker>
            <c:symbol val="circle"/>
            <c:size val="5"/>
            <c:spPr>
              <a:solidFill>
                <a:schemeClr val="accent3"/>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J$67:$J$166</c:f>
              <c:numCache>
                <c:formatCode>0.0_);[Red]\(0.0\)</c:formatCode>
                <c:ptCount val="100"/>
                <c:pt idx="0">
                  <c:v>5.9537845999999996</c:v>
                </c:pt>
                <c:pt idx="1">
                  <c:v>5.8848263000000003</c:v>
                </c:pt>
                <c:pt idx="2">
                  <c:v>5.8177485999999998</c:v>
                </c:pt>
                <c:pt idx="3">
                  <c:v>5.8175311999999995</c:v>
                </c:pt>
                <c:pt idx="4">
                  <c:v>6.0986934999999995</c:v>
                </c:pt>
                <c:pt idx="5">
                  <c:v>5.8835217000000002</c:v>
                </c:pt>
                <c:pt idx="6">
                  <c:v>5.8174472999999995</c:v>
                </c:pt>
                <c:pt idx="7">
                  <c:v>5.8173119</c:v>
                </c:pt>
                <c:pt idx="8">
                  <c:v>6.1683975000000002</c:v>
                </c:pt>
                <c:pt idx="9">
                  <c:v>6.7467875999999993</c:v>
                </c:pt>
                <c:pt idx="10">
                  <c:v>5.8846774999999996</c:v>
                </c:pt>
                <c:pt idx="11">
                  <c:v>5.8842273999999994</c:v>
                </c:pt>
                <c:pt idx="12">
                  <c:v>5.8844371999999998</c:v>
                </c:pt>
                <c:pt idx="13">
                  <c:v>6.0990748999999997</c:v>
                </c:pt>
                <c:pt idx="14">
                  <c:v>6.0899787999999999</c:v>
                </c:pt>
                <c:pt idx="15">
                  <c:v>5.7504325999999999</c:v>
                </c:pt>
                <c:pt idx="16">
                  <c:v>5.7504306999999999</c:v>
                </c:pt>
                <c:pt idx="17">
                  <c:v>6.0296341</c:v>
                </c:pt>
                <c:pt idx="18">
                  <c:v>6.0908351999999999</c:v>
                </c:pt>
                <c:pt idx="19">
                  <c:v>5.7503792000000002</c:v>
                </c:pt>
                <c:pt idx="20">
                  <c:v>5.7503773000000002</c:v>
                </c:pt>
                <c:pt idx="21">
                  <c:v>6.0298648999999997</c:v>
                </c:pt>
                <c:pt idx="22">
                  <c:v>6.0904461000000003</c:v>
                </c:pt>
                <c:pt idx="23">
                  <c:v>5.8173881999999999</c:v>
                </c:pt>
                <c:pt idx="24">
                  <c:v>5.8167834999999997</c:v>
                </c:pt>
                <c:pt idx="25">
                  <c:v>6.1697917999999996</c:v>
                </c:pt>
                <c:pt idx="26">
                  <c:v>6.9023738999999997</c:v>
                </c:pt>
                <c:pt idx="27">
                  <c:v>6.5980620999999999</c:v>
                </c:pt>
                <c:pt idx="28">
                  <c:v>5.8838954999999995</c:v>
                </c:pt>
                <c:pt idx="29">
                  <c:v>4.4145351000000002</c:v>
                </c:pt>
                <c:pt idx="30">
                  <c:v>4.6202084000000001</c:v>
                </c:pt>
                <c:pt idx="31">
                  <c:v>8.9596801999999993</c:v>
                </c:pt>
                <c:pt idx="32">
                  <c:v>8.0582671999999995</c:v>
                </c:pt>
                <c:pt idx="33">
                  <c:v>8.0582919999999998</c:v>
                </c:pt>
                <c:pt idx="34">
                  <c:v>7.9714637999999995</c:v>
                </c:pt>
                <c:pt idx="35">
                  <c:v>8.6848121999999996</c:v>
                </c:pt>
                <c:pt idx="36">
                  <c:v>7.8034377999999993</c:v>
                </c:pt>
                <c:pt idx="37">
                  <c:v>7.8031096999999994</c:v>
                </c:pt>
                <c:pt idx="38">
                  <c:v>8.5890594</c:v>
                </c:pt>
                <c:pt idx="39">
                  <c:v>7.3797831999999994</c:v>
                </c:pt>
                <c:pt idx="40">
                  <c:v>7.2987857999999992</c:v>
                </c:pt>
                <c:pt idx="41">
                  <c:v>8.5035912000000007</c:v>
                </c:pt>
                <c:pt idx="42">
                  <c:v>8.7753960000000006</c:v>
                </c:pt>
                <c:pt idx="43">
                  <c:v>8.0580955999999997</c:v>
                </c:pt>
                <c:pt idx="44">
                  <c:v>8.0580975000000006</c:v>
                </c:pt>
                <c:pt idx="45">
                  <c:v>8.5935970000000008</c:v>
                </c:pt>
                <c:pt idx="46">
                  <c:v>7.974094</c:v>
                </c:pt>
                <c:pt idx="47">
                  <c:v>7.9744297</c:v>
                </c:pt>
                <c:pt idx="48">
                  <c:v>8.4986130000000006</c:v>
                </c:pt>
                <c:pt idx="49">
                  <c:v>7.5445819999999992</c:v>
                </c:pt>
                <c:pt idx="50">
                  <c:v>7.5447535999999999</c:v>
                </c:pt>
                <c:pt idx="51">
                  <c:v>8.5937725</c:v>
                </c:pt>
                <c:pt idx="52">
                  <c:v>7.9736152999999996</c:v>
                </c:pt>
                <c:pt idx="53">
                  <c:v>6.1089016000000003</c:v>
                </c:pt>
                <c:pt idx="54">
                  <c:v>8.7745528999999998</c:v>
                </c:pt>
                <c:pt idx="55">
                  <c:v>8.1454521</c:v>
                </c:pt>
                <c:pt idx="56">
                  <c:v>8.1454483</c:v>
                </c:pt>
                <c:pt idx="57">
                  <c:v>8.5935074</c:v>
                </c:pt>
                <c:pt idx="58">
                  <c:v>7.9741988999999993</c:v>
                </c:pt>
                <c:pt idx="59">
                  <c:v>7.9740672999999997</c:v>
                </c:pt>
                <c:pt idx="60">
                  <c:v>8.4985213999999996</c:v>
                </c:pt>
                <c:pt idx="61">
                  <c:v>7.6281257999999994</c:v>
                </c:pt>
                <c:pt idx="62">
                  <c:v>7.5447289</c:v>
                </c:pt>
                <c:pt idx="63">
                  <c:v>8.5034328000000006</c:v>
                </c:pt>
                <c:pt idx="64">
                  <c:v>7.6343970999999993</c:v>
                </c:pt>
                <c:pt idx="65">
                  <c:v>6.1090903999999995</c:v>
                </c:pt>
                <c:pt idx="66">
                  <c:v>8.0581356</c:v>
                </c:pt>
                <c:pt idx="67">
                  <c:v>8.0580745999999994</c:v>
                </c:pt>
                <c:pt idx="68">
                  <c:v>8.5936427999999996</c:v>
                </c:pt>
                <c:pt idx="69">
                  <c:v>7.9740558999999998</c:v>
                </c:pt>
                <c:pt idx="70">
                  <c:v>7.9743496</c:v>
                </c:pt>
                <c:pt idx="71">
                  <c:v>8.4985900999999995</c:v>
                </c:pt>
                <c:pt idx="72">
                  <c:v>7.8825756</c:v>
                </c:pt>
                <c:pt idx="73">
                  <c:v>7.8823886999999999</c:v>
                </c:pt>
                <c:pt idx="74">
                  <c:v>6.2808700999999996</c:v>
                </c:pt>
                <c:pt idx="75">
                  <c:v>5.5279137</c:v>
                </c:pt>
                <c:pt idx="76">
                  <c:v>6.1090217999999998</c:v>
                </c:pt>
                <c:pt idx="77">
                  <c:v>8.7745682000000009</c:v>
                </c:pt>
                <c:pt idx="78">
                  <c:v>8.0582443000000001</c:v>
                </c:pt>
                <c:pt idx="79">
                  <c:v>8.0582977000000007</c:v>
                </c:pt>
                <c:pt idx="80">
                  <c:v>8.0577827000000006</c:v>
                </c:pt>
                <c:pt idx="81">
                  <c:v>8.5939136999999999</c:v>
                </c:pt>
                <c:pt idx="82">
                  <c:v>7.8884673999999997</c:v>
                </c:pt>
                <c:pt idx="83">
                  <c:v>7.8030391999999997</c:v>
                </c:pt>
                <c:pt idx="84">
                  <c:v>8.4986300999999997</c:v>
                </c:pt>
                <c:pt idx="85">
                  <c:v>7.4622188999999999</c:v>
                </c:pt>
                <c:pt idx="86">
                  <c:v>7.3796515999999999</c:v>
                </c:pt>
                <c:pt idx="87">
                  <c:v>8.5030876000000006</c:v>
                </c:pt>
                <c:pt idx="88">
                  <c:v>8.7749477000000002</c:v>
                </c:pt>
                <c:pt idx="89">
                  <c:v>8.1454941000000005</c:v>
                </c:pt>
                <c:pt idx="90">
                  <c:v>8.1455283999999999</c:v>
                </c:pt>
                <c:pt idx="91">
                  <c:v>6.1042914999999995</c:v>
                </c:pt>
                <c:pt idx="92">
                  <c:v>5.6853825000000002</c:v>
                </c:pt>
                <c:pt idx="93">
                  <c:v>5.5259586000000001</c:v>
                </c:pt>
                <c:pt idx="94">
                  <c:v>6.2781788000000001</c:v>
                </c:pt>
                <c:pt idx="95">
                  <c:v>5.0576816999999998</c:v>
                </c:pt>
                <c:pt idx="96">
                  <c:v>6.1073585999999995</c:v>
                </c:pt>
                <c:pt idx="97">
                  <c:v>6.1088749</c:v>
                </c:pt>
                <c:pt idx="98">
                  <c:v>6.5447936999999996</c:v>
                </c:pt>
                <c:pt idx="99">
                  <c:v>5.8549170999999998</c:v>
                </c:pt>
              </c:numCache>
            </c:numRef>
          </c:yVal>
          <c:smooth val="0"/>
          <c:extLst>
            <c:ext xmlns:c16="http://schemas.microsoft.com/office/drawing/2014/chart" uri="{C3380CC4-5D6E-409C-BE32-E72D297353CC}">
              <c16:uniqueId val="{00000002-12BF-4C3A-A528-F370FB4A84F4}"/>
            </c:ext>
          </c:extLst>
        </c:ser>
        <c:ser>
          <c:idx val="3"/>
          <c:order val="3"/>
          <c:tx>
            <c:strRef>
              <c:f>'PA7 23dBm 34dB DC and image'!$K$66</c:f>
              <c:strCache>
                <c:ptCount val="1"/>
                <c:pt idx="0">
                  <c:v>256QAM</c:v>
                </c:pt>
              </c:strCache>
            </c:strRef>
          </c:tx>
          <c:spPr>
            <a:ln w="19050" cap="rnd">
              <a:noFill/>
              <a:round/>
            </a:ln>
            <a:effectLst/>
          </c:spPr>
          <c:marker>
            <c:symbol val="circle"/>
            <c:size val="5"/>
            <c:spPr>
              <a:solidFill>
                <a:schemeClr val="accent4"/>
              </a:solidFill>
              <a:ln w="9525">
                <a:noFill/>
              </a:ln>
              <a:effectLst/>
            </c:spPr>
          </c:marker>
          <c:xVal>
            <c:numRef>
              <c:f>'PA7 23dBm 34dB DC and image'!$G$67:$G$166</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1</c:v>
                </c:pt>
                <c:pt idx="98">
                  <c:v>162</c:v>
                </c:pt>
                <c:pt idx="99">
                  <c:v>163</c:v>
                </c:pt>
              </c:numCache>
            </c:numRef>
          </c:xVal>
          <c:yVal>
            <c:numRef>
              <c:f>'PA7 23dBm 34dB DC and image'!$K$67:$K$166</c:f>
              <c:numCache>
                <c:formatCode>0.0_);[Red]\(0.0\)</c:formatCode>
                <c:ptCount val="100"/>
                <c:pt idx="0">
                  <c:v>8.6835284999999995</c:v>
                </c:pt>
                <c:pt idx="1">
                  <c:v>8.3237568</c:v>
                </c:pt>
                <c:pt idx="2">
                  <c:v>8.1469951999999992</c:v>
                </c:pt>
                <c:pt idx="3">
                  <c:v>8.323932300000001</c:v>
                </c:pt>
                <c:pt idx="4">
                  <c:v>9.0508819999999996</c:v>
                </c:pt>
                <c:pt idx="5">
                  <c:v>8.5929333000000003</c:v>
                </c:pt>
                <c:pt idx="6">
                  <c:v>8.2351241999999996</c:v>
                </c:pt>
                <c:pt idx="7">
                  <c:v>8.236043500000001</c:v>
                </c:pt>
                <c:pt idx="8">
                  <c:v>8.7730098999999999</c:v>
                </c:pt>
                <c:pt idx="9">
                  <c:v>8.8657681000000004</c:v>
                </c:pt>
                <c:pt idx="10">
                  <c:v>8.5930572999999999</c:v>
                </c:pt>
                <c:pt idx="11">
                  <c:v>8.5929313999999994</c:v>
                </c:pt>
                <c:pt idx="12">
                  <c:v>8.6838642000000004</c:v>
                </c:pt>
                <c:pt idx="13">
                  <c:v>9.0513454000000007</c:v>
                </c:pt>
                <c:pt idx="14">
                  <c:v>9.1459060999999995</c:v>
                </c:pt>
                <c:pt idx="15">
                  <c:v>8.0600448999999994</c:v>
                </c:pt>
                <c:pt idx="16">
                  <c:v>8.0600676999999994</c:v>
                </c:pt>
                <c:pt idx="17">
                  <c:v>8.6798531000000008</c:v>
                </c:pt>
                <c:pt idx="18">
                  <c:v>8.7735363</c:v>
                </c:pt>
                <c:pt idx="19">
                  <c:v>8.0601783999999999</c:v>
                </c:pt>
                <c:pt idx="20">
                  <c:v>8.0601535999999996</c:v>
                </c:pt>
                <c:pt idx="21">
                  <c:v>8.9570308999999995</c:v>
                </c:pt>
                <c:pt idx="22">
                  <c:v>9.1458183000000002</c:v>
                </c:pt>
                <c:pt idx="23">
                  <c:v>8.2358355999999997</c:v>
                </c:pt>
                <c:pt idx="24">
                  <c:v>8.3239380000000001</c:v>
                </c:pt>
                <c:pt idx="25">
                  <c:v>8.7722049999999996</c:v>
                </c:pt>
                <c:pt idx="26">
                  <c:v>8.8655621</c:v>
                </c:pt>
                <c:pt idx="27">
                  <c:v>8.1475521000000004</c:v>
                </c:pt>
                <c:pt idx="28">
                  <c:v>8.3241820999999998</c:v>
                </c:pt>
                <c:pt idx="29">
                  <c:v>6.3651156999999996</c:v>
                </c:pt>
                <c:pt idx="30">
                  <c:v>7.0904841999999997</c:v>
                </c:pt>
                <c:pt idx="31">
                  <c:v>8.9600521000000004</c:v>
                </c:pt>
                <c:pt idx="32">
                  <c:v>8.4127556000000006</c:v>
                </c:pt>
                <c:pt idx="33">
                  <c:v>8.5031715000000005</c:v>
                </c:pt>
                <c:pt idx="34">
                  <c:v>8.2359062000000005</c:v>
                </c:pt>
                <c:pt idx="35">
                  <c:v>8.5896755000000002</c:v>
                </c:pt>
                <c:pt idx="36">
                  <c:v>8.4094063000000006</c:v>
                </c:pt>
                <c:pt idx="37">
                  <c:v>8.4096352000000003</c:v>
                </c:pt>
                <c:pt idx="38">
                  <c:v>8.5907912999999994</c:v>
                </c:pt>
                <c:pt idx="39">
                  <c:v>8.6819435000000009</c:v>
                </c:pt>
                <c:pt idx="40">
                  <c:v>8.6821456999999995</c:v>
                </c:pt>
                <c:pt idx="41">
                  <c:v>8.8679118999999993</c:v>
                </c:pt>
                <c:pt idx="42">
                  <c:v>8.7755962000000007</c:v>
                </c:pt>
                <c:pt idx="43">
                  <c:v>8.2352881999999994</c:v>
                </c:pt>
                <c:pt idx="44">
                  <c:v>8.3237719999999999</c:v>
                </c:pt>
                <c:pt idx="45">
                  <c:v>8.4990784000000001</c:v>
                </c:pt>
                <c:pt idx="46">
                  <c:v>8.2314182000000002</c:v>
                </c:pt>
                <c:pt idx="47">
                  <c:v>8.2313647999999997</c:v>
                </c:pt>
                <c:pt idx="48">
                  <c:v>8.5005965999999997</c:v>
                </c:pt>
                <c:pt idx="49">
                  <c:v>8.2329001999999996</c:v>
                </c:pt>
                <c:pt idx="50">
                  <c:v>8.6817489999999999</c:v>
                </c:pt>
                <c:pt idx="51">
                  <c:v>8.5934082000000007</c:v>
                </c:pt>
                <c:pt idx="52">
                  <c:v>9.2421871000000007</c:v>
                </c:pt>
                <c:pt idx="53">
                  <c:v>7.0928454999999992</c:v>
                </c:pt>
                <c:pt idx="54">
                  <c:v>8.7755370999999993</c:v>
                </c:pt>
                <c:pt idx="55">
                  <c:v>8.1474854000000008</c:v>
                </c:pt>
                <c:pt idx="56">
                  <c:v>8.1474624999999996</c:v>
                </c:pt>
                <c:pt idx="57">
                  <c:v>8.4990840999999993</c:v>
                </c:pt>
                <c:pt idx="58">
                  <c:v>8.1434113000000004</c:v>
                </c:pt>
                <c:pt idx="59">
                  <c:v>8.0559746000000008</c:v>
                </c:pt>
                <c:pt idx="60">
                  <c:v>8.5004477999999999</c:v>
                </c:pt>
                <c:pt idx="61">
                  <c:v>8.144838</c:v>
                </c:pt>
                <c:pt idx="62">
                  <c:v>8.5002819000000009</c:v>
                </c:pt>
                <c:pt idx="63">
                  <c:v>8.5029941999999998</c:v>
                </c:pt>
                <c:pt idx="64">
                  <c:v>9.0538077999999995</c:v>
                </c:pt>
                <c:pt idx="65">
                  <c:v>7.0921798999999996</c:v>
                </c:pt>
                <c:pt idx="66">
                  <c:v>8.0602470000000004</c:v>
                </c:pt>
                <c:pt idx="67">
                  <c:v>8.0602546999999998</c:v>
                </c:pt>
                <c:pt idx="68">
                  <c:v>8.4991508000000007</c:v>
                </c:pt>
                <c:pt idx="69">
                  <c:v>8.1435809999999993</c:v>
                </c:pt>
                <c:pt idx="70">
                  <c:v>8.1432853999999999</c:v>
                </c:pt>
                <c:pt idx="71">
                  <c:v>8.500550800000001</c:v>
                </c:pt>
                <c:pt idx="72">
                  <c:v>8.1449084999999997</c:v>
                </c:pt>
                <c:pt idx="73">
                  <c:v>8.1447158999999996</c:v>
                </c:pt>
                <c:pt idx="74">
                  <c:v>6.5454441000000001</c:v>
                </c:pt>
                <c:pt idx="75">
                  <c:v>7.7587161999999994</c:v>
                </c:pt>
                <c:pt idx="76">
                  <c:v>6.9075580999999993</c:v>
                </c:pt>
                <c:pt idx="77">
                  <c:v>8.7753081999999996</c:v>
                </c:pt>
                <c:pt idx="78">
                  <c:v>8.5024639000000004</c:v>
                </c:pt>
                <c:pt idx="79">
                  <c:v>8.5031601000000006</c:v>
                </c:pt>
                <c:pt idx="80">
                  <c:v>8.2353129999999997</c:v>
                </c:pt>
                <c:pt idx="81">
                  <c:v>8.5896641000000002</c:v>
                </c:pt>
                <c:pt idx="82">
                  <c:v>8.4092631999999998</c:v>
                </c:pt>
                <c:pt idx="83">
                  <c:v>8.4094996999999996</c:v>
                </c:pt>
                <c:pt idx="84">
                  <c:v>8.5907684</c:v>
                </c:pt>
                <c:pt idx="85">
                  <c:v>8.6822257999999994</c:v>
                </c:pt>
                <c:pt idx="86">
                  <c:v>8.6818901000000004</c:v>
                </c:pt>
                <c:pt idx="87">
                  <c:v>8.8676124999999999</c:v>
                </c:pt>
                <c:pt idx="88">
                  <c:v>8.7755370999999993</c:v>
                </c:pt>
                <c:pt idx="89">
                  <c:v>8.2352881999999994</c:v>
                </c:pt>
                <c:pt idx="90">
                  <c:v>8.3237948999999993</c:v>
                </c:pt>
                <c:pt idx="91">
                  <c:v>6.1080490000000003</c:v>
                </c:pt>
                <c:pt idx="92">
                  <c:v>6.2806641000000001</c:v>
                </c:pt>
                <c:pt idx="93">
                  <c:v>6.6311049999999998</c:v>
                </c:pt>
                <c:pt idx="94">
                  <c:v>6.3665690999999995</c:v>
                </c:pt>
                <c:pt idx="95">
                  <c:v>6.4547001000000002</c:v>
                </c:pt>
                <c:pt idx="96">
                  <c:v>6.5439677999999999</c:v>
                </c:pt>
                <c:pt idx="97">
                  <c:v>6.2808967999999998</c:v>
                </c:pt>
                <c:pt idx="98">
                  <c:v>6.5446869000000003</c:v>
                </c:pt>
                <c:pt idx="99">
                  <c:v>6.5448433000000001</c:v>
                </c:pt>
              </c:numCache>
            </c:numRef>
          </c:yVal>
          <c:smooth val="0"/>
          <c:extLst>
            <c:ext xmlns:c16="http://schemas.microsoft.com/office/drawing/2014/chart" uri="{C3380CC4-5D6E-409C-BE32-E72D297353CC}">
              <c16:uniqueId val="{00000003-12BF-4C3A-A528-F370FB4A84F4}"/>
            </c:ext>
          </c:extLst>
        </c:ser>
        <c:dLbls>
          <c:showLegendKey val="0"/>
          <c:showVal val="0"/>
          <c:showCatName val="0"/>
          <c:showSerName val="0"/>
          <c:showPercent val="0"/>
          <c:showBubbleSize val="0"/>
        </c:dLbls>
        <c:axId val="442761200"/>
        <c:axId val="689470912"/>
      </c:scatterChart>
      <c:valAx>
        <c:axId val="442761200"/>
        <c:scaling>
          <c:orientation val="minMax"/>
          <c:max val="164"/>
          <c:min val="6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9470912"/>
        <c:crosses val="autoZero"/>
        <c:crossBetween val="midCat"/>
      </c:valAx>
      <c:valAx>
        <c:axId val="689470912"/>
        <c:scaling>
          <c:orientation val="minMax"/>
          <c:min val="3"/>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4427612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ntiguous CA contiguous RB allocation dual PA dual LO</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arc1 '!$B$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B$2:$B$70</c:f>
              <c:numCache>
                <c:formatCode>0.0_ </c:formatCode>
                <c:ptCount val="69"/>
                <c:pt idx="0">
                  <c:v>0.85448073999999996</c:v>
                </c:pt>
                <c:pt idx="1">
                  <c:v>5.1231384000000003E-3</c:v>
                </c:pt>
                <c:pt idx="2">
                  <c:v>8.7985991999999999E-3</c:v>
                </c:pt>
                <c:pt idx="3">
                  <c:v>9.6759796000000006E-3</c:v>
                </c:pt>
                <c:pt idx="4">
                  <c:v>7.4424744000000003E-3</c:v>
                </c:pt>
                <c:pt idx="5">
                  <c:v>0.85431670999999998</c:v>
                </c:pt>
                <c:pt idx="6">
                  <c:v>2.8839110999999999E-3</c:v>
                </c:pt>
                <c:pt idx="7">
                  <c:v>9.8686217999999996E-3</c:v>
                </c:pt>
                <c:pt idx="8">
                  <c:v>9.1991425000000002E-3</c:v>
                </c:pt>
                <c:pt idx="9">
                  <c:v>0.18511009</c:v>
                </c:pt>
                <c:pt idx="10">
                  <c:v>0.85431670999999998</c:v>
                </c:pt>
                <c:pt idx="11">
                  <c:v>9.8686217999999996E-3</c:v>
                </c:pt>
                <c:pt idx="12">
                  <c:v>1.0326385E-2</c:v>
                </c:pt>
                <c:pt idx="13">
                  <c:v>0.18511009</c:v>
                </c:pt>
                <c:pt idx="14">
                  <c:v>0.85311316999999998</c:v>
                </c:pt>
                <c:pt idx="15">
                  <c:v>9.4451903999999993E-3</c:v>
                </c:pt>
                <c:pt idx="16">
                  <c:v>1.0297775E-2</c:v>
                </c:pt>
                <c:pt idx="17">
                  <c:v>1.0448456E-2</c:v>
                </c:pt>
                <c:pt idx="18">
                  <c:v>1.1997223E-2</c:v>
                </c:pt>
                <c:pt idx="19">
                  <c:v>0.85316086000000002</c:v>
                </c:pt>
                <c:pt idx="20">
                  <c:v>5.0411223999999996E-3</c:v>
                </c:pt>
                <c:pt idx="21">
                  <c:v>6.1225890999999999E-3</c:v>
                </c:pt>
                <c:pt idx="22">
                  <c:v>1.1421204000000001E-2</c:v>
                </c:pt>
                <c:pt idx="23">
                  <c:v>6.4945220999999996E-3</c:v>
                </c:pt>
                <c:pt idx="24">
                  <c:v>4.7225951999999996E-3</c:v>
                </c:pt>
                <c:pt idx="25">
                  <c:v>8.5105896E-3</c:v>
                </c:pt>
                <c:pt idx="26">
                  <c:v>3.8604735999999999E-3</c:v>
                </c:pt>
                <c:pt idx="27">
                  <c:v>7.1029663000000002E-3</c:v>
                </c:pt>
                <c:pt idx="28">
                  <c:v>8.5201262999999999E-3</c:v>
                </c:pt>
                <c:pt idx="29">
                  <c:v>0.94426155000000001</c:v>
                </c:pt>
                <c:pt idx="30">
                  <c:v>2.5350513000000001</c:v>
                </c:pt>
                <c:pt idx="31">
                  <c:v>1.1167716999999999</c:v>
                </c:pt>
                <c:pt idx="32">
                  <c:v>2.0206355999999999</c:v>
                </c:pt>
                <c:pt idx="33">
                  <c:v>5.2869948999999998</c:v>
                </c:pt>
                <c:pt idx="34">
                  <c:v>5.8117466000000002</c:v>
                </c:pt>
                <c:pt idx="35">
                  <c:v>0.41954613000000002</c:v>
                </c:pt>
                <c:pt idx="36">
                  <c:v>0.83197403000000003</c:v>
                </c:pt>
                <c:pt idx="37">
                  <c:v>4.1504954999999999</c:v>
                </c:pt>
                <c:pt idx="38">
                  <c:v>4.6221256000000004</c:v>
                </c:pt>
                <c:pt idx="39">
                  <c:v>3.4225807000000001</c:v>
                </c:pt>
                <c:pt idx="40">
                  <c:v>1.5516968</c:v>
                </c:pt>
                <c:pt idx="41">
                  <c:v>2.3112124999999999</c:v>
                </c:pt>
                <c:pt idx="42">
                  <c:v>0.83197403000000003</c:v>
                </c:pt>
                <c:pt idx="43">
                  <c:v>3.0887984999999998</c:v>
                </c:pt>
                <c:pt idx="44">
                  <c:v>3.3390312</c:v>
                </c:pt>
                <c:pt idx="45">
                  <c:v>3.5086441000000002</c:v>
                </c:pt>
                <c:pt idx="46">
                  <c:v>0.23139000000000001</c:v>
                </c:pt>
                <c:pt idx="47">
                  <c:v>2.6137923999999999</c:v>
                </c:pt>
                <c:pt idx="48">
                  <c:v>1.1775761</c:v>
                </c:pt>
                <c:pt idx="49">
                  <c:v>2.5364895000000001</c:v>
                </c:pt>
                <c:pt idx="50">
                  <c:v>2.6910419000000001</c:v>
                </c:pt>
                <c:pt idx="51">
                  <c:v>3.4227238</c:v>
                </c:pt>
                <c:pt idx="52">
                  <c:v>1.1155968000000001</c:v>
                </c:pt>
                <c:pt idx="53">
                  <c:v>2.6125202000000001</c:v>
                </c:pt>
                <c:pt idx="54">
                  <c:v>1.2376232</c:v>
                </c:pt>
                <c:pt idx="55">
                  <c:v>2.1632956999999999</c:v>
                </c:pt>
                <c:pt idx="56">
                  <c:v>5.2856350000000001</c:v>
                </c:pt>
                <c:pt idx="57">
                  <c:v>5.9017429000000003</c:v>
                </c:pt>
                <c:pt idx="58">
                  <c:v>1.5527782000000001</c:v>
                </c:pt>
                <c:pt idx="59">
                  <c:v>0.82898711999999997</c:v>
                </c:pt>
                <c:pt idx="60">
                  <c:v>1.2328205000000001</c:v>
                </c:pt>
                <c:pt idx="61">
                  <c:v>1.5465869999999999</c:v>
                </c:pt>
                <c:pt idx="62">
                  <c:v>1.6820679000000001</c:v>
                </c:pt>
                <c:pt idx="63">
                  <c:v>2.3110198999999998</c:v>
                </c:pt>
                <c:pt idx="64">
                  <c:v>3.423502</c:v>
                </c:pt>
                <c:pt idx="65">
                  <c:v>1.3600178000000001</c:v>
                </c:pt>
                <c:pt idx="66">
                  <c:v>2.6909312999999999</c:v>
                </c:pt>
                <c:pt idx="67">
                  <c:v>3.3381748</c:v>
                </c:pt>
                <c:pt idx="68">
                  <c:v>3.4230957000000002</c:v>
                </c:pt>
              </c:numCache>
            </c:numRef>
          </c:yVal>
          <c:smooth val="0"/>
          <c:extLst>
            <c:ext xmlns:c16="http://schemas.microsoft.com/office/drawing/2014/chart" uri="{C3380CC4-5D6E-409C-BE32-E72D297353CC}">
              <c16:uniqueId val="{00000000-7F13-4C88-8DEB-D6D68C1AD05E}"/>
            </c:ext>
          </c:extLst>
        </c:ser>
        <c:ser>
          <c:idx val="1"/>
          <c:order val="1"/>
          <c:tx>
            <c:strRef>
              <c:f>'PA7 23dBm arc1 '!$C$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C$2:$C$70</c:f>
              <c:numCache>
                <c:formatCode>0.0_ </c:formatCode>
                <c:ptCount val="69"/>
                <c:pt idx="0">
                  <c:v>1.7553042999999999</c:v>
                </c:pt>
                <c:pt idx="1">
                  <c:v>0.22999000999999999</c:v>
                </c:pt>
                <c:pt idx="2">
                  <c:v>0.41638946999999998</c:v>
                </c:pt>
                <c:pt idx="3">
                  <c:v>0.72812653000000005</c:v>
                </c:pt>
                <c:pt idx="4">
                  <c:v>0.83390045000000002</c:v>
                </c:pt>
                <c:pt idx="5">
                  <c:v>1.6521053000000001</c:v>
                </c:pt>
                <c:pt idx="6">
                  <c:v>0.14076424000000001</c:v>
                </c:pt>
                <c:pt idx="7">
                  <c:v>0.67431640999999998</c:v>
                </c:pt>
                <c:pt idx="8">
                  <c:v>0.72760963000000001</c:v>
                </c:pt>
                <c:pt idx="9">
                  <c:v>0.83616066</c:v>
                </c:pt>
                <c:pt idx="10">
                  <c:v>1.6521053000000001</c:v>
                </c:pt>
                <c:pt idx="11">
                  <c:v>0.67431640999999998</c:v>
                </c:pt>
                <c:pt idx="12">
                  <c:v>0.78306770000000003</c:v>
                </c:pt>
                <c:pt idx="13">
                  <c:v>0.83616066</c:v>
                </c:pt>
                <c:pt idx="14">
                  <c:v>1.6534939</c:v>
                </c:pt>
                <c:pt idx="15">
                  <c:v>0.67634963999999997</c:v>
                </c:pt>
                <c:pt idx="16">
                  <c:v>0.78280258000000003</c:v>
                </c:pt>
                <c:pt idx="17">
                  <c:v>0.83738899</c:v>
                </c:pt>
                <c:pt idx="18">
                  <c:v>0.88966750999999999</c:v>
                </c:pt>
                <c:pt idx="19">
                  <c:v>1.7054214000000001</c:v>
                </c:pt>
                <c:pt idx="20">
                  <c:v>0.18540955000000001</c:v>
                </c:pt>
                <c:pt idx="21">
                  <c:v>0.36893653999999998</c:v>
                </c:pt>
                <c:pt idx="22">
                  <c:v>0.67641258000000004</c:v>
                </c:pt>
                <c:pt idx="23">
                  <c:v>0.72724723999999996</c:v>
                </c:pt>
                <c:pt idx="24">
                  <c:v>0.47763823999999999</c:v>
                </c:pt>
                <c:pt idx="25">
                  <c:v>0.41385269000000002</c:v>
                </c:pt>
                <c:pt idx="26">
                  <c:v>0.51713180999999997</c:v>
                </c:pt>
                <c:pt idx="27">
                  <c:v>0.61928939999999999</c:v>
                </c:pt>
                <c:pt idx="28">
                  <c:v>0.72745132000000001</c:v>
                </c:pt>
                <c:pt idx="29">
                  <c:v>0.94758606000000001</c:v>
                </c:pt>
                <c:pt idx="30">
                  <c:v>2.5372066000000002</c:v>
                </c:pt>
                <c:pt idx="31">
                  <c:v>1.1202679</c:v>
                </c:pt>
                <c:pt idx="32">
                  <c:v>2.0257358999999999</c:v>
                </c:pt>
                <c:pt idx="33">
                  <c:v>5.2884789000000003</c:v>
                </c:pt>
                <c:pt idx="34">
                  <c:v>5.8127728000000003</c:v>
                </c:pt>
                <c:pt idx="35">
                  <c:v>0.83520508000000004</c:v>
                </c:pt>
                <c:pt idx="36">
                  <c:v>0.83617401000000002</c:v>
                </c:pt>
                <c:pt idx="37">
                  <c:v>4.1573906000000003</c:v>
                </c:pt>
                <c:pt idx="38">
                  <c:v>4.6236762999999996</c:v>
                </c:pt>
                <c:pt idx="39">
                  <c:v>3.4222336000000002</c:v>
                </c:pt>
                <c:pt idx="40">
                  <c:v>1.5513802000000001</c:v>
                </c:pt>
                <c:pt idx="41">
                  <c:v>2.3129826000000002</c:v>
                </c:pt>
                <c:pt idx="42">
                  <c:v>0.83617401000000002</c:v>
                </c:pt>
                <c:pt idx="43">
                  <c:v>3.0906734</c:v>
                </c:pt>
                <c:pt idx="44">
                  <c:v>3.3381691</c:v>
                </c:pt>
                <c:pt idx="45">
                  <c:v>3.5080833</c:v>
                </c:pt>
                <c:pt idx="46">
                  <c:v>0.89178084999999996</c:v>
                </c:pt>
                <c:pt idx="47">
                  <c:v>2.6136016999999998</c:v>
                </c:pt>
                <c:pt idx="48">
                  <c:v>1.1792507000000001</c:v>
                </c:pt>
                <c:pt idx="49">
                  <c:v>2.6138077000000002</c:v>
                </c:pt>
                <c:pt idx="50">
                  <c:v>2.6911296999999998</c:v>
                </c:pt>
                <c:pt idx="51">
                  <c:v>3.4236068999999998</c:v>
                </c:pt>
                <c:pt idx="52">
                  <c:v>1.1204319</c:v>
                </c:pt>
                <c:pt idx="53">
                  <c:v>2.6137790999999999</c:v>
                </c:pt>
                <c:pt idx="54">
                  <c:v>1.2406368000000001</c:v>
                </c:pt>
                <c:pt idx="55">
                  <c:v>2.1670151</c:v>
                </c:pt>
                <c:pt idx="56">
                  <c:v>5.2877559999999999</c:v>
                </c:pt>
                <c:pt idx="57">
                  <c:v>5.9025841000000003</c:v>
                </c:pt>
                <c:pt idx="58">
                  <c:v>1.7056007</c:v>
                </c:pt>
                <c:pt idx="59">
                  <c:v>0.89023399000000003</c:v>
                </c:pt>
                <c:pt idx="60">
                  <c:v>1.2348460999999999</c:v>
                </c:pt>
                <c:pt idx="61">
                  <c:v>1.5471877999999999</c:v>
                </c:pt>
                <c:pt idx="62">
                  <c:v>1.7504329999999999</c:v>
                </c:pt>
                <c:pt idx="63">
                  <c:v>2.3122387</c:v>
                </c:pt>
                <c:pt idx="64">
                  <c:v>3.4233437000000002</c:v>
                </c:pt>
                <c:pt idx="65">
                  <c:v>1.3633021999999999</c:v>
                </c:pt>
                <c:pt idx="66">
                  <c:v>2.6915950999999998</c:v>
                </c:pt>
                <c:pt idx="67">
                  <c:v>3.3389720999999999</c:v>
                </c:pt>
                <c:pt idx="68">
                  <c:v>3.5086154999999999</c:v>
                </c:pt>
              </c:numCache>
            </c:numRef>
          </c:yVal>
          <c:smooth val="0"/>
          <c:extLst>
            <c:ext xmlns:c16="http://schemas.microsoft.com/office/drawing/2014/chart" uri="{C3380CC4-5D6E-409C-BE32-E72D297353CC}">
              <c16:uniqueId val="{00000001-7F13-4C88-8DEB-D6D68C1AD05E}"/>
            </c:ext>
          </c:extLst>
        </c:ser>
        <c:ser>
          <c:idx val="2"/>
          <c:order val="2"/>
          <c:tx>
            <c:strRef>
              <c:f>'PA7 23dBm arc1 '!$D$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D$2:$D$70</c:f>
              <c:numCache>
                <c:formatCode>0.0_ </c:formatCode>
                <c:ptCount val="69"/>
                <c:pt idx="0">
                  <c:v>3.3530312000000002</c:v>
                </c:pt>
                <c:pt idx="1">
                  <c:v>1.6140022000000001</c:v>
                </c:pt>
                <c:pt idx="2">
                  <c:v>1.8172874000000001</c:v>
                </c:pt>
                <c:pt idx="3">
                  <c:v>2.0958079999999999</c:v>
                </c:pt>
                <c:pt idx="4">
                  <c:v>2.0883712999999999</c:v>
                </c:pt>
                <c:pt idx="5">
                  <c:v>3.2849311999999999</c:v>
                </c:pt>
                <c:pt idx="6">
                  <c:v>1.5445804999999999</c:v>
                </c:pt>
                <c:pt idx="7">
                  <c:v>2.0223770000000001</c:v>
                </c:pt>
                <c:pt idx="8">
                  <c:v>2.0170230999999998</c:v>
                </c:pt>
                <c:pt idx="9">
                  <c:v>2.1640071999999999</c:v>
                </c:pt>
                <c:pt idx="10">
                  <c:v>3.2849311999999999</c:v>
                </c:pt>
                <c:pt idx="11">
                  <c:v>2.0223770000000001</c:v>
                </c:pt>
                <c:pt idx="12">
                  <c:v>2.0930575999999999</c:v>
                </c:pt>
                <c:pt idx="13">
                  <c:v>2.1640071999999999</c:v>
                </c:pt>
                <c:pt idx="14">
                  <c:v>3.2823715</c:v>
                </c:pt>
                <c:pt idx="15">
                  <c:v>2.0235118999999999</c:v>
                </c:pt>
                <c:pt idx="16">
                  <c:v>2.0924014999999998</c:v>
                </c:pt>
                <c:pt idx="17">
                  <c:v>2.1645603000000002</c:v>
                </c:pt>
                <c:pt idx="18">
                  <c:v>2.2398948999999999</c:v>
                </c:pt>
                <c:pt idx="19">
                  <c:v>3.2846928000000002</c:v>
                </c:pt>
                <c:pt idx="20">
                  <c:v>1.5450459000000001</c:v>
                </c:pt>
                <c:pt idx="21">
                  <c:v>1.7495670000000001</c:v>
                </c:pt>
                <c:pt idx="22">
                  <c:v>2.0260601</c:v>
                </c:pt>
                <c:pt idx="23">
                  <c:v>2.089035</c:v>
                </c:pt>
                <c:pt idx="24">
                  <c:v>1.8138771</c:v>
                </c:pt>
                <c:pt idx="25">
                  <c:v>1.8773384</c:v>
                </c:pt>
                <c:pt idx="26">
                  <c:v>1.9574279999999999</c:v>
                </c:pt>
                <c:pt idx="27">
                  <c:v>2.021595</c:v>
                </c:pt>
                <c:pt idx="28">
                  <c:v>2.0956592999999999</c:v>
                </c:pt>
                <c:pt idx="29">
                  <c:v>2.1651362999999999</c:v>
                </c:pt>
                <c:pt idx="30">
                  <c:v>2.5379809999999998</c:v>
                </c:pt>
                <c:pt idx="31">
                  <c:v>2.1670647000000001</c:v>
                </c:pt>
                <c:pt idx="32">
                  <c:v>2.0221271999999999</c:v>
                </c:pt>
                <c:pt idx="33">
                  <c:v>5.2867031000000004</c:v>
                </c:pt>
                <c:pt idx="34">
                  <c:v>5.8124618999999997</c:v>
                </c:pt>
                <c:pt idx="35">
                  <c:v>2.1664639000000001</c:v>
                </c:pt>
                <c:pt idx="36">
                  <c:v>1.8832663999999999</c:v>
                </c:pt>
                <c:pt idx="37">
                  <c:v>4.1506882000000003</c:v>
                </c:pt>
                <c:pt idx="38">
                  <c:v>4.6214848000000002</c:v>
                </c:pt>
                <c:pt idx="39">
                  <c:v>3.4228477000000002</c:v>
                </c:pt>
                <c:pt idx="40">
                  <c:v>2.2400264999999999</c:v>
                </c:pt>
                <c:pt idx="41">
                  <c:v>2.3126316</c:v>
                </c:pt>
                <c:pt idx="42">
                  <c:v>1.8832663999999999</c:v>
                </c:pt>
                <c:pt idx="43">
                  <c:v>3.0892868</c:v>
                </c:pt>
                <c:pt idx="44">
                  <c:v>3.3392696000000002</c:v>
                </c:pt>
                <c:pt idx="45">
                  <c:v>3.5082892999999999</c:v>
                </c:pt>
                <c:pt idx="46">
                  <c:v>2.2389431000000002</c:v>
                </c:pt>
                <c:pt idx="47">
                  <c:v>2.6145382000000001</c:v>
                </c:pt>
                <c:pt idx="48">
                  <c:v>2.1663226999999998</c:v>
                </c:pt>
                <c:pt idx="49">
                  <c:v>2.5371418000000001</c:v>
                </c:pt>
                <c:pt idx="50">
                  <c:v>2.6910419000000001</c:v>
                </c:pt>
                <c:pt idx="51">
                  <c:v>3.4235134</c:v>
                </c:pt>
                <c:pt idx="52">
                  <c:v>2.1633548999999999</c:v>
                </c:pt>
                <c:pt idx="53">
                  <c:v>2.6123810000000001</c:v>
                </c:pt>
                <c:pt idx="54">
                  <c:v>2.0942097</c:v>
                </c:pt>
                <c:pt idx="55">
                  <c:v>2.1645851</c:v>
                </c:pt>
                <c:pt idx="56">
                  <c:v>5.2867259999999998</c:v>
                </c:pt>
                <c:pt idx="57">
                  <c:v>5.9032382999999999</c:v>
                </c:pt>
                <c:pt idx="58">
                  <c:v>5.1161975999999996</c:v>
                </c:pt>
                <c:pt idx="59">
                  <c:v>4.0306281999999998</c:v>
                </c:pt>
                <c:pt idx="60">
                  <c:v>3.6800364999999999</c:v>
                </c:pt>
                <c:pt idx="61">
                  <c:v>3.4225922</c:v>
                </c:pt>
                <c:pt idx="62">
                  <c:v>3.2559165999999999</c:v>
                </c:pt>
                <c:pt idx="63">
                  <c:v>2.385313</c:v>
                </c:pt>
                <c:pt idx="64">
                  <c:v>3.4227485999999998</c:v>
                </c:pt>
                <c:pt idx="65">
                  <c:v>2.1660366</c:v>
                </c:pt>
                <c:pt idx="66">
                  <c:v>2.6921902000000002</c:v>
                </c:pt>
                <c:pt idx="67">
                  <c:v>3.3386458999999999</c:v>
                </c:pt>
                <c:pt idx="68">
                  <c:v>3.5086403000000002</c:v>
                </c:pt>
              </c:numCache>
            </c:numRef>
          </c:yVal>
          <c:smooth val="0"/>
          <c:extLst>
            <c:ext xmlns:c16="http://schemas.microsoft.com/office/drawing/2014/chart" uri="{C3380CC4-5D6E-409C-BE32-E72D297353CC}">
              <c16:uniqueId val="{00000002-7F13-4C88-8DEB-D6D68C1AD05E}"/>
            </c:ext>
          </c:extLst>
        </c:ser>
        <c:ser>
          <c:idx val="3"/>
          <c:order val="3"/>
          <c:tx>
            <c:strRef>
              <c:f>'PA7 23dBm arc1 '!$E$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7 23dBm arc1 '!$A$2:$A$70</c:f>
              <c:numCache>
                <c:formatCode>General</c:formatCode>
                <c:ptCount val="69"/>
                <c:pt idx="0">
                  <c:v>1</c:v>
                </c:pt>
                <c:pt idx="1">
                  <c:v>2</c:v>
                </c:pt>
                <c:pt idx="2">
                  <c:v>3</c:v>
                </c:pt>
                <c:pt idx="3">
                  <c:v>4</c:v>
                </c:pt>
                <c:pt idx="4">
                  <c:v>5</c:v>
                </c:pt>
                <c:pt idx="5">
                  <c:v>12</c:v>
                </c:pt>
                <c:pt idx="6">
                  <c:v>13</c:v>
                </c:pt>
                <c:pt idx="7">
                  <c:v>14</c:v>
                </c:pt>
                <c:pt idx="8">
                  <c:v>15</c:v>
                </c:pt>
                <c:pt idx="9">
                  <c:v>16</c:v>
                </c:pt>
                <c:pt idx="10">
                  <c:v>22</c:v>
                </c:pt>
                <c:pt idx="11">
                  <c:v>23</c:v>
                </c:pt>
                <c:pt idx="12">
                  <c:v>24</c:v>
                </c:pt>
                <c:pt idx="13">
                  <c:v>25</c:v>
                </c:pt>
                <c:pt idx="14">
                  <c:v>32</c:v>
                </c:pt>
                <c:pt idx="15">
                  <c:v>33</c:v>
                </c:pt>
                <c:pt idx="16">
                  <c:v>34</c:v>
                </c:pt>
                <c:pt idx="17">
                  <c:v>35</c:v>
                </c:pt>
                <c:pt idx="18">
                  <c:v>36</c:v>
                </c:pt>
                <c:pt idx="19">
                  <c:v>43</c:v>
                </c:pt>
                <c:pt idx="20">
                  <c:v>44</c:v>
                </c:pt>
                <c:pt idx="21">
                  <c:v>45</c:v>
                </c:pt>
                <c:pt idx="22">
                  <c:v>46</c:v>
                </c:pt>
                <c:pt idx="23">
                  <c:v>47</c:v>
                </c:pt>
                <c:pt idx="24">
                  <c:v>54</c:v>
                </c:pt>
                <c:pt idx="25">
                  <c:v>55</c:v>
                </c:pt>
                <c:pt idx="26">
                  <c:v>56</c:v>
                </c:pt>
                <c:pt idx="27">
                  <c:v>57</c:v>
                </c:pt>
                <c:pt idx="28">
                  <c:v>58</c:v>
                </c:pt>
                <c:pt idx="29">
                  <c:v>6</c:v>
                </c:pt>
                <c:pt idx="30">
                  <c:v>7</c:v>
                </c:pt>
                <c:pt idx="31">
                  <c:v>8</c:v>
                </c:pt>
                <c:pt idx="32">
                  <c:v>9</c:v>
                </c:pt>
                <c:pt idx="33">
                  <c:v>10</c:v>
                </c:pt>
                <c:pt idx="34">
                  <c:v>11</c:v>
                </c:pt>
                <c:pt idx="35">
                  <c:v>17</c:v>
                </c:pt>
                <c:pt idx="36">
                  <c:v>18</c:v>
                </c:pt>
                <c:pt idx="37">
                  <c:v>19</c:v>
                </c:pt>
                <c:pt idx="38">
                  <c:v>20</c:v>
                </c:pt>
                <c:pt idx="39">
                  <c:v>21</c:v>
                </c:pt>
                <c:pt idx="40">
                  <c:v>26</c:v>
                </c:pt>
                <c:pt idx="41">
                  <c:v>27</c:v>
                </c:pt>
                <c:pt idx="42">
                  <c:v>28</c:v>
                </c:pt>
                <c:pt idx="43">
                  <c:v>29</c:v>
                </c:pt>
                <c:pt idx="44">
                  <c:v>30</c:v>
                </c:pt>
                <c:pt idx="45">
                  <c:v>31</c:v>
                </c:pt>
                <c:pt idx="46">
                  <c:v>37</c:v>
                </c:pt>
                <c:pt idx="47">
                  <c:v>38</c:v>
                </c:pt>
                <c:pt idx="48">
                  <c:v>39</c:v>
                </c:pt>
                <c:pt idx="49">
                  <c:v>40</c:v>
                </c:pt>
                <c:pt idx="50">
                  <c:v>41</c:v>
                </c:pt>
                <c:pt idx="51">
                  <c:v>42</c:v>
                </c:pt>
                <c:pt idx="52">
                  <c:v>48</c:v>
                </c:pt>
                <c:pt idx="53">
                  <c:v>49</c:v>
                </c:pt>
                <c:pt idx="54">
                  <c:v>50</c:v>
                </c:pt>
                <c:pt idx="55">
                  <c:v>51</c:v>
                </c:pt>
                <c:pt idx="56">
                  <c:v>52</c:v>
                </c:pt>
                <c:pt idx="57">
                  <c:v>53</c:v>
                </c:pt>
                <c:pt idx="58">
                  <c:v>54</c:v>
                </c:pt>
                <c:pt idx="59">
                  <c:v>55</c:v>
                </c:pt>
                <c:pt idx="60">
                  <c:v>56</c:v>
                </c:pt>
                <c:pt idx="61">
                  <c:v>57</c:v>
                </c:pt>
                <c:pt idx="62">
                  <c:v>58</c:v>
                </c:pt>
                <c:pt idx="63">
                  <c:v>59</c:v>
                </c:pt>
                <c:pt idx="64">
                  <c:v>60</c:v>
                </c:pt>
                <c:pt idx="65">
                  <c:v>61</c:v>
                </c:pt>
                <c:pt idx="66">
                  <c:v>62</c:v>
                </c:pt>
                <c:pt idx="67">
                  <c:v>63</c:v>
                </c:pt>
                <c:pt idx="68">
                  <c:v>64</c:v>
                </c:pt>
              </c:numCache>
            </c:numRef>
          </c:xVal>
          <c:yVal>
            <c:numRef>
              <c:f>'PA7 23dBm arc1 '!$E$2:$E$70</c:f>
              <c:numCache>
                <c:formatCode>0.0_ </c:formatCode>
                <c:ptCount val="69"/>
                <c:pt idx="0">
                  <c:v>5.9021435000000002</c:v>
                </c:pt>
                <c:pt idx="1">
                  <c:v>3.9447459999999999</c:v>
                </c:pt>
                <c:pt idx="2">
                  <c:v>4.2148972000000002</c:v>
                </c:pt>
                <c:pt idx="3">
                  <c:v>4.6773167000000004</c:v>
                </c:pt>
                <c:pt idx="4">
                  <c:v>4.7724437999999996</c:v>
                </c:pt>
                <c:pt idx="5">
                  <c:v>5.7224940999999996</c:v>
                </c:pt>
                <c:pt idx="6">
                  <c:v>3.8561382000000002</c:v>
                </c:pt>
                <c:pt idx="7">
                  <c:v>4.3968353000000002</c:v>
                </c:pt>
                <c:pt idx="8">
                  <c:v>4.4890632999999998</c:v>
                </c:pt>
                <c:pt idx="9">
                  <c:v>4.7737769999999999</c:v>
                </c:pt>
                <c:pt idx="10">
                  <c:v>5.7224940999999996</c:v>
                </c:pt>
                <c:pt idx="11">
                  <c:v>4.3968353000000002</c:v>
                </c:pt>
                <c:pt idx="12">
                  <c:v>4.6793499000000001</c:v>
                </c:pt>
                <c:pt idx="13">
                  <c:v>4.7737769999999999</c:v>
                </c:pt>
                <c:pt idx="14">
                  <c:v>5.7249317</c:v>
                </c:pt>
                <c:pt idx="15">
                  <c:v>4.3968334000000002</c:v>
                </c:pt>
                <c:pt idx="16">
                  <c:v>4.6789092999999999</c:v>
                </c:pt>
                <c:pt idx="17">
                  <c:v>4.6786709000000002</c:v>
                </c:pt>
                <c:pt idx="18">
                  <c:v>4.8689137000000002</c:v>
                </c:pt>
                <c:pt idx="19">
                  <c:v>5.8125324000000003</c:v>
                </c:pt>
                <c:pt idx="20">
                  <c:v>3.8558254000000001</c:v>
                </c:pt>
                <c:pt idx="21">
                  <c:v>4.0341740000000001</c:v>
                </c:pt>
                <c:pt idx="22">
                  <c:v>4.4902781999999997</c:v>
                </c:pt>
                <c:pt idx="23">
                  <c:v>4.5826015</c:v>
                </c:pt>
                <c:pt idx="24">
                  <c:v>4.4931469000000002</c:v>
                </c:pt>
                <c:pt idx="25">
                  <c:v>4.4897327000000002</c:v>
                </c:pt>
                <c:pt idx="26">
                  <c:v>4.7714596</c:v>
                </c:pt>
                <c:pt idx="27">
                  <c:v>5.0588856</c:v>
                </c:pt>
                <c:pt idx="28">
                  <c:v>5.2542114</c:v>
                </c:pt>
                <c:pt idx="29">
                  <c:v>4.9650593000000001</c:v>
                </c:pt>
                <c:pt idx="30">
                  <c:v>5.1583443000000004</c:v>
                </c:pt>
                <c:pt idx="31">
                  <c:v>4.7738341999999996</c:v>
                </c:pt>
                <c:pt idx="32">
                  <c:v>4.1226254000000004</c:v>
                </c:pt>
                <c:pt idx="33">
                  <c:v>6.2680569000000004</c:v>
                </c:pt>
                <c:pt idx="34">
                  <c:v>6.2678547</c:v>
                </c:pt>
                <c:pt idx="35">
                  <c:v>4.8694363000000003</c:v>
                </c:pt>
                <c:pt idx="36">
                  <c:v>4.1226463000000004</c:v>
                </c:pt>
                <c:pt idx="37">
                  <c:v>6.1757774000000003</c:v>
                </c:pt>
                <c:pt idx="38">
                  <c:v>6.1759453000000004</c:v>
                </c:pt>
                <c:pt idx="39">
                  <c:v>4.4919491000000003</c:v>
                </c:pt>
                <c:pt idx="40">
                  <c:v>4.9643535999999999</c:v>
                </c:pt>
                <c:pt idx="41">
                  <c:v>5.0615826000000004</c:v>
                </c:pt>
                <c:pt idx="42">
                  <c:v>4.1226463000000004</c:v>
                </c:pt>
                <c:pt idx="43">
                  <c:v>4.5860251999999999</c:v>
                </c:pt>
                <c:pt idx="44">
                  <c:v>4.6800021999999997</c:v>
                </c:pt>
                <c:pt idx="45">
                  <c:v>4.5859069999999997</c:v>
                </c:pt>
                <c:pt idx="46">
                  <c:v>4.9649200000000002</c:v>
                </c:pt>
                <c:pt idx="47">
                  <c:v>5.0615635000000001</c:v>
                </c:pt>
                <c:pt idx="48">
                  <c:v>4.4914493999999996</c:v>
                </c:pt>
                <c:pt idx="49">
                  <c:v>4.3993034</c:v>
                </c:pt>
                <c:pt idx="50">
                  <c:v>4.3989010000000004</c:v>
                </c:pt>
                <c:pt idx="51">
                  <c:v>4.3994827000000001</c:v>
                </c:pt>
                <c:pt idx="52">
                  <c:v>4.7738322999999996</c:v>
                </c:pt>
                <c:pt idx="53">
                  <c:v>4.9654102</c:v>
                </c:pt>
                <c:pt idx="54">
                  <c:v>4.5849456999999996</c:v>
                </c:pt>
                <c:pt idx="55">
                  <c:v>4.1224097999999998</c:v>
                </c:pt>
                <c:pt idx="56">
                  <c:v>6.1751937999999997</c:v>
                </c:pt>
                <c:pt idx="57">
                  <c:v>6.2675818999999997</c:v>
                </c:pt>
                <c:pt idx="58">
                  <c:v>5.8124275000000001</c:v>
                </c:pt>
                <c:pt idx="59">
                  <c:v>3.8557510000000002</c:v>
                </c:pt>
                <c:pt idx="60">
                  <c:v>4.0342007000000004</c:v>
                </c:pt>
                <c:pt idx="61">
                  <c:v>4.3978881999999997</c:v>
                </c:pt>
                <c:pt idx="62">
                  <c:v>4.4902858999999999</c:v>
                </c:pt>
                <c:pt idx="63">
                  <c:v>4.9654350000000003</c:v>
                </c:pt>
                <c:pt idx="64">
                  <c:v>5.0616168999999998</c:v>
                </c:pt>
                <c:pt idx="65">
                  <c:v>4.6789417000000002</c:v>
                </c:pt>
                <c:pt idx="66">
                  <c:v>5.0607185000000001</c:v>
                </c:pt>
                <c:pt idx="67">
                  <c:v>5.3536282000000002</c:v>
                </c:pt>
                <c:pt idx="68">
                  <c:v>5.3537768999999997</c:v>
                </c:pt>
              </c:numCache>
            </c:numRef>
          </c:yVal>
          <c:smooth val="0"/>
          <c:extLst>
            <c:ext xmlns:c16="http://schemas.microsoft.com/office/drawing/2014/chart" uri="{C3380CC4-5D6E-409C-BE32-E72D297353CC}">
              <c16:uniqueId val="{00000003-7F13-4C88-8DEB-D6D68C1AD05E}"/>
            </c:ext>
          </c:extLst>
        </c:ser>
        <c:dLbls>
          <c:showLegendKey val="0"/>
          <c:showVal val="0"/>
          <c:showCatName val="0"/>
          <c:showSerName val="0"/>
          <c:showPercent val="0"/>
          <c:showBubbleSize val="0"/>
        </c:dLbls>
        <c:axId val="688616032"/>
        <c:axId val="590272432"/>
      </c:scatterChart>
      <c:valAx>
        <c:axId val="688616032"/>
        <c:scaling>
          <c:orientation val="minMax"/>
          <c:max val="64"/>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90272432"/>
        <c:crosses val="autoZero"/>
        <c:crossBetween val="midCat"/>
      </c:valAx>
      <c:valAx>
        <c:axId val="590272432"/>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8616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Contiguous CA non-contiguous RB allocation dual PA dual LO</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ko-KR"/>
        </a:p>
      </c:txPr>
    </c:title>
    <c:autoTitleDeleted val="0"/>
    <c:plotArea>
      <c:layout/>
      <c:scatterChart>
        <c:scatterStyle val="lineMarker"/>
        <c:varyColors val="0"/>
        <c:ser>
          <c:idx val="0"/>
          <c:order val="0"/>
          <c:tx>
            <c:strRef>
              <c:f>'PA7 23dBm arc1 '!$H$71</c:f>
              <c:strCache>
                <c:ptCount val="1"/>
                <c:pt idx="0">
                  <c:v>QPSK</c:v>
                </c:pt>
              </c:strCache>
            </c:strRef>
          </c:tx>
          <c:spPr>
            <a:ln w="19050" cap="rnd">
              <a:noFill/>
              <a:round/>
            </a:ln>
            <a:effectLst/>
          </c:spPr>
          <c:marker>
            <c:symbol val="circle"/>
            <c:size val="5"/>
            <c:spPr>
              <a:solidFill>
                <a:schemeClr val="accent1"/>
              </a:solidFill>
              <a:ln w="9525">
                <a:solidFill>
                  <a:schemeClr val="accent1"/>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H$72:$H$171</c:f>
              <c:numCache>
                <c:formatCode>0.0_ </c:formatCode>
                <c:ptCount val="100"/>
                <c:pt idx="0">
                  <c:v>0.85300827000000001</c:v>
                </c:pt>
                <c:pt idx="1">
                  <c:v>0.85223579000000005</c:v>
                </c:pt>
                <c:pt idx="2">
                  <c:v>0.85574340999999998</c:v>
                </c:pt>
                <c:pt idx="3">
                  <c:v>0.85373688000000003</c:v>
                </c:pt>
                <c:pt idx="4">
                  <c:v>0.85752105999999995</c:v>
                </c:pt>
                <c:pt idx="5">
                  <c:v>0.85241507999999999</c:v>
                </c:pt>
                <c:pt idx="6">
                  <c:v>1.0572585999999999</c:v>
                </c:pt>
                <c:pt idx="7">
                  <c:v>1.0159817</c:v>
                </c:pt>
                <c:pt idx="8">
                  <c:v>2.3485374000000001</c:v>
                </c:pt>
                <c:pt idx="9">
                  <c:v>4.2261313999999999</c:v>
                </c:pt>
                <c:pt idx="10">
                  <c:v>1.0161838999999999</c:v>
                </c:pt>
                <c:pt idx="11">
                  <c:v>0.85395432000000004</c:v>
                </c:pt>
                <c:pt idx="12">
                  <c:v>0.85417557</c:v>
                </c:pt>
                <c:pt idx="13">
                  <c:v>1.7535362000000001</c:v>
                </c:pt>
                <c:pt idx="14">
                  <c:v>3.2852535</c:v>
                </c:pt>
                <c:pt idx="15">
                  <c:v>0.85396766999999996</c:v>
                </c:pt>
                <c:pt idx="16">
                  <c:v>0.85394859000000001</c:v>
                </c:pt>
                <c:pt idx="17">
                  <c:v>1.5104979999999999</c:v>
                </c:pt>
                <c:pt idx="18">
                  <c:v>3.0867119000000001</c:v>
                </c:pt>
                <c:pt idx="19">
                  <c:v>0.97463798999999995</c:v>
                </c:pt>
                <c:pt idx="20">
                  <c:v>0.93409920000000002</c:v>
                </c:pt>
                <c:pt idx="21">
                  <c:v>0.85762404999999997</c:v>
                </c:pt>
                <c:pt idx="22">
                  <c:v>0.85564804000000005</c:v>
                </c:pt>
                <c:pt idx="23">
                  <c:v>1.0577793</c:v>
                </c:pt>
                <c:pt idx="24">
                  <c:v>1.015749</c:v>
                </c:pt>
                <c:pt idx="25">
                  <c:v>2.8917560999999998</c:v>
                </c:pt>
                <c:pt idx="26">
                  <c:v>4.3822650999999997</c:v>
                </c:pt>
                <c:pt idx="27">
                  <c:v>3.9979477000000001</c:v>
                </c:pt>
                <c:pt idx="28">
                  <c:v>0.85207938999999999</c:v>
                </c:pt>
                <c:pt idx="29">
                  <c:v>1.7427025</c:v>
                </c:pt>
                <c:pt idx="30">
                  <c:v>1.2378483</c:v>
                </c:pt>
                <c:pt idx="31">
                  <c:v>6.3586749999999999</c:v>
                </c:pt>
                <c:pt idx="32">
                  <c:v>5.4578322999999997</c:v>
                </c:pt>
                <c:pt idx="33">
                  <c:v>5.4575214000000001</c:v>
                </c:pt>
                <c:pt idx="34">
                  <c:v>5.3703899000000002</c:v>
                </c:pt>
                <c:pt idx="35">
                  <c:v>6.0817547000000003</c:v>
                </c:pt>
                <c:pt idx="36">
                  <c:v>5.1991652999999998</c:v>
                </c:pt>
                <c:pt idx="37">
                  <c:v>5.1143435999999998</c:v>
                </c:pt>
                <c:pt idx="38">
                  <c:v>5.9911574999999999</c:v>
                </c:pt>
                <c:pt idx="39">
                  <c:v>4.7817325999999998</c:v>
                </c:pt>
                <c:pt idx="40">
                  <c:v>4.7013816999999998</c:v>
                </c:pt>
                <c:pt idx="41">
                  <c:v>5.9018268999999997</c:v>
                </c:pt>
                <c:pt idx="42">
                  <c:v>6.1736164000000002</c:v>
                </c:pt>
                <c:pt idx="43">
                  <c:v>5.4568786999999999</c:v>
                </c:pt>
                <c:pt idx="44">
                  <c:v>5.4571819000000001</c:v>
                </c:pt>
                <c:pt idx="45">
                  <c:v>5.9906997999999998</c:v>
                </c:pt>
                <c:pt idx="46">
                  <c:v>5.3704223999999998</c:v>
                </c:pt>
                <c:pt idx="47">
                  <c:v>5.3706130999999999</c:v>
                </c:pt>
                <c:pt idx="48">
                  <c:v>5.9910582999999997</c:v>
                </c:pt>
                <c:pt idx="49">
                  <c:v>5.0305939000000004</c:v>
                </c:pt>
                <c:pt idx="50">
                  <c:v>4.9470824999999996</c:v>
                </c:pt>
                <c:pt idx="51">
                  <c:v>5.9921932</c:v>
                </c:pt>
                <c:pt idx="52">
                  <c:v>5.3725566999999996</c:v>
                </c:pt>
                <c:pt idx="53">
                  <c:v>3.5094185000000002</c:v>
                </c:pt>
                <c:pt idx="54">
                  <c:v>6.1736107000000002</c:v>
                </c:pt>
                <c:pt idx="55">
                  <c:v>5.5445384999999998</c:v>
                </c:pt>
                <c:pt idx="56">
                  <c:v>5.4571629000000001</c:v>
                </c:pt>
                <c:pt idx="57">
                  <c:v>5.9907341000000001</c:v>
                </c:pt>
                <c:pt idx="58">
                  <c:v>5.370533</c:v>
                </c:pt>
                <c:pt idx="59">
                  <c:v>5.2845249000000001</c:v>
                </c:pt>
                <c:pt idx="60">
                  <c:v>5.9910622</c:v>
                </c:pt>
                <c:pt idx="61">
                  <c:v>5.0306110000000004</c:v>
                </c:pt>
                <c:pt idx="62">
                  <c:v>5.0307503000000002</c:v>
                </c:pt>
                <c:pt idx="63">
                  <c:v>5.9017353000000004</c:v>
                </c:pt>
                <c:pt idx="64">
                  <c:v>5.0317230000000004</c:v>
                </c:pt>
                <c:pt idx="65">
                  <c:v>3.5081348000000001</c:v>
                </c:pt>
                <c:pt idx="66">
                  <c:v>5.4571303999999996</c:v>
                </c:pt>
                <c:pt idx="67">
                  <c:v>5.4571303999999996</c:v>
                </c:pt>
                <c:pt idx="68">
                  <c:v>5.9907513000000003</c:v>
                </c:pt>
                <c:pt idx="69">
                  <c:v>5.3707751999999997</c:v>
                </c:pt>
                <c:pt idx="70">
                  <c:v>5.3706912999999998</c:v>
                </c:pt>
                <c:pt idx="71">
                  <c:v>5.9006252000000003</c:v>
                </c:pt>
                <c:pt idx="72">
                  <c:v>5.3710518</c:v>
                </c:pt>
                <c:pt idx="73">
                  <c:v>5.2849636000000002</c:v>
                </c:pt>
                <c:pt idx="74">
                  <c:v>3.5933742999999998</c:v>
                </c:pt>
                <c:pt idx="75">
                  <c:v>2.9273509999999998</c:v>
                </c:pt>
                <c:pt idx="76">
                  <c:v>3.5080662</c:v>
                </c:pt>
                <c:pt idx="77">
                  <c:v>6.1736088000000002</c:v>
                </c:pt>
                <c:pt idx="78">
                  <c:v>5.4567528000000003</c:v>
                </c:pt>
                <c:pt idx="79">
                  <c:v>5.4567908999999997</c:v>
                </c:pt>
                <c:pt idx="80">
                  <c:v>5.3705119999999997</c:v>
                </c:pt>
                <c:pt idx="81">
                  <c:v>5.9906597000000001</c:v>
                </c:pt>
                <c:pt idx="82">
                  <c:v>5.2845421000000004</c:v>
                </c:pt>
                <c:pt idx="83">
                  <c:v>5.1990661999999999</c:v>
                </c:pt>
                <c:pt idx="84">
                  <c:v>5.9910870000000003</c:v>
                </c:pt>
                <c:pt idx="85">
                  <c:v>4.8642253999999996</c:v>
                </c:pt>
                <c:pt idx="86">
                  <c:v>4.7816963000000001</c:v>
                </c:pt>
                <c:pt idx="87">
                  <c:v>5.9023399000000003</c:v>
                </c:pt>
                <c:pt idx="88">
                  <c:v>6.1736621999999999</c:v>
                </c:pt>
                <c:pt idx="89">
                  <c:v>5.5445479999999998</c:v>
                </c:pt>
                <c:pt idx="90">
                  <c:v>5.5448703999999998</c:v>
                </c:pt>
                <c:pt idx="91">
                  <c:v>3.5045508999999999</c:v>
                </c:pt>
                <c:pt idx="92">
                  <c:v>3.0858211999999998</c:v>
                </c:pt>
                <c:pt idx="93">
                  <c:v>2.9228209999999999</c:v>
                </c:pt>
                <c:pt idx="94">
                  <c:v>3.7677784000000001</c:v>
                </c:pt>
                <c:pt idx="95">
                  <c:v>2.4585629</c:v>
                </c:pt>
                <c:pt idx="96">
                  <c:v>3.5055466000000002</c:v>
                </c:pt>
                <c:pt idx="97">
                  <c:v>3.9438266999999998</c:v>
                </c:pt>
                <c:pt idx="98">
                  <c:v>3.2532768000000001</c:v>
                </c:pt>
                <c:pt idx="99">
                  <c:v>3.4229527000000002</c:v>
                </c:pt>
              </c:numCache>
            </c:numRef>
          </c:yVal>
          <c:smooth val="0"/>
          <c:extLst>
            <c:ext xmlns:c16="http://schemas.microsoft.com/office/drawing/2014/chart" uri="{C3380CC4-5D6E-409C-BE32-E72D297353CC}">
              <c16:uniqueId val="{00000000-688D-464B-8489-182EA498F8F2}"/>
            </c:ext>
          </c:extLst>
        </c:ser>
        <c:ser>
          <c:idx val="1"/>
          <c:order val="1"/>
          <c:tx>
            <c:strRef>
              <c:f>'PA7 23dBm arc1 '!$I$71</c:f>
              <c:strCache>
                <c:ptCount val="1"/>
                <c:pt idx="0">
                  <c:v>16QAM</c:v>
                </c:pt>
              </c:strCache>
            </c:strRef>
          </c:tx>
          <c:spPr>
            <a:ln w="19050" cap="rnd">
              <a:noFill/>
              <a:round/>
            </a:ln>
            <a:effectLst/>
          </c:spPr>
          <c:marker>
            <c:symbol val="circle"/>
            <c:size val="5"/>
            <c:spPr>
              <a:solidFill>
                <a:schemeClr val="accent2"/>
              </a:solidFill>
              <a:ln w="9525">
                <a:solidFill>
                  <a:schemeClr val="accent2"/>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I$72:$I$171</c:f>
              <c:numCache>
                <c:formatCode>0.0_ </c:formatCode>
                <c:ptCount val="100"/>
                <c:pt idx="0">
                  <c:v>1.7053699</c:v>
                </c:pt>
                <c:pt idx="1">
                  <c:v>1.6552830000000001</c:v>
                </c:pt>
                <c:pt idx="2">
                  <c:v>1.6058539999999999</c:v>
                </c:pt>
                <c:pt idx="3">
                  <c:v>1.605896</c:v>
                </c:pt>
                <c:pt idx="4">
                  <c:v>1.7576885</c:v>
                </c:pt>
                <c:pt idx="5">
                  <c:v>1.6567783</c:v>
                </c:pt>
                <c:pt idx="6">
                  <c:v>1.5572987</c:v>
                </c:pt>
                <c:pt idx="7">
                  <c:v>1.5573044</c:v>
                </c:pt>
                <c:pt idx="8">
                  <c:v>2.3518181</c:v>
                </c:pt>
                <c:pt idx="9">
                  <c:v>4.2304173</c:v>
                </c:pt>
                <c:pt idx="10">
                  <c:v>1.5572185999999999</c:v>
                </c:pt>
                <c:pt idx="11">
                  <c:v>1.5572948</c:v>
                </c:pt>
                <c:pt idx="12">
                  <c:v>1.5571212999999999</c:v>
                </c:pt>
                <c:pt idx="13">
                  <c:v>1.8612995000000001</c:v>
                </c:pt>
                <c:pt idx="14">
                  <c:v>3.2925072000000002</c:v>
                </c:pt>
                <c:pt idx="15">
                  <c:v>1.5569706000000001</c:v>
                </c:pt>
                <c:pt idx="16">
                  <c:v>1.5570086999999999</c:v>
                </c:pt>
                <c:pt idx="17">
                  <c:v>1.8598633</c:v>
                </c:pt>
                <c:pt idx="18">
                  <c:v>3.1573677</c:v>
                </c:pt>
                <c:pt idx="19">
                  <c:v>1.557148</c:v>
                </c:pt>
                <c:pt idx="20">
                  <c:v>1.5571938000000001</c:v>
                </c:pt>
                <c:pt idx="21">
                  <c:v>1.7591380999999999</c:v>
                </c:pt>
                <c:pt idx="22">
                  <c:v>1.8616543000000001</c:v>
                </c:pt>
                <c:pt idx="23">
                  <c:v>1.5572509999999999</c:v>
                </c:pt>
                <c:pt idx="24">
                  <c:v>1.5575123</c:v>
                </c:pt>
                <c:pt idx="25">
                  <c:v>2.9601822000000002</c:v>
                </c:pt>
                <c:pt idx="26">
                  <c:v>4.3868580000000001</c:v>
                </c:pt>
                <c:pt idx="27">
                  <c:v>4.0025902000000002</c:v>
                </c:pt>
                <c:pt idx="28">
                  <c:v>1.6569613999999999</c:v>
                </c:pt>
                <c:pt idx="29">
                  <c:v>1.7460956999999999</c:v>
                </c:pt>
                <c:pt idx="30">
                  <c:v>1.2384166999999999</c:v>
                </c:pt>
                <c:pt idx="31">
                  <c:v>6.2689037000000001</c:v>
                </c:pt>
                <c:pt idx="32">
                  <c:v>5.4611416000000004</c:v>
                </c:pt>
                <c:pt idx="33">
                  <c:v>5.4605923000000001</c:v>
                </c:pt>
                <c:pt idx="34">
                  <c:v>5.3739585999999999</c:v>
                </c:pt>
                <c:pt idx="35">
                  <c:v>6.0839385999999998</c:v>
                </c:pt>
                <c:pt idx="36">
                  <c:v>5.202261</c:v>
                </c:pt>
                <c:pt idx="37">
                  <c:v>5.2022762</c:v>
                </c:pt>
                <c:pt idx="38">
                  <c:v>6.0847645000000004</c:v>
                </c:pt>
                <c:pt idx="39">
                  <c:v>4.8691006000000003</c:v>
                </c:pt>
                <c:pt idx="40">
                  <c:v>4.7042998999999996</c:v>
                </c:pt>
                <c:pt idx="41">
                  <c:v>5.9026718000000002</c:v>
                </c:pt>
                <c:pt idx="42">
                  <c:v>6.0851268999999997</c:v>
                </c:pt>
                <c:pt idx="43">
                  <c:v>5.4607676999999999</c:v>
                </c:pt>
                <c:pt idx="44">
                  <c:v>5.4613456999999999</c:v>
                </c:pt>
                <c:pt idx="45">
                  <c:v>5.9930152999999997</c:v>
                </c:pt>
                <c:pt idx="46">
                  <c:v>5.3733883000000002</c:v>
                </c:pt>
                <c:pt idx="47">
                  <c:v>5.3734149999999996</c:v>
                </c:pt>
                <c:pt idx="48">
                  <c:v>5.9938889</c:v>
                </c:pt>
                <c:pt idx="49">
                  <c:v>5.0343304</c:v>
                </c:pt>
                <c:pt idx="50">
                  <c:v>4.9509182000000003</c:v>
                </c:pt>
                <c:pt idx="51">
                  <c:v>5.9929370999999998</c:v>
                </c:pt>
                <c:pt idx="52">
                  <c:v>5.3728046000000003</c:v>
                </c:pt>
                <c:pt idx="53">
                  <c:v>3.5080241999999999</c:v>
                </c:pt>
                <c:pt idx="54">
                  <c:v>6.0851363999999997</c:v>
                </c:pt>
                <c:pt idx="55">
                  <c:v>5.5481663000000001</c:v>
                </c:pt>
                <c:pt idx="56">
                  <c:v>5.4608479000000001</c:v>
                </c:pt>
                <c:pt idx="57">
                  <c:v>5.9930382</c:v>
                </c:pt>
                <c:pt idx="58">
                  <c:v>5.3733462999999997</c:v>
                </c:pt>
                <c:pt idx="59">
                  <c:v>5.3733864000000002</c:v>
                </c:pt>
                <c:pt idx="60">
                  <c:v>5.9939117</c:v>
                </c:pt>
                <c:pt idx="61">
                  <c:v>5.0344410000000002</c:v>
                </c:pt>
                <c:pt idx="62">
                  <c:v>5.0344353000000002</c:v>
                </c:pt>
                <c:pt idx="63">
                  <c:v>5.9025707000000001</c:v>
                </c:pt>
                <c:pt idx="64">
                  <c:v>5.0334681999999997</c:v>
                </c:pt>
                <c:pt idx="65">
                  <c:v>3.5076160000000001</c:v>
                </c:pt>
                <c:pt idx="66">
                  <c:v>5.4608211999999998</c:v>
                </c:pt>
                <c:pt idx="67">
                  <c:v>5.4608154000000004</c:v>
                </c:pt>
                <c:pt idx="68">
                  <c:v>5.9930304999999997</c:v>
                </c:pt>
                <c:pt idx="69">
                  <c:v>5.4598731999999996</c:v>
                </c:pt>
                <c:pt idx="70">
                  <c:v>5.4598351000000003</c:v>
                </c:pt>
                <c:pt idx="71">
                  <c:v>5.9939289000000002</c:v>
                </c:pt>
                <c:pt idx="72">
                  <c:v>5.3745079000000002</c:v>
                </c:pt>
                <c:pt idx="73">
                  <c:v>5.3744926</c:v>
                </c:pt>
                <c:pt idx="74">
                  <c:v>3.5937138000000002</c:v>
                </c:pt>
                <c:pt idx="75">
                  <c:v>2.9274920999999998</c:v>
                </c:pt>
                <c:pt idx="76">
                  <c:v>3.5084952999999999</c:v>
                </c:pt>
                <c:pt idx="77">
                  <c:v>6.1767386999999996</c:v>
                </c:pt>
                <c:pt idx="78">
                  <c:v>5.4604111</c:v>
                </c:pt>
                <c:pt idx="79">
                  <c:v>5.4607067000000002</c:v>
                </c:pt>
                <c:pt idx="80">
                  <c:v>5.3741665000000003</c:v>
                </c:pt>
                <c:pt idx="81">
                  <c:v>5.9930057999999997</c:v>
                </c:pt>
                <c:pt idx="82">
                  <c:v>5.2876244000000003</c:v>
                </c:pt>
                <c:pt idx="83">
                  <c:v>5.2021904000000001</c:v>
                </c:pt>
                <c:pt idx="84">
                  <c:v>5.9938965</c:v>
                </c:pt>
                <c:pt idx="85">
                  <c:v>4.9509163000000003</c:v>
                </c:pt>
                <c:pt idx="86">
                  <c:v>4.8691711</c:v>
                </c:pt>
                <c:pt idx="87">
                  <c:v>5.9028644999999997</c:v>
                </c:pt>
                <c:pt idx="88">
                  <c:v>6.1766814999999999</c:v>
                </c:pt>
                <c:pt idx="89">
                  <c:v>5.5481606000000001</c:v>
                </c:pt>
                <c:pt idx="90">
                  <c:v>5.5487422999999998</c:v>
                </c:pt>
                <c:pt idx="91">
                  <c:v>3.5088729999999999</c:v>
                </c:pt>
                <c:pt idx="92">
                  <c:v>3.0903377999999999</c:v>
                </c:pt>
                <c:pt idx="93">
                  <c:v>2.9253825999999998</c:v>
                </c:pt>
                <c:pt idx="94">
                  <c:v>3.7684001999999999</c:v>
                </c:pt>
                <c:pt idx="95">
                  <c:v>2.4614639</c:v>
                </c:pt>
                <c:pt idx="96">
                  <c:v>3.5070000000000001</c:v>
                </c:pt>
                <c:pt idx="97">
                  <c:v>3.9448737999999999</c:v>
                </c:pt>
                <c:pt idx="98">
                  <c:v>3.2545090000000001</c:v>
                </c:pt>
                <c:pt idx="99">
                  <c:v>3.4227618999999998</c:v>
                </c:pt>
              </c:numCache>
            </c:numRef>
          </c:yVal>
          <c:smooth val="0"/>
          <c:extLst>
            <c:ext xmlns:c16="http://schemas.microsoft.com/office/drawing/2014/chart" uri="{C3380CC4-5D6E-409C-BE32-E72D297353CC}">
              <c16:uniqueId val="{00000001-688D-464B-8489-182EA498F8F2}"/>
            </c:ext>
          </c:extLst>
        </c:ser>
        <c:ser>
          <c:idx val="2"/>
          <c:order val="2"/>
          <c:tx>
            <c:strRef>
              <c:f>'PA7 23dBm arc1 '!$J$71</c:f>
              <c:strCache>
                <c:ptCount val="1"/>
                <c:pt idx="0">
                  <c:v>64QAM</c:v>
                </c:pt>
              </c:strCache>
            </c:strRef>
          </c:tx>
          <c:spPr>
            <a:ln w="19050" cap="rnd">
              <a:noFill/>
              <a:round/>
            </a:ln>
            <a:effectLst/>
          </c:spPr>
          <c:marker>
            <c:symbol val="circle"/>
            <c:size val="5"/>
            <c:spPr>
              <a:solidFill>
                <a:schemeClr val="accent3"/>
              </a:solidFill>
              <a:ln w="9525">
                <a:solidFill>
                  <a:schemeClr val="accent3"/>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J$72:$J$171</c:f>
              <c:numCache>
                <c:formatCode>0.0_ </c:formatCode>
                <c:ptCount val="100"/>
                <c:pt idx="0">
                  <c:v>3.2847786000000001</c:v>
                </c:pt>
                <c:pt idx="1">
                  <c:v>3.2164993000000002</c:v>
                </c:pt>
                <c:pt idx="2">
                  <c:v>3.217123</c:v>
                </c:pt>
                <c:pt idx="3">
                  <c:v>3.2167587000000002</c:v>
                </c:pt>
                <c:pt idx="4">
                  <c:v>3.3598633000000002</c:v>
                </c:pt>
                <c:pt idx="5">
                  <c:v>3.2828998999999999</c:v>
                </c:pt>
                <c:pt idx="6">
                  <c:v>3.1497668999999999</c:v>
                </c:pt>
                <c:pt idx="7">
                  <c:v>3.1497307000000001</c:v>
                </c:pt>
                <c:pt idx="8">
                  <c:v>3.4979228999999998</c:v>
                </c:pt>
                <c:pt idx="9">
                  <c:v>4.1461582000000003</c:v>
                </c:pt>
                <c:pt idx="10">
                  <c:v>3.149683</c:v>
                </c:pt>
                <c:pt idx="11">
                  <c:v>3.149683</c:v>
                </c:pt>
                <c:pt idx="12">
                  <c:v>3.1498279999999999</c:v>
                </c:pt>
                <c:pt idx="13">
                  <c:v>3.4289341000000002</c:v>
                </c:pt>
                <c:pt idx="14">
                  <c:v>3.4894542999999998</c:v>
                </c:pt>
                <c:pt idx="15">
                  <c:v>3.1496582000000002</c:v>
                </c:pt>
                <c:pt idx="16">
                  <c:v>3.1494998999999999</c:v>
                </c:pt>
                <c:pt idx="17">
                  <c:v>3.4291687</c:v>
                </c:pt>
                <c:pt idx="18">
                  <c:v>3.4899483</c:v>
                </c:pt>
                <c:pt idx="19">
                  <c:v>3.1497153999999998</c:v>
                </c:pt>
                <c:pt idx="20">
                  <c:v>3.1496371999999999</c:v>
                </c:pt>
                <c:pt idx="21">
                  <c:v>3.2924899999999999</c:v>
                </c:pt>
                <c:pt idx="22">
                  <c:v>3.3517684999999999</c:v>
                </c:pt>
                <c:pt idx="23">
                  <c:v>3.1498756000000001</c:v>
                </c:pt>
                <c:pt idx="24">
                  <c:v>3.1496582000000002</c:v>
                </c:pt>
                <c:pt idx="25">
                  <c:v>3.4992561000000002</c:v>
                </c:pt>
                <c:pt idx="26">
                  <c:v>4.3015480000000004</c:v>
                </c:pt>
                <c:pt idx="27">
                  <c:v>3.9975242999999998</c:v>
                </c:pt>
                <c:pt idx="28">
                  <c:v>3.2831383000000001</c:v>
                </c:pt>
                <c:pt idx="29">
                  <c:v>1.7462654</c:v>
                </c:pt>
                <c:pt idx="30">
                  <c:v>2.0198345</c:v>
                </c:pt>
                <c:pt idx="31">
                  <c:v>6.3596209999999997</c:v>
                </c:pt>
                <c:pt idx="32">
                  <c:v>5.4578094000000004</c:v>
                </c:pt>
                <c:pt idx="33">
                  <c:v>5.4574509000000004</c:v>
                </c:pt>
                <c:pt idx="34">
                  <c:v>5.3710537</c:v>
                </c:pt>
                <c:pt idx="35">
                  <c:v>6.0842991</c:v>
                </c:pt>
                <c:pt idx="36">
                  <c:v>5.2025509000000003</c:v>
                </c:pt>
                <c:pt idx="37">
                  <c:v>5.2024917999999998</c:v>
                </c:pt>
                <c:pt idx="38">
                  <c:v>5.9886780000000002</c:v>
                </c:pt>
                <c:pt idx="39">
                  <c:v>4.7793254999999997</c:v>
                </c:pt>
                <c:pt idx="40">
                  <c:v>4.6985111000000002</c:v>
                </c:pt>
                <c:pt idx="41">
                  <c:v>5.9033318000000001</c:v>
                </c:pt>
                <c:pt idx="42">
                  <c:v>6.1744671000000002</c:v>
                </c:pt>
                <c:pt idx="43">
                  <c:v>5.4571437999999999</c:v>
                </c:pt>
                <c:pt idx="44">
                  <c:v>5.4574547000000004</c:v>
                </c:pt>
                <c:pt idx="45">
                  <c:v>5.9932289000000001</c:v>
                </c:pt>
                <c:pt idx="46">
                  <c:v>5.3737602000000004</c:v>
                </c:pt>
                <c:pt idx="47">
                  <c:v>5.3738728</c:v>
                </c:pt>
                <c:pt idx="48">
                  <c:v>5.8982657999999999</c:v>
                </c:pt>
                <c:pt idx="49">
                  <c:v>4.9440670000000004</c:v>
                </c:pt>
                <c:pt idx="50">
                  <c:v>4.9440670000000004</c:v>
                </c:pt>
                <c:pt idx="51">
                  <c:v>5.9934120000000002</c:v>
                </c:pt>
                <c:pt idx="52">
                  <c:v>5.3734340999999999</c:v>
                </c:pt>
                <c:pt idx="53">
                  <c:v>3.5085677999999998</c:v>
                </c:pt>
                <c:pt idx="54">
                  <c:v>6.1744690000000002</c:v>
                </c:pt>
                <c:pt idx="55">
                  <c:v>5.5451430999999998</c:v>
                </c:pt>
                <c:pt idx="56">
                  <c:v>5.5451487999999998</c:v>
                </c:pt>
                <c:pt idx="57">
                  <c:v>5.9932270000000001</c:v>
                </c:pt>
                <c:pt idx="58">
                  <c:v>5.3739699999999999</c:v>
                </c:pt>
                <c:pt idx="59">
                  <c:v>5.3737411000000002</c:v>
                </c:pt>
                <c:pt idx="60">
                  <c:v>5.8982390999999996</c:v>
                </c:pt>
                <c:pt idx="61">
                  <c:v>5.0276299</c:v>
                </c:pt>
                <c:pt idx="62">
                  <c:v>4.9441395000000004</c:v>
                </c:pt>
                <c:pt idx="63">
                  <c:v>5.9030475999999998</c:v>
                </c:pt>
                <c:pt idx="64">
                  <c:v>5.0338706999999996</c:v>
                </c:pt>
                <c:pt idx="65">
                  <c:v>3.5086803</c:v>
                </c:pt>
                <c:pt idx="66">
                  <c:v>5.4577350999999998</c:v>
                </c:pt>
                <c:pt idx="67">
                  <c:v>5.4577216999999996</c:v>
                </c:pt>
                <c:pt idx="68">
                  <c:v>5.9932499000000004</c:v>
                </c:pt>
                <c:pt idx="69">
                  <c:v>5.3736629000000002</c:v>
                </c:pt>
                <c:pt idx="70">
                  <c:v>5.3736953999999999</c:v>
                </c:pt>
                <c:pt idx="71">
                  <c:v>5.8982390999999996</c:v>
                </c:pt>
                <c:pt idx="72">
                  <c:v>5.2821597999999996</c:v>
                </c:pt>
                <c:pt idx="73">
                  <c:v>5.2820929999999997</c:v>
                </c:pt>
                <c:pt idx="74">
                  <c:v>3.5938072000000001</c:v>
                </c:pt>
                <c:pt idx="75">
                  <c:v>2.9274654</c:v>
                </c:pt>
                <c:pt idx="76">
                  <c:v>3.5086021000000001</c:v>
                </c:pt>
                <c:pt idx="77">
                  <c:v>6.1744690000000002</c:v>
                </c:pt>
                <c:pt idx="78">
                  <c:v>5.4580498000000004</c:v>
                </c:pt>
                <c:pt idx="79">
                  <c:v>5.4579066999999997</c:v>
                </c:pt>
                <c:pt idx="80">
                  <c:v>5.4578381</c:v>
                </c:pt>
                <c:pt idx="81">
                  <c:v>5.9933167000000003</c:v>
                </c:pt>
                <c:pt idx="82">
                  <c:v>5.2876968</c:v>
                </c:pt>
                <c:pt idx="83">
                  <c:v>5.2026690999999996</c:v>
                </c:pt>
                <c:pt idx="84">
                  <c:v>5.8982429999999999</c:v>
                </c:pt>
                <c:pt idx="85">
                  <c:v>4.8618221000000004</c:v>
                </c:pt>
                <c:pt idx="86">
                  <c:v>4.7792586999999997</c:v>
                </c:pt>
                <c:pt idx="87">
                  <c:v>5.9031143000000004</c:v>
                </c:pt>
                <c:pt idx="88">
                  <c:v>6.1744652000000002</c:v>
                </c:pt>
                <c:pt idx="89">
                  <c:v>5.5449276000000003</c:v>
                </c:pt>
                <c:pt idx="90">
                  <c:v>5.5452804999999996</c:v>
                </c:pt>
                <c:pt idx="91">
                  <c:v>3.5037785000000001</c:v>
                </c:pt>
                <c:pt idx="92">
                  <c:v>3.0850506000000002</c:v>
                </c:pt>
                <c:pt idx="93">
                  <c:v>2.9253578</c:v>
                </c:pt>
                <c:pt idx="94">
                  <c:v>3.6777495999999998</c:v>
                </c:pt>
                <c:pt idx="95">
                  <c:v>2.4572029</c:v>
                </c:pt>
                <c:pt idx="96">
                  <c:v>3.5070152000000001</c:v>
                </c:pt>
                <c:pt idx="97">
                  <c:v>3.9445763</c:v>
                </c:pt>
                <c:pt idx="98">
                  <c:v>3.2545795000000002</c:v>
                </c:pt>
                <c:pt idx="99">
                  <c:v>3.4228325000000002</c:v>
                </c:pt>
              </c:numCache>
            </c:numRef>
          </c:yVal>
          <c:smooth val="0"/>
          <c:extLst>
            <c:ext xmlns:c16="http://schemas.microsoft.com/office/drawing/2014/chart" uri="{C3380CC4-5D6E-409C-BE32-E72D297353CC}">
              <c16:uniqueId val="{00000002-688D-464B-8489-182EA498F8F2}"/>
            </c:ext>
          </c:extLst>
        </c:ser>
        <c:ser>
          <c:idx val="3"/>
          <c:order val="3"/>
          <c:tx>
            <c:strRef>
              <c:f>'PA7 23dBm arc1 '!$K$71</c:f>
              <c:strCache>
                <c:ptCount val="1"/>
                <c:pt idx="0">
                  <c:v>256QAM</c:v>
                </c:pt>
              </c:strCache>
            </c:strRef>
          </c:tx>
          <c:spPr>
            <a:ln w="19050" cap="rnd">
              <a:noFill/>
              <a:round/>
            </a:ln>
            <a:effectLst/>
          </c:spPr>
          <c:marker>
            <c:symbol val="circle"/>
            <c:size val="5"/>
            <c:spPr>
              <a:solidFill>
                <a:schemeClr val="accent4"/>
              </a:solidFill>
              <a:ln w="9525">
                <a:solidFill>
                  <a:schemeClr val="accent4"/>
                </a:solidFill>
              </a:ln>
              <a:effectLst/>
            </c:spPr>
          </c:marker>
          <c:xVal>
            <c:numRef>
              <c:f>'PA7 23dBm arc1 '!$G$72:$G$171</c:f>
              <c:numCache>
                <c:formatCode>General</c:formatCode>
                <c:ptCount val="100"/>
                <c:pt idx="0">
                  <c:v>71</c:v>
                </c:pt>
                <c:pt idx="1">
                  <c:v>87</c:v>
                </c:pt>
                <c:pt idx="2">
                  <c:v>104</c:v>
                </c:pt>
                <c:pt idx="3">
                  <c:v>120</c:v>
                </c:pt>
                <c:pt idx="4">
                  <c:v>125</c:v>
                </c:pt>
                <c:pt idx="5">
                  <c:v>139</c:v>
                </c:pt>
                <c:pt idx="6">
                  <c:v>69</c:v>
                </c:pt>
                <c:pt idx="7">
                  <c:v>70</c:v>
                </c:pt>
                <c:pt idx="8">
                  <c:v>75</c:v>
                </c:pt>
                <c:pt idx="9">
                  <c:v>79</c:v>
                </c:pt>
                <c:pt idx="10">
                  <c:v>84</c:v>
                </c:pt>
                <c:pt idx="11">
                  <c:v>85</c:v>
                </c:pt>
                <c:pt idx="12">
                  <c:v>86</c:v>
                </c:pt>
                <c:pt idx="13">
                  <c:v>91</c:v>
                </c:pt>
                <c:pt idx="14">
                  <c:v>95</c:v>
                </c:pt>
                <c:pt idx="15">
                  <c:v>102</c:v>
                </c:pt>
                <c:pt idx="16">
                  <c:v>103</c:v>
                </c:pt>
                <c:pt idx="17">
                  <c:v>108</c:v>
                </c:pt>
                <c:pt idx="18">
                  <c:v>112</c:v>
                </c:pt>
                <c:pt idx="19">
                  <c:v>118</c:v>
                </c:pt>
                <c:pt idx="20">
                  <c:v>119</c:v>
                </c:pt>
                <c:pt idx="21">
                  <c:v>124</c:v>
                </c:pt>
                <c:pt idx="22">
                  <c:v>129</c:v>
                </c:pt>
                <c:pt idx="23">
                  <c:v>137</c:v>
                </c:pt>
                <c:pt idx="24">
                  <c:v>138</c:v>
                </c:pt>
                <c:pt idx="25">
                  <c:v>143</c:v>
                </c:pt>
                <c:pt idx="26">
                  <c:v>147</c:v>
                </c:pt>
                <c:pt idx="27">
                  <c:v>152</c:v>
                </c:pt>
                <c:pt idx="28">
                  <c:v>153</c:v>
                </c:pt>
                <c:pt idx="29">
                  <c:v>157</c:v>
                </c:pt>
                <c:pt idx="30">
                  <c:v>161</c:v>
                </c:pt>
                <c:pt idx="31">
                  <c:v>65</c:v>
                </c:pt>
                <c:pt idx="32">
                  <c:v>66</c:v>
                </c:pt>
                <c:pt idx="33">
                  <c:v>67</c:v>
                </c:pt>
                <c:pt idx="34">
                  <c:v>68</c:v>
                </c:pt>
                <c:pt idx="35">
                  <c:v>72</c:v>
                </c:pt>
                <c:pt idx="36">
                  <c:v>73</c:v>
                </c:pt>
                <c:pt idx="37">
                  <c:v>74</c:v>
                </c:pt>
                <c:pt idx="38">
                  <c:v>76</c:v>
                </c:pt>
                <c:pt idx="39">
                  <c:v>77</c:v>
                </c:pt>
                <c:pt idx="40">
                  <c:v>78</c:v>
                </c:pt>
                <c:pt idx="41">
                  <c:v>80</c:v>
                </c:pt>
                <c:pt idx="42">
                  <c:v>81</c:v>
                </c:pt>
                <c:pt idx="43">
                  <c:v>82</c:v>
                </c:pt>
                <c:pt idx="44">
                  <c:v>83</c:v>
                </c:pt>
                <c:pt idx="45">
                  <c:v>88</c:v>
                </c:pt>
                <c:pt idx="46">
                  <c:v>89</c:v>
                </c:pt>
                <c:pt idx="47">
                  <c:v>90</c:v>
                </c:pt>
                <c:pt idx="48">
                  <c:v>92</c:v>
                </c:pt>
                <c:pt idx="49">
                  <c:v>93</c:v>
                </c:pt>
                <c:pt idx="50">
                  <c:v>94</c:v>
                </c:pt>
                <c:pt idx="51">
                  <c:v>96</c:v>
                </c:pt>
                <c:pt idx="52">
                  <c:v>97</c:v>
                </c:pt>
                <c:pt idx="53">
                  <c:v>98</c:v>
                </c:pt>
                <c:pt idx="54">
                  <c:v>99</c:v>
                </c:pt>
                <c:pt idx="55">
                  <c:v>100</c:v>
                </c:pt>
                <c:pt idx="56">
                  <c:v>101</c:v>
                </c:pt>
                <c:pt idx="57">
                  <c:v>105</c:v>
                </c:pt>
                <c:pt idx="58">
                  <c:v>106</c:v>
                </c:pt>
                <c:pt idx="59">
                  <c:v>107</c:v>
                </c:pt>
                <c:pt idx="60">
                  <c:v>109</c:v>
                </c:pt>
                <c:pt idx="61">
                  <c:v>110</c:v>
                </c:pt>
                <c:pt idx="62">
                  <c:v>111</c:v>
                </c:pt>
                <c:pt idx="63">
                  <c:v>113</c:v>
                </c:pt>
                <c:pt idx="64">
                  <c:v>114</c:v>
                </c:pt>
                <c:pt idx="65">
                  <c:v>115</c:v>
                </c:pt>
                <c:pt idx="66">
                  <c:v>116</c:v>
                </c:pt>
                <c:pt idx="67">
                  <c:v>117</c:v>
                </c:pt>
                <c:pt idx="68">
                  <c:v>121</c:v>
                </c:pt>
                <c:pt idx="69">
                  <c:v>122</c:v>
                </c:pt>
                <c:pt idx="70">
                  <c:v>123</c:v>
                </c:pt>
                <c:pt idx="71">
                  <c:v>126</c:v>
                </c:pt>
                <c:pt idx="72">
                  <c:v>127</c:v>
                </c:pt>
                <c:pt idx="73">
                  <c:v>128</c:v>
                </c:pt>
                <c:pt idx="74">
                  <c:v>130</c:v>
                </c:pt>
                <c:pt idx="75">
                  <c:v>131</c:v>
                </c:pt>
                <c:pt idx="76">
                  <c:v>132</c:v>
                </c:pt>
                <c:pt idx="77">
                  <c:v>133</c:v>
                </c:pt>
                <c:pt idx="78">
                  <c:v>134</c:v>
                </c:pt>
                <c:pt idx="79">
                  <c:v>135</c:v>
                </c:pt>
                <c:pt idx="80">
                  <c:v>136</c:v>
                </c:pt>
                <c:pt idx="81">
                  <c:v>140</c:v>
                </c:pt>
                <c:pt idx="82">
                  <c:v>141</c:v>
                </c:pt>
                <c:pt idx="83">
                  <c:v>142</c:v>
                </c:pt>
                <c:pt idx="84">
                  <c:v>144</c:v>
                </c:pt>
                <c:pt idx="85">
                  <c:v>145</c:v>
                </c:pt>
                <c:pt idx="86">
                  <c:v>146</c:v>
                </c:pt>
                <c:pt idx="87">
                  <c:v>148</c:v>
                </c:pt>
                <c:pt idx="88">
                  <c:v>149</c:v>
                </c:pt>
                <c:pt idx="89">
                  <c:v>150</c:v>
                </c:pt>
                <c:pt idx="90">
                  <c:v>151</c:v>
                </c:pt>
                <c:pt idx="91">
                  <c:v>154</c:v>
                </c:pt>
                <c:pt idx="92">
                  <c:v>155</c:v>
                </c:pt>
                <c:pt idx="93">
                  <c:v>156</c:v>
                </c:pt>
                <c:pt idx="94">
                  <c:v>158</c:v>
                </c:pt>
                <c:pt idx="95">
                  <c:v>159</c:v>
                </c:pt>
                <c:pt idx="96">
                  <c:v>160</c:v>
                </c:pt>
                <c:pt idx="97">
                  <c:v>162</c:v>
                </c:pt>
                <c:pt idx="98">
                  <c:v>163</c:v>
                </c:pt>
                <c:pt idx="99">
                  <c:v>164</c:v>
                </c:pt>
              </c:numCache>
            </c:numRef>
          </c:xVal>
          <c:yVal>
            <c:numRef>
              <c:f>'PA7 23dBm arc1 '!$K$72:$K$171</c:f>
              <c:numCache>
                <c:formatCode>0.0_ </c:formatCode>
                <c:ptCount val="100"/>
                <c:pt idx="0">
                  <c:v>5.8124523000000003</c:v>
                </c:pt>
                <c:pt idx="1">
                  <c:v>5.7238159</c:v>
                </c:pt>
                <c:pt idx="2">
                  <c:v>5.5468845</c:v>
                </c:pt>
                <c:pt idx="3">
                  <c:v>5.7235126000000003</c:v>
                </c:pt>
                <c:pt idx="4">
                  <c:v>5.7198734</c:v>
                </c:pt>
                <c:pt idx="5">
                  <c:v>5.723732</c:v>
                </c:pt>
                <c:pt idx="6">
                  <c:v>5.4598674999999997</c:v>
                </c:pt>
                <c:pt idx="7">
                  <c:v>5.5474547999999997</c:v>
                </c:pt>
                <c:pt idx="8">
                  <c:v>5.8992595999999997</c:v>
                </c:pt>
                <c:pt idx="9">
                  <c:v>6.0817394</c:v>
                </c:pt>
                <c:pt idx="10">
                  <c:v>5.4597987999999997</c:v>
                </c:pt>
                <c:pt idx="11">
                  <c:v>5.4599055999999999</c:v>
                </c:pt>
                <c:pt idx="12">
                  <c:v>5.4601993999999996</c:v>
                </c:pt>
                <c:pt idx="13">
                  <c:v>5.8094101</c:v>
                </c:pt>
                <c:pt idx="14">
                  <c:v>5.9909572999999998</c:v>
                </c:pt>
                <c:pt idx="15">
                  <c:v>5.4599934000000001</c:v>
                </c:pt>
                <c:pt idx="16">
                  <c:v>5.4597911999999997</c:v>
                </c:pt>
                <c:pt idx="17">
                  <c:v>5.6303920999999999</c:v>
                </c:pt>
                <c:pt idx="18">
                  <c:v>5.9002666000000001</c:v>
                </c:pt>
                <c:pt idx="19">
                  <c:v>5.4598712999999996</c:v>
                </c:pt>
                <c:pt idx="20">
                  <c:v>5.4598025999999997</c:v>
                </c:pt>
                <c:pt idx="21">
                  <c:v>5.7194672000000004</c:v>
                </c:pt>
                <c:pt idx="22">
                  <c:v>5.8108291999999997</c:v>
                </c:pt>
                <c:pt idx="23">
                  <c:v>5.4599152000000002</c:v>
                </c:pt>
                <c:pt idx="24">
                  <c:v>5.4598370000000003</c:v>
                </c:pt>
                <c:pt idx="25">
                  <c:v>5.8986282000000001</c:v>
                </c:pt>
                <c:pt idx="26">
                  <c:v>6.0814285000000003</c:v>
                </c:pt>
                <c:pt idx="27">
                  <c:v>5.5470924000000004</c:v>
                </c:pt>
                <c:pt idx="28">
                  <c:v>5.7235335999999997</c:v>
                </c:pt>
                <c:pt idx="29">
                  <c:v>3.8527526999999999</c:v>
                </c:pt>
                <c:pt idx="30">
                  <c:v>4.4902801999999999</c:v>
                </c:pt>
                <c:pt idx="31">
                  <c:v>6.3598289000000001</c:v>
                </c:pt>
                <c:pt idx="32">
                  <c:v>5.8127861000000003</c:v>
                </c:pt>
                <c:pt idx="33">
                  <c:v>5.813015</c:v>
                </c:pt>
                <c:pt idx="34">
                  <c:v>5.4601173000000003</c:v>
                </c:pt>
                <c:pt idx="35">
                  <c:v>5.9891795999999999</c:v>
                </c:pt>
                <c:pt idx="36">
                  <c:v>5.7197266000000004</c:v>
                </c:pt>
                <c:pt idx="37">
                  <c:v>5.7198753</c:v>
                </c:pt>
                <c:pt idx="38">
                  <c:v>5.9905166999999997</c:v>
                </c:pt>
                <c:pt idx="39">
                  <c:v>5.9001617</c:v>
                </c:pt>
                <c:pt idx="40">
                  <c:v>5.9004135</c:v>
                </c:pt>
                <c:pt idx="41">
                  <c:v>6.2675761999999997</c:v>
                </c:pt>
                <c:pt idx="42">
                  <c:v>6.1750335999999999</c:v>
                </c:pt>
                <c:pt idx="43">
                  <c:v>5.8126698000000001</c:v>
                </c:pt>
                <c:pt idx="44">
                  <c:v>5.7233333999999996</c:v>
                </c:pt>
                <c:pt idx="45">
                  <c:v>5.8987961000000002</c:v>
                </c:pt>
                <c:pt idx="46">
                  <c:v>5.7197570999999998</c:v>
                </c:pt>
                <c:pt idx="47">
                  <c:v>5.7196902999999999</c:v>
                </c:pt>
                <c:pt idx="48">
                  <c:v>5.8999690999999999</c:v>
                </c:pt>
                <c:pt idx="49">
                  <c:v>5.7211036999999996</c:v>
                </c:pt>
                <c:pt idx="50">
                  <c:v>5.7210846000000002</c:v>
                </c:pt>
                <c:pt idx="51">
                  <c:v>5.9930019000000003</c:v>
                </c:pt>
                <c:pt idx="52">
                  <c:v>6.1755389999999997</c:v>
                </c:pt>
                <c:pt idx="53">
                  <c:v>4.4925307999999999</c:v>
                </c:pt>
                <c:pt idx="54">
                  <c:v>6.1750506999999999</c:v>
                </c:pt>
                <c:pt idx="55">
                  <c:v>5.5471190999999997</c:v>
                </c:pt>
                <c:pt idx="56">
                  <c:v>5.4598712999999996</c:v>
                </c:pt>
                <c:pt idx="57">
                  <c:v>5.8987826999999999</c:v>
                </c:pt>
                <c:pt idx="58">
                  <c:v>5.6310767999999998</c:v>
                </c:pt>
                <c:pt idx="59">
                  <c:v>5.6310501000000004</c:v>
                </c:pt>
                <c:pt idx="60">
                  <c:v>5.8999461999999996</c:v>
                </c:pt>
                <c:pt idx="61">
                  <c:v>5.6324253000000004</c:v>
                </c:pt>
                <c:pt idx="62">
                  <c:v>5.6324367999999998</c:v>
                </c:pt>
                <c:pt idx="63">
                  <c:v>5.9025536000000001</c:v>
                </c:pt>
                <c:pt idx="64">
                  <c:v>6.0837935999999999</c:v>
                </c:pt>
                <c:pt idx="65">
                  <c:v>4.4919070999999997</c:v>
                </c:pt>
                <c:pt idx="66">
                  <c:v>5.4598731999999996</c:v>
                </c:pt>
                <c:pt idx="67">
                  <c:v>5.4598636999999997</c:v>
                </c:pt>
                <c:pt idx="68">
                  <c:v>5.8988151999999996</c:v>
                </c:pt>
                <c:pt idx="69">
                  <c:v>5.6310653999999998</c:v>
                </c:pt>
                <c:pt idx="70">
                  <c:v>5.6310748999999998</c:v>
                </c:pt>
                <c:pt idx="71">
                  <c:v>5.9000626</c:v>
                </c:pt>
                <c:pt idx="72">
                  <c:v>5.7209911</c:v>
                </c:pt>
                <c:pt idx="73">
                  <c:v>5.7209969000000003</c:v>
                </c:pt>
                <c:pt idx="74">
                  <c:v>3.6808434000000001</c:v>
                </c:pt>
                <c:pt idx="75">
                  <c:v>4.0345249000000001</c:v>
                </c:pt>
                <c:pt idx="76">
                  <c:v>4.3994637000000001</c:v>
                </c:pt>
                <c:pt idx="77">
                  <c:v>6.1750660000000002</c:v>
                </c:pt>
                <c:pt idx="78">
                  <c:v>5.8124865999999997</c:v>
                </c:pt>
                <c:pt idx="79">
                  <c:v>5.8125362000000003</c:v>
                </c:pt>
                <c:pt idx="80">
                  <c:v>5.4600010000000001</c:v>
                </c:pt>
                <c:pt idx="81">
                  <c:v>5.9892291999999996</c:v>
                </c:pt>
                <c:pt idx="82">
                  <c:v>5.7194786000000004</c:v>
                </c:pt>
                <c:pt idx="83">
                  <c:v>5.7197456000000004</c:v>
                </c:pt>
                <c:pt idx="84">
                  <c:v>5.9904536999999998</c:v>
                </c:pt>
                <c:pt idx="85">
                  <c:v>5.9003544000000003</c:v>
                </c:pt>
                <c:pt idx="86">
                  <c:v>5.9000778</c:v>
                </c:pt>
                <c:pt idx="87">
                  <c:v>6.2676353000000002</c:v>
                </c:pt>
                <c:pt idx="88">
                  <c:v>6.1751174999999998</c:v>
                </c:pt>
                <c:pt idx="89">
                  <c:v>5.8125267000000003</c:v>
                </c:pt>
                <c:pt idx="90">
                  <c:v>5.8123206999999999</c:v>
                </c:pt>
                <c:pt idx="91">
                  <c:v>3.5077704999999999</c:v>
                </c:pt>
                <c:pt idx="92">
                  <c:v>3.6804199</c:v>
                </c:pt>
                <c:pt idx="93">
                  <c:v>3.5900612000000001</c:v>
                </c:pt>
                <c:pt idx="94">
                  <c:v>3.8543034</c:v>
                </c:pt>
                <c:pt idx="95">
                  <c:v>3.9431992</c:v>
                </c:pt>
                <c:pt idx="96">
                  <c:v>4.2142925</c:v>
                </c:pt>
                <c:pt idx="97">
                  <c:v>3.9446124999999999</c:v>
                </c:pt>
                <c:pt idx="98">
                  <c:v>3.9447021000000002</c:v>
                </c:pt>
                <c:pt idx="99">
                  <c:v>4.3986796999999997</c:v>
                </c:pt>
              </c:numCache>
            </c:numRef>
          </c:yVal>
          <c:smooth val="0"/>
          <c:extLst>
            <c:ext xmlns:c16="http://schemas.microsoft.com/office/drawing/2014/chart" uri="{C3380CC4-5D6E-409C-BE32-E72D297353CC}">
              <c16:uniqueId val="{00000003-688D-464B-8489-182EA498F8F2}"/>
            </c:ext>
          </c:extLst>
        </c:ser>
        <c:dLbls>
          <c:showLegendKey val="0"/>
          <c:showVal val="0"/>
          <c:showCatName val="0"/>
          <c:showSerName val="0"/>
          <c:showPercent val="0"/>
          <c:showBubbleSize val="0"/>
        </c:dLbls>
        <c:axId val="584107872"/>
        <c:axId val="689482976"/>
      </c:scatterChart>
      <c:valAx>
        <c:axId val="584107872"/>
        <c:scaling>
          <c:orientation val="minMax"/>
          <c:max val="164"/>
          <c:min val="6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689482976"/>
        <c:crosses val="autoZero"/>
        <c:crossBetween val="midCat"/>
      </c:valAx>
      <c:valAx>
        <c:axId val="689482976"/>
        <c:scaling>
          <c:orientation val="minMax"/>
        </c:scaling>
        <c:delete val="0"/>
        <c:axPos val="l"/>
        <c:majorGridlines>
          <c:spPr>
            <a:ln w="9525" cap="flat" cmpd="sng" algn="ctr">
              <a:solidFill>
                <a:schemeClr val="tx1">
                  <a:lumMod val="15000"/>
                  <a:lumOff val="85000"/>
                </a:schemeClr>
              </a:solidFill>
              <a:round/>
            </a:ln>
            <a:effectLst/>
          </c:spPr>
        </c:majorGridlines>
        <c:numFmt formatCode="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crossAx val="58410787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ko-K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AF501B-2F0C-43D5-9370-BAD1680DF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0</Pages>
  <Words>34741</Words>
  <Characters>198027</Characters>
  <Application>Microsoft Office Word</Application>
  <DocSecurity>0</DocSecurity>
  <Lines>1650</Lines>
  <Paragraphs>4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2323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GE</cp:lastModifiedBy>
  <cp:revision>2</cp:revision>
  <cp:lastPrinted>2019-02-25T14:05:00Z</cp:lastPrinted>
  <dcterms:created xsi:type="dcterms:W3CDTF">2025-05-20T17:17:00Z</dcterms:created>
  <dcterms:modified xsi:type="dcterms:W3CDTF">2025-05-20T17:17:00Z</dcterms:modified>
</cp:coreProperties>
</file>